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4.xml" ContentType="application/vnd.openxmlformats-officedocument.presentationml.tags+xml"/>
  <Override PartName="/ppt/notesSlides/notesSlide11.xml" ContentType="application/vnd.openxmlformats-officedocument.presentationml.notesSlide+xml"/>
  <Override PartName="/ppt/tags/tag5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32"/>
  </p:notesMasterIdLst>
  <p:sldIdLst>
    <p:sldId id="256" r:id="rId3"/>
    <p:sldId id="499" r:id="rId4"/>
    <p:sldId id="508" r:id="rId5"/>
    <p:sldId id="509" r:id="rId6"/>
    <p:sldId id="510" r:id="rId7"/>
    <p:sldId id="511" r:id="rId8"/>
    <p:sldId id="419" r:id="rId9"/>
    <p:sldId id="458" r:id="rId10"/>
    <p:sldId id="459" r:id="rId11"/>
    <p:sldId id="460" r:id="rId12"/>
    <p:sldId id="500" r:id="rId13"/>
    <p:sldId id="512" r:id="rId14"/>
    <p:sldId id="461" r:id="rId15"/>
    <p:sldId id="462" r:id="rId16"/>
    <p:sldId id="463" r:id="rId17"/>
    <p:sldId id="501" r:id="rId18"/>
    <p:sldId id="502" r:id="rId19"/>
    <p:sldId id="513" r:id="rId20"/>
    <p:sldId id="514" r:id="rId21"/>
    <p:sldId id="515" r:id="rId22"/>
    <p:sldId id="516" r:id="rId23"/>
    <p:sldId id="517" r:id="rId24"/>
    <p:sldId id="518" r:id="rId25"/>
    <p:sldId id="519" r:id="rId26"/>
    <p:sldId id="493" r:id="rId27"/>
    <p:sldId id="494" r:id="rId28"/>
    <p:sldId id="464" r:id="rId29"/>
    <p:sldId id="521" r:id="rId30"/>
    <p:sldId id="520" r:id="rId3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1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1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1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1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00CC00"/>
    <a:srgbClr val="996633"/>
    <a:srgbClr val="6666FF"/>
    <a:srgbClr val="3366FF"/>
    <a:srgbClr val="CCFF99"/>
    <a:srgbClr val="6AF4A5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76" autoAdjust="0"/>
    <p:restoredTop sz="94660"/>
  </p:normalViewPr>
  <p:slideViewPr>
    <p:cSldViewPr>
      <p:cViewPr varScale="1">
        <p:scale>
          <a:sx n="127" d="100"/>
          <a:sy n="127" d="100"/>
        </p:scale>
        <p:origin x="133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>
            <a:extLst>
              <a:ext uri="{FF2B5EF4-FFF2-40B4-BE49-F238E27FC236}">
                <a16:creationId xmlns:a16="http://schemas.microsoft.com/office/drawing/2014/main" id="{91D0278C-C6BB-45FB-AF89-84BACD79480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42723" name="Rectangle 3">
            <a:extLst>
              <a:ext uri="{FF2B5EF4-FFF2-40B4-BE49-F238E27FC236}">
                <a16:creationId xmlns:a16="http://schemas.microsoft.com/office/drawing/2014/main" id="{62A31B2C-AE9B-4BD0-BA27-4400BB93B01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42724" name="Rectangle 4">
            <a:extLst>
              <a:ext uri="{FF2B5EF4-FFF2-40B4-BE49-F238E27FC236}">
                <a16:creationId xmlns:a16="http://schemas.microsoft.com/office/drawing/2014/main" id="{12A64F82-430B-4D93-8214-D074EDA40A3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42725" name="Rectangle 5">
            <a:extLst>
              <a:ext uri="{FF2B5EF4-FFF2-40B4-BE49-F238E27FC236}">
                <a16:creationId xmlns:a16="http://schemas.microsoft.com/office/drawing/2014/main" id="{2D5FB221-3325-4BB7-9C70-7A8175F99F1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42726" name="Rectangle 6">
            <a:extLst>
              <a:ext uri="{FF2B5EF4-FFF2-40B4-BE49-F238E27FC236}">
                <a16:creationId xmlns:a16="http://schemas.microsoft.com/office/drawing/2014/main" id="{BB239F95-C044-4867-884A-632D2F7D350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42727" name="Rectangle 7">
            <a:extLst>
              <a:ext uri="{FF2B5EF4-FFF2-40B4-BE49-F238E27FC236}">
                <a16:creationId xmlns:a16="http://schemas.microsoft.com/office/drawing/2014/main" id="{1D27AB71-894D-46BF-8427-73CF859A7A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</a:lstStyle>
          <a:p>
            <a:fld id="{43E8694F-BB7F-4CDF-B5FE-5BDA3677D70C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D9209D2-7C19-4EF4-B7FB-0EA4E52B35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8BB8EB-28A0-4B9E-9A31-BBAD9038F7CA}" type="slidenum">
              <a:rPr lang="ko-KR" altLang="en-US"/>
              <a:pPr/>
              <a:t>1</a:t>
            </a:fld>
            <a:endParaRPr lang="en-US" altLang="ko-KR"/>
          </a:p>
        </p:txBody>
      </p:sp>
      <p:sp>
        <p:nvSpPr>
          <p:cNvPr id="543746" name="Rectangle 2">
            <a:extLst>
              <a:ext uri="{FF2B5EF4-FFF2-40B4-BE49-F238E27FC236}">
                <a16:creationId xmlns:a16="http://schemas.microsoft.com/office/drawing/2014/main" id="{699E80D3-F00C-4525-8BE4-D502FEA2B7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3747" name="Rectangle 3">
            <a:extLst>
              <a:ext uri="{FF2B5EF4-FFF2-40B4-BE49-F238E27FC236}">
                <a16:creationId xmlns:a16="http://schemas.microsoft.com/office/drawing/2014/main" id="{C729DFA4-7BC9-46A9-81E9-DCAC1FE77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5445669-3ACA-48A3-9AA4-98D9776ACB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4402F-DBB5-4ADC-BB94-607D32A5C1E3}" type="slidenum">
              <a:rPr lang="ko-KR" altLang="en-US"/>
              <a:pPr/>
              <a:t>15</a:t>
            </a:fld>
            <a:endParaRPr lang="en-US" altLang="ko-KR"/>
          </a:p>
        </p:txBody>
      </p:sp>
      <p:sp>
        <p:nvSpPr>
          <p:cNvPr id="552962" name="Rectangle 2">
            <a:extLst>
              <a:ext uri="{FF2B5EF4-FFF2-40B4-BE49-F238E27FC236}">
                <a16:creationId xmlns:a16="http://schemas.microsoft.com/office/drawing/2014/main" id="{95B29CA5-13EE-432B-8B09-7C312BFA5E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>
            <a:extLst>
              <a:ext uri="{FF2B5EF4-FFF2-40B4-BE49-F238E27FC236}">
                <a16:creationId xmlns:a16="http://schemas.microsoft.com/office/drawing/2014/main" id="{A359F11A-BED4-49DD-BDDD-B7967B572B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0053838-F071-4399-9587-7E0470A2DA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88804A-CBDB-4883-95A8-F475EF7C1634}" type="slidenum">
              <a:rPr lang="ko-KR" altLang="en-US"/>
              <a:pPr/>
              <a:t>16</a:t>
            </a:fld>
            <a:endParaRPr lang="en-US" altLang="ko-KR"/>
          </a:p>
        </p:txBody>
      </p:sp>
      <p:sp>
        <p:nvSpPr>
          <p:cNvPr id="553986" name="Rectangle 2">
            <a:extLst>
              <a:ext uri="{FF2B5EF4-FFF2-40B4-BE49-F238E27FC236}">
                <a16:creationId xmlns:a16="http://schemas.microsoft.com/office/drawing/2014/main" id="{D8A7E707-2471-4332-AAD8-4F3CF2F00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>
            <a:extLst>
              <a:ext uri="{FF2B5EF4-FFF2-40B4-BE49-F238E27FC236}">
                <a16:creationId xmlns:a16="http://schemas.microsoft.com/office/drawing/2014/main" id="{4D6A4100-1172-4C40-A35E-4845FC13D4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69392F5-A28B-4A90-80A6-AF4D4B220F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F9EF54-21DC-42D9-BAB7-1FA42E1A3F54}" type="slidenum">
              <a:rPr lang="ko-KR" altLang="en-US"/>
              <a:pPr/>
              <a:t>17</a:t>
            </a:fld>
            <a:endParaRPr lang="en-US" altLang="ko-KR"/>
          </a:p>
        </p:txBody>
      </p:sp>
      <p:sp>
        <p:nvSpPr>
          <p:cNvPr id="555010" name="Rectangle 2">
            <a:extLst>
              <a:ext uri="{FF2B5EF4-FFF2-40B4-BE49-F238E27FC236}">
                <a16:creationId xmlns:a16="http://schemas.microsoft.com/office/drawing/2014/main" id="{6A811A5C-A31B-4A61-AD1B-BF34858268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5011" name="Rectangle 3">
            <a:extLst>
              <a:ext uri="{FF2B5EF4-FFF2-40B4-BE49-F238E27FC236}">
                <a16:creationId xmlns:a16="http://schemas.microsoft.com/office/drawing/2014/main" id="{BC9302FD-9FBF-4DE8-B123-59753E9DE2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A89D09A-5593-4A60-83B5-4FC07973AC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7C79AA-6753-4166-BCD1-9A86175F1E47}" type="slidenum">
              <a:rPr lang="ko-KR" altLang="en-US"/>
              <a:pPr/>
              <a:t>18</a:t>
            </a:fld>
            <a:endParaRPr lang="en-US" altLang="ko-KR"/>
          </a:p>
        </p:txBody>
      </p:sp>
      <p:sp>
        <p:nvSpPr>
          <p:cNvPr id="612354" name="Rectangle 2">
            <a:extLst>
              <a:ext uri="{FF2B5EF4-FFF2-40B4-BE49-F238E27FC236}">
                <a16:creationId xmlns:a16="http://schemas.microsoft.com/office/drawing/2014/main" id="{17118654-6BA6-484B-ACC3-3596271169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2355" name="Rectangle 3">
            <a:extLst>
              <a:ext uri="{FF2B5EF4-FFF2-40B4-BE49-F238E27FC236}">
                <a16:creationId xmlns:a16="http://schemas.microsoft.com/office/drawing/2014/main" id="{8DDAA2EC-1209-41C6-A16D-79C725E38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A5B7207-2CD5-40DA-BB73-F50FD35A1C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F1F3B7-90F7-4610-BD94-387B8F60F24A}" type="slidenum">
              <a:rPr lang="ko-KR" altLang="en-US"/>
              <a:pPr/>
              <a:t>19</a:t>
            </a:fld>
            <a:endParaRPr lang="en-US" altLang="ko-KR"/>
          </a:p>
        </p:txBody>
      </p:sp>
      <p:sp>
        <p:nvSpPr>
          <p:cNvPr id="614402" name="Rectangle 2">
            <a:extLst>
              <a:ext uri="{FF2B5EF4-FFF2-40B4-BE49-F238E27FC236}">
                <a16:creationId xmlns:a16="http://schemas.microsoft.com/office/drawing/2014/main" id="{F4246C49-2E41-400F-9B5F-824390538E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03" name="Rectangle 3">
            <a:extLst>
              <a:ext uri="{FF2B5EF4-FFF2-40B4-BE49-F238E27FC236}">
                <a16:creationId xmlns:a16="http://schemas.microsoft.com/office/drawing/2014/main" id="{97EE090F-05B6-4DD8-918E-F9917DD6FE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FB807E0-6E55-42B4-924A-D867E94C1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68B2B2-BC87-440C-B825-B87235F193E8}" type="slidenum">
              <a:rPr lang="ko-KR" altLang="en-US"/>
              <a:pPr/>
              <a:t>20</a:t>
            </a:fld>
            <a:endParaRPr lang="en-US" altLang="ko-KR"/>
          </a:p>
        </p:txBody>
      </p:sp>
      <p:sp>
        <p:nvSpPr>
          <p:cNvPr id="616450" name="Rectangle 2">
            <a:extLst>
              <a:ext uri="{FF2B5EF4-FFF2-40B4-BE49-F238E27FC236}">
                <a16:creationId xmlns:a16="http://schemas.microsoft.com/office/drawing/2014/main" id="{B1295436-ECCE-47F6-A942-1975ED94CC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6451" name="Rectangle 3">
            <a:extLst>
              <a:ext uri="{FF2B5EF4-FFF2-40B4-BE49-F238E27FC236}">
                <a16:creationId xmlns:a16="http://schemas.microsoft.com/office/drawing/2014/main" id="{2AB6F849-B670-495D-B03A-72A0CD1BCD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2DE94D0-F079-41AB-887B-4BA80F0945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960167-8601-4FE1-B953-38C1D87F81B9}" type="slidenum">
              <a:rPr lang="ko-KR" altLang="en-US"/>
              <a:pPr/>
              <a:t>21</a:t>
            </a:fld>
            <a:endParaRPr lang="en-US" altLang="ko-KR"/>
          </a:p>
        </p:txBody>
      </p:sp>
      <p:sp>
        <p:nvSpPr>
          <p:cNvPr id="618498" name="Rectangle 2">
            <a:extLst>
              <a:ext uri="{FF2B5EF4-FFF2-40B4-BE49-F238E27FC236}">
                <a16:creationId xmlns:a16="http://schemas.microsoft.com/office/drawing/2014/main" id="{A8BC5163-C42F-436C-ABD5-64F9D7CF1B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8499" name="Rectangle 3">
            <a:extLst>
              <a:ext uri="{FF2B5EF4-FFF2-40B4-BE49-F238E27FC236}">
                <a16:creationId xmlns:a16="http://schemas.microsoft.com/office/drawing/2014/main" id="{B8FBE3B0-35C4-470F-A056-5AE71C05BB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F7B2679-4947-481A-834C-361A1E1972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1629B9-25D1-4C11-97C6-BAF114884574}" type="slidenum">
              <a:rPr lang="ko-KR" altLang="en-US"/>
              <a:pPr/>
              <a:t>22</a:t>
            </a:fld>
            <a:endParaRPr lang="en-US" altLang="ko-KR"/>
          </a:p>
        </p:txBody>
      </p:sp>
      <p:sp>
        <p:nvSpPr>
          <p:cNvPr id="620546" name="Rectangle 2">
            <a:extLst>
              <a:ext uri="{FF2B5EF4-FFF2-40B4-BE49-F238E27FC236}">
                <a16:creationId xmlns:a16="http://schemas.microsoft.com/office/drawing/2014/main" id="{4CDCC4C7-0E09-44FF-879E-95D6B1ED1A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0547" name="Rectangle 3">
            <a:extLst>
              <a:ext uri="{FF2B5EF4-FFF2-40B4-BE49-F238E27FC236}">
                <a16:creationId xmlns:a16="http://schemas.microsoft.com/office/drawing/2014/main" id="{6E90A768-0DAA-4C56-A0D1-5619D5D905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5EC01B-5EFC-4D88-8E5D-D0C4E7DE9D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AA559-F9B6-485B-BA73-4A43EA5A1257}" type="slidenum">
              <a:rPr lang="ko-KR" altLang="en-US"/>
              <a:pPr/>
              <a:t>23</a:t>
            </a:fld>
            <a:endParaRPr lang="en-US" altLang="ko-KR"/>
          </a:p>
        </p:txBody>
      </p:sp>
      <p:sp>
        <p:nvSpPr>
          <p:cNvPr id="622594" name="Rectangle 2">
            <a:extLst>
              <a:ext uri="{FF2B5EF4-FFF2-40B4-BE49-F238E27FC236}">
                <a16:creationId xmlns:a16="http://schemas.microsoft.com/office/drawing/2014/main" id="{3102E09F-2F58-448B-9DDE-A1A73ECFDB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2595" name="Rectangle 3">
            <a:extLst>
              <a:ext uri="{FF2B5EF4-FFF2-40B4-BE49-F238E27FC236}">
                <a16:creationId xmlns:a16="http://schemas.microsoft.com/office/drawing/2014/main" id="{4C116ADF-A968-49DC-A44B-8F819573B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53520D2-7544-442D-A473-3DF46588A3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34D408-7582-4796-AF0E-2AF27B46B0C5}" type="slidenum">
              <a:rPr lang="ko-KR" altLang="en-US"/>
              <a:pPr/>
              <a:t>24</a:t>
            </a:fld>
            <a:endParaRPr lang="en-US" altLang="ko-KR"/>
          </a:p>
        </p:txBody>
      </p:sp>
      <p:sp>
        <p:nvSpPr>
          <p:cNvPr id="624642" name="Rectangle 2">
            <a:extLst>
              <a:ext uri="{FF2B5EF4-FFF2-40B4-BE49-F238E27FC236}">
                <a16:creationId xmlns:a16="http://schemas.microsoft.com/office/drawing/2014/main" id="{11D54B42-CE8A-4E39-B5C3-DDBEAD171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A6372086-5AC3-42D7-AEF6-1902D9E56B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DC4D4D3-329F-4EC1-ABBD-F8E9C829F2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DB9A0F-8C5A-480C-94FE-FAF1929D4B21}" type="slidenum">
              <a:rPr lang="ko-KR" altLang="en-US"/>
              <a:pPr/>
              <a:t>2</a:t>
            </a:fld>
            <a:endParaRPr lang="en-US" altLang="ko-KR"/>
          </a:p>
        </p:txBody>
      </p:sp>
      <p:sp>
        <p:nvSpPr>
          <p:cNvPr id="544770" name="Rectangle 2">
            <a:extLst>
              <a:ext uri="{FF2B5EF4-FFF2-40B4-BE49-F238E27FC236}">
                <a16:creationId xmlns:a16="http://schemas.microsoft.com/office/drawing/2014/main" id="{A95D019E-341A-4A2A-958F-632FAB6483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4771" name="Rectangle 3">
            <a:extLst>
              <a:ext uri="{FF2B5EF4-FFF2-40B4-BE49-F238E27FC236}">
                <a16:creationId xmlns:a16="http://schemas.microsoft.com/office/drawing/2014/main" id="{800D50D4-33E5-403F-AAC9-657AEA1F74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1EC85F5-7BEF-48BE-A806-57F55FAF74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87B192-8B2C-4581-A8D5-D88B499B1012}" type="slidenum">
              <a:rPr lang="ko-KR" altLang="en-US"/>
              <a:pPr/>
              <a:t>25</a:t>
            </a:fld>
            <a:endParaRPr lang="en-US" altLang="ko-KR"/>
          </a:p>
        </p:txBody>
      </p:sp>
      <p:sp>
        <p:nvSpPr>
          <p:cNvPr id="556034" name="Rectangle 2">
            <a:extLst>
              <a:ext uri="{FF2B5EF4-FFF2-40B4-BE49-F238E27FC236}">
                <a16:creationId xmlns:a16="http://schemas.microsoft.com/office/drawing/2014/main" id="{1BC68234-A33A-4922-A35B-489420BA4E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>
            <a:extLst>
              <a:ext uri="{FF2B5EF4-FFF2-40B4-BE49-F238E27FC236}">
                <a16:creationId xmlns:a16="http://schemas.microsoft.com/office/drawing/2014/main" id="{1A6BB570-1F8C-42C7-97D0-19B61C27C2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FDDF0E4-24A3-4C18-8F44-BFE2A2F25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BDB814-7FF4-428C-946E-76FDB2211E39}" type="slidenum">
              <a:rPr lang="ko-KR" altLang="en-US"/>
              <a:pPr/>
              <a:t>26</a:t>
            </a:fld>
            <a:endParaRPr lang="en-US" altLang="ko-KR"/>
          </a:p>
        </p:txBody>
      </p:sp>
      <p:sp>
        <p:nvSpPr>
          <p:cNvPr id="557058" name="Rectangle 2">
            <a:extLst>
              <a:ext uri="{FF2B5EF4-FFF2-40B4-BE49-F238E27FC236}">
                <a16:creationId xmlns:a16="http://schemas.microsoft.com/office/drawing/2014/main" id="{78B86A4C-E5A8-44AD-9D9F-06E813428C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>
            <a:extLst>
              <a:ext uri="{FF2B5EF4-FFF2-40B4-BE49-F238E27FC236}">
                <a16:creationId xmlns:a16="http://schemas.microsoft.com/office/drawing/2014/main" id="{F169D6D3-DF83-4FF5-98FD-23D40CB40B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7282865-27FF-4FE6-87FD-CFCC6C51AF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BFCA43-7D79-439B-A8ED-3A7140246E2C}" type="slidenum">
              <a:rPr lang="ko-KR" altLang="en-US"/>
              <a:pPr/>
              <a:t>27</a:t>
            </a:fld>
            <a:endParaRPr lang="en-US" altLang="ko-KR"/>
          </a:p>
        </p:txBody>
      </p:sp>
      <p:sp>
        <p:nvSpPr>
          <p:cNvPr id="558082" name="Rectangle 2">
            <a:extLst>
              <a:ext uri="{FF2B5EF4-FFF2-40B4-BE49-F238E27FC236}">
                <a16:creationId xmlns:a16="http://schemas.microsoft.com/office/drawing/2014/main" id="{5D2626A9-678F-4572-AAFE-04B4C0DBA4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>
            <a:extLst>
              <a:ext uri="{FF2B5EF4-FFF2-40B4-BE49-F238E27FC236}">
                <a16:creationId xmlns:a16="http://schemas.microsoft.com/office/drawing/2014/main" id="{0127FB14-474D-44EE-9C53-1BFE69775E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53520D2-7544-442D-A473-3DF46588A3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34D408-7582-4796-AF0E-2AF27B46B0C5}" type="slidenum">
              <a:rPr lang="ko-KR" altLang="en-US"/>
              <a:pPr/>
              <a:t>28</a:t>
            </a:fld>
            <a:endParaRPr lang="en-US" altLang="ko-KR"/>
          </a:p>
        </p:txBody>
      </p:sp>
      <p:sp>
        <p:nvSpPr>
          <p:cNvPr id="624642" name="Rectangle 2">
            <a:extLst>
              <a:ext uri="{FF2B5EF4-FFF2-40B4-BE49-F238E27FC236}">
                <a16:creationId xmlns:a16="http://schemas.microsoft.com/office/drawing/2014/main" id="{11D54B42-CE8A-4E39-B5C3-DDBEAD171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A6372086-5AC3-42D7-AEF6-1902D9E56B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04051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6A323C-8016-4DF5-AE86-F068A15A02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D100F0-A2F9-4AC9-9D49-E40A7AA51B28}" type="slidenum">
              <a:rPr lang="ko-KR" altLang="en-US"/>
              <a:pPr/>
              <a:t>7</a:t>
            </a:fld>
            <a:endParaRPr lang="en-US" altLang="ko-KR"/>
          </a:p>
        </p:txBody>
      </p:sp>
      <p:sp>
        <p:nvSpPr>
          <p:cNvPr id="545794" name="Rectangle 2">
            <a:extLst>
              <a:ext uri="{FF2B5EF4-FFF2-40B4-BE49-F238E27FC236}">
                <a16:creationId xmlns:a16="http://schemas.microsoft.com/office/drawing/2014/main" id="{9BE07C1C-EAB2-4007-A355-E2E5843CCC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>
            <a:extLst>
              <a:ext uri="{FF2B5EF4-FFF2-40B4-BE49-F238E27FC236}">
                <a16:creationId xmlns:a16="http://schemas.microsoft.com/office/drawing/2014/main" id="{2F9926AA-15A1-4062-A2D0-0E41AF585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852160-8AF6-47C6-9F87-D03A4C187F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CFAEC5-1413-439A-B185-E14741F3D909}" type="slidenum">
              <a:rPr lang="ko-KR" altLang="en-US"/>
              <a:pPr/>
              <a:t>8</a:t>
            </a:fld>
            <a:endParaRPr lang="en-US" altLang="ko-KR"/>
          </a:p>
        </p:txBody>
      </p:sp>
      <p:sp>
        <p:nvSpPr>
          <p:cNvPr id="546818" name="Rectangle 2">
            <a:extLst>
              <a:ext uri="{FF2B5EF4-FFF2-40B4-BE49-F238E27FC236}">
                <a16:creationId xmlns:a16="http://schemas.microsoft.com/office/drawing/2014/main" id="{600C8D77-2C90-4FF8-BDEC-EFE2F6A1CD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>
            <a:extLst>
              <a:ext uri="{FF2B5EF4-FFF2-40B4-BE49-F238E27FC236}">
                <a16:creationId xmlns:a16="http://schemas.microsoft.com/office/drawing/2014/main" id="{B56841C1-0718-4CD6-85D7-7D85943139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8EBBCE0-B033-4D00-AFB0-64F703BE62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53BF01-68AC-4C16-993D-379F0F6AF7E5}" type="slidenum">
              <a:rPr lang="ko-KR" altLang="en-US"/>
              <a:pPr/>
              <a:t>9</a:t>
            </a:fld>
            <a:endParaRPr lang="en-US" altLang="ko-KR"/>
          </a:p>
        </p:txBody>
      </p:sp>
      <p:sp>
        <p:nvSpPr>
          <p:cNvPr id="547842" name="Rectangle 2">
            <a:extLst>
              <a:ext uri="{FF2B5EF4-FFF2-40B4-BE49-F238E27FC236}">
                <a16:creationId xmlns:a16="http://schemas.microsoft.com/office/drawing/2014/main" id="{B658AA4A-A966-4CDD-976B-D530C15E8A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>
            <a:extLst>
              <a:ext uri="{FF2B5EF4-FFF2-40B4-BE49-F238E27FC236}">
                <a16:creationId xmlns:a16="http://schemas.microsoft.com/office/drawing/2014/main" id="{85AD7135-7B23-43C6-AE20-27261E0E5E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0D3FE63-CA9F-4E0B-9A28-AE333518D6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569882-8F14-4E7B-9BEF-3DEDDB9D7A8C}" type="slidenum">
              <a:rPr lang="ko-KR" altLang="en-US"/>
              <a:pPr/>
              <a:t>10</a:t>
            </a:fld>
            <a:endParaRPr lang="en-US" altLang="ko-KR"/>
          </a:p>
        </p:txBody>
      </p:sp>
      <p:sp>
        <p:nvSpPr>
          <p:cNvPr id="548866" name="Rectangle 2">
            <a:extLst>
              <a:ext uri="{FF2B5EF4-FFF2-40B4-BE49-F238E27FC236}">
                <a16:creationId xmlns:a16="http://schemas.microsoft.com/office/drawing/2014/main" id="{1D9ADB7E-3C1E-4F17-AFC9-6808A01C9A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8867" name="Rectangle 3">
            <a:extLst>
              <a:ext uri="{FF2B5EF4-FFF2-40B4-BE49-F238E27FC236}">
                <a16:creationId xmlns:a16="http://schemas.microsoft.com/office/drawing/2014/main" id="{86C2EA66-76D8-484F-B478-46716F02C1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B22B29B-157E-4A5F-AD4E-6F543323E3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9411AF-8FDA-45FD-A956-3FF30CDEB6D3}" type="slidenum">
              <a:rPr lang="ko-KR" altLang="en-US"/>
              <a:pPr/>
              <a:t>11</a:t>
            </a:fld>
            <a:endParaRPr lang="en-US" altLang="ko-KR"/>
          </a:p>
        </p:txBody>
      </p:sp>
      <p:sp>
        <p:nvSpPr>
          <p:cNvPr id="549890" name="Rectangle 2">
            <a:extLst>
              <a:ext uri="{FF2B5EF4-FFF2-40B4-BE49-F238E27FC236}">
                <a16:creationId xmlns:a16="http://schemas.microsoft.com/office/drawing/2014/main" id="{AE7AE55E-F2D0-4C49-AA54-A1D8798E04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>
            <a:extLst>
              <a:ext uri="{FF2B5EF4-FFF2-40B4-BE49-F238E27FC236}">
                <a16:creationId xmlns:a16="http://schemas.microsoft.com/office/drawing/2014/main" id="{D53660A5-DFF6-4873-9C97-EB0D51956B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EF980AF-653A-414E-AB6B-E943D0AADB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43A41-9827-495B-9BF5-8DEFAC208FC8}" type="slidenum">
              <a:rPr lang="ko-KR" altLang="en-US"/>
              <a:pPr/>
              <a:t>13</a:t>
            </a:fld>
            <a:endParaRPr lang="en-US" altLang="ko-KR"/>
          </a:p>
        </p:txBody>
      </p:sp>
      <p:sp>
        <p:nvSpPr>
          <p:cNvPr id="550914" name="Rectangle 2">
            <a:extLst>
              <a:ext uri="{FF2B5EF4-FFF2-40B4-BE49-F238E27FC236}">
                <a16:creationId xmlns:a16="http://schemas.microsoft.com/office/drawing/2014/main" id="{748EA3A5-7BE8-46EE-842E-4837BCF5AF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>
            <a:extLst>
              <a:ext uri="{FF2B5EF4-FFF2-40B4-BE49-F238E27FC236}">
                <a16:creationId xmlns:a16="http://schemas.microsoft.com/office/drawing/2014/main" id="{F80464B8-5D6D-476C-B35A-A594435B7B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AA1158-0BF9-4489-8B34-FC32FEDE60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464243-0D2C-4D8B-82C1-7544CEE48A17}" type="slidenum">
              <a:rPr lang="ko-KR" altLang="en-US"/>
              <a:pPr/>
              <a:t>14</a:t>
            </a:fld>
            <a:endParaRPr lang="en-US" altLang="ko-KR"/>
          </a:p>
        </p:txBody>
      </p:sp>
      <p:sp>
        <p:nvSpPr>
          <p:cNvPr id="551938" name="Rectangle 2">
            <a:extLst>
              <a:ext uri="{FF2B5EF4-FFF2-40B4-BE49-F238E27FC236}">
                <a16:creationId xmlns:a16="http://schemas.microsoft.com/office/drawing/2014/main" id="{2A3B30D7-1520-4CF2-826C-A64704D5EE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>
            <a:extLst>
              <a:ext uri="{FF2B5EF4-FFF2-40B4-BE49-F238E27FC236}">
                <a16:creationId xmlns:a16="http://schemas.microsoft.com/office/drawing/2014/main" id="{8BDAEB78-1747-4D95-B523-5FCC70045A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0946" name="Group 2">
            <a:extLst>
              <a:ext uri="{FF2B5EF4-FFF2-40B4-BE49-F238E27FC236}">
                <a16:creationId xmlns:a16="http://schemas.microsoft.com/office/drawing/2014/main" id="{D5CF9AAB-F2D1-4E97-A643-AF9289CF15D7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10947" name="Group 3">
              <a:extLst>
                <a:ext uri="{FF2B5EF4-FFF2-40B4-BE49-F238E27FC236}">
                  <a16:creationId xmlns:a16="http://schemas.microsoft.com/office/drawing/2014/main" id="{C4EF9AB6-A53E-477C-A8E4-87840EAE2F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10948" name="Rectangle 4">
                <a:extLst>
                  <a:ext uri="{FF2B5EF4-FFF2-40B4-BE49-F238E27FC236}">
                    <a16:creationId xmlns:a16="http://schemas.microsoft.com/office/drawing/2014/main" id="{B10ED412-F889-4537-9746-6F5D19FAE6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0949" name="Rectangle 5">
                <a:extLst>
                  <a:ext uri="{FF2B5EF4-FFF2-40B4-BE49-F238E27FC236}">
                    <a16:creationId xmlns:a16="http://schemas.microsoft.com/office/drawing/2014/main" id="{EB37401B-D39D-4EC5-B9B5-0A627C70D4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10950" name="Group 6">
              <a:extLst>
                <a:ext uri="{FF2B5EF4-FFF2-40B4-BE49-F238E27FC236}">
                  <a16:creationId xmlns:a16="http://schemas.microsoft.com/office/drawing/2014/main" id="{FACD65F3-4D91-44A3-963A-E445E053D8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10951" name="Rectangle 7">
                <a:extLst>
                  <a:ext uri="{FF2B5EF4-FFF2-40B4-BE49-F238E27FC236}">
                    <a16:creationId xmlns:a16="http://schemas.microsoft.com/office/drawing/2014/main" id="{2ADDBE5A-D31B-41F3-8F09-03C7BE1B32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0952" name="Rectangle 8">
                <a:extLst>
                  <a:ext uri="{FF2B5EF4-FFF2-40B4-BE49-F238E27FC236}">
                    <a16:creationId xmlns:a16="http://schemas.microsoft.com/office/drawing/2014/main" id="{A356BCB2-A45E-4985-9CD2-92941E2CF8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210953" name="Rectangle 9">
              <a:extLst>
                <a:ext uri="{FF2B5EF4-FFF2-40B4-BE49-F238E27FC236}">
                  <a16:creationId xmlns:a16="http://schemas.microsoft.com/office/drawing/2014/main" id="{373A4468-EED7-405A-B60C-EFAD797F3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954" name="Rectangle 10">
              <a:extLst>
                <a:ext uri="{FF2B5EF4-FFF2-40B4-BE49-F238E27FC236}">
                  <a16:creationId xmlns:a16="http://schemas.microsoft.com/office/drawing/2014/main" id="{8FEFBF55-AA91-4D72-9510-60312E83A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955" name="Rectangle 11">
              <a:extLst>
                <a:ext uri="{FF2B5EF4-FFF2-40B4-BE49-F238E27FC236}">
                  <a16:creationId xmlns:a16="http://schemas.microsoft.com/office/drawing/2014/main" id="{064CCA78-F2E7-45B5-8406-DA6FC8A20D6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210956" name="Rectangle 12">
            <a:extLst>
              <a:ext uri="{FF2B5EF4-FFF2-40B4-BE49-F238E27FC236}">
                <a16:creationId xmlns:a16="http://schemas.microsoft.com/office/drawing/2014/main" id="{D93B4FC1-7BB0-4723-9A4E-441C57F8E49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 bwMode="auto">
          <a:xfrm>
            <a:off x="990600" y="1676400"/>
            <a:ext cx="7772400" cy="146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altLang="ko-KR" noProof="0"/>
              <a:t>Click to edit Master title style</a:t>
            </a:r>
          </a:p>
        </p:txBody>
      </p:sp>
      <p:sp>
        <p:nvSpPr>
          <p:cNvPr id="210957" name="Rectangle 13">
            <a:extLst>
              <a:ext uri="{FF2B5EF4-FFF2-40B4-BE49-F238E27FC236}">
                <a16:creationId xmlns:a16="http://schemas.microsoft.com/office/drawing/2014/main" id="{B298A281-8D7B-4476-8978-040D8CF9C87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ko-KR" noProof="0"/>
              <a:t>Click to edit Master subtitle style</a:t>
            </a:r>
          </a:p>
        </p:txBody>
      </p:sp>
      <p:sp>
        <p:nvSpPr>
          <p:cNvPr id="210958" name="Rectangle 14">
            <a:extLst>
              <a:ext uri="{FF2B5EF4-FFF2-40B4-BE49-F238E27FC236}">
                <a16:creationId xmlns:a16="http://schemas.microsoft.com/office/drawing/2014/main" id="{638F1D74-F92F-4AF9-AEDD-2BD7AF2DD21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ko-KR"/>
          </a:p>
        </p:txBody>
      </p:sp>
      <p:sp>
        <p:nvSpPr>
          <p:cNvPr id="210959" name="Rectangle 15">
            <a:extLst>
              <a:ext uri="{FF2B5EF4-FFF2-40B4-BE49-F238E27FC236}">
                <a16:creationId xmlns:a16="http://schemas.microsoft.com/office/drawing/2014/main" id="{0EE4E6D7-815F-4094-A1E8-8D726A1D7D4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ko-KR"/>
          </a:p>
        </p:txBody>
      </p:sp>
      <p:sp>
        <p:nvSpPr>
          <p:cNvPr id="210960" name="Rectangle 16">
            <a:extLst>
              <a:ext uri="{FF2B5EF4-FFF2-40B4-BE49-F238E27FC236}">
                <a16:creationId xmlns:a16="http://schemas.microsoft.com/office/drawing/2014/main" id="{5D1C5070-1A69-4000-936F-FC24D752FCC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80CCBF8F-7FFF-4420-80A3-30F35A501423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10961" name="Text Box 17">
            <a:extLst>
              <a:ext uri="{FF2B5EF4-FFF2-40B4-BE49-F238E27FC236}">
                <a16:creationId xmlns:a16="http://schemas.microsoft.com/office/drawing/2014/main" id="{1136E59B-3AEC-40DC-B00F-E0743648356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553200"/>
            <a:ext cx="2209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400" b="0">
                <a:latin typeface="McGrawHill-Italic" pitchFamily="2" charset="0"/>
              </a:rPr>
              <a:t>McGraw-Hill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10962" name="Text Box 18">
            <a:extLst>
              <a:ext uri="{FF2B5EF4-FFF2-40B4-BE49-F238E27FC236}">
                <a16:creationId xmlns:a16="http://schemas.microsoft.com/office/drawing/2014/main" id="{F3644643-19BB-4DB0-8851-B407E65B1E8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0" y="6553200"/>
            <a:ext cx="457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Tx/>
              <a:buChar char="©"/>
            </a:pPr>
            <a:r>
              <a:rPr lang="en-US" altLang="en-US" sz="1400" b="0">
                <a:latin typeface="McGrawHill-Italic" pitchFamily="2" charset="0"/>
              </a:rPr>
              <a:t>The McGraw-Hill Companies, Inc., 2000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79E81A0-88EB-4C8E-9424-108BBC395C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C268C005-5EA1-4E22-B02C-7CB5790D7F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508D5F6-BC52-4259-9D6F-FC5D9DE981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E73AA20-D2A7-466D-BB97-CF00F8E873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C94AC5EF-13A2-49F2-B19A-80B5C7FB7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A17B9B-9675-4781-A6B8-584988D8371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63155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2AEF9A42-CECF-46B6-A2A7-1823324805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C1DEE235-E463-4901-948B-07AD021E861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E6F7E7D8-CF23-4F67-88CE-B2B70EFD86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0BB43A1E-B256-4D30-B5F4-04CAE53A9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07BDAE4-CCDD-41A0-B497-4AF933EF9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40164E-8B9C-4605-82D8-1F03E8CF189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73854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DA0837D-1FB0-4C68-A61F-AAAF78FC69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327C202A-317B-43CE-B955-D79CBBA236F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C653E2F2-1ACA-4667-A874-3374230750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6CB69C35-0B93-46AB-9C11-BF3C5A2C25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A6CAB967-4048-40EA-ADE1-3828CB6F9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9FB81C9D-4486-4099-A87D-54283F62B82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10912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0B4DB7D-D988-49C9-879A-04F568388E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C8D348C-BEBE-43A2-A983-BFA104CFD3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8D01437C-03C6-4C6D-8665-193385D946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66633A4-5CE2-4688-9CD5-D584116ED7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FA804A39-A664-4FD5-90C7-C3A791C7CC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D7E32812-F10B-4966-B567-DB529A5C8460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39491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01CBFFE-D13B-42F7-B406-07F4D38E48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6BA7FA92-1D05-4423-A3D7-E1AD64F3A9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0A752DD-633F-4128-B570-B17CA2F02B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0112A565-B1D4-4BD4-8FB1-4D95DAEE7A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18AE1E5B-6065-45D1-A92D-8D3D3E90C4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5BE5382F-E713-496A-AC1D-C870899553F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81078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BC6FD63-0B04-4507-B344-8FD32B241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08647FC-E62A-48F2-AB5C-7DADA33038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09F989FB-728A-4045-B598-F3B5D54AE2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87B5BC29-24E0-40A3-9759-9628FC560C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D0A2E7F2-DFE0-4521-BEAB-8B4B0C43D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1F378164-209C-4D38-B896-E8604C720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74AA2E7F-86AC-4EEC-8086-7FF6A74D02E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48354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D7E4BD4-284D-4693-8696-D715EF289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C5817CDB-D698-4F86-AC46-8D4A932861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B05C3C01-449D-436F-88E1-122742AA94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15A49FFD-4BDA-4D0E-85A6-3C9F8834BF3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76413C06-788A-4DA6-B6FA-8CFF2354C77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2D208BCF-C953-4FF2-B14C-58882C6059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A63F3374-0922-46F2-8B9A-FBF4BAA2F3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12BE12F6-2A86-4D0F-8A51-1C9A89C0C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389A18A4-B43C-4359-B2FB-66C40FA4AD20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658404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70E5453-2EEC-41A0-B609-F7F33BDD69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6A173320-B6D7-4B02-8D28-C1C2C86215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581C9220-9569-4D5E-9E16-78A1A4FCC9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064BA9FC-F4F7-4472-B263-A7C54E3F4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D9754DD7-BE3E-4C41-B25E-F982A601C7E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491264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0645DD52-EC45-4335-AC39-581C21066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627EE0D2-509D-4310-A3C9-65A59ECD70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1A3F648-FE0A-49F2-B668-837641637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CA003498-89E8-4D22-BF8E-8AAEE38B799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629649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7D2F3DB-95EB-44CA-A624-8B858459E9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F449251-7266-474D-AF73-DE051B095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84481087-7AE0-4FF8-9092-C2D13C0F43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24C4EA4E-D31E-4200-B073-2C4FA1A31F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230C089A-AC75-44CC-B849-5480124801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5246A7BB-F63D-4C9D-8013-0BED97B59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0BCE1C98-9864-4705-9D24-1D033EADD57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86517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B75DA90-CE00-4631-B101-86E142AD9E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C68203F-7787-4C8D-A805-E1DEA1F136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647AFD8-0416-49EE-BB29-2E09661E9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651C343F-D9F6-4F03-8328-5944878188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E4DD963-578C-4E5D-97BC-C783704A0E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F3D46C-8877-417A-A7F8-C6800A552B6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607229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DEB8F3-302A-4B4A-BA18-EB8ACC57E8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F6EC4F34-CAF8-4F38-ABCA-47A49B4B433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67BCF751-10E8-4A31-9CB9-CEDB158462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6186308E-C493-4994-B44D-66358C99E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55787E11-028D-4889-8598-EA687ED2C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0A9D27E4-9877-4E7F-BE9D-12C628929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2B2736A5-2A7E-4ECA-B75D-8405154F447C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674620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5DEB9B8-FA25-4F95-85F1-726312A73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8B4FA5DA-4CC6-484D-8EB7-7F6B626775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F06633AA-ED87-4AEA-AEF4-A612F7C0F9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827A24D6-CF82-4ADC-BC2A-A0A02CFB49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B293D827-D5BF-47A8-977B-3224FD1CB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2C2AEB7C-0139-444E-9056-E2510306AEF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4782148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253FCA8D-E486-4BCB-99F2-393F2F0EECC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348BFFB8-64BE-46CE-87A1-2C5A4CF91B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7186BC79-BE6C-4822-9ADC-3387E15986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7C7E460-3454-4C76-BB26-2E1407869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533B2586-C567-4BA5-B0B5-9282CB4C4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3-</a:t>
            </a:r>
            <a:fld id="{8F85E80D-B958-421B-B640-072CBEBCB87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25767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E1FD22D-745F-4B55-B8CA-848689792A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2F252158-8EC4-4077-B6EA-4BB805F23E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D10ADA88-0C23-46F9-A504-1AE4F79004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7B3BEECE-DFF1-4EA1-964A-87459AC02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1D779912-A9D9-4FBA-8D3E-B52D007088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9F99C7-140E-4380-834F-06FE8E21A9A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476931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3A597D0-BED3-4FC1-8EFF-C35B1B8A53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204BD73-0844-4ACB-A2D0-628BC89682B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FBB6B6AF-8346-47C4-BDA5-D66D2BECCF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FCD12FC2-F1CE-4DCB-A7FD-D04077D0FB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C0625787-D7DF-4DCB-9B51-39E2BDAE5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AB52482B-D716-4D4A-B0FD-AA063D1245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D7A482-002D-4577-A803-6FED47A7E66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463214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25B3B9E-F0F8-4296-963D-A75725E639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0144FAD7-26F6-41C8-8993-9380D7EBDE0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8C5B1307-6287-4DAE-BE1E-AFAD3993BB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3D597741-2B3C-4753-879E-889B9FFF7C1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B0605811-930E-4B2A-87BF-9C1BB0FF1A3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6CA2E934-800F-4851-8E69-54709EF8F4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434B0B68-EB04-4617-AE97-6DF59F0DAA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28864DFE-AF76-4096-A6E9-64EE4F838F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975268-B6F0-47ED-BA19-EA691ED2BFB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894348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50489E3-6FCD-44AB-BECD-9F21BBA4D0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B9974134-5B44-4FCC-A496-DE4B93DBBE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242855C8-34E1-4BC3-9B0C-A6402CF342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500181E0-4E2E-4A66-BFAC-5849BA43D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CBAF0-62AB-4E9D-9893-E7AB2F69BC90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211162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E9ADE89D-0920-4999-9EB0-BBAA9104CE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D4DE5A1B-4005-49CC-8FC1-D5C7F2A230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7F305534-7EA5-427A-A5B8-3FBA5A6B4A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96FBD0-DFAC-408A-8CD9-BA91E0A12B18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25111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5711BD5-4239-470A-9B72-34490502A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AA911B5-7FC5-4C2C-ABAF-5C144E6067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3652EAE3-0F90-4587-B7DA-BB00330723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511097F5-B786-4B9B-8842-9AEA72B324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A8C3D04F-A1B1-4C85-8584-3DD268D02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C6E3EE8C-17E1-4471-95B5-25E59A151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547A64-9147-4956-A5F9-4619B5C7087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52760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9711D83-E12F-4F72-996B-CD12E814B1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B3721581-6033-478F-9D9A-37749B270CE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90202141-0DB0-41E2-BB10-673F7A1A9F6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03A03A4C-014A-4B57-915E-9C3F09D30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CEEC2C2D-4CCE-43AB-8232-3C02E61D76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0DB867D3-7995-4695-8DA0-70ED8F172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E7A472-9133-4323-8644-B2A65DA6E39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3332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31" name="Rectangle 11">
            <a:extLst>
              <a:ext uri="{FF2B5EF4-FFF2-40B4-BE49-F238E27FC236}">
                <a16:creationId xmlns:a16="http://schemas.microsoft.com/office/drawing/2014/main" id="{AEE8CA72-919D-4DCB-BAF3-A2BFE208BDB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209932" name="Rectangle 12">
            <a:extLst>
              <a:ext uri="{FF2B5EF4-FFF2-40B4-BE49-F238E27FC236}">
                <a16:creationId xmlns:a16="http://schemas.microsoft.com/office/drawing/2014/main" id="{B6D32E9E-24F8-401E-BB36-90C9547A5B6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굴림" panose="020B0600000101010101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209933" name="Rectangle 13">
            <a:extLst>
              <a:ext uri="{FF2B5EF4-FFF2-40B4-BE49-F238E27FC236}">
                <a16:creationId xmlns:a16="http://schemas.microsoft.com/office/drawing/2014/main" id="{05A3FCBC-38E1-4B0C-A7E0-9962DAA173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ea typeface="굴림" panose="020B0600000101010101" pitchFamily="50" charset="-127"/>
              </a:defRPr>
            </a:lvl1pPr>
          </a:lstStyle>
          <a:p>
            <a:fld id="{507224A3-486F-43FA-BC82-B09B81643E4E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09934" name="Text Box 14">
            <a:extLst>
              <a:ext uri="{FF2B5EF4-FFF2-40B4-BE49-F238E27FC236}">
                <a16:creationId xmlns:a16="http://schemas.microsoft.com/office/drawing/2014/main" id="{F82D7C36-352F-4066-93BC-4FDF25B739C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553200"/>
            <a:ext cx="2209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400" b="0">
                <a:latin typeface="McGrawHill-Italic" pitchFamily="2" charset="0"/>
              </a:rPr>
              <a:t>McGraw-Hill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09935" name="Text Box 15">
            <a:extLst>
              <a:ext uri="{FF2B5EF4-FFF2-40B4-BE49-F238E27FC236}">
                <a16:creationId xmlns:a16="http://schemas.microsoft.com/office/drawing/2014/main" id="{A2E33355-9F32-4E4A-BD1C-B38F71E9532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0" y="6553200"/>
            <a:ext cx="457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Tx/>
              <a:buChar char="©"/>
            </a:pPr>
            <a:r>
              <a:rPr lang="en-US" altLang="en-US" sz="1400" b="0">
                <a:latin typeface="McGrawHill-Italic" pitchFamily="2" charset="0"/>
              </a:rPr>
              <a:t>The McGraw-Hill Companies, Inc., 2004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>
            <a:extLst>
              <a:ext uri="{FF2B5EF4-FFF2-40B4-BE49-F238E27FC236}">
                <a16:creationId xmlns:a16="http://schemas.microsoft.com/office/drawing/2014/main" id="{B173D825-0035-46AF-A1EC-BB801E9CA5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610307" name="Rectangle 3">
            <a:extLst>
              <a:ext uri="{FF2B5EF4-FFF2-40B4-BE49-F238E27FC236}">
                <a16:creationId xmlns:a16="http://schemas.microsoft.com/office/drawing/2014/main" id="{433B4527-5C7D-48E6-B07A-FB6B927C1F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610308" name="Rectangle 4">
            <a:extLst>
              <a:ext uri="{FF2B5EF4-FFF2-40B4-BE49-F238E27FC236}">
                <a16:creationId xmlns:a16="http://schemas.microsoft.com/office/drawing/2014/main" id="{D62AD88B-366B-409F-BF71-E875C388E33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Times New Roman" panose="02020603050405020304" pitchFamily="18" charset="0"/>
                <a:ea typeface="+mn-ea"/>
              </a:defRPr>
            </a:lvl1pPr>
          </a:lstStyle>
          <a:p>
            <a:endParaRPr lang="en-US" altLang="ko-KR"/>
          </a:p>
        </p:txBody>
      </p:sp>
      <p:sp>
        <p:nvSpPr>
          <p:cNvPr id="610309" name="Rectangle 5">
            <a:extLst>
              <a:ext uri="{FF2B5EF4-FFF2-40B4-BE49-F238E27FC236}">
                <a16:creationId xmlns:a16="http://schemas.microsoft.com/office/drawing/2014/main" id="{18E9BC71-EE7F-48E8-B3E4-67FA7A3352C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Comic Sans MS" panose="030F0702030302020204" pitchFamily="66" charset="0"/>
                <a:ea typeface="+mn-ea"/>
              </a:defRPr>
            </a:lvl1pPr>
          </a:lstStyle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0310" name="Rectangle 6">
            <a:extLst>
              <a:ext uri="{FF2B5EF4-FFF2-40B4-BE49-F238E27FC236}">
                <a16:creationId xmlns:a16="http://schemas.microsoft.com/office/drawing/2014/main" id="{EFA57476-C786-47FC-9BCA-7B8F9BD3FD4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panose="020B0604020202020204" pitchFamily="34" charset="0"/>
                <a:ea typeface="+mn-ea"/>
              </a:defRPr>
            </a:lvl1pPr>
          </a:lstStyle>
          <a:p>
            <a:r>
              <a:rPr lang="en-US" altLang="ko-KR"/>
              <a:t>3-</a:t>
            </a:r>
            <a:fld id="{EAD60BC5-A9E3-4D45-8952-EB382C18AAE2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4000" u="sng" kern="1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4000" u="sng">
          <a:solidFill>
            <a:schemeClr val="accent2"/>
          </a:solidFill>
          <a:latin typeface="굴림" panose="020B0600000101010101" pitchFamily="50" charset="-127"/>
          <a:ea typeface="굴림" panose="020B0600000101010101" pitchFamily="50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Text Box 7">
            <a:extLst>
              <a:ext uri="{FF2B5EF4-FFF2-40B4-BE49-F238E27FC236}">
                <a16:creationId xmlns:a16="http://schemas.microsoft.com/office/drawing/2014/main" id="{5CF40129-D2D7-4E26-9DFA-00461BA889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19075"/>
            <a:ext cx="2203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3600" b="0">
                <a:latin typeface="Times New Roman" panose="02020603050405020304" pitchFamily="18" charset="0"/>
              </a:rPr>
              <a:t>Chapter 23</a:t>
            </a:r>
            <a:endParaRPr lang="en-US" altLang="en-US" sz="3600" b="0" i="1">
              <a:latin typeface="Times New Roman" panose="02020603050405020304" pitchFamily="18" charset="0"/>
            </a:endParaRPr>
          </a:p>
        </p:txBody>
      </p:sp>
      <p:sp>
        <p:nvSpPr>
          <p:cNvPr id="2056" name="Text Box 8">
            <a:extLst>
              <a:ext uri="{FF2B5EF4-FFF2-40B4-BE49-F238E27FC236}">
                <a16:creationId xmlns:a16="http://schemas.microsoft.com/office/drawing/2014/main" id="{28CBC3A4-E3DF-460D-82FB-CBD79AEE5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1917700"/>
            <a:ext cx="6962775" cy="311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  <a:t>Congestion Control</a:t>
            </a:r>
            <a:b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</a:br>
            <a: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  <a:t>and</a:t>
            </a:r>
            <a:b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</a:br>
            <a:r>
              <a:rPr lang="en-US" altLang="en-US" sz="6600" i="1">
                <a:solidFill>
                  <a:srgbClr val="FF0066"/>
                </a:solidFill>
                <a:latin typeface="Times New Roman" panose="02020603050405020304" pitchFamily="18" charset="0"/>
              </a:rPr>
              <a:t>Quality of Service</a:t>
            </a:r>
            <a:endParaRPr lang="en-US" altLang="en-US" sz="6600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6139"/>
    </mc:Choice>
    <mc:Fallback xmlns="">
      <p:transition spd="slow" advTm="156139"/>
    </mc:Fallback>
  </mc:AlternateContent>
  <p:extLst>
    <p:ext uri="{3A86A75C-4F4B-4683-9AE1-C65F6400EC91}">
      <p14:laserTraceLst xmlns:p14="http://schemas.microsoft.com/office/powerpoint/2010/main">
        <p14:tracePtLst>
          <p14:tracePt t="549" x="2933700" y="1638300"/>
          <p14:tracePt t="558" x="2933700" y="1644650"/>
          <p14:tracePt t="565" x="2908300" y="1651000"/>
          <p14:tracePt t="596" x="2819400" y="1701800"/>
          <p14:tracePt t="614" x="2730500" y="1733550"/>
          <p14:tracePt t="627" x="2705100" y="1739900"/>
          <p14:tracePt t="644" x="2654300" y="1752600"/>
          <p14:tracePt t="661" x="2597150" y="1752600"/>
          <p14:tracePt t="677" x="2559050" y="1752600"/>
          <p14:tracePt t="694" x="2533650" y="1752600"/>
          <p14:tracePt t="711" x="2495550" y="1752600"/>
          <p14:tracePt t="727" x="2451100" y="1752600"/>
          <p14:tracePt t="744" x="2425700" y="1752600"/>
          <p14:tracePt t="761" x="2400300" y="1752600"/>
          <p14:tracePt t="777" x="2374900" y="1752600"/>
          <p14:tracePt t="794" x="2336800" y="1739900"/>
          <p14:tracePt t="811" x="2305050" y="1714500"/>
          <p14:tracePt t="815" x="2286000" y="1701800"/>
          <p14:tracePt t="831" x="2254250" y="1676400"/>
          <p14:tracePt t="847" x="2203450" y="1644650"/>
          <p14:tracePt t="861" x="2152650" y="1612900"/>
          <p14:tracePt t="879" x="2108200" y="1587500"/>
          <p14:tracePt t="894" x="2070100" y="1555750"/>
          <p14:tracePt t="912" x="2057400" y="1536700"/>
          <p14:tracePt t="927" x="2038350" y="1498600"/>
          <p14:tracePt t="944" x="2019300" y="1466850"/>
          <p14:tracePt t="961" x="1993900" y="1447800"/>
          <p14:tracePt t="978" x="1974850" y="1435100"/>
          <p14:tracePt t="994" x="1962150" y="1428750"/>
          <p14:tracePt t="1011" x="1943100" y="1422400"/>
          <p14:tracePt t="1027" x="1911350" y="1409700"/>
          <p14:tracePt t="1029" x="1892300" y="1403350"/>
          <p14:tracePt t="1045" x="1854200" y="1390650"/>
          <p14:tracePt t="1061" x="1733550" y="1346200"/>
          <p14:tracePt t="1077" x="1631950" y="1314450"/>
          <p14:tracePt t="1095" x="1543050" y="1295400"/>
          <p14:tracePt t="1111" x="1454150" y="1263650"/>
          <p14:tracePt t="1128" x="1390650" y="1244600"/>
          <p14:tracePt t="1144" x="1339850" y="1225550"/>
          <p14:tracePt t="1161" x="1295400" y="1206500"/>
          <p14:tracePt t="1177" x="1276350" y="1193800"/>
          <p14:tracePt t="1195" x="1250950" y="1187450"/>
          <p14:tracePt t="1211" x="1238250" y="1174750"/>
          <p14:tracePt t="1213" x="1231900" y="1168400"/>
          <p14:tracePt t="1227" x="1219200" y="1155700"/>
          <p14:tracePt t="1246" x="1193800" y="1143000"/>
          <p14:tracePt t="1261" x="1187450" y="1136650"/>
          <p14:tracePt t="1646" x="1168400" y="1136650"/>
          <p14:tracePt t="1654" x="1136650" y="1136650"/>
          <p14:tracePt t="1663" x="1092200" y="1136650"/>
          <p14:tracePt t="1678" x="977900" y="1136650"/>
          <p14:tracePt t="1694" x="876300" y="1130300"/>
          <p14:tracePt t="1711" x="812800" y="1117600"/>
          <p14:tracePt t="1727" x="768350" y="1092200"/>
          <p14:tracePt t="1744" x="723900" y="1066800"/>
          <p14:tracePt t="1761" x="704850" y="1047750"/>
          <p14:tracePt t="1778" x="692150" y="1035050"/>
          <p14:tracePt t="1846" x="673100" y="1028700"/>
          <p14:tracePt t="1864" x="673100" y="1022350"/>
          <p14:tracePt t="1877" x="660400" y="1016000"/>
          <p14:tracePt t="1965" x="666750" y="1009650"/>
          <p14:tracePt t="1973" x="704850" y="1009650"/>
          <p14:tracePt t="1981" x="762000" y="996950"/>
          <p14:tracePt t="1994" x="844550" y="996950"/>
          <p14:tracePt t="2011" x="1092200" y="996950"/>
          <p14:tracePt t="2028" x="1384300" y="996950"/>
          <p14:tracePt t="2044" x="1720850" y="1022350"/>
          <p14:tracePt t="2061" x="2146300" y="1066800"/>
          <p14:tracePt t="2077" x="2374900" y="1092200"/>
          <p14:tracePt t="2095" x="2540000" y="1111250"/>
          <p14:tracePt t="2114" x="2622550" y="1117600"/>
          <p14:tracePt t="2127" x="2641600" y="1117600"/>
          <p14:tracePt t="2160" x="2635250" y="1117600"/>
          <p14:tracePt t="2177" x="2546350" y="1117600"/>
          <p14:tracePt t="2194" x="2432050" y="1123950"/>
          <p14:tracePt t="2211" x="2355850" y="1130300"/>
          <p14:tracePt t="2227" x="2368550" y="1149350"/>
          <p14:tracePt t="2301" x="2374900" y="1149350"/>
          <p14:tracePt t="2310" x="2374900" y="1098550"/>
          <p14:tracePt t="2328" x="2324100" y="984250"/>
          <p14:tracePt t="2345" x="2279650" y="965200"/>
          <p14:tracePt t="2361" x="2273300" y="971550"/>
          <p14:tracePt t="2377" x="2260600" y="996950"/>
          <p14:tracePt t="2394" x="2260600" y="1054100"/>
          <p14:tracePt t="2413" x="2260600" y="1206500"/>
          <p14:tracePt t="2427" x="2324100" y="1422400"/>
          <p14:tracePt t="2444" x="2387600" y="1644650"/>
          <p14:tracePt t="2461" x="2514600" y="1955800"/>
          <p14:tracePt t="2478" x="2609850" y="2114550"/>
          <p14:tracePt t="2494" x="2660650" y="2260600"/>
          <p14:tracePt t="2511" x="2717800" y="2374900"/>
          <p14:tracePt t="2527" x="2743200" y="2451100"/>
          <p14:tracePt t="2544" x="2749550" y="2489200"/>
          <p14:tracePt t="2561" x="2749550" y="2501900"/>
          <p14:tracePt t="2578" x="2730500" y="2520950"/>
          <p14:tracePt t="2595" x="2717800" y="2546350"/>
          <p14:tracePt t="2611" x="2679700" y="2590800"/>
          <p14:tracePt t="2627" x="2622550" y="2628900"/>
          <p14:tracePt t="2645" x="2514600" y="2686050"/>
          <p14:tracePt t="2661" x="2482850" y="2705100"/>
          <p14:tracePt t="2678" x="2393950" y="2749550"/>
          <p14:tracePt t="2694" x="2343150" y="2762250"/>
          <p14:tracePt t="2711" x="2298700" y="2768600"/>
          <p14:tracePt t="2727" x="2247900" y="2787650"/>
          <p14:tracePt t="2744" x="2197100" y="2819400"/>
          <p14:tracePt t="2761" x="2146300" y="2844800"/>
          <p14:tracePt t="2777" x="2108200" y="2857500"/>
          <p14:tracePt t="2794" x="2070100" y="2863850"/>
          <p14:tracePt t="2811" x="2019300" y="2863850"/>
          <p14:tracePt t="2827" x="1962150" y="2863850"/>
          <p14:tracePt t="2831" x="1936750" y="2863850"/>
          <p14:tracePt t="2844" x="1917700" y="2876550"/>
          <p14:tracePt t="2863" x="1879600" y="2882900"/>
          <p14:tracePt t="2878" x="1841500" y="2857500"/>
          <p14:tracePt t="2894" x="1841500" y="2844800"/>
          <p14:tracePt t="2911" x="1847850" y="2832100"/>
          <p14:tracePt t="2927" x="1835150" y="2838450"/>
          <p14:tracePt t="2998" x="1828800" y="2838450"/>
          <p14:tracePt t="3005" x="1797050" y="2838450"/>
          <p14:tracePt t="3013" x="1765300" y="2800350"/>
          <p14:tracePt t="3027" x="1720850" y="2787650"/>
          <p14:tracePt t="3045" x="1631950" y="2755900"/>
          <p14:tracePt t="3062" x="1612900" y="2755900"/>
          <p14:tracePt t="3207" x="1612900" y="2749550"/>
          <p14:tracePt t="3246" x="1644650" y="2749550"/>
          <p14:tracePt t="3254" x="1682750" y="2749550"/>
          <p14:tracePt t="3262" x="1720850" y="2743200"/>
          <p14:tracePt t="3278" x="1841500" y="2743200"/>
          <p14:tracePt t="3295" x="1993900" y="2743200"/>
          <p14:tracePt t="3311" x="2165350" y="2768600"/>
          <p14:tracePt t="3331" x="2343150" y="2781300"/>
          <p14:tracePt t="3344" x="2540000" y="2774950"/>
          <p14:tracePt t="3361" x="2736850" y="2762250"/>
          <p14:tracePt t="3377" x="2946400" y="2768600"/>
          <p14:tracePt t="3394" x="3105150" y="2768600"/>
          <p14:tracePt t="3411" x="3244850" y="2768600"/>
          <p14:tracePt t="3427" x="3346450" y="2762250"/>
          <p14:tracePt t="3444" x="3448050" y="2762250"/>
          <p14:tracePt t="3461" x="3632200" y="2755900"/>
          <p14:tracePt t="3477" x="3765550" y="2743200"/>
          <p14:tracePt t="3494" x="3911600" y="2743200"/>
          <p14:tracePt t="3511" x="4076700" y="2736850"/>
          <p14:tracePt t="3527" x="4235450" y="2736850"/>
          <p14:tracePt t="3544" x="4406900" y="2736850"/>
          <p14:tracePt t="3561" x="4552950" y="2724150"/>
          <p14:tracePt t="3577" x="4686300" y="2692400"/>
          <p14:tracePt t="3594" x="4806950" y="2667000"/>
          <p14:tracePt t="3613" x="4914900" y="2654300"/>
          <p14:tracePt t="3627" x="4933950" y="2647950"/>
          <p14:tracePt t="3645" x="4997450" y="2641600"/>
          <p14:tracePt t="3661" x="5041900" y="2641600"/>
          <p14:tracePt t="3677" x="5105400" y="2641600"/>
          <p14:tracePt t="3694" x="5181600" y="2641600"/>
          <p14:tracePt t="3712" x="5276850" y="2628900"/>
          <p14:tracePt t="3728" x="5384800" y="2622550"/>
          <p14:tracePt t="3744" x="5435600" y="2609850"/>
          <p14:tracePt t="3761" x="5480050" y="2609850"/>
          <p14:tracePt t="3777" x="5530850" y="2609850"/>
          <p14:tracePt t="3794" x="5588000" y="2609850"/>
          <p14:tracePt t="3811" x="5632450" y="2609850"/>
          <p14:tracePt t="3828" x="5657850" y="2609850"/>
          <p14:tracePt t="3845" x="5670550" y="2616200"/>
          <p14:tracePt t="3869" x="5670550" y="2609850"/>
          <p14:tracePt t="3877" x="5670550" y="2603500"/>
          <p14:tracePt t="3895" x="5638800" y="2603500"/>
          <p14:tracePt t="3911" x="5581650" y="2571750"/>
          <p14:tracePt t="3928" x="5537200" y="2559050"/>
          <p14:tracePt t="3944" x="5537200" y="2546350"/>
          <p14:tracePt t="4021" x="5518150" y="2552700"/>
          <p14:tracePt t="4029" x="5518150" y="2540000"/>
          <p14:tracePt t="4046" x="5518150" y="2533650"/>
          <p14:tracePt t="4077" x="5524500" y="2533650"/>
          <p14:tracePt t="4111" x="5518150" y="2533650"/>
          <p14:tracePt t="4117" x="5511800" y="2533650"/>
          <p14:tracePt t="4127" x="5492750" y="2546350"/>
          <p14:tracePt t="4144" x="5448300" y="2571750"/>
          <p14:tracePt t="4161" x="5372100" y="2590800"/>
          <p14:tracePt t="4177" x="5283200" y="2622550"/>
          <p14:tracePt t="4194" x="5149850" y="2635250"/>
          <p14:tracePt t="4211" x="4991100" y="2673350"/>
          <p14:tracePt t="4227" x="4800600" y="2698750"/>
          <p14:tracePt t="4244" x="4572000" y="2705100"/>
          <p14:tracePt t="4246" x="4438650" y="2705100"/>
          <p14:tracePt t="4261" x="4165600" y="2705100"/>
          <p14:tracePt t="4277" x="3924300" y="2711450"/>
          <p14:tracePt t="4294" x="3683000" y="2724150"/>
          <p14:tracePt t="4311" x="3467100" y="2736850"/>
          <p14:tracePt t="4328" x="3251200" y="2736850"/>
          <p14:tracePt t="4345" x="3079750" y="2736850"/>
          <p14:tracePt t="4363" x="2940050" y="2736850"/>
          <p14:tracePt t="4377" x="2813050" y="2736850"/>
          <p14:tracePt t="4394" x="2717800" y="2736850"/>
          <p14:tracePt t="4411" x="2654300" y="2736850"/>
          <p14:tracePt t="4427" x="2590800" y="2736850"/>
          <p14:tracePt t="4445" x="2501900" y="2736850"/>
          <p14:tracePt t="4461" x="2470150" y="2736850"/>
          <p14:tracePt t="4477" x="2362200" y="2736850"/>
          <p14:tracePt t="4494" x="2298700" y="2736850"/>
          <p14:tracePt t="4512" x="2260600" y="2736850"/>
          <p14:tracePt t="4527" x="2254250" y="2736850"/>
          <p14:tracePt t="4621" x="2260600" y="2736850"/>
          <p14:tracePt t="4628" x="2298700" y="2736850"/>
          <p14:tracePt t="4644" x="2349500" y="2736850"/>
          <p14:tracePt t="4661" x="2590800" y="2768600"/>
          <p14:tracePt t="4677" x="2806700" y="2781300"/>
          <p14:tracePt t="4694" x="3060700" y="2794000"/>
          <p14:tracePt t="4711" x="3340100" y="2794000"/>
          <p14:tracePt t="4728" x="3651250" y="2819400"/>
          <p14:tracePt t="4744" x="4019550" y="2844800"/>
          <p14:tracePt t="4761" x="4362450" y="2857500"/>
          <p14:tracePt t="4777" x="4699000" y="2889250"/>
          <p14:tracePt t="4794" x="4978400" y="2895600"/>
          <p14:tracePt t="4811" x="5245100" y="2895600"/>
          <p14:tracePt t="4815" x="5353050" y="2895600"/>
          <p14:tracePt t="4830" x="5505450" y="2876550"/>
          <p14:tracePt t="4846" x="5632450" y="2851150"/>
          <p14:tracePt t="4861" x="5689600" y="2832100"/>
          <p14:tracePt t="4877" x="5702300" y="2832100"/>
          <p14:tracePt t="4897" x="5702300" y="2825750"/>
          <p14:tracePt t="4973" x="5689600" y="2825750"/>
          <p14:tracePt t="4981" x="5632450" y="2825750"/>
          <p14:tracePt t="4989" x="5562600" y="2819400"/>
          <p14:tracePt t="4997" x="5524500" y="2800350"/>
          <p14:tracePt t="5011" x="5530850" y="2813050"/>
          <p14:tracePt t="5197" x="5524500" y="2813050"/>
          <p14:tracePt t="5205" x="5518150" y="2819400"/>
          <p14:tracePt t="5213" x="5518150" y="2851150"/>
          <p14:tracePt t="5228" x="5518150" y="2895600"/>
          <p14:tracePt t="5245" x="5448300" y="3009900"/>
          <p14:tracePt t="5261" x="5283200" y="3251200"/>
          <p14:tracePt t="5277" x="5149850" y="3384550"/>
          <p14:tracePt t="5294" x="5048250" y="3467100"/>
          <p14:tracePt t="5311" x="4959350" y="3536950"/>
          <p14:tracePt t="5328" x="4870450" y="3581400"/>
          <p14:tracePt t="5345" x="4794250" y="3644900"/>
          <p14:tracePt t="5362" x="4711700" y="3695700"/>
          <p14:tracePt t="5378" x="4629150" y="3740150"/>
          <p14:tracePt t="5394" x="4540250" y="3790950"/>
          <p14:tracePt t="5413" x="4413250" y="3829050"/>
          <p14:tracePt t="5428" x="4387850" y="3835400"/>
          <p14:tracePt t="5444" x="4337050" y="3835400"/>
          <p14:tracePt t="5461" x="4273550" y="3841750"/>
          <p14:tracePt t="5477" x="4241800" y="3841750"/>
          <p14:tracePt t="5494" x="4222750" y="3854450"/>
          <p14:tracePt t="5511" x="4216400" y="3873500"/>
          <p14:tracePt t="5528" x="4203700" y="3911600"/>
          <p14:tracePt t="5544" x="4165600" y="3975100"/>
          <p14:tracePt t="5564" x="4114800" y="4057650"/>
          <p14:tracePt t="5577" x="4006850" y="4140200"/>
          <p14:tracePt t="5596" x="3867150" y="4210050"/>
          <p14:tracePt t="5611" x="3708400" y="4273550"/>
          <p14:tracePt t="5627" x="3549650" y="4318000"/>
          <p14:tracePt t="5645" x="3371850" y="4318000"/>
          <p14:tracePt t="5646" x="3263900" y="4311650"/>
          <p14:tracePt t="5663" x="3054350" y="4311650"/>
          <p14:tracePt t="5677" x="2832100" y="4311650"/>
          <p14:tracePt t="5694" x="2628900" y="4324350"/>
          <p14:tracePt t="5711" x="2476500" y="4375150"/>
          <p14:tracePt t="5728" x="2362200" y="4413250"/>
          <p14:tracePt t="5744" x="2279650" y="4432300"/>
          <p14:tracePt t="5761" x="2235200" y="4432300"/>
          <p14:tracePt t="5778" x="2216150" y="4432300"/>
          <p14:tracePt t="5811" x="2216150" y="4438650"/>
          <p14:tracePt t="5828" x="2216150" y="4451350"/>
          <p14:tracePt t="5845" x="2171700" y="4464050"/>
          <p14:tracePt t="5861" x="2101850" y="4464050"/>
          <p14:tracePt t="5878" x="2051050" y="4438650"/>
          <p14:tracePt t="5894" x="2038350" y="4438650"/>
          <p14:tracePt t="6013" x="2044700" y="4445000"/>
          <p14:tracePt t="6021" x="2038350" y="4438650"/>
          <p14:tracePt t="6030" x="2012950" y="4419600"/>
          <p14:tracePt t="6045" x="1974850" y="4413250"/>
          <p14:tracePt t="6061" x="1892300" y="4413250"/>
          <p14:tracePt t="6077" x="1854200" y="4432300"/>
          <p14:tracePt t="6096" x="1828800" y="4489450"/>
          <p14:tracePt t="6112" x="1797050" y="4584700"/>
          <p14:tracePt t="6127" x="1771650" y="4679950"/>
          <p14:tracePt t="6144" x="1739900" y="4781550"/>
          <p14:tracePt t="6162" x="1714500" y="4870450"/>
          <p14:tracePt t="6178" x="1676400" y="4946650"/>
          <p14:tracePt t="6194" x="1644650" y="5010150"/>
          <p14:tracePt t="6211" x="1619250" y="5048250"/>
          <p14:tracePt t="6228" x="1600200" y="5067300"/>
          <p14:tracePt t="6244" x="1593850" y="5073650"/>
          <p14:tracePt t="6317" x="1606550" y="5073650"/>
          <p14:tracePt t="6327" x="1619250" y="5073650"/>
          <p14:tracePt t="6344" x="1682750" y="5073650"/>
          <p14:tracePt t="6363" x="1784350" y="5073650"/>
          <p14:tracePt t="6377" x="1936750" y="5080000"/>
          <p14:tracePt t="6395" x="2114550" y="5080000"/>
          <p14:tracePt t="6411" x="2305050" y="5086350"/>
          <p14:tracePt t="6428" x="2501900" y="5086350"/>
          <p14:tracePt t="6445" x="2819400" y="5092700"/>
          <p14:tracePt t="6461" x="3035300" y="5086350"/>
          <p14:tracePt t="6478" x="3244850" y="5086350"/>
          <p14:tracePt t="6494" x="3422650" y="5086350"/>
          <p14:tracePt t="6511" x="3556000" y="5086350"/>
          <p14:tracePt t="6527" x="3657600" y="5092700"/>
          <p14:tracePt t="6544" x="3771900" y="5099050"/>
          <p14:tracePt t="6561" x="3898900" y="5092700"/>
          <p14:tracePt t="6577" x="4044950" y="5086350"/>
          <p14:tracePt t="6596" x="4184650" y="5086350"/>
          <p14:tracePt t="6611" x="4298950" y="5086350"/>
          <p14:tracePt t="6627" x="4387850" y="5086350"/>
          <p14:tracePt t="6644" x="4470400" y="5086350"/>
          <p14:tracePt t="6661" x="4584700" y="5086350"/>
          <p14:tracePt t="6677" x="4648200" y="5092700"/>
          <p14:tracePt t="6694" x="4692650" y="5092700"/>
          <p14:tracePt t="6711" x="4699000" y="5092700"/>
          <p14:tracePt t="6773" x="4711700" y="5092700"/>
          <p14:tracePt t="6783" x="4730750" y="5092700"/>
          <p14:tracePt t="6789" x="4756150" y="5092700"/>
          <p14:tracePt t="6800" x="4781550" y="5092700"/>
          <p14:tracePt t="6811" x="4813300" y="5092700"/>
          <p14:tracePt t="6828" x="4883150" y="5086350"/>
          <p14:tracePt t="6845" x="5003800" y="5073650"/>
          <p14:tracePt t="6861" x="5092700" y="5073650"/>
          <p14:tracePt t="6878" x="5181600" y="5073650"/>
          <p14:tracePt t="6894" x="5276850" y="5067300"/>
          <p14:tracePt t="6912" x="5365750" y="5060950"/>
          <p14:tracePt t="6927" x="5473700" y="5054600"/>
          <p14:tracePt t="6944" x="5594350" y="5054600"/>
          <p14:tracePt t="6961" x="5683250" y="5054600"/>
          <p14:tracePt t="6977" x="5753100" y="5054600"/>
          <p14:tracePt t="6994" x="5829300" y="5054600"/>
          <p14:tracePt t="7011" x="5930900" y="5060950"/>
          <p14:tracePt t="7028" x="6038850" y="5060950"/>
          <p14:tracePt t="7044" x="6127750" y="5060950"/>
          <p14:tracePt t="7061" x="6261100" y="5060950"/>
          <p14:tracePt t="7077" x="6330950" y="5060950"/>
          <p14:tracePt t="7096" x="6413500" y="5060950"/>
          <p14:tracePt t="7111" x="6483350" y="5060950"/>
          <p14:tracePt t="7127" x="6502400" y="5060950"/>
          <p14:tracePt t="7161" x="6489700" y="5060950"/>
          <p14:tracePt t="7177" x="6400800" y="5060950"/>
          <p14:tracePt t="7194" x="6286500" y="5060950"/>
          <p14:tracePt t="7211" x="6121400" y="5060950"/>
          <p14:tracePt t="7228" x="5886450" y="5060950"/>
          <p14:tracePt t="7244" x="5537200" y="5086350"/>
          <p14:tracePt t="7246" x="5295900" y="5092700"/>
          <p14:tracePt t="7262" x="4819650" y="5080000"/>
          <p14:tracePt t="7277" x="4438650" y="5073650"/>
          <p14:tracePt t="7295" x="4146550" y="5073650"/>
          <p14:tracePt t="7311" x="3956050" y="5073650"/>
          <p14:tracePt t="7328" x="3829050" y="5067300"/>
          <p14:tracePt t="7344" x="3752850" y="5060950"/>
          <p14:tracePt t="7363" x="3727450" y="5060950"/>
          <p14:tracePt t="7378" x="3721100" y="5060950"/>
          <p14:tracePt t="7429" x="3702050" y="5060950"/>
          <p14:tracePt t="7445" x="3575050" y="5054600"/>
          <p14:tracePt t="7461" x="3486150" y="5041900"/>
          <p14:tracePt t="7478" x="3473450" y="5022850"/>
          <p14:tracePt t="7597" x="3467100" y="5022850"/>
          <p14:tracePt t="7605" x="3479800" y="5022850"/>
          <p14:tracePt t="7614" x="3467100" y="5010150"/>
          <p14:tracePt t="7627" x="3422650" y="4997450"/>
          <p14:tracePt t="7647" x="3251200" y="4978400"/>
          <p14:tracePt t="7661" x="3194050" y="4978400"/>
          <p14:tracePt t="7677" x="3003550" y="4978400"/>
          <p14:tracePt t="7694" x="2901950" y="4978400"/>
          <p14:tracePt t="7711" x="2806700" y="4972050"/>
          <p14:tracePt t="7728" x="2705100" y="4965700"/>
          <p14:tracePt t="7744" x="2597150" y="4965700"/>
          <p14:tracePt t="7761" x="2514600" y="4953000"/>
          <p14:tracePt t="7778" x="2438400" y="4953000"/>
          <p14:tracePt t="7794" x="2368550" y="4953000"/>
          <p14:tracePt t="7811" x="2298700" y="4953000"/>
          <p14:tracePt t="7828" x="2241550" y="4953000"/>
          <p14:tracePt t="7846" x="2184400" y="4953000"/>
          <p14:tracePt t="7861" x="2152650" y="4953000"/>
          <p14:tracePt t="7877" x="2114550" y="4953000"/>
          <p14:tracePt t="7895" x="2076450" y="4953000"/>
          <p14:tracePt t="7911" x="2012950" y="4953000"/>
          <p14:tracePt t="7927" x="1955800" y="4953000"/>
          <p14:tracePt t="7944" x="1905000" y="4953000"/>
          <p14:tracePt t="7961" x="1847850" y="4953000"/>
          <p14:tracePt t="7978" x="1809750" y="4953000"/>
          <p14:tracePt t="7994" x="1778000" y="4953000"/>
          <p14:tracePt t="8011" x="1752600" y="4953000"/>
          <p14:tracePt t="8028" x="1733550" y="4953000"/>
          <p14:tracePt t="8045" x="1720850" y="4953000"/>
          <p14:tracePt t="9464" x="1746250" y="4953000"/>
          <p14:tracePt t="9469" x="1771650" y="4953000"/>
          <p14:tracePt t="9478" x="1809750" y="4965700"/>
          <p14:tracePt t="9494" x="1911350" y="4984750"/>
          <p14:tracePt t="9511" x="2051050" y="5016500"/>
          <p14:tracePt t="9527" x="2228850" y="5060950"/>
          <p14:tracePt t="9544" x="2400300" y="5067300"/>
          <p14:tracePt t="9561" x="2603500" y="5067300"/>
          <p14:tracePt t="9578" x="2813050" y="5067300"/>
          <p14:tracePt t="9596" x="3035300" y="5067300"/>
          <p14:tracePt t="9613" x="3359150" y="5060950"/>
          <p14:tracePt t="9627" x="3460750" y="5060950"/>
          <p14:tracePt t="9644" x="3663950" y="5060950"/>
          <p14:tracePt t="9645" x="3778250" y="5060950"/>
          <p14:tracePt t="9661" x="4013200" y="5048250"/>
          <p14:tracePt t="9678" x="4248150" y="5041900"/>
          <p14:tracePt t="9694" x="4495800" y="5073650"/>
          <p14:tracePt t="9711" x="4711700" y="5086350"/>
          <p14:tracePt t="9727" x="4908550" y="5086350"/>
          <p14:tracePt t="9744" x="5067300" y="5086350"/>
          <p14:tracePt t="9761" x="5207000" y="5086350"/>
          <p14:tracePt t="9778" x="5276850" y="5067300"/>
          <p14:tracePt t="9794" x="5289550" y="5029200"/>
          <p14:tracePt t="9933" x="5283200" y="5029200"/>
          <p14:tracePt t="9941" x="5270500" y="5029200"/>
          <p14:tracePt t="9949" x="5270500" y="5035550"/>
          <p14:tracePt t="9965" x="5314950" y="5041900"/>
          <p14:tracePt t="9977" x="5346700" y="5041900"/>
          <p14:tracePt t="9994" x="5461000" y="5035550"/>
          <p14:tracePt t="9997" x="5549900" y="5035550"/>
          <p14:tracePt t="10011" x="5638800" y="5035550"/>
          <p14:tracePt t="10028" x="5835650" y="5035550"/>
          <p14:tracePt t="10047" x="6127750" y="5029200"/>
          <p14:tracePt t="10061" x="6203950" y="5029200"/>
          <p14:tracePt t="10079" x="6350000" y="5029200"/>
          <p14:tracePt t="10112" x="6305550" y="5022850"/>
          <p14:tracePt t="10127" x="6184900" y="5022850"/>
          <p14:tracePt t="10147" x="6007100" y="5016500"/>
          <p14:tracePt t="10161" x="5772150" y="5022850"/>
          <p14:tracePt t="10177" x="5473700" y="5022850"/>
          <p14:tracePt t="10194" x="5073650" y="5029200"/>
          <p14:tracePt t="10211" x="4699000" y="5029200"/>
          <p14:tracePt t="10227" x="4375150" y="5035550"/>
          <p14:tracePt t="10245" x="3962400" y="5035550"/>
          <p14:tracePt t="10261" x="3702050" y="5035550"/>
          <p14:tracePt t="10279" x="3473450" y="5035550"/>
          <p14:tracePt t="10294" x="3289300" y="5035550"/>
          <p14:tracePt t="10311" x="3130550" y="5035550"/>
          <p14:tracePt t="10328" x="3022600" y="5035550"/>
          <p14:tracePt t="10346" x="2927350" y="5035550"/>
          <p14:tracePt t="10363" x="2819400" y="5035550"/>
          <p14:tracePt t="10378" x="2705100" y="5035550"/>
          <p14:tracePt t="10394" x="2584450" y="5035550"/>
          <p14:tracePt t="10411" x="2470150" y="5035550"/>
          <p14:tracePt t="10427" x="2349500" y="5029200"/>
          <p14:tracePt t="10445" x="2254250" y="5029200"/>
          <p14:tracePt t="10461" x="2152650" y="5029200"/>
          <p14:tracePt t="10478" x="2095500" y="5029200"/>
          <p14:tracePt t="10495" x="2044700" y="5029200"/>
          <p14:tracePt t="10511" x="1993900" y="5035550"/>
          <p14:tracePt t="10528" x="1968500" y="5035550"/>
          <p14:tracePt t="10544" x="1949450" y="5035550"/>
          <p14:tracePt t="10561" x="1898650" y="5041900"/>
          <p14:tracePt t="10578" x="1835150" y="5041900"/>
          <p14:tracePt t="10594" x="1758950" y="5048250"/>
          <p14:tracePt t="10611" x="1689100" y="5048250"/>
          <p14:tracePt t="10627" x="1619250" y="5048250"/>
          <p14:tracePt t="10645" x="1543050" y="5035550"/>
          <p14:tracePt t="10661" x="1524000" y="5035550"/>
          <p14:tracePt t="10678" x="1517650" y="5035550"/>
          <p14:tracePt t="11013" x="1511300" y="5035550"/>
          <p14:tracePt t="11030" x="1504950" y="5035550"/>
          <p14:tracePt t="11038" x="1498600" y="5035550"/>
          <p14:tracePt t="11047" x="1492250" y="5035550"/>
          <p14:tracePt t="11062" x="1473200" y="5035550"/>
          <p14:tracePt t="11081" x="1460500" y="5035550"/>
          <p14:tracePt t="11094" x="1454150" y="5035550"/>
          <p14:tracePt t="11144" x="1447800" y="5035550"/>
          <p14:tracePt t="11161" x="1441450" y="5035550"/>
          <p14:tracePt t="11197" x="1435100" y="5035550"/>
          <p14:tracePt t="11405" x="1435100" y="5029200"/>
          <p14:tracePt t="11455" x="1447800" y="5029200"/>
          <p14:tracePt t="11462" x="1473200" y="5029200"/>
          <p14:tracePt t="11478" x="1568450" y="5029200"/>
          <p14:tracePt t="11494" x="1727200" y="5048250"/>
          <p14:tracePt t="11511" x="1898650" y="5048250"/>
          <p14:tracePt t="11527" x="2095500" y="5054600"/>
          <p14:tracePt t="11544" x="2260600" y="5073650"/>
          <p14:tracePt t="11562" x="2362200" y="5080000"/>
          <p14:tracePt t="11580" x="2413000" y="5080000"/>
          <p14:tracePt t="11595" x="2470150" y="5080000"/>
          <p14:tracePt t="11611" x="2520950" y="5099050"/>
          <p14:tracePt t="11614" x="2552700" y="5111750"/>
          <p14:tracePt t="11628" x="2584450" y="5111750"/>
          <p14:tracePt t="11647" x="2705100" y="5130800"/>
          <p14:tracePt t="11661" x="2838450" y="5137150"/>
          <p14:tracePt t="11678" x="3035300" y="5143500"/>
          <p14:tracePt t="11694" x="3295650" y="5156200"/>
          <p14:tracePt t="11711" x="3549650" y="5168900"/>
          <p14:tracePt t="11728" x="3727450" y="5175250"/>
          <p14:tracePt t="11744" x="3886200" y="5175250"/>
          <p14:tracePt t="11762" x="4032250" y="5175250"/>
          <p14:tracePt t="11778" x="4178300" y="5175250"/>
          <p14:tracePt t="11794" x="4324350" y="5175250"/>
          <p14:tracePt t="11811" x="4394200" y="5175250"/>
          <p14:tracePt t="11828" x="4400550" y="5175250"/>
          <p14:tracePt t="11847" x="4406900" y="5175250"/>
          <p14:tracePt t="11863" x="4425950" y="5175250"/>
          <p14:tracePt t="11877" x="4451350" y="5175250"/>
          <p14:tracePt t="11894" x="4457700" y="5175250"/>
          <p14:tracePt t="11911" x="4464050" y="5168900"/>
          <p14:tracePt t="11928" x="4470400" y="5168900"/>
          <p14:tracePt t="11944" x="4483100" y="5162550"/>
          <p14:tracePt t="11961" x="4495800" y="5156200"/>
          <p14:tracePt t="11994" x="4495800" y="5149850"/>
          <p14:tracePt t="12011" x="4502150" y="5149850"/>
          <p14:tracePt t="12047" x="4527550" y="5149850"/>
          <p14:tracePt t="12061" x="4591050" y="5149850"/>
          <p14:tracePt t="12078" x="4686300" y="5149850"/>
          <p14:tracePt t="12096" x="4832350" y="5149850"/>
          <p14:tracePt t="12111" x="5035550" y="5149850"/>
          <p14:tracePt t="12127" x="5238750" y="5149850"/>
          <p14:tracePt t="12144" x="5435600" y="5149850"/>
          <p14:tracePt t="12163" x="5600700" y="5143500"/>
          <p14:tracePt t="12177" x="5727700" y="5137150"/>
          <p14:tracePt t="12194" x="5803900" y="5111750"/>
          <p14:tracePt t="12211" x="5854700" y="5105400"/>
          <p14:tracePt t="12228" x="5886450" y="5105400"/>
          <p14:tracePt t="12244" x="5892800" y="5105400"/>
          <p14:tracePt t="12767" x="5886450" y="5105400"/>
          <p14:tracePt t="12773" x="5873750" y="5105400"/>
          <p14:tracePt t="12783" x="5861050" y="5105400"/>
          <p14:tracePt t="12794" x="5842000" y="5105400"/>
          <p14:tracePt t="12811" x="5810250" y="5105400"/>
          <p14:tracePt t="12827" x="5778500" y="5105400"/>
          <p14:tracePt t="12846" x="5715000" y="5105400"/>
          <p14:tracePt t="12861" x="5689600" y="5105400"/>
          <p14:tracePt t="12877" x="5670550" y="5105400"/>
          <p14:tracePt t="12894" x="5645150" y="5105400"/>
          <p14:tracePt t="12911" x="5638800" y="5105400"/>
          <p14:tracePt t="12927" x="5626100" y="5099050"/>
          <p14:tracePt t="12945" x="5600700" y="5092700"/>
          <p14:tracePt t="12961" x="5594350" y="5086350"/>
          <p14:tracePt t="12977" x="5581650" y="5086350"/>
          <p14:tracePt t="12994" x="5568950" y="5086350"/>
          <p14:tracePt t="13011" x="5556250" y="5080000"/>
          <p14:tracePt t="13027" x="5543550" y="5073650"/>
          <p14:tracePt t="13044" x="5518150" y="5073650"/>
          <p14:tracePt t="13061" x="5511800" y="5067300"/>
          <p14:tracePt t="13319" x="5505450" y="5067300"/>
          <p14:tracePt t="13349" x="5499100" y="5067300"/>
          <p14:tracePt t="13629" x="5492750" y="5067300"/>
          <p14:tracePt t="13637" x="5467350" y="5067300"/>
          <p14:tracePt t="13648" x="5441950" y="5067300"/>
          <p14:tracePt t="13661" x="5372100" y="5067300"/>
          <p14:tracePt t="13677" x="5257800" y="5086350"/>
          <p14:tracePt t="13694" x="5118100" y="5092700"/>
          <p14:tracePt t="13711" x="4965700" y="5143500"/>
          <p14:tracePt t="13728" x="4781550" y="5175250"/>
          <p14:tracePt t="13744" x="4597400" y="5194300"/>
          <p14:tracePt t="13761" x="4368800" y="5219700"/>
          <p14:tracePt t="13778" x="4146550" y="5232400"/>
          <p14:tracePt t="13794" x="3924300" y="5245100"/>
          <p14:tracePt t="13811" x="3721100" y="5289550"/>
          <p14:tracePt t="13828" x="3511550" y="5340350"/>
          <p14:tracePt t="13832" x="3403600" y="5365750"/>
          <p14:tracePt t="13844" x="3295650" y="5397500"/>
          <p14:tracePt t="13861" x="3028950" y="5473700"/>
          <p14:tracePt t="13877" x="2921000" y="5492750"/>
          <p14:tracePt t="13894" x="2863850" y="5505450"/>
          <p14:tracePt t="13911" x="2787650" y="5505450"/>
          <p14:tracePt t="13927" x="2679700" y="5505450"/>
          <p14:tracePt t="13944" x="2565400" y="5505450"/>
          <p14:tracePt t="13961" x="2489200" y="5511800"/>
          <p14:tracePt t="13978" x="2463800" y="5524500"/>
          <p14:tracePt t="13994" x="2463800" y="5543550"/>
          <p14:tracePt t="14011" x="2514600" y="5562600"/>
          <p14:tracePt t="14028" x="2609850" y="5588000"/>
          <p14:tracePt t="14047" x="2768600" y="5600700"/>
          <p14:tracePt t="14061" x="2844800" y="5588000"/>
          <p14:tracePt t="14080" x="2882900" y="5568950"/>
          <p14:tracePt t="14095" x="2882900" y="5562600"/>
          <p14:tracePt t="14111" x="2832100" y="5524500"/>
          <p14:tracePt t="14128" x="2755900" y="5448300"/>
          <p14:tracePt t="14146" x="2692400" y="5340350"/>
          <p14:tracePt t="14161" x="2647950" y="5200650"/>
          <p14:tracePt t="14178" x="2609850" y="5041900"/>
          <p14:tracePt t="14194" x="2552700" y="4851400"/>
          <p14:tracePt t="14211" x="2495550" y="4629150"/>
          <p14:tracePt t="14228" x="2432050" y="4457700"/>
          <p14:tracePt t="14245" x="2368550" y="4260850"/>
          <p14:tracePt t="14261" x="2336800" y="4127500"/>
          <p14:tracePt t="14277" x="2298700" y="3968750"/>
          <p14:tracePt t="14295" x="2241550" y="3854450"/>
          <p14:tracePt t="14311" x="2184400" y="3790950"/>
          <p14:tracePt t="14330" x="2114550" y="3746500"/>
          <p14:tracePt t="14344" x="2044700" y="3708400"/>
          <p14:tracePt t="14361" x="2006600" y="3708400"/>
          <p14:tracePt t="14377" x="2006600" y="3721100"/>
          <p14:tracePt t="14394" x="1993900" y="3746500"/>
          <p14:tracePt t="14411" x="1981200" y="3822700"/>
          <p14:tracePt t="14428" x="1974850" y="3879850"/>
          <p14:tracePt t="14444" x="1968500" y="3892550"/>
          <p14:tracePt t="14502" x="2000250" y="3867150"/>
          <p14:tracePt t="14510" x="2032000" y="3829050"/>
          <p14:tracePt t="14527" x="2044700" y="3784600"/>
          <p14:tracePt t="14544" x="1981200" y="3727450"/>
          <p14:tracePt t="14561" x="1860550" y="3676650"/>
          <p14:tracePt t="14581" x="1695450" y="3594100"/>
          <p14:tracePt t="14594" x="1549400" y="3511550"/>
          <p14:tracePt t="14611" x="1435100" y="3429000"/>
          <p14:tracePt t="14627" x="1365250" y="3371850"/>
          <p14:tracePt t="14629" x="1339850" y="3346450"/>
          <p14:tracePt t="14646" x="1295400" y="3295650"/>
          <p14:tracePt t="14661" x="1276350" y="3244850"/>
          <p14:tracePt t="14678" x="1276350" y="3213100"/>
          <p14:tracePt t="14695" x="1263650" y="3181350"/>
          <p14:tracePt t="14711" x="1250950" y="3162300"/>
          <p14:tracePt t="14728" x="1212850" y="3124200"/>
          <p14:tracePt t="14744" x="1162050" y="3079750"/>
          <p14:tracePt t="14761" x="1104900" y="3028950"/>
          <p14:tracePt t="14779" x="1073150" y="2990850"/>
          <p14:tracePt t="14794" x="1066800" y="2984500"/>
          <p14:tracePt t="14870" x="1066800" y="2978150"/>
          <p14:tracePt t="15111" x="1066800" y="2971800"/>
          <p14:tracePt t="15117" x="1066800" y="2959100"/>
          <p14:tracePt t="15133" x="1066800" y="2952750"/>
          <p14:tracePt t="15149" x="1066800" y="2946400"/>
          <p14:tracePt t="15160" x="1066800" y="2940050"/>
          <p14:tracePt t="15178" x="1066800" y="2933700"/>
          <p14:tracePt t="15194" x="1066800" y="2908300"/>
          <p14:tracePt t="15211" x="1066800" y="2857500"/>
          <p14:tracePt t="15228" x="1066800" y="2813050"/>
          <p14:tracePt t="15245" x="1066800" y="2768600"/>
          <p14:tracePt t="15261" x="1066800" y="2762250"/>
          <p14:tracePt t="15278" x="1066800" y="2755900"/>
          <p14:tracePt t="15295" x="1079500" y="2711450"/>
          <p14:tracePt t="15312" x="1085850" y="2647950"/>
          <p14:tracePt t="15328" x="1085850" y="2584450"/>
          <p14:tracePt t="15346" x="1085850" y="2552700"/>
          <p14:tracePt t="15361" x="1085850" y="2546350"/>
          <p14:tracePt t="15377" x="1085850" y="2540000"/>
          <p14:tracePt t="15394" x="1092200" y="2540000"/>
          <p14:tracePt t="15411" x="1092200" y="2520950"/>
          <p14:tracePt t="15427" x="1092200" y="2508250"/>
          <p14:tracePt t="15444" x="1098550" y="2508250"/>
          <p14:tracePt t="15461" x="1098550" y="2501900"/>
          <p14:tracePt t="15511" x="1098550" y="2489200"/>
          <p14:tracePt t="15597" x="1098550" y="2476500"/>
          <p14:tracePt t="15605" x="1098550" y="2470150"/>
          <p14:tracePt t="15613" x="1098550" y="2457450"/>
          <p14:tracePt t="15628" x="1098550" y="2444750"/>
          <p14:tracePt t="15645" x="1104900" y="2438400"/>
          <p14:tracePt t="15661" x="1104900" y="2425700"/>
          <p14:tracePt t="15678" x="1104900" y="2393950"/>
          <p14:tracePt t="15694" x="1104900" y="2362200"/>
          <p14:tracePt t="15711" x="1104900" y="2349500"/>
          <p14:tracePt t="15728" x="1104900" y="2343150"/>
          <p14:tracePt t="15805" x="1104900" y="2336800"/>
          <p14:tracePt t="15821" x="1104900" y="2330450"/>
          <p14:tracePt t="15832" x="1104900" y="2324100"/>
          <p14:tracePt t="15847" x="1111250" y="2324100"/>
          <p14:tracePt t="17773" x="1104900" y="2324100"/>
          <p14:tracePt t="17783" x="1098550" y="2324100"/>
          <p14:tracePt t="17830" x="1098550" y="2330450"/>
          <p14:tracePt t="17838" x="1092200" y="2336800"/>
          <p14:tracePt t="17847" x="1092200" y="2343150"/>
          <p14:tracePt t="17863" x="1085850" y="2349500"/>
          <p14:tracePt t="17982" x="1092200" y="2349500"/>
          <p14:tracePt t="17989" x="1098550" y="2349500"/>
          <p14:tracePt t="17997" x="1104900" y="2336800"/>
          <p14:tracePt t="18011" x="1104900" y="2330450"/>
          <p14:tracePt t="18028" x="1117600" y="2317750"/>
          <p14:tracePt t="18045" x="1117600" y="2305050"/>
          <p14:tracePt t="18070" x="1123950" y="2305050"/>
          <p14:tracePt t="18081" x="1123950" y="2292350"/>
          <p14:tracePt t="18095" x="1143000" y="2286000"/>
          <p14:tracePt t="18111" x="1149350" y="2254250"/>
          <p14:tracePt t="18127" x="1155700" y="2241550"/>
          <p14:tracePt t="18144" x="1155700" y="2228850"/>
          <p14:tracePt t="18161" x="1162050" y="2216150"/>
          <p14:tracePt t="18177" x="1168400" y="2203450"/>
          <p14:tracePt t="18194" x="1168400" y="2197100"/>
          <p14:tracePt t="18278" x="1174750" y="2197100"/>
          <p14:tracePt t="18350" x="1187450" y="2197100"/>
          <p14:tracePt t="18358" x="1200150" y="2184400"/>
          <p14:tracePt t="18378" x="1276350" y="2184400"/>
          <p14:tracePt t="18394" x="1371600" y="2178050"/>
          <p14:tracePt t="18411" x="1498600" y="2178050"/>
          <p14:tracePt t="18428" x="1651000" y="2178050"/>
          <p14:tracePt t="18445" x="1936750" y="2190750"/>
          <p14:tracePt t="18461" x="2032000" y="2190750"/>
          <p14:tracePt t="18478" x="2311400" y="2197100"/>
          <p14:tracePt t="18494" x="2508250" y="2197100"/>
          <p14:tracePt t="18511" x="2717800" y="2197100"/>
          <p14:tracePt t="18528" x="2959100" y="2203450"/>
          <p14:tracePt t="18544" x="3219450" y="2216150"/>
          <p14:tracePt t="18561" x="3492500" y="2216150"/>
          <p14:tracePt t="18578" x="3759200" y="2216150"/>
          <p14:tracePt t="18594" x="4013200" y="2216150"/>
          <p14:tracePt t="18611" x="4222750" y="2216150"/>
          <p14:tracePt t="18628" x="4419600" y="2222500"/>
          <p14:tracePt t="18645" x="4699000" y="2247900"/>
          <p14:tracePt t="18661" x="4978400" y="2247900"/>
          <p14:tracePt t="18678" x="5378450" y="2247900"/>
          <p14:tracePt t="18694" x="5651500" y="2247900"/>
          <p14:tracePt t="18711" x="5930900" y="2247900"/>
          <p14:tracePt t="18728" x="6203950" y="2247900"/>
          <p14:tracePt t="18745" x="6477000" y="2247900"/>
          <p14:tracePt t="18761" x="6756400" y="2247900"/>
          <p14:tracePt t="18778" x="7016750" y="2247900"/>
          <p14:tracePt t="18794" x="7245350" y="2266950"/>
          <p14:tracePt t="18811" x="7448550" y="2266950"/>
          <p14:tracePt t="18828" x="7645400" y="2266950"/>
          <p14:tracePt t="18831" x="7734300" y="2273300"/>
          <p14:tracePt t="18847" x="7918450" y="2273300"/>
          <p14:tracePt t="18863" x="8058150" y="2273300"/>
          <p14:tracePt t="18879" x="8153400" y="2273300"/>
          <p14:tracePt t="18898" x="8197850" y="2279650"/>
          <p14:tracePt t="18911" x="8204200" y="2279650"/>
          <p14:tracePt t="19021" x="8204200" y="2286000"/>
          <p14:tracePt t="19029" x="8204200" y="2298700"/>
          <p14:tracePt t="19047" x="8197850" y="2324100"/>
          <p14:tracePt t="19061" x="8172450" y="2374900"/>
          <p14:tracePt t="19078" x="8121650" y="2451100"/>
          <p14:tracePt t="19095" x="8070850" y="2552700"/>
          <p14:tracePt t="19111" x="8013700" y="2647950"/>
          <p14:tracePt t="19127" x="7975600" y="2705100"/>
          <p14:tracePt t="19144" x="7943850" y="2736850"/>
          <p14:tracePt t="19161" x="7912100" y="2755900"/>
          <p14:tracePt t="19178" x="7886700" y="2774950"/>
          <p14:tracePt t="19194" x="7867650" y="2800350"/>
          <p14:tracePt t="19211" x="7835900" y="2832100"/>
          <p14:tracePt t="19228" x="7816850" y="2851150"/>
          <p14:tracePt t="19245" x="7747000" y="2876550"/>
          <p14:tracePt t="19261" x="7651750" y="2889250"/>
          <p14:tracePt t="19278" x="7524750" y="2908300"/>
          <p14:tracePt t="19294" x="7366000" y="2933700"/>
          <p14:tracePt t="19311" x="7194550" y="2971800"/>
          <p14:tracePt t="19328" x="7004050" y="2997200"/>
          <p14:tracePt t="19344" x="6800850" y="3003550"/>
          <p14:tracePt t="19362" x="6597650" y="3003550"/>
          <p14:tracePt t="19377" x="6388100" y="2997200"/>
          <p14:tracePt t="19394" x="6172200" y="2997200"/>
          <p14:tracePt t="19411" x="5962650" y="3009900"/>
          <p14:tracePt t="19428" x="5753100" y="3016250"/>
          <p14:tracePt t="19444" x="5575300" y="3016250"/>
          <p14:tracePt t="19446" x="5480050" y="3016250"/>
          <p14:tracePt t="19461" x="5289550" y="3028950"/>
          <p14:tracePt t="19478" x="5118100" y="3028950"/>
          <p14:tracePt t="19494" x="4927600" y="3035300"/>
          <p14:tracePt t="19511" x="4737100" y="3041650"/>
          <p14:tracePt t="19528" x="4527550" y="3048000"/>
          <p14:tracePt t="19544" x="4324350" y="3048000"/>
          <p14:tracePt t="19561" x="4121150" y="3048000"/>
          <p14:tracePt t="19578" x="3924300" y="3048000"/>
          <p14:tracePt t="19595" x="3727450" y="3048000"/>
          <p14:tracePt t="19611" x="3511550" y="3048000"/>
          <p14:tracePt t="19628" x="3308350" y="3041650"/>
          <p14:tracePt t="19629" x="3206750" y="3041650"/>
          <p14:tracePt t="19645" x="3016250" y="3041650"/>
          <p14:tracePt t="19661" x="2819400" y="3035300"/>
          <p14:tracePt t="19678" x="2635250" y="3028950"/>
          <p14:tracePt t="19694" x="2444750" y="3028950"/>
          <p14:tracePt t="19711" x="2260600" y="3022600"/>
          <p14:tracePt t="19728" x="2101850" y="3022600"/>
          <p14:tracePt t="19744" x="1949450" y="3003550"/>
          <p14:tracePt t="19761" x="1835150" y="2997200"/>
          <p14:tracePt t="19778" x="1708150" y="2978150"/>
          <p14:tracePt t="19794" x="1612900" y="2965450"/>
          <p14:tracePt t="19811" x="1562100" y="2965450"/>
          <p14:tracePt t="19831" x="1511300" y="2965450"/>
          <p14:tracePt t="19845" x="1485900" y="2965450"/>
          <p14:tracePt t="19861" x="1460500" y="2965450"/>
          <p14:tracePt t="19896" x="1454150" y="2965450"/>
          <p14:tracePt t="19911" x="1416050" y="2965450"/>
          <p14:tracePt t="19927" x="1346200" y="2965450"/>
          <p14:tracePt t="19945" x="1282700" y="2965450"/>
          <p14:tracePt t="19961" x="1219200" y="2965450"/>
          <p14:tracePt t="19978" x="1162050" y="2965450"/>
          <p14:tracePt t="19994" x="1104900" y="2965450"/>
          <p14:tracePt t="20011" x="1060450" y="2965450"/>
          <p14:tracePt t="20029" x="1028700" y="2965450"/>
          <p14:tracePt t="20342" x="1041400" y="2952750"/>
          <p14:tracePt t="20361" x="1073150" y="2901950"/>
          <p14:tracePt t="20377" x="1117600" y="2832100"/>
          <p14:tracePt t="20397" x="1168400" y="2749550"/>
          <p14:tracePt t="20413" x="1187450" y="2698750"/>
          <p14:tracePt t="20428" x="1206500" y="2686050"/>
          <p14:tracePt t="20445" x="1225550" y="2641600"/>
          <p14:tracePt t="20446" x="1225550" y="2616200"/>
          <p14:tracePt t="20461" x="1231900" y="2590800"/>
          <p14:tracePt t="20557" x="1225550" y="2590800"/>
          <p14:tracePt t="20573" x="1219200" y="2590800"/>
          <p14:tracePt t="20581" x="1212850" y="2590800"/>
          <p14:tracePt t="20597" x="1187450" y="2590800"/>
          <p14:tracePt t="20611" x="1174750" y="2609850"/>
          <p14:tracePt t="20628" x="1155700" y="2628900"/>
          <p14:tracePt t="20645" x="1155700" y="2654300"/>
          <p14:tracePt t="20647" x="1155700" y="2667000"/>
          <p14:tracePt t="20661" x="1187450" y="2698750"/>
          <p14:tracePt t="20678" x="1212850" y="2724150"/>
          <p14:tracePt t="20694" x="1238250" y="2755900"/>
          <p14:tracePt t="20798" x="1231900" y="2755900"/>
          <p14:tracePt t="20806" x="1225550" y="2755900"/>
          <p14:tracePt t="20821" x="1219200" y="2755900"/>
          <p14:tracePt t="20845" x="1225550" y="2755900"/>
          <p14:tracePt t="20864" x="1231900" y="2755900"/>
          <p14:tracePt t="20878" x="1238250" y="2755900"/>
          <p14:tracePt t="20895" x="1238250" y="2749550"/>
          <p14:tracePt t="20911" x="1250950" y="2743200"/>
          <p14:tracePt t="20928" x="1257300" y="2730500"/>
          <p14:tracePt t="20944" x="1257300" y="2711450"/>
          <p14:tracePt t="20961" x="1270000" y="2705100"/>
          <p14:tracePt t="20978" x="1276350" y="2692400"/>
          <p14:tracePt t="20994" x="1276350" y="2679700"/>
          <p14:tracePt t="21013" x="1282700" y="2667000"/>
          <p14:tracePt t="21028" x="1289050" y="2660650"/>
          <p14:tracePt t="21045" x="1301750" y="2654300"/>
          <p14:tracePt t="21061" x="1308100" y="2647950"/>
          <p14:tracePt t="21111" x="1308100" y="2641600"/>
          <p14:tracePt t="21320" x="1308100" y="2635250"/>
          <p14:tracePt t="21325" x="1314450" y="2635250"/>
          <p14:tracePt t="21333" x="1314450" y="2616200"/>
          <p14:tracePt t="21344" x="1320800" y="2609850"/>
          <p14:tracePt t="21364" x="1339850" y="2609850"/>
          <p14:tracePt t="21378" x="1346200" y="2590800"/>
          <p14:tracePt t="21395" x="1358900" y="2565400"/>
          <p14:tracePt t="21411" x="1384300" y="2533650"/>
          <p14:tracePt t="21428" x="1422400" y="2508250"/>
          <p14:tracePt t="21430" x="1441450" y="2495550"/>
          <p14:tracePt t="21445" x="1492250" y="2476500"/>
          <p14:tracePt t="21461" x="1530350" y="2444750"/>
          <p14:tracePt t="21478" x="1568450" y="2425700"/>
          <p14:tracePt t="21494" x="1625600" y="2387600"/>
          <p14:tracePt t="21511" x="1682750" y="2336800"/>
          <p14:tracePt t="21528" x="1765300" y="2286000"/>
          <p14:tracePt t="21544" x="1841500" y="2235200"/>
          <p14:tracePt t="21561" x="1892300" y="2203450"/>
          <p14:tracePt t="21581" x="1924050" y="2184400"/>
          <p14:tracePt t="21594" x="1968500" y="2152650"/>
          <p14:tracePt t="21612" x="2025650" y="2114550"/>
          <p14:tracePt t="21628" x="2108200" y="2076450"/>
          <p14:tracePt t="21645" x="2190750" y="2051050"/>
          <p14:tracePt t="21661" x="2203450" y="2051050"/>
          <p14:tracePt t="21733" x="2216150" y="2044700"/>
          <p14:tracePt t="21742" x="2222500" y="2038350"/>
          <p14:tracePt t="21749" x="2235200" y="2038350"/>
          <p14:tracePt t="21761" x="2260600" y="2038350"/>
          <p14:tracePt t="21778" x="2349500" y="2032000"/>
          <p14:tracePt t="21794" x="2476500" y="2032000"/>
          <p14:tracePt t="21811" x="2609850" y="2012950"/>
          <p14:tracePt t="21828" x="2774950" y="2019300"/>
          <p14:tracePt t="21845" x="2895600" y="2019300"/>
          <p14:tracePt t="21863" x="2959100" y="2012950"/>
          <p14:tracePt t="21877" x="3022600" y="2006600"/>
          <p14:tracePt t="21898" x="3086100" y="2000250"/>
          <p14:tracePt t="21912" x="3105150" y="1987550"/>
          <p14:tracePt t="21927" x="3111500" y="1987550"/>
          <p14:tracePt t="22023" x="3117850" y="1987550"/>
          <p14:tracePt t="22029" x="3130550" y="1981200"/>
          <p14:tracePt t="22047" x="3206750" y="1962150"/>
          <p14:tracePt t="22061" x="3333750" y="1924050"/>
          <p14:tracePt t="22078" x="3511550" y="1898650"/>
          <p14:tracePt t="22094" x="3746500" y="1879600"/>
          <p14:tracePt t="22111" x="4025900" y="1879600"/>
          <p14:tracePt t="22129" x="4298950" y="1879600"/>
          <p14:tracePt t="22144" x="4572000" y="1879600"/>
          <p14:tracePt t="22162" x="4832350" y="1873250"/>
          <p14:tracePt t="22178" x="5060950" y="1873250"/>
          <p14:tracePt t="22195" x="5276850" y="1873250"/>
          <p14:tracePt t="22211" x="5473700" y="1873250"/>
          <p14:tracePt t="22228" x="5632450" y="1873250"/>
          <p14:tracePt t="22244" x="5734050" y="1873250"/>
          <p14:tracePt t="22246" x="5765800" y="1873250"/>
          <p14:tracePt t="22261" x="5829300" y="1873250"/>
          <p14:tracePt t="22278" x="5899150" y="1873250"/>
          <p14:tracePt t="22294" x="5956300" y="1873250"/>
          <p14:tracePt t="22311" x="5981700" y="1873250"/>
          <p14:tracePt t="22429" x="5949950" y="1873250"/>
          <p14:tracePt t="22439" x="5899150" y="1873250"/>
          <p14:tracePt t="22446" x="5822950" y="1873250"/>
          <p14:tracePt t="22461" x="5632450" y="1873250"/>
          <p14:tracePt t="22478" x="5397500" y="1860550"/>
          <p14:tracePt t="22494" x="5130800" y="1860550"/>
          <p14:tracePt t="22511" x="4845050" y="1860550"/>
          <p14:tracePt t="22529" x="4546600" y="1847850"/>
          <p14:tracePt t="22544" x="4273550" y="1847850"/>
          <p14:tracePt t="22561" x="4032250" y="1847850"/>
          <p14:tracePt t="22578" x="3911600" y="1879600"/>
          <p14:tracePt t="22596" x="3816350" y="1873250"/>
          <p14:tracePt t="22611" x="3778250" y="1873250"/>
          <p14:tracePt t="22628" x="3771900" y="1873250"/>
          <p14:tracePt t="22663" x="3759200" y="1885950"/>
          <p14:tracePt t="22678" x="3727450" y="1892300"/>
          <p14:tracePt t="22694" x="3708400" y="1905000"/>
          <p14:tracePt t="22712" x="3702050" y="1911350"/>
          <p14:tracePt t="22768" x="3714750" y="1911350"/>
          <p14:tracePt t="22778" x="3765550" y="1911350"/>
          <p14:tracePt t="22794" x="3898900" y="1873250"/>
          <p14:tracePt t="22811" x="4114800" y="1847850"/>
          <p14:tracePt t="22828" x="4381500" y="1841500"/>
          <p14:tracePt t="22846" x="4794250" y="1841500"/>
          <p14:tracePt t="22861" x="5067300" y="1841500"/>
          <p14:tracePt t="22878" x="5340350" y="1841500"/>
          <p14:tracePt t="22897" x="5588000" y="1841500"/>
          <p14:tracePt t="22911" x="5810250" y="1841500"/>
          <p14:tracePt t="22928" x="5981700" y="1879600"/>
          <p14:tracePt t="22944" x="6051550" y="1898650"/>
          <p14:tracePt t="22964" x="6057900" y="1898650"/>
          <p14:tracePt t="23095" x="6038850" y="1898650"/>
          <p14:tracePt t="23101" x="6007100" y="1898650"/>
          <p14:tracePt t="23113" x="5962650" y="1905000"/>
          <p14:tracePt t="23127" x="5842000" y="1924050"/>
          <p14:tracePt t="23144" x="5670550" y="1924050"/>
          <p14:tracePt t="23161" x="5403850" y="1917700"/>
          <p14:tracePt t="23178" x="5124450" y="1917700"/>
          <p14:tracePt t="23194" x="4851400" y="1917700"/>
          <p14:tracePt t="23211" x="4578350" y="1917700"/>
          <p14:tracePt t="23228" x="4311650" y="1924050"/>
          <p14:tracePt t="23245" x="4114800" y="1924050"/>
          <p14:tracePt t="23261" x="3994150" y="1924050"/>
          <p14:tracePt t="26743" x="3987800" y="1930400"/>
          <p14:tracePt t="26762" x="3829050" y="1987550"/>
          <p14:tracePt t="26778" x="3625850" y="2012950"/>
          <p14:tracePt t="26794" x="3486150" y="2006600"/>
          <p14:tracePt t="26811" x="3352800" y="1955800"/>
          <p14:tracePt t="26828" x="3194050" y="1911350"/>
          <p14:tracePt t="26846" x="2946400" y="1828800"/>
          <p14:tracePt t="26861" x="2870200" y="1803400"/>
          <p14:tracePt t="26879" x="2660650" y="1733550"/>
          <p14:tracePt t="26894" x="2527300" y="1682750"/>
          <p14:tracePt t="26911" x="2419350" y="1638300"/>
          <p14:tracePt t="26928" x="2324100" y="1606550"/>
          <p14:tracePt t="26945" x="2260600" y="1581150"/>
          <p14:tracePt t="26961" x="2228850" y="1587500"/>
          <p14:tracePt t="26978" x="2216150" y="1587500"/>
          <p14:tracePt t="26994" x="2203450" y="1587500"/>
          <p14:tracePt t="27011" x="2197100" y="1581150"/>
          <p14:tracePt t="27028" x="2178050" y="1568450"/>
          <p14:tracePt t="27045" x="2146300" y="1549400"/>
          <p14:tracePt t="27061" x="2089150" y="1517650"/>
          <p14:tracePt t="27078" x="2044700" y="1498600"/>
          <p14:tracePt t="27095" x="2000250" y="1479550"/>
          <p14:tracePt t="27111" x="1981200" y="1466850"/>
          <p14:tracePt t="27128" x="1968500" y="1460500"/>
          <p14:tracePt t="27413" x="1962150" y="1454150"/>
          <p14:tracePt t="27423" x="1955800" y="1454150"/>
          <p14:tracePt t="27429" x="1949450" y="1447800"/>
          <p14:tracePt t="27445" x="1936750" y="1441450"/>
          <p14:tracePt t="27461" x="1924050" y="1428750"/>
          <p14:tracePt t="27478" x="1924050" y="1409700"/>
          <p14:tracePt t="27494" x="1924050" y="1371600"/>
          <p14:tracePt t="27511" x="1924050" y="1314450"/>
          <p14:tracePt t="27528" x="1911350" y="1263650"/>
          <p14:tracePt t="27544" x="1873250" y="1200150"/>
          <p14:tracePt t="27561" x="1860550" y="1168400"/>
          <p14:tracePt t="27578" x="1860550" y="1149350"/>
          <p14:tracePt t="27598" x="1860550" y="1111250"/>
          <p14:tracePt t="27611" x="1860550" y="1098550"/>
          <p14:tracePt t="27628" x="1860550" y="1073150"/>
          <p14:tracePt t="27646" x="1879600" y="1035050"/>
          <p14:tracePt t="27661" x="1892300" y="1016000"/>
          <p14:tracePt t="27678" x="1911350" y="1003300"/>
          <p14:tracePt t="27694" x="1936750" y="990600"/>
          <p14:tracePt t="27711" x="1962150" y="977900"/>
          <p14:tracePt t="27728" x="2000250" y="958850"/>
          <p14:tracePt t="27744" x="2044700" y="946150"/>
          <p14:tracePt t="27761" x="2089150" y="933450"/>
          <p14:tracePt t="27778" x="2159000" y="927100"/>
          <p14:tracePt t="27794" x="2247900" y="920750"/>
          <p14:tracePt t="27811" x="2343150" y="920750"/>
          <p14:tracePt t="27828" x="2432050" y="920750"/>
          <p14:tracePt t="27831" x="2476500" y="920750"/>
          <p14:tracePt t="27845" x="2552700" y="933450"/>
          <p14:tracePt t="27861" x="2578100" y="927100"/>
          <p14:tracePt t="27878" x="2635250" y="927100"/>
          <p14:tracePt t="27894" x="2641600" y="927100"/>
          <p14:tracePt t="27911" x="2647950" y="933450"/>
          <p14:tracePt t="27928" x="2654300" y="946150"/>
          <p14:tracePt t="27944" x="2660650" y="965200"/>
          <p14:tracePt t="27961" x="2667000" y="990600"/>
          <p14:tracePt t="27978" x="2673350" y="1016000"/>
          <p14:tracePt t="27994" x="2679700" y="1041400"/>
          <p14:tracePt t="28011" x="2679700" y="1060450"/>
          <p14:tracePt t="28028" x="2679700" y="1085850"/>
          <p14:tracePt t="28045" x="2679700" y="1117600"/>
          <p14:tracePt t="28049" x="2679700" y="1130300"/>
          <p14:tracePt t="28061" x="2667000" y="1155700"/>
          <p14:tracePt t="28078" x="2660650" y="1174750"/>
          <p14:tracePt t="28096" x="2654300" y="1187450"/>
          <p14:tracePt t="28111" x="2654300" y="1200150"/>
          <p14:tracePt t="28127" x="2654300" y="1206500"/>
          <p14:tracePt t="28147" x="2647950" y="1212850"/>
          <p14:tracePt t="28161" x="2647950" y="1219200"/>
          <p14:tracePt t="28383" x="2647950" y="1225550"/>
          <p14:tracePt t="28390" x="2641600" y="1238250"/>
          <p14:tracePt t="28397" x="2622550" y="1257300"/>
          <p14:tracePt t="28412" x="2609850" y="1282700"/>
          <p14:tracePt t="28428" x="2578100" y="1333500"/>
          <p14:tracePt t="28429" x="2533650" y="1365250"/>
          <p14:tracePt t="28445" x="2489200" y="1403350"/>
          <p14:tracePt t="28461" x="2324100" y="1504950"/>
          <p14:tracePt t="28478" x="2190750" y="1568450"/>
          <p14:tracePt t="28495" x="2076450" y="1600200"/>
          <p14:tracePt t="28511" x="2012950" y="1619250"/>
          <p14:tracePt t="28528" x="1962150" y="1619250"/>
          <p14:tracePt t="28544" x="1917700" y="1619250"/>
          <p14:tracePt t="28561" x="1873250" y="1619250"/>
          <p14:tracePt t="28580" x="1847850" y="1600200"/>
          <p14:tracePt t="28596" x="1822450" y="1562100"/>
          <p14:tracePt t="28611" x="1797050" y="1485900"/>
          <p14:tracePt t="28628" x="1746250" y="1403350"/>
          <p14:tracePt t="28645" x="1670050" y="1282700"/>
          <p14:tracePt t="28661" x="1651000" y="1238250"/>
          <p14:tracePt t="28678" x="1638300" y="1200150"/>
          <p14:tracePt t="28694" x="1638300" y="1162050"/>
          <p14:tracePt t="28711" x="1651000" y="1092200"/>
          <p14:tracePt t="28728" x="1676400" y="1035050"/>
          <p14:tracePt t="28744" x="1714500" y="984250"/>
          <p14:tracePt t="28762" x="1752600" y="933450"/>
          <p14:tracePt t="28778" x="1822450" y="882650"/>
          <p14:tracePt t="28794" x="1943100" y="844550"/>
          <p14:tracePt t="28811" x="2101850" y="800100"/>
          <p14:tracePt t="28828" x="2266950" y="793750"/>
          <p14:tracePt t="28845" x="2451100" y="800100"/>
          <p14:tracePt t="28862" x="2533650" y="819150"/>
          <p14:tracePt t="28878" x="2603500" y="844550"/>
          <p14:tracePt t="28894" x="2647950" y="850900"/>
          <p14:tracePt t="28911" x="2667000" y="863600"/>
          <p14:tracePt t="28928" x="2673350" y="876300"/>
          <p14:tracePt t="28944" x="2679700" y="908050"/>
          <p14:tracePt t="28961" x="2692400" y="965200"/>
          <p14:tracePt t="28978" x="2692400" y="1041400"/>
          <p14:tracePt t="28994" x="2698750" y="1136650"/>
          <p14:tracePt t="29011" x="2698750" y="1238250"/>
          <p14:tracePt t="29028" x="2692400" y="1295400"/>
          <p14:tracePt t="29045" x="2692400" y="1327150"/>
          <p14:tracePt t="29048" x="2692400" y="1339850"/>
          <p14:tracePt t="29061" x="2673350" y="1352550"/>
          <p14:tracePt t="29078" x="2654300" y="1358900"/>
          <p14:tracePt t="29095" x="2654300" y="1365250"/>
          <p14:tracePt t="29111" x="2647950" y="1365250"/>
          <p14:tracePt t="29181" x="2654300" y="1365250"/>
          <p14:tracePt t="29189" x="2679700" y="1365250"/>
          <p14:tracePt t="29197" x="2724150" y="1365250"/>
          <p14:tracePt t="29211" x="2787650" y="1365250"/>
          <p14:tracePt t="29228" x="2952750" y="1365250"/>
          <p14:tracePt t="29245" x="3194050" y="1371600"/>
          <p14:tracePt t="29246" x="3333750" y="1371600"/>
          <p14:tracePt t="29261" x="3606800" y="1371600"/>
          <p14:tracePt t="29278" x="3879850" y="1371600"/>
          <p14:tracePt t="29294" x="4108450" y="1371600"/>
          <p14:tracePt t="29311" x="4311650" y="1371600"/>
          <p14:tracePt t="29328" x="4483100" y="1377950"/>
          <p14:tracePt t="29347" x="4629150" y="1377950"/>
          <p14:tracePt t="29361" x="4711700" y="1377950"/>
          <p14:tracePt t="29378" x="4730750" y="1377950"/>
          <p14:tracePt t="29477" x="4737100" y="1377950"/>
          <p14:tracePt t="29503" x="4724400" y="1377950"/>
          <p14:tracePt t="29509" x="4711700" y="1377950"/>
          <p14:tracePt t="29518" x="4686300" y="1377950"/>
          <p14:tracePt t="29527" x="4660900" y="1377950"/>
          <p14:tracePt t="29544" x="4597400" y="1377950"/>
          <p14:tracePt t="29561" x="4495800" y="1339850"/>
          <p14:tracePt t="29578" x="4413250" y="1301750"/>
          <p14:tracePt t="29595" x="4324350" y="1257300"/>
          <p14:tracePt t="29611" x="4254500" y="1206500"/>
          <p14:tracePt t="29615" x="4229100" y="1174750"/>
          <p14:tracePt t="29628" x="4216400" y="1149350"/>
          <p14:tracePt t="29644" x="4216400" y="1079500"/>
          <p14:tracePt t="29645" x="4216400" y="1041400"/>
          <p14:tracePt t="29661" x="4254500" y="958850"/>
          <p14:tracePt t="29678" x="4298950" y="889000"/>
          <p14:tracePt t="29695" x="4387850" y="844550"/>
          <p14:tracePt t="29711" x="4514850" y="800100"/>
          <p14:tracePt t="29728" x="4673600" y="755650"/>
          <p14:tracePt t="29745" x="4851400" y="762000"/>
          <p14:tracePt t="29761" x="4978400" y="787400"/>
          <p14:tracePt t="29778" x="5060950" y="819150"/>
          <p14:tracePt t="29794" x="5086350" y="869950"/>
          <p14:tracePt t="29811" x="5105400" y="952500"/>
          <p14:tracePt t="29829" x="5092700" y="1117600"/>
          <p14:tracePt t="29846" x="5054600" y="1187450"/>
          <p14:tracePt t="29863" x="5003800" y="1257300"/>
          <p14:tracePt t="29879" x="4933950" y="1314450"/>
          <p14:tracePt t="29898" x="4826000" y="1365250"/>
          <p14:tracePt t="29911" x="4705350" y="1409700"/>
          <p14:tracePt t="29928" x="4540250" y="1428750"/>
          <p14:tracePt t="29944" x="4311650" y="1428750"/>
          <p14:tracePt t="29961" x="4032250" y="1416050"/>
          <p14:tracePt t="29978" x="3721100" y="1352550"/>
          <p14:tracePt t="29994" x="3416300" y="1289050"/>
          <p14:tracePt t="30011" x="3143250" y="1231900"/>
          <p14:tracePt t="30028" x="2914650" y="1174750"/>
          <p14:tracePt t="30030" x="2813050" y="1149350"/>
          <p14:tracePt t="30045" x="2749550" y="1130300"/>
          <p14:tracePt t="30061" x="2609850" y="1104900"/>
          <p14:tracePt t="30078" x="2571750" y="1092200"/>
          <p14:tracePt t="30097" x="2565400" y="1092200"/>
          <p14:tracePt t="30128" x="2559050" y="1092200"/>
          <p14:tracePt t="30145" x="2546350" y="1092200"/>
          <p14:tracePt t="30161" x="2514600" y="1092200"/>
          <p14:tracePt t="30178" x="2451100" y="1092200"/>
          <p14:tracePt t="30195" x="2400300" y="1092200"/>
          <p14:tracePt t="30211" x="2368550" y="1092200"/>
          <p14:tracePt t="30228" x="2349500" y="1104900"/>
          <p14:tracePt t="30245" x="2330450" y="1111250"/>
          <p14:tracePt t="30261" x="2298700" y="1136650"/>
          <p14:tracePt t="30278" x="2273300" y="1149350"/>
          <p14:tracePt t="30294" x="2241550" y="1168400"/>
          <p14:tracePt t="30311" x="2222500" y="1181100"/>
          <p14:tracePt t="30925" x="2235200" y="1181100"/>
          <p14:tracePt t="30933" x="2241550" y="1181100"/>
          <p14:tracePt t="30942" x="2266950" y="1174750"/>
          <p14:tracePt t="30966" x="2393950" y="1130300"/>
          <p14:tracePt t="30978" x="2457450" y="1111250"/>
          <p14:tracePt t="30995" x="2597150" y="1066800"/>
          <p14:tracePt t="31011" x="2787650" y="1016000"/>
          <p14:tracePt t="31028" x="3009900" y="971550"/>
          <p14:tracePt t="31045" x="3232150" y="965200"/>
          <p14:tracePt t="31047" x="3333750" y="965200"/>
          <p14:tracePt t="31064" x="3517900" y="958850"/>
          <p14:tracePt t="31078" x="3676650" y="958850"/>
          <p14:tracePt t="31096" x="3803650" y="965200"/>
          <p14:tracePt t="31111" x="3898900" y="965200"/>
          <p14:tracePt t="31128" x="3975100" y="965200"/>
          <p14:tracePt t="31146" x="4025900" y="965200"/>
          <p14:tracePt t="31161" x="4051300" y="977900"/>
          <p14:tracePt t="31178" x="4089400" y="977900"/>
          <p14:tracePt t="31194" x="4140200" y="977900"/>
          <p14:tracePt t="31211" x="4222750" y="977900"/>
          <p14:tracePt t="31228" x="4298950" y="996950"/>
          <p14:tracePt t="31245" x="4381500" y="1016000"/>
          <p14:tracePt t="31246" x="4419600" y="1028700"/>
          <p14:tracePt t="31261" x="4464050" y="1041400"/>
          <p14:tracePt t="31278" x="4489450" y="1054100"/>
          <p14:tracePt t="31295" x="4495800" y="1054100"/>
          <p14:tracePt t="31311" x="4502150" y="1054100"/>
          <p14:tracePt t="31328" x="4502150" y="1060450"/>
          <p14:tracePt t="31346" x="4502150" y="1079500"/>
          <p14:tracePt t="31361" x="4508500" y="1092200"/>
          <p14:tracePt t="31378" x="4514850" y="1104900"/>
          <p14:tracePt t="31394" x="4514850" y="1111250"/>
          <p14:tracePt t="32455" x="4527550" y="1117600"/>
          <p14:tracePt t="32461" x="4527550" y="1123950"/>
          <p14:tracePt t="32478" x="4565650" y="1155700"/>
          <p14:tracePt t="32494" x="4622800" y="1206500"/>
          <p14:tracePt t="32511" x="4673600" y="1250950"/>
          <p14:tracePt t="32528" x="4705350" y="1301750"/>
          <p14:tracePt t="32544" x="4718050" y="1339850"/>
          <p14:tracePt t="32561" x="4718050" y="1358900"/>
          <p14:tracePt t="32578" x="4718050" y="1377950"/>
          <p14:tracePt t="32596" x="4718050" y="1403350"/>
          <p14:tracePt t="32611" x="4699000" y="1422400"/>
          <p14:tracePt t="32628" x="4673600" y="1441450"/>
          <p14:tracePt t="32647" x="4641850" y="1447800"/>
          <p14:tracePt t="32661" x="4603750" y="1460500"/>
          <p14:tracePt t="32678" x="4546600" y="1466850"/>
          <p14:tracePt t="32697" x="4483100" y="1473200"/>
          <p14:tracePt t="32711" x="4425950" y="1473200"/>
          <p14:tracePt t="32728" x="4356100" y="1473200"/>
          <p14:tracePt t="32744" x="4311650" y="1473200"/>
          <p14:tracePt t="32761" x="4273550" y="1473200"/>
          <p14:tracePt t="32778" x="4241800" y="1473200"/>
          <p14:tracePt t="32794" x="4216400" y="1454150"/>
          <p14:tracePt t="32813" x="4191000" y="1447800"/>
          <p14:tracePt t="32828" x="4152900" y="1422400"/>
          <p14:tracePt t="32848" x="4121150" y="1397000"/>
          <p14:tracePt t="32861" x="4095750" y="1371600"/>
          <p14:tracePt t="32878" x="4083050" y="1346200"/>
          <p14:tracePt t="32897" x="4070350" y="1320800"/>
          <p14:tracePt t="32911" x="4064000" y="1301750"/>
          <p14:tracePt t="32928" x="4051300" y="1282700"/>
          <p14:tracePt t="32944" x="4051300" y="1257300"/>
          <p14:tracePt t="32961" x="4032250" y="1219200"/>
          <p14:tracePt t="32978" x="4025900" y="1187450"/>
          <p14:tracePt t="32994" x="4025900" y="1143000"/>
          <p14:tracePt t="33011" x="4025900" y="1104900"/>
          <p14:tracePt t="33028" x="4025900" y="1079500"/>
          <p14:tracePt t="33045" x="4025900" y="1054100"/>
          <p14:tracePt t="33048" x="4025900" y="1035050"/>
          <p14:tracePt t="33063" x="4025900" y="1003300"/>
          <p14:tracePt t="33078" x="4038600" y="958850"/>
          <p14:tracePt t="33097" x="4057650" y="927100"/>
          <p14:tracePt t="33114" x="4076700" y="901700"/>
          <p14:tracePt t="33128" x="4102100" y="876300"/>
          <p14:tracePt t="33144" x="4114800" y="857250"/>
          <p14:tracePt t="33161" x="4140200" y="844550"/>
          <p14:tracePt t="33178" x="4159250" y="825500"/>
          <p14:tracePt t="33194" x="4191000" y="806450"/>
          <p14:tracePt t="33211" x="4222750" y="787400"/>
          <p14:tracePt t="33229" x="4260850" y="768350"/>
          <p14:tracePt t="33244" x="4311650" y="755650"/>
          <p14:tracePt t="33261" x="4406900" y="742950"/>
          <p14:tracePt t="33279" x="4476750" y="736600"/>
          <p14:tracePt t="33294" x="4533900" y="736600"/>
          <p14:tracePt t="33311" x="4572000" y="730250"/>
          <p14:tracePt t="33329" x="4610100" y="730250"/>
          <p14:tracePt t="33345" x="4629150" y="730250"/>
          <p14:tracePt t="33362" x="4641850" y="730250"/>
          <p14:tracePt t="33378" x="4654550" y="730250"/>
          <p14:tracePt t="33395" x="4667250" y="730250"/>
          <p14:tracePt t="33413" x="4679950" y="730250"/>
          <p14:tracePt t="33428" x="4692650" y="736600"/>
          <p14:tracePt t="33445" x="4705350" y="749300"/>
          <p14:tracePt t="33447" x="4711700" y="749300"/>
          <p14:tracePt t="33461" x="4724400" y="762000"/>
          <p14:tracePt t="33478" x="4737100" y="768350"/>
          <p14:tracePt t="33494" x="4749800" y="781050"/>
          <p14:tracePt t="33511" x="4762500" y="793750"/>
          <p14:tracePt t="33528" x="4775200" y="812800"/>
          <p14:tracePt t="33544" x="4787900" y="831850"/>
          <p14:tracePt t="33561" x="4800600" y="844550"/>
          <p14:tracePt t="33578" x="4806950" y="863600"/>
          <p14:tracePt t="33596" x="4813300" y="876300"/>
          <p14:tracePt t="33644" x="4813300" y="882650"/>
          <p14:tracePt t="33662" x="4826000" y="901700"/>
          <p14:tracePt t="33678" x="4832350" y="914400"/>
          <p14:tracePt t="33694" x="4832350" y="933450"/>
          <p14:tracePt t="33712" x="4838700" y="939800"/>
          <p14:tracePt t="33728" x="4838700" y="952500"/>
          <p14:tracePt t="33744" x="4845050" y="965200"/>
          <p14:tracePt t="33761" x="4851400" y="977900"/>
          <p14:tracePt t="33778" x="4857750" y="996950"/>
          <p14:tracePt t="33794" x="4857750" y="1009650"/>
          <p14:tracePt t="33811" x="4857750" y="1016000"/>
          <p14:tracePt t="33844" x="4864100" y="1028700"/>
          <p14:tracePt t="33861" x="4870450" y="1047750"/>
          <p14:tracePt t="33878" x="4870450" y="1054100"/>
          <p14:tracePt t="33895" x="4876800" y="1073150"/>
          <p14:tracePt t="33911" x="4876800" y="1085850"/>
          <p14:tracePt t="33928" x="4876800" y="1098550"/>
          <p14:tracePt t="33944" x="4876800" y="1104900"/>
          <p14:tracePt t="33961" x="4876800" y="1117600"/>
          <p14:tracePt t="33978" x="4876800" y="1130300"/>
          <p14:tracePt t="33994" x="4876800" y="1136650"/>
          <p14:tracePt t="34011" x="4876800" y="1149350"/>
          <p14:tracePt t="34045" x="4876800" y="1162050"/>
          <p14:tracePt t="34063" x="4870450" y="1168400"/>
          <p14:tracePt t="34078" x="4870450" y="1181100"/>
          <p14:tracePt t="34094" x="4864100" y="1193800"/>
          <p14:tracePt t="34111" x="4864100" y="1212850"/>
          <p14:tracePt t="34128" x="4857750" y="1219200"/>
          <p14:tracePt t="34147" x="4851400" y="1231900"/>
          <p14:tracePt t="34161" x="4845050" y="1238250"/>
          <p14:tracePt t="34178" x="4838700" y="1250950"/>
          <p14:tracePt t="34194" x="4832350" y="1263650"/>
          <p14:tracePt t="34211" x="4819650" y="1276350"/>
          <p14:tracePt t="34228" x="4813300" y="1289050"/>
          <p14:tracePt t="34245" x="4806950" y="1301750"/>
          <p14:tracePt t="34247" x="4794250" y="1301750"/>
          <p14:tracePt t="34261" x="4787900" y="1320800"/>
          <p14:tracePt t="34278" x="4781550" y="1333500"/>
          <p14:tracePt t="34294" x="4756150" y="1346200"/>
          <p14:tracePt t="34314" x="4743450" y="1352550"/>
          <p14:tracePt t="34328" x="4737100" y="1365250"/>
          <p14:tracePt t="34346" x="4724400" y="1371600"/>
          <p14:tracePt t="34363" x="4711700" y="1377950"/>
          <p14:tracePt t="34379" x="4692650" y="1384300"/>
          <p14:tracePt t="34395" x="4673600" y="1390650"/>
          <p14:tracePt t="34411" x="4667250" y="1390650"/>
          <p14:tracePt t="35502" x="4648200" y="1390650"/>
          <p14:tracePt t="35509" x="4610100" y="1390650"/>
          <p14:tracePt t="35518" x="4546600" y="1397000"/>
          <p14:tracePt t="35528" x="4457700" y="1397000"/>
          <p14:tracePt t="35544" x="4248150" y="1397000"/>
          <p14:tracePt t="35561" x="3968750" y="1371600"/>
          <p14:tracePt t="35578" x="3594100" y="1289050"/>
          <p14:tracePt t="35595" x="3206750" y="1219200"/>
          <p14:tracePt t="35611" x="2870200" y="1181100"/>
          <p14:tracePt t="35628" x="2571750" y="1143000"/>
          <p14:tracePt t="35645" x="2381250" y="1155700"/>
          <p14:tracePt t="35650" x="2311400" y="1143000"/>
          <p14:tracePt t="35661" x="2228850" y="1149350"/>
          <p14:tracePt t="35680" x="2184400" y="1155700"/>
          <p14:tracePt t="35696" x="2146300" y="1155700"/>
          <p14:tracePt t="35711" x="2101850" y="1155700"/>
          <p14:tracePt t="35728" x="2032000" y="1155700"/>
          <p14:tracePt t="35744" x="1962150" y="1143000"/>
          <p14:tracePt t="35761" x="1885950" y="1136650"/>
          <p14:tracePt t="35778" x="1835150" y="1136650"/>
          <p14:tracePt t="35794" x="1816100" y="1136650"/>
          <p14:tracePt t="36589" x="1816100" y="1143000"/>
          <p14:tracePt t="36677" x="1816100" y="1136650"/>
          <p14:tracePt t="36689" x="1822450" y="1123950"/>
          <p14:tracePt t="36694" x="1828800" y="1117600"/>
          <p14:tracePt t="36711" x="1835150" y="1104900"/>
          <p14:tracePt t="36728" x="1847850" y="1092200"/>
          <p14:tracePt t="36745" x="1879600" y="1073150"/>
          <p14:tracePt t="36761" x="1924050" y="1054100"/>
          <p14:tracePt t="36778" x="1974850" y="1035050"/>
          <p14:tracePt t="36795" x="2019300" y="1022350"/>
          <p14:tracePt t="36811" x="2063750" y="1009650"/>
          <p14:tracePt t="36828" x="2120900" y="1003300"/>
          <p14:tracePt t="36846" x="2222500" y="984250"/>
          <p14:tracePt t="36861" x="2311400" y="984250"/>
          <p14:tracePt t="36878" x="2406650" y="984250"/>
          <p14:tracePt t="36896" x="2501900" y="984250"/>
          <p14:tracePt t="36911" x="2571750" y="971550"/>
          <p14:tracePt t="36928" x="2622550" y="977900"/>
          <p14:tracePt t="36944" x="2673350" y="977900"/>
          <p14:tracePt t="36961" x="2711450" y="977900"/>
          <p14:tracePt t="36979" x="2743200" y="965200"/>
          <p14:tracePt t="36994" x="2774950" y="965200"/>
          <p14:tracePt t="37011" x="2800350" y="965200"/>
          <p14:tracePt t="37028" x="2819400" y="965200"/>
          <p14:tracePt t="37045" x="2838450" y="965200"/>
          <p14:tracePt t="37047" x="2851150" y="965200"/>
          <p14:tracePt t="37061" x="2901950" y="965200"/>
          <p14:tracePt t="37078" x="2946400" y="965200"/>
          <p14:tracePt t="37096" x="2997200" y="965200"/>
          <p14:tracePt t="37111" x="3028950" y="965200"/>
          <p14:tracePt t="37128" x="3060700" y="965200"/>
          <p14:tracePt t="37144" x="3092450" y="965200"/>
          <p14:tracePt t="37163" x="3130550" y="965200"/>
          <p14:tracePt t="37178" x="3162300" y="965200"/>
          <p14:tracePt t="37194" x="3194050" y="965200"/>
          <p14:tracePt t="37211" x="3213100" y="965200"/>
          <p14:tracePt t="37228" x="3232150" y="965200"/>
          <p14:tracePt t="37244" x="3244850" y="965200"/>
          <p14:tracePt t="37261" x="3251200" y="965200"/>
          <p14:tracePt t="38425" x="3238500" y="965200"/>
          <p14:tracePt t="38429" x="3219450" y="965200"/>
          <p14:tracePt t="38444" x="3200400" y="965200"/>
          <p14:tracePt t="38461" x="3105150" y="965200"/>
          <p14:tracePt t="38478" x="3048000" y="984250"/>
          <p14:tracePt t="38494" x="2984500" y="996950"/>
          <p14:tracePt t="38511" x="2908300" y="1016000"/>
          <p14:tracePt t="38528" x="2813050" y="1047750"/>
          <p14:tracePt t="38545" x="2717800" y="1073150"/>
          <p14:tracePt t="38563" x="2635250" y="1104900"/>
          <p14:tracePt t="38580" x="2533650" y="1130300"/>
          <p14:tracePt t="38582" x="2489200" y="1149350"/>
          <p14:tracePt t="38597" x="2451100" y="1162050"/>
          <p14:tracePt t="38613" x="2438400" y="1168400"/>
          <p14:tracePt t="38628" x="2425700" y="1168400"/>
          <p14:tracePt t="38661" x="2419350" y="1168400"/>
          <p14:tracePt t="38678" x="2413000" y="1168400"/>
          <p14:tracePt t="38694" x="2406650" y="1168400"/>
          <p14:tracePt t="38711" x="2400300" y="1168400"/>
          <p14:tracePt t="38728" x="2393950" y="1168400"/>
          <p14:tracePt t="38761" x="2393950" y="1155700"/>
          <p14:tracePt t="38778" x="2393950" y="1111250"/>
          <p14:tracePt t="38794" x="2419350" y="1054100"/>
          <p14:tracePt t="38811" x="2470150" y="996950"/>
          <p14:tracePt t="38829" x="2533650" y="952500"/>
          <p14:tracePt t="38846" x="2667000" y="908050"/>
          <p14:tracePt t="38864" x="2800350" y="869950"/>
          <p14:tracePt t="38878" x="3003550" y="844550"/>
          <p14:tracePt t="38895" x="3206750" y="838200"/>
          <p14:tracePt t="38911" x="3435350" y="831850"/>
          <p14:tracePt t="38928" x="3644900" y="831850"/>
          <p14:tracePt t="38945" x="3841750" y="831850"/>
          <p14:tracePt t="38961" x="4032250" y="895350"/>
          <p14:tracePt t="38978" x="4165600" y="946150"/>
          <p14:tracePt t="38994" x="4235450" y="990600"/>
          <p14:tracePt t="39011" x="4273550" y="1022350"/>
          <p14:tracePt t="39028" x="4279900" y="1041400"/>
          <p14:tracePt t="39045" x="4279900" y="1054100"/>
          <p14:tracePt t="39048" x="4279900" y="1066800"/>
          <p14:tracePt t="39149" x="4267200" y="1066800"/>
          <p14:tracePt t="39159" x="4216400" y="1066800"/>
          <p14:tracePt t="39166" x="4159250" y="1066800"/>
          <p14:tracePt t="39178" x="4083050" y="1066800"/>
          <p14:tracePt t="39195" x="3879850" y="1073150"/>
          <p14:tracePt t="39211" x="3613150" y="1073150"/>
          <p14:tracePt t="39228" x="3340100" y="1073150"/>
          <p14:tracePt t="39244" x="3079750" y="1079500"/>
          <p14:tracePt t="39246" x="2971800" y="1098550"/>
          <p14:tracePt t="39261" x="2781300" y="1123950"/>
          <p14:tracePt t="39279" x="2635250" y="1149350"/>
          <p14:tracePt t="39295" x="2527300" y="1181100"/>
          <p14:tracePt t="39313" x="2457450" y="1193800"/>
          <p14:tracePt t="39328" x="2413000" y="1193800"/>
          <p14:tracePt t="39345" x="2387600" y="1193800"/>
          <p14:tracePt t="39361" x="2381250" y="1193800"/>
          <p14:tracePt t="39378" x="2374900" y="1187450"/>
          <p14:tracePt t="39428" x="2374900" y="1181100"/>
          <p14:tracePt t="39444" x="2374900" y="1168400"/>
          <p14:tracePt t="39461" x="2457450" y="1123950"/>
          <p14:tracePt t="39478" x="2597150" y="1098550"/>
          <p14:tracePt t="39494" x="2768600" y="1060450"/>
          <p14:tracePt t="39511" x="2971800" y="1054100"/>
          <p14:tracePt t="39528" x="3155950" y="1041400"/>
          <p14:tracePt t="39544" x="3295650" y="1016000"/>
          <p14:tracePt t="39563" x="3390900" y="977900"/>
          <p14:tracePt t="39578" x="3441700" y="952500"/>
          <p14:tracePt t="39597" x="3454400" y="927100"/>
          <p14:tracePt t="39611" x="3467100" y="908050"/>
          <p14:tracePt t="39628" x="3479800" y="889000"/>
          <p14:tracePt t="39644" x="3498850" y="869950"/>
          <p14:tracePt t="39646" x="3511550" y="869950"/>
          <p14:tracePt t="39661" x="3543300" y="863600"/>
          <p14:tracePt t="39678" x="3556000" y="863600"/>
          <p14:tracePt t="39694" x="3568700" y="889000"/>
          <p14:tracePt t="39711" x="3581400" y="946150"/>
          <p14:tracePt t="39729" x="3600450" y="1003300"/>
          <p14:tracePt t="39744" x="3600450" y="1041400"/>
          <p14:tracePt t="39761" x="3581400" y="1073150"/>
          <p14:tracePt t="39778" x="3511550" y="1098550"/>
          <p14:tracePt t="39795" x="3403600" y="1130300"/>
          <p14:tracePt t="39811" x="3295650" y="1136650"/>
          <p14:tracePt t="39828" x="3187700" y="1130300"/>
          <p14:tracePt t="39831" x="3136900" y="1130300"/>
          <p14:tracePt t="39846" x="3048000" y="1123950"/>
          <p14:tracePt t="39863" x="2971800" y="1123950"/>
          <p14:tracePt t="39879" x="2959100" y="1123950"/>
          <p14:tracePt t="39895" x="2952750" y="1123950"/>
          <p14:tracePt t="40045" x="2952750" y="1130300"/>
          <p14:tracePt t="40054" x="2940050" y="1136650"/>
          <p14:tracePt t="40066" x="2940050" y="1149350"/>
          <p14:tracePt t="40078" x="2895600" y="1162050"/>
          <p14:tracePt t="40096" x="2838450" y="1174750"/>
          <p14:tracePt t="40113" x="2755900" y="1187450"/>
          <p14:tracePt t="40128" x="2654300" y="1187450"/>
          <p14:tracePt t="40144" x="2514600" y="1181100"/>
          <p14:tracePt t="40164" x="2381250" y="1174750"/>
          <p14:tracePt t="40178" x="2241550" y="1174750"/>
          <p14:tracePt t="40194" x="2114550" y="1174750"/>
          <p14:tracePt t="40211" x="2012950" y="1174750"/>
          <p14:tracePt t="40228" x="1930400" y="1174750"/>
          <p14:tracePt t="40244" x="1885950" y="1174750"/>
          <p14:tracePt t="40261" x="1873250" y="1174750"/>
          <p14:tracePt t="40375" x="1879600" y="1168400"/>
          <p14:tracePt t="40381" x="1898650" y="1168400"/>
          <p14:tracePt t="40394" x="1943100" y="1155700"/>
          <p14:tracePt t="40411" x="2082800" y="1123950"/>
          <p14:tracePt t="40428" x="2336800" y="1098550"/>
          <p14:tracePt t="40445" x="2673350" y="1066800"/>
          <p14:tracePt t="40447" x="2870200" y="1066800"/>
          <p14:tracePt t="40461" x="3257550" y="1047750"/>
          <p14:tracePt t="40479" x="3638550" y="1047750"/>
          <p14:tracePt t="40495" x="3911600" y="1054100"/>
          <p14:tracePt t="40511" x="4102100" y="1073150"/>
          <p14:tracePt t="40528" x="4184650" y="1092200"/>
          <p14:tracePt t="40544" x="4184650" y="1098550"/>
          <p14:tracePt t="40580" x="4165600" y="1098550"/>
          <p14:tracePt t="40595" x="4140200" y="1098550"/>
          <p14:tracePt t="40597" x="4133850" y="1098550"/>
          <p14:tracePt t="40614" x="4121150" y="1098550"/>
          <p14:tracePt t="40628" x="4089400" y="1104900"/>
          <p14:tracePt t="40647" x="3873500" y="1104900"/>
          <p14:tracePt t="40661" x="3625850" y="1111250"/>
          <p14:tracePt t="40678" x="3346450" y="1117600"/>
          <p14:tracePt t="40694" x="3028950" y="1117600"/>
          <p14:tracePt t="40711" x="2743200" y="1117600"/>
          <p14:tracePt t="40728" x="2495550" y="1117600"/>
          <p14:tracePt t="40744" x="2292350" y="1130300"/>
          <p14:tracePt t="40762" x="2095500" y="1130300"/>
          <p14:tracePt t="40778" x="1949450" y="1143000"/>
          <p14:tracePt t="40794" x="1835150" y="1174750"/>
          <p14:tracePt t="40814" x="1752600" y="1187450"/>
          <p14:tracePt t="40828" x="1695450" y="1193800"/>
          <p14:tracePt t="40845" x="1682750" y="1193800"/>
          <p14:tracePt t="40901" x="1682750" y="1187450"/>
          <p14:tracePt t="40912" x="1682750" y="1181100"/>
          <p14:tracePt t="40928" x="1739900" y="1168400"/>
          <p14:tracePt t="40944" x="1847850" y="1130300"/>
          <p14:tracePt t="40961" x="2095500" y="1123950"/>
          <p14:tracePt t="40978" x="2438400" y="1123950"/>
          <p14:tracePt t="40995" x="2863850" y="1123950"/>
          <p14:tracePt t="41011" x="3289300" y="1123950"/>
          <p14:tracePt t="41028" x="3613150" y="1104900"/>
          <p14:tracePt t="41045" x="3854450" y="1117600"/>
          <p14:tracePt t="41061" x="4070350" y="1117600"/>
          <p14:tracePt t="41081" x="4102100" y="1111250"/>
          <p14:tracePt t="41198" x="4089400" y="1111250"/>
          <p14:tracePt t="41206" x="4076700" y="1111250"/>
          <p14:tracePt t="41213" x="4044950" y="1111250"/>
          <p14:tracePt t="41228" x="4006850" y="1111250"/>
          <p14:tracePt t="41245" x="3886200" y="1117600"/>
          <p14:tracePt t="41247" x="3790950" y="1130300"/>
          <p14:tracePt t="41261" x="3575050" y="1130300"/>
          <p14:tracePt t="41278" x="3302000" y="1130300"/>
          <p14:tracePt t="41295" x="3028950" y="1130300"/>
          <p14:tracePt t="41311" x="2787650" y="1130300"/>
          <p14:tracePt t="41329" x="2584450" y="1117600"/>
          <p14:tracePt t="41345" x="2393950" y="1111250"/>
          <p14:tracePt t="41363" x="2241550" y="1098550"/>
          <p14:tracePt t="41379" x="2108200" y="1098550"/>
          <p14:tracePt t="41381" x="2051050" y="1098550"/>
          <p14:tracePt t="41394" x="2000250" y="1098550"/>
          <p14:tracePt t="41411" x="1905000" y="1092200"/>
          <p14:tracePt t="41428" x="1803400" y="1085850"/>
          <p14:tracePt t="41445" x="1695450" y="1092200"/>
          <p14:tracePt t="41446" x="1651000" y="1085850"/>
          <p14:tracePt t="41461" x="1524000" y="1085850"/>
          <p14:tracePt t="41478" x="1435100" y="1085850"/>
          <p14:tracePt t="41494" x="1365250" y="1085850"/>
          <p14:tracePt t="41511" x="1314450" y="1085850"/>
          <p14:tracePt t="41528" x="1295400" y="1085850"/>
          <p14:tracePt t="41561" x="1295400" y="1079500"/>
          <p14:tracePt t="41578" x="1308100" y="1073150"/>
          <p14:tracePt t="41597" x="1358900" y="1054100"/>
          <p14:tracePt t="41613" x="1397000" y="1054100"/>
          <p14:tracePt t="41628" x="1479550" y="1054100"/>
          <p14:tracePt t="41644" x="1581150" y="1047750"/>
          <p14:tracePt t="41648" x="1631950" y="1047750"/>
          <p14:tracePt t="41661" x="1708150" y="1047750"/>
          <p14:tracePt t="41678" x="1733550" y="1035050"/>
          <p14:tracePt t="41694" x="1739900" y="1035050"/>
          <p14:tracePt t="41711" x="1739900" y="1028700"/>
          <p14:tracePt t="41728" x="1739900" y="1022350"/>
          <p14:tracePt t="41744" x="1733550" y="1022350"/>
          <p14:tracePt t="41761" x="1720850" y="1035050"/>
          <p14:tracePt t="41778" x="1701800" y="1079500"/>
          <p14:tracePt t="41794" x="1657350" y="1143000"/>
          <p14:tracePt t="41811" x="1619250" y="1206500"/>
          <p14:tracePt t="41831" x="1612900" y="1238250"/>
          <p14:tracePt t="41862" x="1612900" y="1244600"/>
          <p14:tracePt t="41878" x="1612900" y="1238250"/>
          <p14:tracePt t="41894" x="1631950" y="1225550"/>
          <p14:tracePt t="41911" x="1670050" y="1200150"/>
          <p14:tracePt t="41928" x="1714500" y="1155700"/>
          <p14:tracePt t="41945" x="1752600" y="1092200"/>
          <p14:tracePt t="41961" x="1784350" y="1054100"/>
          <p14:tracePt t="41978" x="1784350" y="1047750"/>
          <p14:tracePt t="42011" x="1790700" y="1047750"/>
          <p14:tracePt t="42045" x="1790700" y="1060450"/>
          <p14:tracePt t="42061" x="1771650" y="1123950"/>
          <p14:tracePt t="42080" x="1771650" y="1155700"/>
          <p14:tracePt t="42095" x="1790700" y="1174750"/>
          <p14:tracePt t="42111" x="1835150" y="1181100"/>
          <p14:tracePt t="42128" x="1905000" y="1181100"/>
          <p14:tracePt t="42144" x="1993900" y="1162050"/>
          <p14:tracePt t="42161" x="2082800" y="1123950"/>
          <p14:tracePt t="42178" x="2171700" y="1085850"/>
          <p14:tracePt t="42194" x="2241550" y="1054100"/>
          <p14:tracePt t="42212" x="2279650" y="1041400"/>
          <p14:tracePt t="42228" x="2286000" y="1041400"/>
          <p14:tracePt t="42261" x="2286000" y="1054100"/>
          <p14:tracePt t="42279" x="2286000" y="1098550"/>
          <p14:tracePt t="42294" x="2286000" y="1130300"/>
          <p14:tracePt t="42311" x="2286000" y="1155700"/>
          <p14:tracePt t="42328" x="2286000" y="1174750"/>
          <p14:tracePt t="42378" x="2286000" y="1181100"/>
          <p14:tracePt t="42394" x="2292350" y="1181100"/>
          <p14:tracePt t="42411" x="2317750" y="1174750"/>
          <p14:tracePt t="42428" x="2368550" y="1136650"/>
          <p14:tracePt t="42431" x="2400300" y="1117600"/>
          <p14:tracePt t="42445" x="2438400" y="1092200"/>
          <p14:tracePt t="42461" x="2527300" y="1041400"/>
          <p14:tracePt t="42478" x="2609850" y="1035050"/>
          <p14:tracePt t="42494" x="2698750" y="1028700"/>
          <p14:tracePt t="42511" x="2781300" y="1028700"/>
          <p14:tracePt t="42528" x="2832100" y="1047750"/>
          <p14:tracePt t="42545" x="2870200" y="1073150"/>
          <p14:tracePt t="42561" x="2870200" y="1085850"/>
          <p14:tracePt t="42578" x="2851150" y="1111250"/>
          <p14:tracePt t="42595" x="2813050" y="1143000"/>
          <p14:tracePt t="42611" x="2755900" y="1168400"/>
          <p14:tracePt t="42628" x="2673350" y="1212850"/>
          <p14:tracePt t="42647" x="2527300" y="1295400"/>
          <p14:tracePt t="42661" x="2444750" y="1339850"/>
          <p14:tracePt t="42678" x="2400300" y="1358900"/>
          <p14:tracePt t="42694" x="2387600" y="1358900"/>
          <p14:tracePt t="42728" x="2381250" y="1371600"/>
          <p14:tracePt t="42744" x="2362200" y="1390650"/>
          <p14:tracePt t="42761" x="2324100" y="1397000"/>
          <p14:tracePt t="42778" x="2273300" y="1403350"/>
          <p14:tracePt t="42795" x="2209800" y="1403350"/>
          <p14:tracePt t="42812" x="2146300" y="1403350"/>
          <p14:tracePt t="42828" x="2101850" y="1403350"/>
          <p14:tracePt t="42847" x="2057400" y="1403350"/>
          <p14:tracePt t="42863" x="2025650" y="1403350"/>
          <p14:tracePt t="42878" x="2006600" y="1397000"/>
          <p14:tracePt t="42895" x="1993900" y="1390650"/>
          <p14:tracePt t="42911" x="1987550" y="1377950"/>
          <p14:tracePt t="42928" x="1968500" y="1371600"/>
          <p14:tracePt t="42945" x="1949450" y="1352550"/>
          <p14:tracePt t="42961" x="1936750" y="1327150"/>
          <p14:tracePt t="42978" x="1924050" y="1314450"/>
          <p14:tracePt t="42994" x="1911350" y="1301750"/>
          <p14:tracePt t="43011" x="1905000" y="1289050"/>
          <p14:tracePt t="43028" x="1898650" y="1282700"/>
          <p14:tracePt t="43045" x="1898650" y="1270000"/>
          <p14:tracePt t="43049" x="1898650" y="1263650"/>
          <p14:tracePt t="43061" x="1898650" y="1244600"/>
          <p14:tracePt t="43078" x="1898650" y="1231900"/>
          <p14:tracePt t="43096" x="1898650" y="1225550"/>
          <p14:tracePt t="43143" x="1898650" y="1219200"/>
          <p14:tracePt t="43163" x="1898650" y="1200150"/>
          <p14:tracePt t="43178" x="1924050" y="1187450"/>
          <p14:tracePt t="43195" x="1943100" y="1174750"/>
          <p14:tracePt t="43211" x="1962150" y="1162050"/>
          <p14:tracePt t="43212" x="1974850" y="1155700"/>
          <p14:tracePt t="43228" x="1993900" y="1155700"/>
          <p14:tracePt t="43245" x="2012950" y="1149350"/>
          <p14:tracePt t="43261" x="2057400" y="1136650"/>
          <p14:tracePt t="43278" x="2101850" y="1123950"/>
          <p14:tracePt t="43295" x="2146300" y="1123950"/>
          <p14:tracePt t="43311" x="2178050" y="1123950"/>
          <p14:tracePt t="43330" x="2209800" y="1123950"/>
          <p14:tracePt t="43347" x="2241550" y="1123950"/>
          <p14:tracePt t="43362" x="2279650" y="1123950"/>
          <p14:tracePt t="43365" x="2305050" y="1123950"/>
          <p14:tracePt t="43378" x="2330450" y="1123950"/>
          <p14:tracePt t="43395" x="2381250" y="1123950"/>
          <p14:tracePt t="43414" x="2432050" y="1123950"/>
          <p14:tracePt t="43428" x="2444750" y="1123950"/>
          <p14:tracePt t="43446" x="2482850" y="1143000"/>
          <p14:tracePt t="43461" x="2520950" y="1155700"/>
          <p14:tracePt t="43478" x="2546350" y="1162050"/>
          <p14:tracePt t="43497" x="2571750" y="1168400"/>
          <p14:tracePt t="43511" x="2590800" y="1181100"/>
          <p14:tracePt t="43528" x="2609850" y="1193800"/>
          <p14:tracePt t="43544" x="2628900" y="1206500"/>
          <p14:tracePt t="43561" x="2647950" y="1219200"/>
          <p14:tracePt t="43578" x="2667000" y="1231900"/>
          <p14:tracePt t="43596" x="2679700" y="1244600"/>
          <p14:tracePt t="43611" x="2692400" y="1257300"/>
          <p14:tracePt t="43628" x="2698750" y="1276350"/>
          <p14:tracePt t="43644" x="2698750" y="1289050"/>
          <p14:tracePt t="43647" x="2705100" y="1295400"/>
          <p14:tracePt t="43661" x="2705100" y="1314450"/>
          <p14:tracePt t="43678" x="2705100" y="1320800"/>
          <p14:tracePt t="43694" x="2705100" y="1327150"/>
          <p14:tracePt t="43711" x="2711450" y="1339850"/>
          <p14:tracePt t="43728" x="2711450" y="1352550"/>
          <p14:tracePt t="43745" x="2711450" y="1384300"/>
          <p14:tracePt t="43762" x="2711450" y="1403350"/>
          <p14:tracePt t="43778" x="2711450" y="1428750"/>
          <p14:tracePt t="43795" x="2711450" y="1454150"/>
          <p14:tracePt t="43811" x="2711450" y="1479550"/>
          <p14:tracePt t="43828" x="2698750" y="1498600"/>
          <p14:tracePt t="43847" x="2667000" y="1543050"/>
          <p14:tracePt t="43864" x="2641600" y="1568450"/>
          <p14:tracePt t="43879" x="2616200" y="1587500"/>
          <p14:tracePt t="43894" x="2584450" y="1606550"/>
          <p14:tracePt t="43911" x="2552700" y="1612900"/>
          <p14:tracePt t="43928" x="2514600" y="1631950"/>
          <p14:tracePt t="43944" x="2463800" y="1651000"/>
          <p14:tracePt t="43961" x="2413000" y="1670050"/>
          <p14:tracePt t="43978" x="2355850" y="1676400"/>
          <p14:tracePt t="43994" x="2305050" y="1689100"/>
          <p14:tracePt t="44014" x="2209800" y="1689100"/>
          <p14:tracePt t="44028" x="2184400" y="1689100"/>
          <p14:tracePt t="44045" x="2127250" y="1695450"/>
          <p14:tracePt t="44064" x="2038350" y="1695450"/>
          <p14:tracePt t="44080" x="1974850" y="1695450"/>
          <p14:tracePt t="44096" x="1911350" y="1695450"/>
          <p14:tracePt t="44111" x="1847850" y="1689100"/>
          <p14:tracePt t="44128" x="1797050" y="1670050"/>
          <p14:tracePt t="44144" x="1758950" y="1657350"/>
          <p14:tracePt t="44161" x="1739900" y="1651000"/>
          <p14:tracePt t="44178" x="1714500" y="1638300"/>
          <p14:tracePt t="44195" x="1701800" y="1619250"/>
          <p14:tracePt t="44211" x="1695450" y="1606550"/>
          <p14:tracePt t="44228" x="1682750" y="1574800"/>
          <p14:tracePt t="44245" x="1682750" y="1555750"/>
          <p14:tracePt t="44247" x="1676400" y="1543050"/>
          <p14:tracePt t="44261" x="1670050" y="1517650"/>
          <p14:tracePt t="44278" x="1670050" y="1492250"/>
          <p14:tracePt t="44294" x="1670050" y="1473200"/>
          <p14:tracePt t="44314" x="1682750" y="1454150"/>
          <p14:tracePt t="44331" x="1708150" y="1416050"/>
          <p14:tracePt t="44345" x="1727200" y="1371600"/>
          <p14:tracePt t="44364" x="1758950" y="1327150"/>
          <p14:tracePt t="44378" x="1778000" y="1282700"/>
          <p14:tracePt t="44395" x="1797050" y="1263650"/>
          <p14:tracePt t="44411" x="1797050" y="1257300"/>
          <p14:tracePt t="44445" x="1803400" y="1257300"/>
          <p14:tracePt t="44461" x="1816100" y="1250950"/>
          <p14:tracePt t="44478" x="1816100" y="1244600"/>
          <p14:tracePt t="44495" x="1822450" y="1244600"/>
          <p14:tracePt t="44511" x="1828800" y="1238250"/>
          <p14:tracePt t="44528" x="1835150" y="1238250"/>
          <p14:tracePt t="44544" x="1841500" y="1244600"/>
          <p14:tracePt t="44564" x="1854200" y="1250950"/>
          <p14:tracePt t="44578" x="1866900" y="1250950"/>
          <p14:tracePt t="44595" x="1873250" y="1250950"/>
          <p14:tracePt t="44646" x="1879600" y="1250950"/>
          <p14:tracePt t="44661" x="1879600" y="1238250"/>
          <p14:tracePt t="44678" x="1892300" y="1238250"/>
          <p14:tracePt t="44695" x="1905000" y="1225550"/>
          <p14:tracePt t="44711" x="1936750" y="1212850"/>
          <p14:tracePt t="44728" x="1968500" y="1187450"/>
          <p14:tracePt t="44744" x="2019300" y="1168400"/>
          <p14:tracePt t="44761" x="2120900" y="1136650"/>
          <p14:tracePt t="44778" x="2247900" y="1098550"/>
          <p14:tracePt t="44795" x="2432050" y="1060450"/>
          <p14:tracePt t="44811" x="2628900" y="1047750"/>
          <p14:tracePt t="44828" x="2832100" y="1047750"/>
          <p14:tracePt t="44845" x="3124200" y="1047750"/>
          <p14:tracePt t="44861" x="3244850" y="1047750"/>
          <p14:tracePt t="44879" x="3327400" y="1047750"/>
          <p14:tracePt t="44895" x="3378200" y="1047750"/>
          <p14:tracePt t="44911" x="3422650" y="1060450"/>
          <p14:tracePt t="44928" x="3467100" y="1079500"/>
          <p14:tracePt t="44944" x="3511550" y="1092200"/>
          <p14:tracePt t="44961" x="3549650" y="1098550"/>
          <p14:tracePt t="44978" x="3575050" y="1098550"/>
          <p14:tracePt t="44994" x="3581400" y="1098550"/>
          <p14:tracePt t="45096" x="3581400" y="1104900"/>
          <p14:tracePt t="45101" x="3600450" y="1111250"/>
          <p14:tracePt t="45113" x="3613150" y="1117600"/>
          <p14:tracePt t="45128" x="3657600" y="1130300"/>
          <p14:tracePt t="45145" x="3708400" y="1143000"/>
          <p14:tracePt t="45161" x="3784600" y="1143000"/>
          <p14:tracePt t="45178" x="3886200" y="1162050"/>
          <p14:tracePt t="45194" x="4006850" y="1162050"/>
          <p14:tracePt t="45211" x="4121150" y="1162050"/>
          <p14:tracePt t="45229" x="4210050" y="1162050"/>
          <p14:tracePt t="45245" x="4235450" y="1162050"/>
          <p14:tracePt t="45261" x="4241800" y="1162050"/>
          <p14:tracePt t="45342" x="4241800" y="1168400"/>
          <p14:tracePt t="45357" x="4229100" y="1168400"/>
          <p14:tracePt t="45365" x="4216400" y="1168400"/>
          <p14:tracePt t="45378" x="4203700" y="1168400"/>
          <p14:tracePt t="45395" x="4178300" y="1168400"/>
          <p14:tracePt t="45411" x="4152900" y="1168400"/>
          <p14:tracePt t="45415" x="4146550" y="1168400"/>
          <p14:tracePt t="45428" x="4140200" y="1162050"/>
          <p14:tracePt t="45446" x="4121150" y="1143000"/>
          <p14:tracePt t="45461" x="4108450" y="1130300"/>
          <p14:tracePt t="45478" x="4095750" y="1123950"/>
          <p14:tracePt t="45512" x="4089400" y="1117600"/>
          <p14:tracePt t="45528" x="4083050" y="1104900"/>
          <p14:tracePt t="45545" x="4076700" y="1098550"/>
          <p14:tracePt t="45561" x="4076700" y="1079500"/>
          <p14:tracePt t="45579" x="4076700" y="1066800"/>
          <p14:tracePt t="45597" x="4070350" y="1054100"/>
          <p14:tracePt t="45611" x="4070350" y="1041400"/>
          <p14:tracePt t="45628" x="4070350" y="1028700"/>
          <p14:tracePt t="45644" x="4070350" y="1022350"/>
          <p14:tracePt t="45661" x="4070350" y="1009650"/>
          <p14:tracePt t="45678" x="4070350" y="1003300"/>
          <p14:tracePt t="45695" x="4070350" y="990600"/>
          <p14:tracePt t="45711" x="4070350" y="971550"/>
          <p14:tracePt t="45729" x="4070350" y="965200"/>
          <p14:tracePt t="45745" x="4070350" y="958850"/>
          <p14:tracePt t="45761" x="4076700" y="952500"/>
          <p14:tracePt t="45778" x="4083050" y="939800"/>
          <p14:tracePt t="45795" x="4089400" y="927100"/>
          <p14:tracePt t="45811" x="4089400" y="914400"/>
          <p14:tracePt t="45828" x="4102100" y="901700"/>
          <p14:tracePt t="45845" x="4114800" y="895350"/>
          <p14:tracePt t="45847" x="4127500" y="889000"/>
          <p14:tracePt t="45864" x="4133850" y="876300"/>
          <p14:tracePt t="45878" x="4152900" y="869950"/>
          <p14:tracePt t="45894" x="4178300" y="863600"/>
          <p14:tracePt t="45911" x="4203700" y="850900"/>
          <p14:tracePt t="45928" x="4222750" y="831850"/>
          <p14:tracePt t="45945" x="4267200" y="819150"/>
          <p14:tracePt t="45961" x="4318000" y="806450"/>
          <p14:tracePt t="45978" x="4375150" y="800100"/>
          <p14:tracePt t="45994" x="4419600" y="787400"/>
          <p14:tracePt t="46011" x="4470400" y="781050"/>
          <p14:tracePt t="46028" x="4527550" y="781050"/>
          <p14:tracePt t="46045" x="4584700" y="781050"/>
          <p14:tracePt t="46049" x="4610100" y="781050"/>
          <p14:tracePt t="46061" x="4654550" y="781050"/>
          <p14:tracePt t="46081" x="4699000" y="781050"/>
          <p14:tracePt t="46095" x="4749800" y="781050"/>
          <p14:tracePt t="46114" x="4781550" y="781050"/>
          <p14:tracePt t="46128" x="4806950" y="781050"/>
          <p14:tracePt t="46145" x="4832350" y="781050"/>
          <p14:tracePt t="46163" x="4845050" y="781050"/>
          <p14:tracePt t="46178" x="4857750" y="781050"/>
          <p14:tracePt t="46195" x="4889500" y="781050"/>
          <p14:tracePt t="46211" x="4921250" y="781050"/>
          <p14:tracePt t="46228" x="4946650" y="787400"/>
          <p14:tracePt t="46245" x="4978400" y="787400"/>
          <p14:tracePt t="46247" x="4984750" y="793750"/>
          <p14:tracePt t="46261" x="5003800" y="800100"/>
          <p14:tracePt t="46279" x="5016500" y="806450"/>
          <p14:tracePt t="46295" x="5035550" y="812800"/>
          <p14:tracePt t="46311" x="5048250" y="825500"/>
          <p14:tracePt t="46328" x="5060950" y="831850"/>
          <p14:tracePt t="46347" x="5073650" y="844550"/>
          <p14:tracePt t="46363" x="5086350" y="857250"/>
          <p14:tracePt t="46378" x="5092700" y="863600"/>
          <p14:tracePt t="46395" x="5099050" y="876300"/>
          <p14:tracePt t="46411" x="5111750" y="889000"/>
          <p14:tracePt t="46428" x="5118100" y="895350"/>
          <p14:tracePt t="46446" x="5130800" y="914400"/>
          <p14:tracePt t="46461" x="5137150" y="920750"/>
          <p14:tracePt t="46478" x="5143500" y="927100"/>
          <p14:tracePt t="46494" x="5149850" y="939800"/>
          <p14:tracePt t="46511" x="5156200" y="946150"/>
          <p14:tracePt t="46528" x="5168900" y="958850"/>
          <p14:tracePt t="46561" x="5168900" y="965200"/>
          <p14:tracePt t="46717" x="5168900" y="971550"/>
          <p14:tracePt t="46726" x="5168900" y="977900"/>
          <p14:tracePt t="46744" x="5162550" y="977900"/>
          <p14:tracePt t="47065" x="5156200" y="971550"/>
          <p14:tracePt t="47333" x="5149850" y="971550"/>
          <p14:tracePt t="47342" x="5118100" y="971550"/>
          <p14:tracePt t="47349" x="5048250" y="971550"/>
          <p14:tracePt t="47361" x="4978400" y="958850"/>
          <p14:tracePt t="47379" x="4806950" y="939800"/>
          <p14:tracePt t="47396" x="4584700" y="927100"/>
          <p14:tracePt t="47411" x="4305300" y="927100"/>
          <p14:tracePt t="47428" x="3949700" y="939800"/>
          <p14:tracePt t="47429" x="3759200" y="939800"/>
          <p14:tracePt t="47444" x="3594100" y="939800"/>
          <p14:tracePt t="47461" x="3206750" y="946150"/>
          <p14:tracePt t="47479" x="3003550" y="946150"/>
          <p14:tracePt t="47495" x="2851150" y="958850"/>
          <p14:tracePt t="47511" x="2755900" y="977900"/>
          <p14:tracePt t="47528" x="2692400" y="996950"/>
          <p14:tracePt t="47544" x="2628900" y="1016000"/>
          <p14:tracePt t="47563" x="2559050" y="1028700"/>
          <p14:tracePt t="47578" x="2476500" y="1047750"/>
          <p14:tracePt t="47581" x="2432050" y="1054100"/>
          <p14:tracePt t="47596" x="2387600" y="1054100"/>
          <p14:tracePt t="47611" x="2279650" y="1066800"/>
          <p14:tracePt t="47628" x="2178050" y="1073150"/>
          <p14:tracePt t="47645" x="2089150" y="1073150"/>
          <p14:tracePt t="47649" x="2063750" y="1073150"/>
          <p14:tracePt t="47661" x="2025650" y="1073150"/>
          <p14:tracePt t="47678" x="2012950" y="1073150"/>
          <p14:tracePt t="47901" x="2012950" y="1066800"/>
          <p14:tracePt t="48086" x="2006600" y="1066800"/>
          <p14:tracePt t="48094" x="2000250" y="1066800"/>
          <p14:tracePt t="48111" x="1993900" y="1066800"/>
          <p14:tracePt t="48128" x="1987550" y="1066800"/>
          <p14:tracePt t="48145" x="1974850" y="1066800"/>
          <p14:tracePt t="48161" x="1949450" y="1066800"/>
          <p14:tracePt t="48178" x="1892300" y="1066800"/>
          <p14:tracePt t="48194" x="1828800" y="1066800"/>
          <p14:tracePt t="48211" x="1778000" y="1066800"/>
          <p14:tracePt t="48228" x="1733550" y="1066800"/>
          <p14:tracePt t="48245" x="1682750" y="1073150"/>
          <p14:tracePt t="48261" x="1638300" y="1073150"/>
          <p14:tracePt t="48278" x="1593850" y="1073150"/>
          <p14:tracePt t="48295" x="1536700" y="1073150"/>
          <p14:tracePt t="48311" x="1454150" y="1066800"/>
          <p14:tracePt t="48328" x="1352550" y="1060450"/>
          <p14:tracePt t="48344" x="1231900" y="1054100"/>
          <p14:tracePt t="48362" x="1130300" y="1041400"/>
          <p14:tracePt t="48378" x="1066800" y="1041400"/>
          <p14:tracePt t="48394" x="1016000" y="1041400"/>
          <p14:tracePt t="48411" x="977900" y="1041400"/>
          <p14:tracePt t="48428" x="952500" y="1041400"/>
          <p14:tracePt t="48444" x="927100" y="1041400"/>
          <p14:tracePt t="48446" x="914400" y="1041400"/>
          <p14:tracePt t="48461" x="889000" y="1041400"/>
          <p14:tracePt t="48478" x="882650" y="1041400"/>
          <p14:tracePt t="48589" x="876300" y="1041400"/>
          <p14:tracePt t="48597" x="869950" y="1041400"/>
          <p14:tracePt t="48901" x="869950" y="1035050"/>
          <p14:tracePt t="48917" x="882650" y="1035050"/>
          <p14:tracePt t="48926" x="914400" y="1035050"/>
          <p14:tracePt t="48934" x="952500" y="1035050"/>
          <p14:tracePt t="48945" x="984250" y="1028700"/>
          <p14:tracePt t="48961" x="1092200" y="1035050"/>
          <p14:tracePt t="48978" x="1200150" y="1041400"/>
          <p14:tracePt t="48995" x="1308100" y="1054100"/>
          <p14:tracePt t="49011" x="1390650" y="1054100"/>
          <p14:tracePt t="49028" x="1454150" y="1047750"/>
          <p14:tracePt t="49045" x="1511300" y="1047750"/>
          <p14:tracePt t="49048" x="1536700" y="1047750"/>
          <p14:tracePt t="49061" x="1593850" y="1047750"/>
          <p14:tracePt t="49079" x="1657350" y="1047750"/>
          <p14:tracePt t="49096" x="1733550" y="1047750"/>
          <p14:tracePt t="49112" x="1797050" y="1041400"/>
          <p14:tracePt t="49128" x="1860550" y="1041400"/>
          <p14:tracePt t="49145" x="1936750" y="1060450"/>
          <p14:tracePt t="49161" x="1981200" y="1073150"/>
          <p14:tracePt t="49178" x="1993900" y="1073150"/>
          <p14:tracePt t="49194" x="2000250" y="1073150"/>
          <p14:tracePt t="49293" x="2000250" y="1079500"/>
          <p14:tracePt t="49301" x="2000250" y="1085850"/>
          <p14:tracePt t="49311" x="1987550" y="1085850"/>
          <p14:tracePt t="49328" x="1936750" y="1098550"/>
          <p14:tracePt t="49347" x="1873250" y="1098550"/>
          <p14:tracePt t="49361" x="1809750" y="1098550"/>
          <p14:tracePt t="49378" x="1733550" y="1098550"/>
          <p14:tracePt t="49394" x="1657350" y="1098550"/>
          <p14:tracePt t="49412" x="1600200" y="1104900"/>
          <p14:tracePt t="49428" x="1568450" y="1104900"/>
          <p14:tracePt t="49445" x="1543050" y="1104900"/>
          <p14:tracePt t="49446" x="1536700" y="1104900"/>
          <p14:tracePt t="49461" x="1530350" y="1104900"/>
          <p14:tracePt t="49494" x="1524000" y="1104900"/>
          <p14:tracePt t="49511" x="1504950" y="1104900"/>
          <p14:tracePt t="49528" x="1485900" y="1104900"/>
          <p14:tracePt t="49545" x="1460500" y="1092200"/>
          <p14:tracePt t="49561" x="1435100" y="1092200"/>
          <p14:tracePt t="49581" x="1409700" y="1085850"/>
          <p14:tracePt t="49596" x="1390650" y="1085850"/>
          <p14:tracePt t="49611" x="1384300" y="1085850"/>
          <p14:tracePt t="49628" x="1377950" y="1085850"/>
          <p14:tracePt t="49645" x="1371600" y="1085850"/>
          <p14:tracePt t="49695" x="1365250" y="1085850"/>
          <p14:tracePt t="49765" x="1358900" y="1085850"/>
          <p14:tracePt t="49774" x="1352550" y="1085850"/>
          <p14:tracePt t="49853" x="1352550" y="1079500"/>
          <p14:tracePt t="51925" x="1358900" y="1079500"/>
          <p14:tracePt t="52566" x="1365250" y="1079500"/>
          <p14:tracePt t="52574" x="1384300" y="1079500"/>
          <p14:tracePt t="52581" x="1416050" y="1079500"/>
          <p14:tracePt t="52596" x="1460500" y="1079500"/>
          <p14:tracePt t="52611" x="1543050" y="1079500"/>
          <p14:tracePt t="52628" x="1619250" y="1079500"/>
          <p14:tracePt t="52648" x="1701800" y="1079500"/>
          <p14:tracePt t="52662" x="1746250" y="1079500"/>
          <p14:tracePt t="52678" x="1758950" y="1079500"/>
          <p14:tracePt t="52767" x="1746250" y="1079500"/>
          <p14:tracePt t="52774" x="1727200" y="1085850"/>
          <p14:tracePt t="52782" x="1701800" y="1098550"/>
          <p14:tracePt t="52795" x="1670050" y="1104900"/>
          <p14:tracePt t="52812" x="1593850" y="1117600"/>
          <p14:tracePt t="52828" x="1511300" y="1117600"/>
          <p14:tracePt t="52847" x="1403350" y="1117600"/>
          <p14:tracePt t="52861" x="1352550" y="1111250"/>
          <p14:tracePt t="52878" x="1327150" y="1092200"/>
          <p14:tracePt t="52894" x="1320800" y="1092200"/>
          <p14:tracePt t="52911" x="1320800" y="1073150"/>
          <p14:tracePt t="52928" x="1320800" y="1022350"/>
          <p14:tracePt t="52945" x="1320800" y="996950"/>
          <p14:tracePt t="52961" x="1333500" y="971550"/>
          <p14:tracePt t="52978" x="1365250" y="939800"/>
          <p14:tracePt t="52995" x="1441450" y="914400"/>
          <p14:tracePt t="53011" x="1562100" y="901700"/>
          <p14:tracePt t="53029" x="1708150" y="901700"/>
          <p14:tracePt t="53045" x="1746250" y="901700"/>
          <p14:tracePt t="53061" x="1816100" y="946150"/>
          <p14:tracePt t="53081" x="1816100" y="977900"/>
          <p14:tracePt t="53095" x="1816100" y="1016000"/>
          <p14:tracePt t="53111" x="1803400" y="1041400"/>
          <p14:tracePt t="53128" x="1778000" y="1060450"/>
          <p14:tracePt t="53146" x="1739900" y="1073150"/>
          <p14:tracePt t="53161" x="1695450" y="1092200"/>
          <p14:tracePt t="53178" x="1638300" y="1104900"/>
          <p14:tracePt t="53195" x="1581150" y="1111250"/>
          <p14:tracePt t="53211" x="1530350" y="1111250"/>
          <p14:tracePt t="53228" x="1479550" y="1111250"/>
          <p14:tracePt t="53245" x="1447800" y="1098550"/>
          <p14:tracePt t="53246" x="1441450" y="1079500"/>
          <p14:tracePt t="53261" x="1422400" y="1054100"/>
          <p14:tracePt t="53278" x="1422400" y="1009650"/>
          <p14:tracePt t="53295" x="1441450" y="965200"/>
          <p14:tracePt t="53311" x="1473200" y="927100"/>
          <p14:tracePt t="53328" x="1511300" y="908050"/>
          <p14:tracePt t="53347" x="1574800" y="895350"/>
          <p14:tracePt t="53361" x="1625600" y="895350"/>
          <p14:tracePt t="53378" x="1663700" y="901700"/>
          <p14:tracePt t="53394" x="1695450" y="939800"/>
          <p14:tracePt t="53413" x="1714500" y="971550"/>
          <p14:tracePt t="53429" x="1714500" y="1003300"/>
          <p14:tracePt t="53445" x="1708150" y="1016000"/>
          <p14:tracePt t="53461" x="1676400" y="1035050"/>
          <p14:tracePt t="53479" x="1670050" y="1054100"/>
          <p14:tracePt t="53495" x="1657350" y="1060450"/>
          <p14:tracePt t="53878" x="1651000" y="1060450"/>
          <p14:tracePt t="53933" x="1651000" y="1047750"/>
          <p14:tracePt t="53943" x="1657350" y="1047750"/>
          <p14:tracePt t="53973" x="1670050" y="1047750"/>
          <p14:tracePt t="53981" x="1682750" y="1066800"/>
          <p14:tracePt t="53989" x="1701800" y="1079500"/>
          <p14:tracePt t="53997" x="1720850" y="1111250"/>
          <p14:tracePt t="54011" x="1746250" y="1155700"/>
          <p14:tracePt t="54028" x="1828800" y="1263650"/>
          <p14:tracePt t="54029" x="1879600" y="1339850"/>
          <p14:tracePt t="54045" x="1943100" y="1428750"/>
          <p14:tracePt t="54061" x="2298700" y="1714500"/>
          <p14:tracePt t="54079" x="2571750" y="1885950"/>
          <p14:tracePt t="54095" x="2838450" y="2057400"/>
          <p14:tracePt t="54111" x="3098800" y="2235200"/>
          <p14:tracePt t="54128" x="3308350" y="2374900"/>
          <p14:tracePt t="54144" x="3473450" y="2470150"/>
          <p14:tracePt t="54161" x="3575050" y="2508250"/>
          <p14:tracePt t="54178" x="3606800" y="2520950"/>
          <p14:tracePt t="54195" x="3606800" y="2533650"/>
          <p14:tracePt t="54211" x="3543300" y="2552700"/>
          <p14:tracePt t="54229" x="3384550" y="2559050"/>
          <p14:tracePt t="54245" x="3340100" y="2559050"/>
          <p14:tracePt t="54261" x="3257550" y="2578100"/>
          <p14:tracePt t="54278" x="3232150" y="2578100"/>
          <p14:tracePt t="54294" x="3225800" y="2578100"/>
          <p14:tracePt t="54328" x="3194050" y="2571750"/>
          <p14:tracePt t="54344" x="3149600" y="2565400"/>
          <p14:tracePt t="54361" x="3067050" y="2559050"/>
          <p14:tracePt t="54378" x="2895600" y="2559050"/>
          <p14:tracePt t="54395" x="2686050" y="2559050"/>
          <p14:tracePt t="54411" x="2470150" y="2590800"/>
          <p14:tracePt t="54429" x="2139950" y="2692400"/>
          <p14:tracePt t="54446" x="1917700" y="2762250"/>
          <p14:tracePt t="54461" x="1701800" y="2832100"/>
          <p14:tracePt t="54478" x="1536700" y="2876550"/>
          <p14:tracePt t="54495" x="1390650" y="2876550"/>
          <p14:tracePt t="54512" x="1295400" y="2870200"/>
          <p14:tracePt t="54528" x="1212850" y="2863850"/>
          <p14:tracePt t="54545" x="1149350" y="2851150"/>
          <p14:tracePt t="54561" x="1117600" y="2851150"/>
          <p14:tracePt t="54581" x="1041400" y="2838450"/>
          <p14:tracePt t="54597" x="1016000" y="2838450"/>
          <p14:tracePt t="54611" x="977900" y="2825750"/>
          <p14:tracePt t="54628" x="971550" y="2819400"/>
          <p14:tracePt t="54709" x="984250" y="2819400"/>
          <p14:tracePt t="54717" x="996950" y="2819400"/>
          <p14:tracePt t="54729" x="1016000" y="2819400"/>
          <p14:tracePt t="54744" x="1066800" y="2819400"/>
          <p14:tracePt t="54761" x="1117600" y="2819400"/>
          <p14:tracePt t="54778" x="1174750" y="2819400"/>
          <p14:tracePt t="54795" x="1244600" y="2819400"/>
          <p14:tracePt t="54811" x="1339850" y="2838450"/>
          <p14:tracePt t="54828" x="1460500" y="2851150"/>
          <p14:tracePt t="54834" x="1530350" y="2851150"/>
          <p14:tracePt t="54845" x="1574800" y="2851150"/>
          <p14:tracePt t="54865" x="1733550" y="2851150"/>
          <p14:tracePt t="54879" x="1822450" y="2851150"/>
          <p14:tracePt t="54894" x="1905000" y="2844800"/>
          <p14:tracePt t="54911" x="1993900" y="2857500"/>
          <p14:tracePt t="54928" x="2108200" y="2870200"/>
          <p14:tracePt t="54945" x="2228850" y="2870200"/>
          <p14:tracePt t="54961" x="2349500" y="2857500"/>
          <p14:tracePt t="54978" x="2489200" y="2863850"/>
          <p14:tracePt t="54995" x="2647950" y="2863850"/>
          <p14:tracePt t="55013" x="2838450" y="2870200"/>
          <p14:tracePt t="55029" x="3149600" y="2870200"/>
          <p14:tracePt t="55045" x="3251200" y="2876550"/>
          <p14:tracePt t="55061" x="3524250" y="2889250"/>
          <p14:tracePt t="55078" x="3689350" y="2895600"/>
          <p14:tracePt t="55095" x="3892550" y="2895600"/>
          <p14:tracePt t="55111" x="4108450" y="2895600"/>
          <p14:tracePt t="55128" x="4311650" y="2895600"/>
          <p14:tracePt t="55145" x="4514850" y="2895600"/>
          <p14:tracePt t="55161" x="4718050" y="2895600"/>
          <p14:tracePt t="55178" x="4927600" y="2882900"/>
          <p14:tracePt t="55195" x="5194300" y="2882900"/>
          <p14:tracePt t="55212" x="5467350" y="2882900"/>
          <p14:tracePt t="55228" x="5740400" y="2876550"/>
          <p14:tracePt t="55245" x="6013450" y="2863850"/>
          <p14:tracePt t="55246" x="6146800" y="2863850"/>
          <p14:tracePt t="55261" x="6394450" y="2857500"/>
          <p14:tracePt t="55279" x="6629400" y="2851150"/>
          <p14:tracePt t="55295" x="6851650" y="2863850"/>
          <p14:tracePt t="55311" x="7035800" y="2876550"/>
          <p14:tracePt t="55330" x="7150100" y="2882900"/>
          <p14:tracePt t="55345" x="7219950" y="2882900"/>
          <p14:tracePt t="55362" x="7239000" y="2882900"/>
          <p14:tracePt t="55445" x="7239000" y="2876550"/>
          <p14:tracePt t="55454" x="7232650" y="2876550"/>
          <p14:tracePt t="55462" x="7226300" y="2876550"/>
          <p14:tracePt t="55478" x="7137400" y="2876550"/>
          <p14:tracePt t="55494" x="6991350" y="2870200"/>
          <p14:tracePt t="55511" x="6800850" y="2870200"/>
          <p14:tracePt t="55528" x="6584950" y="2857500"/>
          <p14:tracePt t="55545" x="6375400" y="2857500"/>
          <p14:tracePt t="55561" x="6153150" y="2857500"/>
          <p14:tracePt t="55578" x="5943600" y="2857500"/>
          <p14:tracePt t="55597" x="5626100" y="2857500"/>
          <p14:tracePt t="55613" x="5384800" y="2857500"/>
          <p14:tracePt t="55628" x="5245100" y="2857500"/>
          <p14:tracePt t="55646" x="4838700" y="2857500"/>
          <p14:tracePt t="55661" x="4591050" y="2857500"/>
          <p14:tracePt t="55678" x="4381500" y="2857500"/>
          <p14:tracePt t="55694" x="4171950" y="2857500"/>
          <p14:tracePt t="55711" x="3949700" y="2851150"/>
          <p14:tracePt t="55728" x="3727450" y="2851150"/>
          <p14:tracePt t="55745" x="3505200" y="2844800"/>
          <p14:tracePt t="55761" x="3295650" y="2838450"/>
          <p14:tracePt t="55778" x="3111500" y="2838450"/>
          <p14:tracePt t="55795" x="2946400" y="2819400"/>
          <p14:tracePt t="55811" x="2813050" y="2806700"/>
          <p14:tracePt t="55828" x="2673350" y="2800350"/>
          <p14:tracePt t="55831" x="2609850" y="2800350"/>
          <p14:tracePt t="55847" x="2495550" y="2794000"/>
          <p14:tracePt t="55861" x="2400300" y="2794000"/>
          <p14:tracePt t="55878" x="2317750" y="2794000"/>
          <p14:tracePt t="55895" x="2235200" y="2806700"/>
          <p14:tracePt t="55911" x="2146300" y="2806700"/>
          <p14:tracePt t="55928" x="2057400" y="2806700"/>
          <p14:tracePt t="55945" x="1974850" y="2806700"/>
          <p14:tracePt t="55961" x="1879600" y="2806700"/>
          <p14:tracePt t="55978" x="1778000" y="2813050"/>
          <p14:tracePt t="55995" x="1682750" y="2813050"/>
          <p14:tracePt t="56012" x="1606550" y="2806700"/>
          <p14:tracePt t="56029" x="1568450" y="2806700"/>
          <p14:tracePt t="56031" x="1549400" y="2806700"/>
          <p14:tracePt t="56045" x="1536700" y="2806700"/>
          <p14:tracePt t="56062" x="1511300" y="2806700"/>
          <p14:tracePt t="56477" x="1517650" y="2806700"/>
          <p14:tracePt t="56488" x="1524000" y="2800350"/>
          <p14:tracePt t="56494" x="1530350" y="2800350"/>
          <p14:tracePt t="56511" x="1562100" y="2800350"/>
          <p14:tracePt t="56528" x="1600200" y="2794000"/>
          <p14:tracePt t="56545" x="1651000" y="2794000"/>
          <p14:tracePt t="56561" x="1701800" y="2794000"/>
          <p14:tracePt t="56581" x="1797050" y="2794000"/>
          <p14:tracePt t="56595" x="1828800" y="2794000"/>
          <p14:tracePt t="56611" x="1892300" y="2794000"/>
          <p14:tracePt t="56628" x="1974850" y="2794000"/>
          <p14:tracePt t="56629" x="2019300" y="2794000"/>
          <p14:tracePt t="56648" x="2127250" y="2781300"/>
          <p14:tracePt t="56661" x="2266950" y="2781300"/>
          <p14:tracePt t="56678" x="2419350" y="2781300"/>
          <p14:tracePt t="56694" x="2590800" y="2781300"/>
          <p14:tracePt t="56712" x="2749550" y="2787650"/>
          <p14:tracePt t="56728" x="2921000" y="2787650"/>
          <p14:tracePt t="56745" x="3079750" y="2787650"/>
          <p14:tracePt t="56761" x="3244850" y="2794000"/>
          <p14:tracePt t="56778" x="3403600" y="2794000"/>
          <p14:tracePt t="56795" x="3581400" y="2800350"/>
          <p14:tracePt t="56813" x="3740150" y="2800350"/>
          <p14:tracePt t="56829" x="4013200" y="2800350"/>
          <p14:tracePt t="56845" x="4114800" y="2800350"/>
          <p14:tracePt t="56861" x="4445000" y="2806700"/>
          <p14:tracePt t="56878" x="4660900" y="2806700"/>
          <p14:tracePt t="56895" x="4870450" y="2806700"/>
          <p14:tracePt t="56911" x="5073650" y="2787650"/>
          <p14:tracePt t="56928" x="5257800" y="2774950"/>
          <p14:tracePt t="56945" x="5422900" y="2774950"/>
          <p14:tracePt t="56961" x="5575300" y="2768600"/>
          <p14:tracePt t="56978" x="5708650" y="2762250"/>
          <p14:tracePt t="56996" x="5829300" y="2749550"/>
          <p14:tracePt t="57011" x="5937250" y="2749550"/>
          <p14:tracePt t="57014" x="5981700" y="2743200"/>
          <p14:tracePt t="57029" x="6045200" y="2736850"/>
          <p14:tracePt t="57045" x="6172200" y="2749550"/>
          <p14:tracePt t="57061" x="6394450" y="2730500"/>
          <p14:tracePt t="57078" x="6553200" y="2717800"/>
          <p14:tracePt t="57096" x="6724650" y="2717800"/>
          <p14:tracePt t="57112" x="6915150" y="2717800"/>
          <p14:tracePt t="57129" x="7092950" y="2717800"/>
          <p14:tracePt t="57145" x="7251700" y="2711450"/>
          <p14:tracePt t="57162" x="7372350" y="2711450"/>
          <p14:tracePt t="57178" x="7442200" y="2711450"/>
          <p14:tracePt t="57195" x="7454900" y="2711450"/>
          <p14:tracePt t="57493" x="7454900" y="2717800"/>
          <p14:tracePt t="57773" x="7442200" y="2717800"/>
          <p14:tracePt t="57784" x="7423150" y="2717800"/>
          <p14:tracePt t="57789" x="7385050" y="2717800"/>
          <p14:tracePt t="57798" x="7327900" y="2717800"/>
          <p14:tracePt t="57811" x="7251700" y="2724150"/>
          <p14:tracePt t="57828" x="7010400" y="2724150"/>
          <p14:tracePt t="57832" x="6845300" y="2705100"/>
          <p14:tracePt t="57846" x="6445250" y="2590800"/>
          <p14:tracePt t="57861" x="5969000" y="2482850"/>
          <p14:tracePt t="57878" x="5429250" y="2349500"/>
          <p14:tracePt t="57898" x="4889500" y="2216150"/>
          <p14:tracePt t="57911" x="4413250" y="2120900"/>
          <p14:tracePt t="57928" x="4032250" y="2070100"/>
          <p14:tracePt t="57945" x="3778250" y="2038350"/>
          <p14:tracePt t="57961" x="3619500" y="2006600"/>
          <p14:tracePt t="57978" x="3530600" y="1974850"/>
          <p14:tracePt t="57995" x="3492500" y="1974850"/>
          <p14:tracePt t="58011" x="3479800" y="1968500"/>
          <p14:tracePt t="58028" x="3460750" y="1962150"/>
          <p14:tracePt t="58030" x="3448050" y="1955800"/>
          <p14:tracePt t="58045" x="3416300" y="1943100"/>
          <p14:tracePt t="58061" x="3270250" y="1885950"/>
          <p14:tracePt t="58080" x="3168650" y="1847850"/>
          <p14:tracePt t="58095" x="3048000" y="1803400"/>
          <p14:tracePt t="58111" x="2940050" y="1765300"/>
          <p14:tracePt t="58128" x="2857500" y="1727200"/>
          <p14:tracePt t="58147" x="2781300" y="1682750"/>
          <p14:tracePt t="58162" x="2749550" y="1651000"/>
          <p14:tracePt t="58178" x="2730500" y="1606550"/>
          <p14:tracePt t="58195" x="2711450" y="1524000"/>
          <p14:tracePt t="58212" x="2686050" y="1416050"/>
          <p14:tracePt t="58228" x="2660650" y="1295400"/>
          <p14:tracePt t="58245" x="2616200" y="1212850"/>
          <p14:tracePt t="58246" x="2590800" y="1181100"/>
          <p14:tracePt t="58262" x="2527300" y="1136650"/>
          <p14:tracePt t="58278" x="2451100" y="1111250"/>
          <p14:tracePt t="58295" x="2393950" y="1098550"/>
          <p14:tracePt t="58314" x="2374900" y="1092200"/>
          <p14:tracePt t="58331" x="2362200" y="1092200"/>
          <p14:tracePt t="58345" x="2349500" y="1092200"/>
          <p14:tracePt t="58361" x="2336800" y="1092200"/>
          <p14:tracePt t="58378" x="2330450" y="1092200"/>
          <p14:tracePt t="58394" x="2311400" y="1092200"/>
          <p14:tracePt t="58411" x="2298700" y="1092200"/>
          <p14:tracePt t="58428" x="2279650" y="1092200"/>
          <p14:tracePt t="58445" x="2266950" y="1092200"/>
          <p14:tracePt t="58446" x="2260600" y="1092200"/>
          <p14:tracePt t="58461" x="2247900" y="1092200"/>
          <p14:tracePt t="58478" x="2241550" y="1092200"/>
          <p14:tracePt t="58534" x="2235200" y="1092200"/>
          <p14:tracePt t="58545" x="2235200" y="1085850"/>
          <p14:tracePt t="58670" x="2254250" y="1079500"/>
          <p14:tracePt t="58677" x="2298700" y="1066800"/>
          <p14:tracePt t="58695" x="2463800" y="1060450"/>
          <p14:tracePt t="58711" x="2667000" y="1060450"/>
          <p14:tracePt t="58729" x="2927350" y="1054100"/>
          <p14:tracePt t="58745" x="3194050" y="1054100"/>
          <p14:tracePt t="58761" x="3403600" y="1047750"/>
          <p14:tracePt t="58778" x="3613150" y="1054100"/>
          <p14:tracePt t="58795" x="3797300" y="1054100"/>
          <p14:tracePt t="58811" x="3956050" y="1054100"/>
          <p14:tracePt t="58828" x="4070350" y="1054100"/>
          <p14:tracePt t="58832" x="4108450" y="1054100"/>
          <p14:tracePt t="58846" x="4152900" y="1054100"/>
          <p14:tracePt t="58863" x="4165600" y="1054100"/>
          <p14:tracePt t="58895" x="4184650" y="1054100"/>
          <p14:tracePt t="58911" x="4216400" y="1054100"/>
          <p14:tracePt t="58928" x="4248150" y="1054100"/>
          <p14:tracePt t="58945" x="4267200" y="1054100"/>
          <p14:tracePt t="59030" x="4254500" y="1054100"/>
          <p14:tracePt t="59038" x="4229100" y="1054100"/>
          <p14:tracePt t="59048" x="4178300" y="1054100"/>
          <p14:tracePt t="59062" x="3987800" y="1047750"/>
          <p14:tracePt t="59080" x="3727450" y="1047750"/>
          <p14:tracePt t="59097" x="3435350" y="1041400"/>
          <p14:tracePt t="59111" x="3155950" y="1041400"/>
          <p14:tracePt t="59128" x="2863850" y="1041400"/>
          <p14:tracePt t="59145" x="2616200" y="1041400"/>
          <p14:tracePt t="59161" x="2438400" y="1041400"/>
          <p14:tracePt t="59178" x="2349500" y="1041400"/>
          <p14:tracePt t="59195" x="2317750" y="1041400"/>
          <p14:tracePt t="59211" x="2311400" y="1041400"/>
          <p14:tracePt t="59397" x="2330450" y="1041400"/>
          <p14:tracePt t="59407" x="2381250" y="1041400"/>
          <p14:tracePt t="59413" x="2444750" y="1041400"/>
          <p14:tracePt t="59428" x="2533650" y="1041400"/>
          <p14:tracePt t="59445" x="2743200" y="1041400"/>
          <p14:tracePt t="59447" x="2876550" y="1041400"/>
          <p14:tracePt t="59462" x="3149600" y="1041400"/>
          <p14:tracePt t="59478" x="3422650" y="1047750"/>
          <p14:tracePt t="59495" x="3657600" y="1066800"/>
          <p14:tracePt t="59511" x="3892550" y="1066800"/>
          <p14:tracePt t="59528" x="4108450" y="1073150"/>
          <p14:tracePt t="59545" x="4298950" y="1079500"/>
          <p14:tracePt t="59562" x="4400550" y="1079500"/>
          <p14:tracePt t="59578" x="4419600" y="1079500"/>
          <p14:tracePt t="60134" x="4406900" y="1079500"/>
          <p14:tracePt t="60144" x="4330700" y="1092200"/>
          <p14:tracePt t="60162" x="4121150" y="1098550"/>
          <p14:tracePt t="60178" x="3860800" y="1098550"/>
          <p14:tracePt t="60194" x="3587750" y="1098550"/>
          <p14:tracePt t="60211" x="3321050" y="1098550"/>
          <p14:tracePt t="60228" x="3048000" y="1098550"/>
          <p14:tracePt t="60245" x="2787650" y="1085850"/>
          <p14:tracePt t="60247" x="2686050" y="1085850"/>
          <p14:tracePt t="60262" x="2533650" y="1073150"/>
          <p14:tracePt t="60278" x="2476500" y="1073150"/>
          <p14:tracePt t="60295" x="2470150" y="1073150"/>
          <p14:tracePt t="60328" x="2470150" y="1079500"/>
          <p14:tracePt t="60361" x="2451100" y="1079500"/>
          <p14:tracePt t="60378" x="2425700" y="1079500"/>
          <p14:tracePt t="60395" x="2406650" y="1079500"/>
          <p14:tracePt t="60412" x="2381250" y="1079500"/>
          <p14:tracePt t="60428" x="2355850" y="1079500"/>
          <p14:tracePt t="60430" x="2343150" y="1079500"/>
          <p14:tracePt t="60445" x="2324100" y="1079500"/>
          <p14:tracePt t="60461" x="2279650" y="1079500"/>
          <p14:tracePt t="60512" x="2273300" y="1079500"/>
          <p14:tracePt t="60637" x="2260600" y="1079500"/>
          <p14:tracePt t="60646" x="2254250" y="1079500"/>
          <p14:tracePt t="60662" x="2235200" y="1079500"/>
          <p14:tracePt t="60678" x="2216150" y="1079500"/>
          <p14:tracePt t="60695" x="2190750" y="1079500"/>
          <p14:tracePt t="60711" x="2159000" y="1079500"/>
          <p14:tracePt t="60728" x="2133600" y="1079500"/>
          <p14:tracePt t="60745" x="2127250" y="1073150"/>
          <p14:tracePt t="60761" x="2120900" y="1073150"/>
          <p14:tracePt t="60811" x="2120900" y="1066800"/>
          <p14:tracePt t="60828" x="2120900" y="1060450"/>
          <p14:tracePt t="61086" x="2120900" y="1054100"/>
          <p14:tracePt t="61094" x="2120900" y="1041400"/>
          <p14:tracePt t="61111" x="2120900" y="1003300"/>
          <p14:tracePt t="61128" x="2120900" y="977900"/>
          <p14:tracePt t="61145" x="2152650" y="958850"/>
          <p14:tracePt t="61161" x="2203450" y="946150"/>
          <p14:tracePt t="61178" x="2260600" y="939800"/>
          <p14:tracePt t="61195" x="2317750" y="939800"/>
          <p14:tracePt t="61211" x="2355850" y="952500"/>
          <p14:tracePt t="61228" x="2381250" y="984250"/>
          <p14:tracePt t="61245" x="2387600" y="1047750"/>
          <p14:tracePt t="61261" x="2349500" y="1079500"/>
          <p14:tracePt t="61278" x="2311400" y="1104900"/>
          <p14:tracePt t="61295" x="2273300" y="1111250"/>
          <p14:tracePt t="61311" x="2266950" y="1123950"/>
          <p14:tracePt t="61331" x="2260600" y="1123950"/>
          <p14:tracePt t="61361" x="2260600" y="1104900"/>
          <p14:tracePt t="61378" x="2362200" y="1085850"/>
          <p14:tracePt t="61395" x="2514600" y="1079500"/>
          <p14:tracePt t="61411" x="2762250" y="1079500"/>
          <p14:tracePt t="61429" x="3295650" y="1073150"/>
          <p14:tracePt t="61445" x="3733800" y="1066800"/>
          <p14:tracePt t="61461" x="4152900" y="1073150"/>
          <p14:tracePt t="61478" x="4502150" y="1073150"/>
          <p14:tracePt t="61495" x="4813300" y="1073150"/>
          <p14:tracePt t="61511" x="5092700" y="1079500"/>
          <p14:tracePt t="61528" x="5353050" y="1079500"/>
          <p14:tracePt t="61545" x="5556250" y="1079500"/>
          <p14:tracePt t="61562" x="5689600" y="1079500"/>
          <p14:tracePt t="61578" x="5727700" y="1085850"/>
          <p14:tracePt t="61611" x="5715000" y="1092200"/>
          <p14:tracePt t="61628" x="5708650" y="1092200"/>
          <p14:tracePt t="61646" x="5683250" y="1104900"/>
          <p14:tracePt t="61661" x="5651500" y="1104900"/>
          <p14:tracePt t="61678" x="5588000" y="1104900"/>
          <p14:tracePt t="61695" x="5518150" y="1104900"/>
          <p14:tracePt t="61711" x="5480050" y="1111250"/>
          <p14:tracePt t="61728" x="5461000" y="1092200"/>
          <p14:tracePt t="61745" x="5461000" y="1073150"/>
          <p14:tracePt t="61761" x="5492750" y="1041400"/>
          <p14:tracePt t="61778" x="5556250" y="1009650"/>
          <p14:tracePt t="61795" x="5638800" y="977900"/>
          <p14:tracePt t="61811" x="5734050" y="971550"/>
          <p14:tracePt t="61828" x="5816600" y="971550"/>
          <p14:tracePt t="61847" x="5861050" y="977900"/>
          <p14:tracePt t="61863" x="5867400" y="1003300"/>
          <p14:tracePt t="61878" x="5867400" y="1047750"/>
          <p14:tracePt t="61898" x="5835650" y="1085850"/>
          <p14:tracePt t="61911" x="5797550" y="1117600"/>
          <p14:tracePt t="61928" x="5772150" y="1143000"/>
          <p14:tracePt t="61945" x="5746750" y="1149350"/>
          <p14:tracePt t="61961" x="5740400" y="1155700"/>
          <p14:tracePt t="61978" x="5708650" y="1155700"/>
          <p14:tracePt t="61995" x="5626100" y="1155700"/>
          <p14:tracePt t="62013" x="5359400" y="1193800"/>
          <p14:tracePt t="62028" x="5226050" y="1193800"/>
          <p14:tracePt t="62045" x="4972050" y="1193800"/>
          <p14:tracePt t="62061" x="4622800" y="1193800"/>
          <p14:tracePt t="62081" x="4394200" y="1200150"/>
          <p14:tracePt t="62095" x="4184650" y="1200150"/>
          <p14:tracePt t="62111" x="3981450" y="1200150"/>
          <p14:tracePt t="62128" x="3784600" y="1200150"/>
          <p14:tracePt t="62146" x="3632200" y="1193800"/>
          <p14:tracePt t="62161" x="3568700" y="1193800"/>
          <p14:tracePt t="62178" x="3530600" y="1193800"/>
          <p14:tracePt t="62195" x="3517900" y="1193800"/>
          <p14:tracePt t="62211" x="3511550" y="1193800"/>
          <p14:tracePt t="62421" x="3505200" y="1193800"/>
          <p14:tracePt t="62429" x="3498850" y="1193800"/>
          <p14:tracePt t="62439" x="3479800" y="1193800"/>
          <p14:tracePt t="62445" x="3460750" y="1193800"/>
          <p14:tracePt t="62461" x="3422650" y="1162050"/>
          <p14:tracePt t="62478" x="3390900" y="1136650"/>
          <p14:tracePt t="62495" x="3384550" y="1111250"/>
          <p14:tracePt t="62511" x="3378200" y="1066800"/>
          <p14:tracePt t="62528" x="3378200" y="1003300"/>
          <p14:tracePt t="62545" x="3409950" y="952500"/>
          <p14:tracePt t="62562" x="3448050" y="914400"/>
          <p14:tracePt t="62581" x="3536950" y="889000"/>
          <p14:tracePt t="62596" x="3568700" y="882650"/>
          <p14:tracePt t="62611" x="3651250" y="882650"/>
          <p14:tracePt t="62628" x="3708400" y="920750"/>
          <p14:tracePt t="62645" x="3721100" y="984250"/>
          <p14:tracePt t="62662" x="3721100" y="1028700"/>
          <p14:tracePt t="62679" x="3689350" y="1092200"/>
          <p14:tracePt t="62695" x="3644900" y="1143000"/>
          <p14:tracePt t="62712" x="3619500" y="1181100"/>
          <p14:tracePt t="62728" x="3581400" y="1193800"/>
          <p14:tracePt t="62745" x="3568700" y="1200150"/>
          <p14:tracePt t="62778" x="3562350" y="1187450"/>
          <p14:tracePt t="62795" x="3562350" y="1136650"/>
          <p14:tracePt t="62815" x="3594100" y="1085850"/>
          <p14:tracePt t="62830" x="3721100" y="1041400"/>
          <p14:tracePt t="62845" x="3771900" y="1028700"/>
          <p14:tracePt t="62862" x="4000500" y="1003300"/>
          <p14:tracePt t="62878" x="4203700" y="996950"/>
          <p14:tracePt t="62895" x="4362450" y="996950"/>
          <p14:tracePt t="62911" x="4470400" y="996950"/>
          <p14:tracePt t="62928" x="4508500" y="1009650"/>
          <p14:tracePt t="62944" x="4514850" y="1016000"/>
          <p14:tracePt t="62961" x="4489450" y="1035050"/>
          <p14:tracePt t="62978" x="4464050" y="1054100"/>
          <p14:tracePt t="62995" x="4425950" y="1073150"/>
          <p14:tracePt t="63012" x="4387850" y="1079500"/>
          <p14:tracePt t="63028" x="4356100" y="1085850"/>
          <p14:tracePt t="63030" x="4343400" y="1085850"/>
          <p14:tracePt t="63045" x="4318000" y="1085850"/>
          <p14:tracePt t="63062" x="4318000" y="1073150"/>
          <p14:tracePt t="63078" x="4318000" y="1035050"/>
          <p14:tracePt t="63095" x="4337050" y="965200"/>
          <p14:tracePt t="63115" x="4375150" y="889000"/>
          <p14:tracePt t="63128" x="4438650" y="863600"/>
          <p14:tracePt t="63145" x="4495800" y="844550"/>
          <p14:tracePt t="63162" x="4546600" y="844550"/>
          <p14:tracePt t="63178" x="4603750" y="844550"/>
          <p14:tracePt t="63195" x="4711700" y="863600"/>
          <p14:tracePt t="63211" x="4832350" y="908050"/>
          <p14:tracePt t="63228" x="4933950" y="958850"/>
          <p14:tracePt t="63230" x="4972050" y="984250"/>
          <p14:tracePt t="63245" x="4997450" y="1009650"/>
          <p14:tracePt t="63261" x="5016500" y="1066800"/>
          <p14:tracePt t="63278" x="5016500" y="1085850"/>
          <p14:tracePt t="63295" x="4997450" y="1104900"/>
          <p14:tracePt t="63312" x="4953000" y="1117600"/>
          <p14:tracePt t="63328" x="4851400" y="1130300"/>
          <p14:tracePt t="63345" x="4673600" y="1136650"/>
          <p14:tracePt t="63363" x="4457700" y="1136650"/>
          <p14:tracePt t="63378" x="4184650" y="1136650"/>
          <p14:tracePt t="63395" x="3911600" y="1136650"/>
          <p14:tracePt t="63411" x="3651250" y="1136650"/>
          <p14:tracePt t="63428" x="3460750" y="1136650"/>
          <p14:tracePt t="63445" x="3263900" y="1130300"/>
          <p14:tracePt t="63463" x="3200400" y="1123950"/>
          <p14:tracePt t="63478" x="3175000" y="1123950"/>
          <p14:tracePt t="63495" x="3155950" y="1123950"/>
          <p14:tracePt t="63511" x="3130550" y="1123950"/>
          <p14:tracePt t="63528" x="3105150" y="1123950"/>
          <p14:tracePt t="63545" x="3086100" y="1123950"/>
          <p14:tracePt t="63565" x="3054350" y="1117600"/>
          <p14:tracePt t="63582" x="3035300" y="1111250"/>
          <p14:tracePt t="63595" x="3028950" y="1104900"/>
          <p14:tracePt t="63710" x="3028950" y="1098550"/>
          <p14:tracePt t="63728" x="3028950" y="1092200"/>
          <p14:tracePt t="63745" x="3028950" y="1085850"/>
          <p14:tracePt t="63821" x="3028950" y="1079500"/>
          <p14:tracePt t="63837" x="3028950" y="1073150"/>
          <p14:tracePt t="63853" x="3035300" y="1073150"/>
          <p14:tracePt t="63865" x="3048000" y="1066800"/>
          <p14:tracePt t="63879" x="3079750" y="1054100"/>
          <p14:tracePt t="63895" x="3136900" y="1054100"/>
          <p14:tracePt t="63911" x="3200400" y="1054100"/>
          <p14:tracePt t="63928" x="3263900" y="1054100"/>
          <p14:tracePt t="63945" x="3340100" y="1054100"/>
          <p14:tracePt t="63961" x="3409950" y="1054100"/>
          <p14:tracePt t="63978" x="3486150" y="1047750"/>
          <p14:tracePt t="63995" x="3562350" y="1047750"/>
          <p14:tracePt t="64011" x="3632200" y="1047750"/>
          <p14:tracePt t="64028" x="3689350" y="1047750"/>
          <p14:tracePt t="64030" x="3714750" y="1047750"/>
          <p14:tracePt t="64045" x="3778250" y="1047750"/>
          <p14:tracePt t="64062" x="3854450" y="1047750"/>
          <p14:tracePt t="64078" x="3949700" y="1047750"/>
          <p14:tracePt t="64095" x="4032250" y="1047750"/>
          <p14:tracePt t="64111" x="4108450" y="1047750"/>
          <p14:tracePt t="64128" x="4191000" y="1060450"/>
          <p14:tracePt t="64145" x="4248150" y="1054100"/>
          <p14:tracePt t="64161" x="4279900" y="1041400"/>
          <p14:tracePt t="64178" x="4337050" y="1041400"/>
          <p14:tracePt t="64195" x="4394200" y="1041400"/>
          <p14:tracePt t="64211" x="4457700" y="1041400"/>
          <p14:tracePt t="64213" x="4483100" y="1041400"/>
          <p14:tracePt t="64228" x="4514850" y="1041400"/>
          <p14:tracePt t="64245" x="4616450" y="1035050"/>
          <p14:tracePt t="64262" x="4679950" y="1028700"/>
          <p14:tracePt t="64278" x="4724400" y="1016000"/>
          <p14:tracePt t="64295" x="4794250" y="1009650"/>
          <p14:tracePt t="64315" x="4864100" y="1009650"/>
          <p14:tracePt t="64330" x="4927600" y="1003300"/>
          <p14:tracePt t="64347" x="4965700" y="990600"/>
          <p14:tracePt t="64362" x="4991100" y="990600"/>
          <p14:tracePt t="64378" x="5016500" y="990600"/>
          <p14:tracePt t="64395" x="5060950" y="984250"/>
          <p14:tracePt t="64411" x="5099050" y="984250"/>
          <p14:tracePt t="64412" x="5111750" y="977900"/>
          <p14:tracePt t="64428" x="5124450" y="977900"/>
          <p14:tracePt t="64445" x="5143500" y="977900"/>
          <p14:tracePt t="64461" x="5156200" y="971550"/>
          <p14:tracePt t="64478" x="5162550" y="971550"/>
          <p14:tracePt t="64495" x="5175250" y="965200"/>
          <p14:tracePt t="64669" x="5187950" y="965200"/>
          <p14:tracePt t="64677" x="5187950" y="958850"/>
          <p14:tracePt t="64695" x="5194300" y="958850"/>
          <p14:tracePt t="64815" x="5168900" y="958850"/>
          <p14:tracePt t="64821" x="5118100" y="977900"/>
          <p14:tracePt t="64831" x="5035550" y="996950"/>
          <p14:tracePt t="64845" x="4845050" y="1016000"/>
          <p14:tracePt t="64862" x="4622800" y="1066800"/>
          <p14:tracePt t="64878" x="4406900" y="1111250"/>
          <p14:tracePt t="64894" x="4165600" y="1117600"/>
          <p14:tracePt t="64914" x="3917950" y="1117600"/>
          <p14:tracePt t="64928" x="3708400" y="1117600"/>
          <p14:tracePt t="64945" x="3505200" y="1117600"/>
          <p14:tracePt t="64962" x="3302000" y="1117600"/>
          <p14:tracePt t="64978" x="3086100" y="1117600"/>
          <p14:tracePt t="64995" x="2895600" y="1117600"/>
          <p14:tracePt t="65011" x="2730500" y="1104900"/>
          <p14:tracePt t="65029" x="2559050" y="1104900"/>
          <p14:tracePt t="65045" x="2520950" y="1098550"/>
          <p14:tracePt t="65061" x="2457450" y="1066800"/>
          <p14:tracePt t="65080" x="2451100" y="1060450"/>
          <p14:tracePt t="65095" x="2444750" y="1060450"/>
          <p14:tracePt t="65134" x="2425700" y="1047750"/>
          <p14:tracePt t="65144" x="2406650" y="1047750"/>
          <p14:tracePt t="65163" x="2355850" y="1047750"/>
          <p14:tracePt t="65178" x="2305050" y="1047750"/>
          <p14:tracePt t="65195" x="2266950" y="1047750"/>
          <p14:tracePt t="65213" x="2228850" y="1047750"/>
          <p14:tracePt t="65228" x="2222500" y="1047750"/>
          <p14:tracePt t="65333" x="2216150" y="1047750"/>
          <p14:tracePt t="65349" x="2209800" y="1047750"/>
          <p14:tracePt t="65365" x="2203450" y="1047750"/>
          <p14:tracePt t="65378" x="2190750" y="1047750"/>
          <p14:tracePt t="65395" x="2178050" y="1047750"/>
          <p14:tracePt t="65412" x="2171700" y="1047750"/>
          <p14:tracePt t="65445" x="2165350" y="1047750"/>
          <p14:tracePt t="65461" x="2146300" y="1047750"/>
          <p14:tracePt t="65478" x="2108200" y="1047750"/>
          <p14:tracePt t="65495" x="2082800" y="1047750"/>
          <p14:tracePt t="65511" x="2063750" y="1047750"/>
          <p14:tracePt t="65561" x="2076450" y="1047750"/>
          <p14:tracePt t="65581" x="2082800" y="1047750"/>
          <p14:tracePt t="65597" x="2095500" y="1041400"/>
          <p14:tracePt t="65611" x="2101850" y="1041400"/>
          <p14:tracePt t="65628" x="2127250" y="1028700"/>
          <p14:tracePt t="65630" x="2152650" y="1028700"/>
          <p14:tracePt t="65645" x="2190750" y="1028700"/>
          <p14:tracePt t="65661" x="2336800" y="1028700"/>
          <p14:tracePt t="65678" x="2457450" y="1022350"/>
          <p14:tracePt t="65696" x="2578100" y="1022350"/>
          <p14:tracePt t="65712" x="2698750" y="1028700"/>
          <p14:tracePt t="65728" x="2825750" y="1028700"/>
          <p14:tracePt t="65745" x="2952750" y="1028700"/>
          <p14:tracePt t="65761" x="3035300" y="1028700"/>
          <p14:tracePt t="65778" x="3054350" y="1035050"/>
          <p14:tracePt t="65795" x="3060700" y="1041400"/>
          <p14:tracePt t="65861" x="3054350" y="1041400"/>
          <p14:tracePt t="65870" x="3035300" y="1041400"/>
          <p14:tracePt t="65881" x="3009900" y="1041400"/>
          <p14:tracePt t="65895" x="2914650" y="1041400"/>
          <p14:tracePt t="65912" x="2813050" y="1041400"/>
          <p14:tracePt t="65928" x="2717800" y="1041400"/>
          <p14:tracePt t="65945" x="2616200" y="1035050"/>
          <p14:tracePt t="65964" x="2520950" y="1035050"/>
          <p14:tracePt t="65979" x="2419350" y="1035050"/>
          <p14:tracePt t="65995" x="2317750" y="1028700"/>
          <p14:tracePt t="66011" x="2241550" y="1041400"/>
          <p14:tracePt t="66028" x="2184400" y="1041400"/>
          <p14:tracePt t="66030" x="2165350" y="1041400"/>
          <p14:tracePt t="66045" x="2146300" y="1041400"/>
          <p14:tracePt t="66407" x="2146300" y="1035050"/>
          <p14:tracePt t="66429" x="2152650" y="1035050"/>
          <p14:tracePt t="66439" x="2159000" y="1035050"/>
          <p14:tracePt t="66446" x="2171700" y="1035050"/>
          <p14:tracePt t="66461" x="2203450" y="1035050"/>
          <p14:tracePt t="66478" x="2260600" y="1035050"/>
          <p14:tracePt t="66495" x="2324100" y="1035050"/>
          <p14:tracePt t="66511" x="2400300" y="1022350"/>
          <p14:tracePt t="66528" x="2514600" y="1035050"/>
          <p14:tracePt t="66545" x="2635250" y="1041400"/>
          <p14:tracePt t="66565" x="2755900" y="1047750"/>
          <p14:tracePt t="66580" x="2876550" y="1054100"/>
          <p14:tracePt t="66596" x="2978150" y="1060450"/>
          <p14:tracePt t="66611" x="3067050" y="1060450"/>
          <p14:tracePt t="66628" x="3168650" y="1060450"/>
          <p14:tracePt t="66630" x="3219450" y="1060450"/>
          <p14:tracePt t="66647" x="3340100" y="1060450"/>
          <p14:tracePt t="66663" x="3479800" y="1060450"/>
          <p14:tracePt t="66678" x="3619500" y="1060450"/>
          <p14:tracePt t="66695" x="3771900" y="1060450"/>
          <p14:tracePt t="66712" x="3905250" y="1060450"/>
          <p14:tracePt t="66728" x="4051300" y="1073150"/>
          <p14:tracePt t="66745" x="4191000" y="1066800"/>
          <p14:tracePt t="66762" x="4330700" y="1054100"/>
          <p14:tracePt t="66778" x="4476750" y="1054100"/>
          <p14:tracePt t="66796" x="4591050" y="1041400"/>
          <p14:tracePt t="66811" x="4673600" y="1041400"/>
          <p14:tracePt t="66828" x="4730750" y="1041400"/>
          <p14:tracePt t="66833" x="4749800" y="1041400"/>
          <p14:tracePt t="66845" x="4787900" y="1041400"/>
          <p14:tracePt t="66865" x="4826000" y="1041400"/>
          <p14:tracePt t="66878" x="4870450" y="1035050"/>
          <p14:tracePt t="66895" x="4927600" y="1035050"/>
          <p14:tracePt t="66911" x="4984750" y="1022350"/>
          <p14:tracePt t="66928" x="5035550" y="1009650"/>
          <p14:tracePt t="66945" x="5124450" y="1003300"/>
          <p14:tracePt t="66961" x="5245100" y="1003300"/>
          <p14:tracePt t="66978" x="5391150" y="996950"/>
          <p14:tracePt t="66995" x="5530850" y="984250"/>
          <p14:tracePt t="67011" x="5626100" y="984250"/>
          <p14:tracePt t="67028" x="5676900" y="984250"/>
          <p14:tracePt t="67045" x="5708650" y="984250"/>
          <p14:tracePt t="67061" x="5715000" y="977900"/>
          <p14:tracePt t="67149" x="5715000" y="984250"/>
          <p14:tracePt t="67165" x="5715000" y="990600"/>
          <p14:tracePt t="67182" x="5715000" y="996950"/>
          <p14:tracePt t="67192" x="5702300" y="996950"/>
          <p14:tracePt t="67197" x="5683250" y="1003300"/>
          <p14:tracePt t="67211" x="5657850" y="1009650"/>
          <p14:tracePt t="67228" x="5600700" y="1009650"/>
          <p14:tracePt t="67245" x="5549900" y="1009650"/>
          <p14:tracePt t="67262" x="5543550" y="1016000"/>
          <p14:tracePt t="67389" x="5537200" y="1016000"/>
          <p14:tracePt t="67397" x="5524500" y="1016000"/>
          <p14:tracePt t="67406" x="5480050" y="1016000"/>
          <p14:tracePt t="67413" x="5416550" y="1022350"/>
          <p14:tracePt t="67428" x="5346700" y="1035050"/>
          <p14:tracePt t="67447" x="5073650" y="1060450"/>
          <p14:tracePt t="67461" x="4857750" y="1073150"/>
          <p14:tracePt t="67478" x="4610100" y="1079500"/>
          <p14:tracePt t="67495" x="4330700" y="1079500"/>
          <p14:tracePt t="67511" x="4051300" y="1079500"/>
          <p14:tracePt t="67528" x="3771900" y="1079500"/>
          <p14:tracePt t="67545" x="3524250" y="1085850"/>
          <p14:tracePt t="67561" x="3321050" y="1085850"/>
          <p14:tracePt t="67579" x="3162300" y="1085850"/>
          <p14:tracePt t="67595" x="3041650" y="1092200"/>
          <p14:tracePt t="67614" x="2895600" y="1092200"/>
          <p14:tracePt t="67628" x="2857500" y="1092200"/>
          <p14:tracePt t="67645" x="2755900" y="1092200"/>
          <p14:tracePt t="67661" x="2692400" y="1092200"/>
          <p14:tracePt t="67678" x="2616200" y="1098550"/>
          <p14:tracePt t="67695" x="2501900" y="1085850"/>
          <p14:tracePt t="67711" x="2406650" y="1085850"/>
          <p14:tracePt t="67728" x="2330450" y="1085850"/>
          <p14:tracePt t="67745" x="2298700" y="1085850"/>
          <p14:tracePt t="67762" x="2292350" y="1085850"/>
          <p14:tracePt t="67795" x="2292350" y="1079500"/>
          <p14:tracePt t="67893" x="2298700" y="1079500"/>
          <p14:tracePt t="67925" x="2298700" y="1073150"/>
          <p14:tracePt t="68014" x="2298700" y="1066800"/>
          <p14:tracePt t="68021" x="2298700" y="1060450"/>
          <p14:tracePt t="68031" x="2298700" y="1054100"/>
          <p14:tracePt t="68047" x="2298700" y="1041400"/>
          <p14:tracePt t="68066" x="2298700" y="1035050"/>
          <p14:tracePt t="68095" x="2286000" y="1035050"/>
          <p14:tracePt t="68111" x="2247900" y="1035050"/>
          <p14:tracePt t="68128" x="2216150" y="1028700"/>
          <p14:tracePt t="68145" x="2209800" y="1022350"/>
          <p14:tracePt t="68341" x="2209800" y="1016000"/>
          <p14:tracePt t="68357" x="2216150" y="1016000"/>
          <p14:tracePt t="68365" x="2241550" y="1016000"/>
          <p14:tracePt t="68378" x="2273300" y="1028700"/>
          <p14:tracePt t="68395" x="2393950" y="1035050"/>
          <p14:tracePt t="68411" x="2616200" y="1028700"/>
          <p14:tracePt t="68429" x="2927350" y="1028700"/>
          <p14:tracePt t="68430" x="3130550" y="1028700"/>
          <p14:tracePt t="68445" x="3524250" y="1028700"/>
          <p14:tracePt t="68461" x="3911600" y="1028700"/>
          <p14:tracePt t="68479" x="4298950" y="1022350"/>
          <p14:tracePt t="68495" x="4660900" y="1022350"/>
          <p14:tracePt t="68512" x="4927600" y="1009650"/>
          <p14:tracePt t="68528" x="5111750" y="958850"/>
          <p14:tracePt t="68545" x="5162550" y="939800"/>
          <p14:tracePt t="68578" x="5149850" y="939800"/>
          <p14:tracePt t="68595" x="5060950" y="939800"/>
          <p14:tracePt t="68612" x="4914900" y="939800"/>
          <p14:tracePt t="68628" x="4756150" y="939800"/>
          <p14:tracePt t="68629" x="4660900" y="939800"/>
          <p14:tracePt t="68646" x="4394200" y="939800"/>
          <p14:tracePt t="68664" x="4114800" y="933450"/>
          <p14:tracePt t="68678" x="3829050" y="927100"/>
          <p14:tracePt t="68695" x="3543300" y="914400"/>
          <p14:tracePt t="68711" x="3308350" y="895350"/>
          <p14:tracePt t="68728" x="3098800" y="889000"/>
          <p14:tracePt t="68745" x="2895600" y="869950"/>
          <p14:tracePt t="68761" x="2749550" y="869950"/>
          <p14:tracePt t="68778" x="2647950" y="869950"/>
          <p14:tracePt t="68795" x="2603500" y="850900"/>
          <p14:tracePt t="68811" x="2590800" y="825500"/>
          <p14:tracePt t="68828" x="2584450" y="800100"/>
          <p14:tracePt t="68833" x="2578100" y="787400"/>
          <p14:tracePt t="68847" x="2571750" y="768350"/>
          <p14:tracePt t="68862" x="2571750" y="755650"/>
          <p14:tracePt t="68878" x="2571750" y="749300"/>
          <p14:tracePt t="68895" x="2571750" y="723900"/>
          <p14:tracePt t="68911" x="2571750" y="704850"/>
          <p14:tracePt t="68928" x="2571750" y="692150"/>
          <p14:tracePt t="69005" x="2578100" y="692150"/>
          <p14:tracePt t="69013" x="2597150" y="692150"/>
          <p14:tracePt t="69021" x="2609850" y="692150"/>
          <p14:tracePt t="69030" x="2641600" y="717550"/>
          <p14:tracePt t="69045" x="2705100" y="762000"/>
          <p14:tracePt t="69064" x="2819400" y="812800"/>
          <p14:tracePt t="69079" x="2959100" y="863600"/>
          <p14:tracePt t="69095" x="3124200" y="914400"/>
          <p14:tracePt t="69114" x="3321050" y="990600"/>
          <p14:tracePt t="69128" x="3517900" y="1054100"/>
          <p14:tracePt t="69145" x="3695700" y="1104900"/>
          <p14:tracePt t="69161" x="3892550" y="1149350"/>
          <p14:tracePt t="69178" x="4102100" y="1174750"/>
          <p14:tracePt t="69195" x="4337050" y="1187450"/>
          <p14:tracePt t="69211" x="4603750" y="1193800"/>
          <p14:tracePt t="69228" x="4826000" y="1193800"/>
          <p14:tracePt t="69245" x="5041900" y="1181100"/>
          <p14:tracePt t="69262" x="5105400" y="1174750"/>
          <p14:tracePt t="69278" x="5111750" y="1174750"/>
          <p14:tracePt t="69312" x="5111750" y="1162050"/>
          <p14:tracePt t="69328" x="5073650" y="1130300"/>
          <p14:tracePt t="69345" x="4946650" y="1085850"/>
          <p14:tracePt t="69362" x="4743450" y="1016000"/>
          <p14:tracePt t="69378" x="4508500" y="939800"/>
          <p14:tracePt t="69395" x="4248150" y="857250"/>
          <p14:tracePt t="69415" x="3924300" y="755650"/>
          <p14:tracePt t="69428" x="3835400" y="723900"/>
          <p14:tracePt t="69445" x="3600450" y="647700"/>
          <p14:tracePt t="69461" x="3505200" y="615950"/>
          <p14:tracePt t="69478" x="3422650" y="584200"/>
          <p14:tracePt t="69495" x="3365500" y="546100"/>
          <p14:tracePt t="69512" x="3302000" y="501650"/>
          <p14:tracePt t="69528" x="3232150" y="469900"/>
          <p14:tracePt t="69545" x="3168650" y="438150"/>
          <p14:tracePt t="69563" x="3092450" y="412750"/>
          <p14:tracePt t="69579" x="3028950" y="412750"/>
          <p14:tracePt t="69582" x="3003550" y="412750"/>
          <p14:tracePt t="69596" x="2971800" y="406400"/>
          <p14:tracePt t="69611" x="2908300" y="406400"/>
          <p14:tracePt t="69614" x="2876550" y="406400"/>
          <p14:tracePt t="69628" x="2851150" y="406400"/>
          <p14:tracePt t="69645" x="2832100" y="406400"/>
          <p14:tracePt t="69662" x="2825750" y="400050"/>
          <p14:tracePt t="69678" x="2832100" y="393700"/>
          <p14:tracePt t="69695" x="2838450" y="381000"/>
          <p14:tracePt t="69816" x="2844800" y="381000"/>
          <p14:tracePt t="69821" x="2851150" y="381000"/>
          <p14:tracePt t="69832" x="2857500" y="381000"/>
          <p14:tracePt t="69845" x="2882900" y="412750"/>
          <p14:tracePt t="69863" x="2908300" y="457200"/>
          <p14:tracePt t="69878" x="2959100" y="508000"/>
          <p14:tracePt t="69895" x="3003550" y="558800"/>
          <p14:tracePt t="69911" x="3054350" y="609600"/>
          <p14:tracePt t="69928" x="3130550" y="660400"/>
          <p14:tracePt t="69945" x="3213100" y="711200"/>
          <p14:tracePt t="69961" x="3295650" y="768350"/>
          <p14:tracePt t="69978" x="3365500" y="812800"/>
          <p14:tracePt t="69995" x="3441700" y="857250"/>
          <p14:tracePt t="70012" x="3505200" y="889000"/>
          <p14:tracePt t="70028" x="3562350" y="927100"/>
          <p14:tracePt t="70045" x="3663950" y="965200"/>
          <p14:tracePt t="70062" x="3733800" y="990600"/>
          <p14:tracePt t="70079" x="3835400" y="1016000"/>
          <p14:tracePt t="70095" x="3962400" y="1022350"/>
          <p14:tracePt t="70112" x="4114800" y="1022350"/>
          <p14:tracePt t="70128" x="4305300" y="1016000"/>
          <p14:tracePt t="70147" x="4502150" y="1016000"/>
          <p14:tracePt t="70161" x="4648200" y="1016000"/>
          <p14:tracePt t="70178" x="4749800" y="1016000"/>
          <p14:tracePt t="70195" x="4781550" y="1016000"/>
          <p14:tracePt t="70262" x="4743450" y="1022350"/>
          <p14:tracePt t="70269" x="4686300" y="1041400"/>
          <p14:tracePt t="70278" x="4616450" y="1066800"/>
          <p14:tracePt t="70295" x="4425950" y="1117600"/>
          <p14:tracePt t="70311" x="4159250" y="1193800"/>
          <p14:tracePt t="70330" x="3879850" y="1270000"/>
          <p14:tracePt t="70345" x="3600450" y="1346200"/>
          <p14:tracePt t="70365" x="3225800" y="1397000"/>
          <p14:tracePt t="70378" x="3130550" y="1416050"/>
          <p14:tracePt t="70395" x="2965450" y="1454150"/>
          <p14:tracePt t="70412" x="2844800" y="1498600"/>
          <p14:tracePt t="70414" x="2787650" y="1517650"/>
          <p14:tracePt t="70428" x="2736850" y="1536700"/>
          <p14:tracePt t="70445" x="2622550" y="1587500"/>
          <p14:tracePt t="70461" x="2565400" y="1625600"/>
          <p14:tracePt t="70478" x="2495550" y="1651000"/>
          <p14:tracePt t="70495" x="2438400" y="1663700"/>
          <p14:tracePt t="70512" x="2387600" y="1682750"/>
          <p14:tracePt t="70528" x="2336800" y="1695450"/>
          <p14:tracePt t="70545" x="2311400" y="1708150"/>
          <p14:tracePt t="70562" x="2298700" y="1708150"/>
          <p14:tracePt t="70578" x="2298700" y="1714500"/>
          <p14:tracePt t="70613" x="2292350" y="1714500"/>
          <p14:tracePt t="70669" x="2292350" y="1701800"/>
          <p14:tracePt t="70677" x="2298700" y="1689100"/>
          <p14:tracePt t="70695" x="2324100" y="1651000"/>
          <p14:tracePt t="70711" x="2374900" y="1619250"/>
          <p14:tracePt t="70728" x="2438400" y="1574800"/>
          <p14:tracePt t="70745" x="2508250" y="1511300"/>
          <p14:tracePt t="70761" x="2578100" y="1460500"/>
          <p14:tracePt t="70778" x="2647950" y="1422400"/>
          <p14:tracePt t="70795" x="2730500" y="1397000"/>
          <p14:tracePt t="70811" x="2800350" y="1352550"/>
          <p14:tracePt t="70829" x="2946400" y="1289050"/>
          <p14:tracePt t="70845" x="3035300" y="1257300"/>
          <p14:tracePt t="70861" x="3130550" y="1225550"/>
          <p14:tracePt t="70879" x="3238500" y="1200150"/>
          <p14:tracePt t="70895" x="3359150" y="1162050"/>
          <p14:tracePt t="70914" x="3486150" y="1117600"/>
          <p14:tracePt t="70928" x="3606800" y="1085850"/>
          <p14:tracePt t="70945" x="3714750" y="1047750"/>
          <p14:tracePt t="70961" x="3835400" y="1016000"/>
          <p14:tracePt t="70978" x="3956050" y="984250"/>
          <p14:tracePt t="70995" x="4095750" y="971550"/>
          <p14:tracePt t="71012" x="4248150" y="971550"/>
          <p14:tracePt t="71028" x="4432300" y="965200"/>
          <p14:tracePt t="71030" x="4527550" y="965200"/>
          <p14:tracePt t="71045" x="4692650" y="965200"/>
          <p14:tracePt t="71064" x="4838700" y="965200"/>
          <p14:tracePt t="71081" x="4959350" y="965200"/>
          <p14:tracePt t="71095" x="5073650" y="965200"/>
          <p14:tracePt t="71111" x="5168900" y="958850"/>
          <p14:tracePt t="71128" x="5257800" y="958850"/>
          <p14:tracePt t="71145" x="5314950" y="952500"/>
          <p14:tracePt t="71162" x="5359400" y="958850"/>
          <p14:tracePt t="71180" x="5391150" y="965200"/>
          <p14:tracePt t="71195" x="5397500" y="965200"/>
          <p14:tracePt t="71212" x="5403850" y="965200"/>
          <p14:tracePt t="71677" x="5378450" y="971550"/>
          <p14:tracePt t="71695" x="5289550" y="996950"/>
          <p14:tracePt t="71711" x="5162550" y="1041400"/>
          <p14:tracePt t="71728" x="4953000" y="1079500"/>
          <p14:tracePt t="71745" x="4686300" y="1085850"/>
          <p14:tracePt t="71761" x="4413250" y="1085850"/>
          <p14:tracePt t="71778" x="4159250" y="1085850"/>
          <p14:tracePt t="71795" x="3981450" y="1085850"/>
          <p14:tracePt t="71811" x="3860800" y="1085850"/>
          <p14:tracePt t="71829" x="3816350" y="1073150"/>
          <p14:tracePt t="71831" x="3810000" y="1073150"/>
          <p14:tracePt t="71991" x="3816350" y="1073150"/>
          <p14:tracePt t="72005" x="3816350" y="1066800"/>
          <p14:tracePt t="72013" x="3822700" y="1066800"/>
          <p14:tracePt t="72028" x="3835400" y="1066800"/>
          <p14:tracePt t="72045" x="3873500" y="1066800"/>
          <p14:tracePt t="72062" x="3879850" y="1066800"/>
          <p14:tracePt t="72085" x="3879850" y="1073150"/>
          <p14:tracePt t="72094" x="3879850" y="1079500"/>
          <p14:tracePt t="72115" x="3879850" y="1098550"/>
          <p14:tracePt t="72128" x="3867150" y="1111250"/>
          <p14:tracePt t="72145" x="3854450" y="1123950"/>
          <p14:tracePt t="72161" x="3835400" y="1130300"/>
          <p14:tracePt t="72178" x="3797300" y="1136650"/>
          <p14:tracePt t="72195" x="3759200" y="1155700"/>
          <p14:tracePt t="72211" x="3727450" y="1155700"/>
          <p14:tracePt t="72228" x="3689350" y="1155700"/>
          <p14:tracePt t="72245" x="3638550" y="1155700"/>
          <p14:tracePt t="72261" x="3613150" y="1155700"/>
          <p14:tracePt t="72278" x="3587750" y="1130300"/>
          <p14:tracePt t="72295" x="3575050" y="1117600"/>
          <p14:tracePt t="72311" x="3568700" y="1092200"/>
          <p14:tracePt t="72328" x="3568700" y="1054100"/>
          <p14:tracePt t="72345" x="3568700" y="1003300"/>
          <p14:tracePt t="72362" x="3581400" y="965200"/>
          <p14:tracePt t="72378" x="3594100" y="927100"/>
          <p14:tracePt t="72395" x="3613150" y="895350"/>
          <p14:tracePt t="72412" x="3644900" y="869950"/>
          <p14:tracePt t="72429" x="3683000" y="857250"/>
          <p14:tracePt t="72430" x="3702050" y="857250"/>
          <p14:tracePt t="72445" x="3721100" y="857250"/>
          <p14:tracePt t="72461" x="3797300" y="857250"/>
          <p14:tracePt t="72478" x="3854450" y="844550"/>
          <p14:tracePt t="72495" x="3905250" y="863600"/>
          <p14:tracePt t="72512" x="3962400" y="895350"/>
          <p14:tracePt t="72529" x="3994150" y="920750"/>
          <p14:tracePt t="72545" x="4006850" y="939800"/>
          <p14:tracePt t="72562" x="4013200" y="965200"/>
          <p14:tracePt t="72578" x="4013200" y="990600"/>
          <p14:tracePt t="72596" x="4013200" y="1028700"/>
          <p14:tracePt t="72611" x="4013200" y="1066800"/>
          <p14:tracePt t="72628" x="4000500" y="1098550"/>
          <p14:tracePt t="72630" x="3987800" y="1104900"/>
          <p14:tracePt t="72645" x="3968750" y="1143000"/>
          <p14:tracePt t="72661" x="3949700" y="1174750"/>
          <p14:tracePt t="72678" x="3930650" y="1200150"/>
          <p14:tracePt t="72695" x="3892550" y="1219200"/>
          <p14:tracePt t="72711" x="3848100" y="1231900"/>
          <p14:tracePt t="72728" x="3797300" y="1244600"/>
          <p14:tracePt t="72745" x="3759200" y="1263650"/>
          <p14:tracePt t="72761" x="3721100" y="1263650"/>
          <p14:tracePt t="72778" x="3702050" y="1263650"/>
          <p14:tracePt t="72795" x="3670300" y="1263650"/>
          <p14:tracePt t="72812" x="3638550" y="1244600"/>
          <p14:tracePt t="72829" x="3600450" y="1206500"/>
          <p14:tracePt t="72845" x="3587750" y="1162050"/>
          <p14:tracePt t="72863" x="3587750" y="1104900"/>
          <p14:tracePt t="72880" x="3587750" y="1035050"/>
          <p14:tracePt t="72895" x="3613150" y="971550"/>
          <p14:tracePt t="72911" x="3644900" y="908050"/>
          <p14:tracePt t="72928" x="3708400" y="882650"/>
          <p14:tracePt t="72945" x="3778250" y="857250"/>
          <p14:tracePt t="72962" x="3841750" y="882650"/>
          <p14:tracePt t="72979" x="3924300" y="889000"/>
          <p14:tracePt t="72995" x="4006850" y="908050"/>
          <p14:tracePt t="73011" x="4095750" y="939800"/>
          <p14:tracePt t="73013" x="4133850" y="952500"/>
          <p14:tracePt t="73028" x="4159250" y="965200"/>
          <p14:tracePt t="73045" x="4191000" y="1009650"/>
          <p14:tracePt t="73064" x="4191000" y="1047750"/>
          <p14:tracePt t="73079" x="4184650" y="1092200"/>
          <p14:tracePt t="73096" x="4159250" y="1155700"/>
          <p14:tracePt t="73114" x="4121150" y="1219200"/>
          <p14:tracePt t="73129" x="4051300" y="1257300"/>
          <p14:tracePt t="73148" x="3987800" y="1282700"/>
          <p14:tracePt t="73162" x="3905250" y="1308100"/>
          <p14:tracePt t="73178" x="3822700" y="1308100"/>
          <p14:tracePt t="73195" x="3759200" y="1308100"/>
          <p14:tracePt t="73211" x="3708400" y="1270000"/>
          <p14:tracePt t="73228" x="3663950" y="1212850"/>
          <p14:tracePt t="73230" x="3651250" y="1174750"/>
          <p14:tracePt t="73245" x="3632200" y="1092200"/>
          <p14:tracePt t="73262" x="3632200" y="1022350"/>
          <p14:tracePt t="73278" x="3632200" y="971550"/>
          <p14:tracePt t="73295" x="3663950" y="920750"/>
          <p14:tracePt t="73314" x="3721100" y="889000"/>
          <p14:tracePt t="73329" x="3803650" y="869950"/>
          <p14:tracePt t="73346" x="3917950" y="857250"/>
          <p14:tracePt t="73361" x="4019550" y="857250"/>
          <p14:tracePt t="73378" x="4102100" y="876300"/>
          <p14:tracePt t="73395" x="4159250" y="914400"/>
          <p14:tracePt t="73412" x="4184650" y="958850"/>
          <p14:tracePt t="73428" x="4184650" y="1009650"/>
          <p14:tracePt t="73430" x="4184650" y="1035050"/>
          <p14:tracePt t="73445" x="4178300" y="1073150"/>
          <p14:tracePt t="73461" x="4146550" y="1155700"/>
          <p14:tracePt t="73479" x="4121150" y="1219200"/>
          <p14:tracePt t="73495" x="4076700" y="1276350"/>
          <p14:tracePt t="73511" x="4019550" y="1314450"/>
          <p14:tracePt t="73528" x="3956050" y="1339850"/>
          <p14:tracePt t="73545" x="3879850" y="1346200"/>
          <p14:tracePt t="73562" x="3810000" y="1339850"/>
          <p14:tracePt t="73579" x="3746500" y="1314450"/>
          <p14:tracePt t="73595" x="3689350" y="1250950"/>
          <p14:tracePt t="73614" x="3651250" y="1136650"/>
          <p14:tracePt t="73629" x="3644900" y="1054100"/>
          <p14:tracePt t="73647" x="3670300" y="977900"/>
          <p14:tracePt t="73661" x="3702050" y="920750"/>
          <p14:tracePt t="73678" x="3771900" y="889000"/>
          <p14:tracePt t="73695" x="3860800" y="850900"/>
          <p14:tracePt t="73711" x="3968750" y="838200"/>
          <p14:tracePt t="73728" x="4070350" y="844550"/>
          <p14:tracePt t="73745" x="4140200" y="863600"/>
          <p14:tracePt t="73762" x="4191000" y="908050"/>
          <p14:tracePt t="73778" x="4235450" y="977900"/>
          <p14:tracePt t="73795" x="4248150" y="1066800"/>
          <p14:tracePt t="73812" x="4241800" y="1149350"/>
          <p14:tracePt t="73829" x="4197350" y="1231900"/>
          <p14:tracePt t="73845" x="4159250" y="1276350"/>
          <p14:tracePt t="73863" x="4127500" y="1289050"/>
          <p14:tracePt t="73878" x="4089400" y="1295400"/>
          <p14:tracePt t="73895" x="4038600" y="1295400"/>
          <p14:tracePt t="73912" x="3987800" y="1295400"/>
          <p14:tracePt t="73928" x="3956050" y="1295400"/>
          <p14:tracePt t="73945" x="3943350" y="1295400"/>
          <p14:tracePt t="76253" x="3943350" y="1289050"/>
          <p14:tracePt t="76262" x="3943350" y="1282700"/>
          <p14:tracePt t="76271" x="3943350" y="1263650"/>
          <p14:tracePt t="76278" x="3943350" y="1257300"/>
          <p14:tracePt t="76295" x="3962400" y="1231900"/>
          <p14:tracePt t="76311" x="3975100" y="1212850"/>
          <p14:tracePt t="76328" x="3975100" y="1200150"/>
          <p14:tracePt t="76378" x="3981450" y="1200150"/>
          <p14:tracePt t="76397" x="4000500" y="1187450"/>
          <p14:tracePt t="76411" x="4006850" y="1187450"/>
          <p14:tracePt t="76428" x="4013200" y="1181100"/>
          <p14:tracePt t="76701" x="4019550" y="1181100"/>
          <p14:tracePt t="76709" x="4025900" y="1181100"/>
          <p14:tracePt t="76717" x="4044950" y="1181100"/>
          <p14:tracePt t="76728" x="4051300" y="1181100"/>
          <p14:tracePt t="76745" x="4064000" y="1181100"/>
          <p14:tracePt t="76761" x="4076700" y="1174750"/>
          <p14:tracePt t="76778" x="4083050" y="1168400"/>
          <p14:tracePt t="76795" x="4089400" y="1162050"/>
          <p14:tracePt t="76911" x="4089400" y="1155700"/>
          <p14:tracePt t="76917" x="4070350" y="1149350"/>
          <p14:tracePt t="76928" x="4051300" y="1143000"/>
          <p14:tracePt t="76945" x="4000500" y="1123950"/>
          <p14:tracePt t="76961" x="3943350" y="1111250"/>
          <p14:tracePt t="76978" x="3898900" y="1104900"/>
          <p14:tracePt t="76995" x="3867150" y="1092200"/>
          <p14:tracePt t="76997" x="3854450" y="1092200"/>
          <p14:tracePt t="77012" x="3841750" y="1085850"/>
          <p14:tracePt t="77028" x="3810000" y="1066800"/>
          <p14:tracePt t="77029" x="3797300" y="1054100"/>
          <p14:tracePt t="77045" x="3759200" y="1035050"/>
          <p14:tracePt t="77063" x="3727450" y="1028700"/>
          <p14:tracePt t="77080" x="3695700" y="1016000"/>
          <p14:tracePt t="77095" x="3663950" y="990600"/>
          <p14:tracePt t="77112" x="3657600" y="990600"/>
          <p14:tracePt t="77128" x="3657600" y="984250"/>
          <p14:tracePt t="77178" x="3657600" y="990600"/>
          <p14:tracePt t="77195" x="3638550" y="1028700"/>
          <p14:tracePt t="77212" x="3606800" y="1073150"/>
          <p14:tracePt t="77229" x="3575050" y="1117600"/>
          <p14:tracePt t="77245" x="3536950" y="1181100"/>
          <p14:tracePt t="77262" x="3530600" y="1200150"/>
          <p14:tracePt t="77279" x="3524250" y="1206500"/>
          <p14:tracePt t="77295" x="3524250" y="1212850"/>
          <p14:tracePt t="77407" x="3536950" y="1212850"/>
          <p14:tracePt t="77413" x="3562350" y="1219200"/>
          <p14:tracePt t="77423" x="3594100" y="1238250"/>
          <p14:tracePt t="77430" x="3619500" y="1238250"/>
          <p14:tracePt t="77445" x="3676650" y="1263650"/>
          <p14:tracePt t="77462" x="3721100" y="1282700"/>
          <p14:tracePt t="77478" x="3759200" y="1295400"/>
          <p14:tracePt t="77495" x="3771900" y="1301750"/>
          <p14:tracePt t="77583" x="3778250" y="1301750"/>
          <p14:tracePt t="77590" x="3790950" y="1301750"/>
          <p14:tracePt t="77597" x="3803650" y="1295400"/>
          <p14:tracePt t="77613" x="3816350" y="1244600"/>
          <p14:tracePt t="77628" x="3822700" y="1212850"/>
          <p14:tracePt t="77648" x="3867150" y="1117600"/>
          <p14:tracePt t="77661" x="3886200" y="1066800"/>
          <p14:tracePt t="77678" x="3898900" y="1047750"/>
          <p14:tracePt t="77694" x="3898900" y="1041400"/>
          <p14:tracePt t="77806" x="3892550" y="1041400"/>
          <p14:tracePt t="77815" x="3886200" y="1047750"/>
          <p14:tracePt t="77828" x="3867150" y="1054100"/>
          <p14:tracePt t="77845" x="3797300" y="1079500"/>
          <p14:tracePt t="77862" x="3733800" y="1092200"/>
          <p14:tracePt t="77878" x="3683000" y="1104900"/>
          <p14:tracePt t="77895" x="3632200" y="1104900"/>
          <p14:tracePt t="77912" x="3587750" y="1104900"/>
          <p14:tracePt t="77928" x="3562350" y="1104900"/>
          <p14:tracePt t="77945" x="3556000" y="1104900"/>
          <p14:tracePt t="78025" x="3549650" y="1104900"/>
          <p14:tracePt t="78037" x="3543300" y="1104900"/>
          <p14:tracePt t="78047" x="3530600" y="1104900"/>
          <p14:tracePt t="78062" x="3505200" y="1104900"/>
          <p14:tracePt t="78078" x="3486150" y="1104900"/>
          <p14:tracePt t="78095" x="3467100" y="1111250"/>
          <p14:tracePt t="78112" x="3441700" y="1117600"/>
          <p14:tracePt t="78128" x="3435350" y="1123950"/>
          <p14:tracePt t="78213" x="3441700" y="1123950"/>
          <p14:tracePt t="78221" x="3441700" y="1117600"/>
          <p14:tracePt t="78262" x="3441700" y="1111250"/>
          <p14:tracePt t="78269" x="3448050" y="1111250"/>
          <p14:tracePt t="78279" x="3448050" y="1104900"/>
          <p14:tracePt t="78295" x="3448050" y="1098550"/>
          <p14:tracePt t="78314" x="3454400" y="1098550"/>
          <p14:tracePt t="78328" x="3460750" y="1085850"/>
          <p14:tracePt t="78346" x="3479800" y="1066800"/>
          <p14:tracePt t="78362" x="3486150" y="1047750"/>
          <p14:tracePt t="78378" x="3492500" y="1041400"/>
          <p14:tracePt t="78487" x="3498850" y="1041400"/>
          <p14:tracePt t="78503" x="3505200" y="1041400"/>
          <p14:tracePt t="78510" x="3524250" y="1054100"/>
          <p14:tracePt t="78519" x="3530600" y="1060450"/>
          <p14:tracePt t="78528" x="3549650" y="1060450"/>
          <p14:tracePt t="78545" x="3581400" y="1060450"/>
          <p14:tracePt t="78565" x="3600450" y="1060450"/>
          <p14:tracePt t="78629" x="3600450" y="1066800"/>
          <p14:tracePt t="78638" x="3600450" y="1073150"/>
          <p14:tracePt t="78653" x="3600450" y="1079500"/>
          <p14:tracePt t="78662" x="3600450" y="1085850"/>
          <p14:tracePt t="78678" x="3606800" y="1085850"/>
          <p14:tracePt t="78799" x="3600450" y="1085850"/>
          <p14:tracePt t="78805" x="3581400" y="1085850"/>
          <p14:tracePt t="78815" x="3568700" y="1085850"/>
          <p14:tracePt t="78828" x="3556000" y="1085850"/>
          <p14:tracePt t="78845" x="3524250" y="1085850"/>
          <p14:tracePt t="78862" x="3517900" y="1085850"/>
          <p14:tracePt t="78973" x="3511550" y="1085850"/>
          <p14:tracePt t="78981" x="3505200" y="1085850"/>
          <p14:tracePt t="78998" x="3498850" y="1098550"/>
          <p14:tracePt t="79006" x="3492500" y="1111250"/>
          <p14:tracePt t="79013" x="3479800" y="1117600"/>
          <p14:tracePt t="79028" x="3479800" y="1130300"/>
          <p14:tracePt t="79045" x="3473450" y="1130300"/>
          <p14:tracePt t="79086" x="3473450" y="1136650"/>
          <p14:tracePt t="79101" x="3473450" y="1143000"/>
          <p14:tracePt t="79127" x="3473450" y="1149350"/>
          <p14:tracePt t="79133" x="3467100" y="1149350"/>
          <p14:tracePt t="79145" x="3460750" y="1149350"/>
          <p14:tracePt t="79161" x="3454400" y="1149350"/>
          <p14:tracePt t="79195" x="3441700" y="1130300"/>
          <p14:tracePt t="79212" x="3435350" y="1111250"/>
          <p14:tracePt t="79228" x="3422650" y="1073150"/>
          <p14:tracePt t="79231" x="3422650" y="1054100"/>
          <p14:tracePt t="79245" x="3422650" y="1016000"/>
          <p14:tracePt t="79261" x="3422650" y="996950"/>
          <p14:tracePt t="79278" x="3422650" y="984250"/>
          <p14:tracePt t="79295" x="3435350" y="971550"/>
          <p14:tracePt t="79312" x="3454400" y="971550"/>
          <p14:tracePt t="79328" x="3473450" y="971550"/>
          <p14:tracePt t="79347" x="3492500" y="990600"/>
          <p14:tracePt t="79362" x="3511550" y="1003300"/>
          <p14:tracePt t="79378" x="3524250" y="1022350"/>
          <p14:tracePt t="79395" x="3536950" y="1054100"/>
          <p14:tracePt t="79412" x="3543300" y="1085850"/>
          <p14:tracePt t="79428" x="3543300" y="1104900"/>
          <p14:tracePt t="79429" x="3543300" y="1111250"/>
          <p14:tracePt t="79445" x="3511550" y="1143000"/>
          <p14:tracePt t="79463" x="3486150" y="1155700"/>
          <p14:tracePt t="79478" x="3479800" y="1162050"/>
          <p14:tracePt t="79551" x="3473450" y="1162050"/>
          <p14:tracePt t="79630" x="3460750" y="1162050"/>
          <p14:tracePt t="79637" x="3454400" y="1162050"/>
          <p14:tracePt t="79645" x="3448050" y="1162050"/>
          <p14:tracePt t="79662" x="3422650" y="1162050"/>
          <p14:tracePt t="79678" x="3416300" y="1162050"/>
          <p14:tracePt t="79695" x="3403600" y="1168400"/>
          <p14:tracePt t="79711" x="3378200" y="1174750"/>
          <p14:tracePt t="79728" x="3346450" y="1187450"/>
          <p14:tracePt t="79745" x="3321050" y="1200150"/>
          <p14:tracePt t="79761" x="3302000" y="1206500"/>
          <p14:tracePt t="79778" x="3295650" y="1206500"/>
          <p14:tracePt t="79831" x="3295650" y="1212850"/>
          <p14:tracePt t="79870" x="3302000" y="1200150"/>
          <p14:tracePt t="79879" x="3327400" y="1193800"/>
          <p14:tracePt t="79896" x="3359150" y="1162050"/>
          <p14:tracePt t="79914" x="3403600" y="1143000"/>
          <p14:tracePt t="79928" x="3435350" y="1123950"/>
          <p14:tracePt t="79946" x="3467100" y="1117600"/>
          <p14:tracePt t="79962" x="3492500" y="1104900"/>
          <p14:tracePt t="79978" x="3511550" y="1098550"/>
          <p14:tracePt t="79995" x="3524250" y="1098550"/>
          <p14:tracePt t="80028" x="3524250" y="1092200"/>
          <p14:tracePt t="80102" x="3524250" y="1098550"/>
          <p14:tracePt t="81085" x="3524250" y="1104900"/>
          <p14:tracePt t="81278" x="3524250" y="1098550"/>
          <p14:tracePt t="81285" x="3524250" y="1092200"/>
          <p14:tracePt t="81295" x="3524250" y="1085850"/>
          <p14:tracePt t="81312" x="3517900" y="1079500"/>
          <p14:tracePt t="81329" x="3511550" y="1073150"/>
          <p14:tracePt t="81362" x="3498850" y="1073150"/>
          <p14:tracePt t="81378" x="3486150" y="1085850"/>
          <p14:tracePt t="81395" x="3460750" y="1098550"/>
          <p14:tracePt t="81414" x="3422650" y="1104900"/>
          <p14:tracePt t="81428" x="3416300" y="1111250"/>
          <p14:tracePt t="81445" x="3409950" y="1117600"/>
          <p14:tracePt t="81502" x="3409950" y="1104900"/>
          <p14:tracePt t="81511" x="3409950" y="1085850"/>
          <p14:tracePt t="81528" x="3409950" y="1066800"/>
          <p14:tracePt t="81545" x="3422650" y="1041400"/>
          <p14:tracePt t="81562" x="3454400" y="1022350"/>
          <p14:tracePt t="81578" x="3505200" y="1003300"/>
          <p14:tracePt t="81596" x="3543300" y="1003300"/>
          <p14:tracePt t="81611" x="3556000" y="1003300"/>
          <p14:tracePt t="81614" x="3562350" y="1003300"/>
          <p14:tracePt t="81628" x="3562350" y="1009650"/>
          <p14:tracePt t="81646" x="3568700" y="1035050"/>
          <p14:tracePt t="81662" x="3568700" y="1073150"/>
          <p14:tracePt t="81678" x="3549650" y="1111250"/>
          <p14:tracePt t="81695" x="3530600" y="1136650"/>
          <p14:tracePt t="81714" x="3517900" y="1155700"/>
          <p14:tracePt t="81728" x="3486150" y="1155700"/>
          <p14:tracePt t="81745" x="3467100" y="1168400"/>
          <p14:tracePt t="81762" x="3435350" y="1168400"/>
          <p14:tracePt t="81779" x="3422650" y="1168400"/>
          <p14:tracePt t="81795" x="3416300" y="1168400"/>
          <p14:tracePt t="81815" x="3409950" y="1162050"/>
          <p14:tracePt t="81830" x="3397250" y="1117600"/>
          <p14:tracePt t="81849" x="3397250" y="1085850"/>
          <p14:tracePt t="81863" x="3397250" y="1041400"/>
          <p14:tracePt t="81878" x="3397250" y="1003300"/>
          <p14:tracePt t="81895" x="3429000" y="977900"/>
          <p14:tracePt t="81911" x="3479800" y="958850"/>
          <p14:tracePt t="81928" x="3536950" y="946150"/>
          <p14:tracePt t="81945" x="3606800" y="946150"/>
          <p14:tracePt t="81961" x="3676650" y="946150"/>
          <p14:tracePt t="81979" x="3746500" y="971550"/>
          <p14:tracePt t="81995" x="3810000" y="1003300"/>
          <p14:tracePt t="82012" x="3854450" y="1035050"/>
          <p14:tracePt t="82029" x="3867150" y="1079500"/>
          <p14:tracePt t="82045" x="3867150" y="1117600"/>
          <p14:tracePt t="82062" x="3841750" y="1162050"/>
          <p14:tracePt t="82078" x="3797300" y="1193800"/>
          <p14:tracePt t="82096" x="3746500" y="1212850"/>
          <p14:tracePt t="82112" x="3695700" y="1225550"/>
          <p14:tracePt t="82128" x="3632200" y="1225550"/>
          <p14:tracePt t="82145" x="3556000" y="1231900"/>
          <p14:tracePt t="82161" x="3454400" y="1200150"/>
          <p14:tracePt t="82178" x="3371850" y="1174750"/>
          <p14:tracePt t="82195" x="3327400" y="1143000"/>
          <p14:tracePt t="82212" x="3308350" y="1117600"/>
          <p14:tracePt t="82229" x="3308350" y="1041400"/>
          <p14:tracePt t="82245" x="3333750" y="1009650"/>
          <p14:tracePt t="82262" x="3378200" y="971550"/>
          <p14:tracePt t="82278" x="3448050" y="952500"/>
          <p14:tracePt t="82295" x="3536950" y="933450"/>
          <p14:tracePt t="82314" x="3638550" y="933450"/>
          <p14:tracePt t="82328" x="3721100" y="933450"/>
          <p14:tracePt t="82345" x="3784600" y="952500"/>
          <p14:tracePt t="82362" x="3816350" y="977900"/>
          <p14:tracePt t="82378" x="3829050" y="1016000"/>
          <p14:tracePt t="82396" x="3816350" y="1060450"/>
          <p14:tracePt t="82411" x="3797300" y="1123950"/>
          <p14:tracePt t="82429" x="3740150" y="1212850"/>
          <p14:tracePt t="82445" x="3683000" y="1250950"/>
          <p14:tracePt t="82461" x="3613150" y="1257300"/>
          <p14:tracePt t="82478" x="3536950" y="1263650"/>
          <p14:tracePt t="82495" x="3479800" y="1263650"/>
          <p14:tracePt t="82512" x="3429000" y="1263650"/>
          <p14:tracePt t="82528" x="3422650" y="1250950"/>
          <p14:tracePt t="82545" x="3422650" y="1212850"/>
          <p14:tracePt t="82562" x="3422650" y="1155700"/>
          <p14:tracePt t="82579" x="3467100" y="1085850"/>
          <p14:tracePt t="82595" x="3511550" y="1041400"/>
          <p14:tracePt t="82612" x="3594100" y="1009650"/>
          <p14:tracePt t="82629" x="3695700" y="990600"/>
          <p14:tracePt t="82648" x="3816350" y="990600"/>
          <p14:tracePt t="82662" x="3860800" y="1009650"/>
          <p14:tracePt t="82678" x="3886200" y="1047750"/>
          <p14:tracePt t="82696" x="3892550" y="1104900"/>
          <p14:tracePt t="82711" x="3892550" y="1162050"/>
          <p14:tracePt t="82728" x="3873500" y="1212850"/>
          <p14:tracePt t="82745" x="3822700" y="1238250"/>
          <p14:tracePt t="82762" x="3778250" y="1257300"/>
          <p14:tracePt t="82779" x="3733800" y="1263650"/>
          <p14:tracePt t="82795" x="3702050" y="1263650"/>
          <p14:tracePt t="82812" x="3676650" y="1263650"/>
          <p14:tracePt t="82829" x="3644900" y="1244600"/>
          <p14:tracePt t="82835" x="3638550" y="1238250"/>
          <p14:tracePt t="82845" x="3619500" y="1193800"/>
          <p14:tracePt t="82861" x="3600450" y="1130300"/>
          <p14:tracePt t="82878" x="3600450" y="1066800"/>
          <p14:tracePt t="82896" x="3606800" y="1028700"/>
          <p14:tracePt t="82912" x="3625850" y="1003300"/>
          <p14:tracePt t="82928" x="3657600" y="990600"/>
          <p14:tracePt t="82945" x="3689350" y="977900"/>
          <p14:tracePt t="82962" x="3708400" y="977900"/>
          <p14:tracePt t="82978" x="3733800" y="977900"/>
          <p14:tracePt t="82995" x="3765550" y="1003300"/>
          <p14:tracePt t="83012" x="3790950" y="1047750"/>
          <p14:tracePt t="83029" x="3797300" y="1104900"/>
          <p14:tracePt t="83045" x="3797300" y="1136650"/>
          <p14:tracePt t="83062" x="3784600" y="1155700"/>
          <p14:tracePt t="83081" x="3778250" y="1168400"/>
          <p14:tracePt t="83445" x="3771900" y="1168400"/>
          <p14:tracePt t="83456" x="3752850" y="1168400"/>
          <p14:tracePt t="83462" x="3733800" y="1168400"/>
          <p14:tracePt t="83478" x="3657600" y="1168400"/>
          <p14:tracePt t="83495" x="3556000" y="1162050"/>
          <p14:tracePt t="83512" x="3409950" y="1143000"/>
          <p14:tracePt t="83528" x="3244850" y="1130300"/>
          <p14:tracePt t="83545" x="3041650" y="1130300"/>
          <p14:tracePt t="83562" x="2844800" y="1117600"/>
          <p14:tracePt t="83578" x="2673350" y="1098550"/>
          <p14:tracePt t="83595" x="2540000" y="1079500"/>
          <p14:tracePt t="83614" x="2393950" y="1079500"/>
          <p14:tracePt t="83629" x="2317750" y="1079500"/>
          <p14:tracePt t="83647" x="2273300" y="1079500"/>
          <p14:tracePt t="83662" x="2235200" y="1079500"/>
          <p14:tracePt t="83678" x="2190750" y="1085850"/>
          <p14:tracePt t="83695" x="2152650" y="1098550"/>
          <p14:tracePt t="83713" x="2101850" y="1123950"/>
          <p14:tracePt t="83729" x="2076450" y="1136650"/>
          <p14:tracePt t="83798" x="2108200" y="1136650"/>
          <p14:tracePt t="83806" x="2159000" y="1130300"/>
          <p14:tracePt t="83817" x="2235200" y="1123950"/>
          <p14:tracePt t="83828" x="2330450" y="1104900"/>
          <p14:tracePt t="83845" x="2578100" y="1085850"/>
          <p14:tracePt t="83862" x="3060700" y="1016000"/>
          <p14:tracePt t="83878" x="3429000" y="1009650"/>
          <p14:tracePt t="83895" x="3752850" y="1009650"/>
          <p14:tracePt t="83912" x="4032250" y="1003300"/>
          <p14:tracePt t="83929" x="4305300" y="1003300"/>
          <p14:tracePt t="83945" x="4514850" y="996950"/>
          <p14:tracePt t="83962" x="4660900" y="1022350"/>
          <p14:tracePt t="83978" x="4737100" y="1047750"/>
          <p14:tracePt t="83995" x="4749800" y="1060450"/>
          <p14:tracePt t="84133" x="4749800" y="1066800"/>
          <p14:tracePt t="84143" x="4724400" y="1073150"/>
          <p14:tracePt t="84149" x="4705350" y="1079500"/>
          <p14:tracePt t="84162" x="4673600" y="1085850"/>
          <p14:tracePt t="84178" x="4565650" y="1111250"/>
          <p14:tracePt t="84195" x="4394200" y="1111250"/>
          <p14:tracePt t="84212" x="4171950" y="1111250"/>
          <p14:tracePt t="84230" x="3771900" y="1111250"/>
          <p14:tracePt t="84245" x="3651250" y="1111250"/>
          <p14:tracePt t="84262" x="3289300" y="1117600"/>
          <p14:tracePt t="84278" x="3086100" y="1117600"/>
          <p14:tracePt t="84295" x="2914650" y="1104900"/>
          <p14:tracePt t="84312" x="2787650" y="1104900"/>
          <p14:tracePt t="84328" x="2705100" y="1104900"/>
          <p14:tracePt t="84345" x="2660650" y="1104900"/>
          <p14:tracePt t="84365" x="2609850" y="1104900"/>
          <p14:tracePt t="84380" x="2546350" y="1104900"/>
          <p14:tracePt t="84397" x="2470150" y="1117600"/>
          <p14:tracePt t="84411" x="2381250" y="1117600"/>
          <p14:tracePt t="84429" x="2247900" y="1111250"/>
          <p14:tracePt t="84445" x="2197100" y="1111250"/>
          <p14:tracePt t="84462" x="2171700" y="1111250"/>
          <p14:tracePt t="84478" x="2146300" y="1111250"/>
          <p14:tracePt t="84495" x="2108200" y="1123950"/>
          <p14:tracePt t="84512" x="2057400" y="1136650"/>
          <p14:tracePt t="84528" x="1993900" y="1155700"/>
          <p14:tracePt t="84545" x="1962150" y="1168400"/>
          <p14:tracePt t="84562" x="1949450" y="1168400"/>
          <p14:tracePt t="84821" x="1955800" y="1168400"/>
          <p14:tracePt t="84832" x="1955800" y="1162050"/>
          <p14:tracePt t="85382" x="1968500" y="1162050"/>
          <p14:tracePt t="85389" x="2032000" y="1143000"/>
          <p14:tracePt t="85397" x="2108200" y="1117600"/>
          <p14:tracePt t="85414" x="2273300" y="1060450"/>
          <p14:tracePt t="85429" x="2463800" y="1054100"/>
          <p14:tracePt t="85445" x="2628900" y="1054100"/>
          <p14:tracePt t="85462" x="2800350" y="1054100"/>
          <p14:tracePt t="85479" x="2984500" y="1054100"/>
          <p14:tracePt t="85495" x="3155950" y="1054100"/>
          <p14:tracePt t="85511" x="3327400" y="1066800"/>
          <p14:tracePt t="85528" x="3498850" y="1066800"/>
          <p14:tracePt t="85545" x="3663950" y="1066800"/>
          <p14:tracePt t="85562" x="3790950" y="1066800"/>
          <p14:tracePt t="85579" x="3892550" y="1066800"/>
          <p14:tracePt t="85595" x="3943350" y="1079500"/>
          <p14:tracePt t="85613" x="3949700" y="1079500"/>
          <p14:tracePt t="85662" x="3956050" y="1085850"/>
          <p14:tracePt t="85670" x="3956050" y="1092200"/>
          <p14:tracePt t="85710" x="3962400" y="1098550"/>
          <p14:tracePt t="85805" x="3962400" y="1104900"/>
          <p14:tracePt t="85846" x="3962400" y="1111250"/>
          <p14:tracePt t="85973" x="3949700" y="1117600"/>
          <p14:tracePt t="85981" x="3937000" y="1117600"/>
          <p14:tracePt t="85990" x="3905250" y="1130300"/>
          <p14:tracePt t="85997" x="3860800" y="1130300"/>
          <p14:tracePt t="86012" x="3803650" y="1130300"/>
          <p14:tracePt t="86028" x="3689350" y="1130300"/>
          <p14:tracePt t="86030" x="3625850" y="1130300"/>
          <p14:tracePt t="86045" x="3556000" y="1130300"/>
          <p14:tracePt t="86062" x="3327400" y="1143000"/>
          <p14:tracePt t="86078" x="3162300" y="1123950"/>
          <p14:tracePt t="86095" x="3022600" y="1111250"/>
          <p14:tracePt t="86114" x="2882900" y="1117600"/>
          <p14:tracePt t="86128" x="2774950" y="1123950"/>
          <p14:tracePt t="86145" x="2711450" y="1143000"/>
          <p14:tracePt t="86162" x="2667000" y="1149350"/>
          <p14:tracePt t="86178" x="2647950" y="1155700"/>
          <p14:tracePt t="86195" x="2635250" y="1155700"/>
          <p14:tracePt t="86212" x="2616200" y="1155700"/>
          <p14:tracePt t="86229" x="2578100" y="1155700"/>
          <p14:tracePt t="86231" x="2540000" y="1155700"/>
          <p14:tracePt t="86245" x="2476500" y="1155700"/>
          <p14:tracePt t="86262" x="2362200" y="1155700"/>
          <p14:tracePt t="86278" x="2273300" y="1155700"/>
          <p14:tracePt t="86295" x="2197100" y="1155700"/>
          <p14:tracePt t="86312" x="2146300" y="1143000"/>
          <p14:tracePt t="86330" x="2127250" y="1143000"/>
          <p14:tracePt t="86378" x="2127250" y="1136650"/>
          <p14:tracePt t="86395" x="2120900" y="1136650"/>
          <p14:tracePt t="86413" x="2101850" y="1136650"/>
          <p14:tracePt t="86445" x="2101850" y="1123950"/>
          <p14:tracePt t="86462" x="2101850" y="1111250"/>
          <p14:tracePt t="86478" x="2101850" y="1092200"/>
          <p14:tracePt t="86495" x="2127250" y="1073150"/>
          <p14:tracePt t="86512" x="2146300" y="1060450"/>
          <p14:tracePt t="86528" x="2165350" y="1054100"/>
          <p14:tracePt t="86545" x="2178050" y="1041400"/>
          <p14:tracePt t="86562" x="2197100" y="1028700"/>
          <p14:tracePt t="86579" x="2222500" y="1009650"/>
          <p14:tracePt t="86595" x="2254250" y="990600"/>
          <p14:tracePt t="86611" x="2292350" y="971550"/>
          <p14:tracePt t="86629" x="2324100" y="946150"/>
          <p14:tracePt t="86646" x="2336800" y="933450"/>
          <p14:tracePt t="86662" x="2343150" y="933450"/>
          <p14:tracePt t="86712" x="2343150" y="927100"/>
          <p14:tracePt t="86729" x="2355850" y="920750"/>
          <p14:tracePt t="86744" x="2362200" y="920750"/>
          <p14:tracePt t="86762" x="2368550" y="920750"/>
          <p14:tracePt t="86778" x="2368550" y="914400"/>
          <p14:tracePt t="86812" x="2374900" y="914400"/>
          <p14:tracePt t="86828" x="2406650" y="914400"/>
          <p14:tracePt t="86845" x="2451100" y="914400"/>
          <p14:tracePt t="86862" x="2489200" y="914400"/>
          <p14:tracePt t="86878" x="2514600" y="908050"/>
          <p14:tracePt t="86897" x="2527300" y="901700"/>
          <p14:tracePt t="86912" x="2533650" y="895350"/>
          <p14:tracePt t="86962" x="2552700" y="895350"/>
          <p14:tracePt t="86978" x="2578100" y="895350"/>
          <p14:tracePt t="86995" x="2622550" y="882650"/>
          <p14:tracePt t="87012" x="2647950" y="876300"/>
          <p14:tracePt t="87014" x="2654300" y="876300"/>
          <p14:tracePt t="87174" x="2667000" y="876300"/>
          <p14:tracePt t="87181" x="2686050" y="876300"/>
          <p14:tracePt t="87191" x="2711450" y="876300"/>
          <p14:tracePt t="87197" x="2736850" y="876300"/>
          <p14:tracePt t="87212" x="2762250" y="876300"/>
          <p14:tracePt t="87229" x="2813050" y="876300"/>
          <p14:tracePt t="87245" x="2882900" y="876300"/>
          <p14:tracePt t="87262" x="2914650" y="876300"/>
          <p14:tracePt t="87279" x="2940050" y="876300"/>
          <p14:tracePt t="87295" x="2946400" y="876300"/>
          <p14:tracePt t="87349" x="2959100" y="876300"/>
          <p14:tracePt t="87362" x="2965450" y="876300"/>
          <p14:tracePt t="87378" x="2978150" y="869950"/>
          <p14:tracePt t="87395" x="2984500" y="863600"/>
          <p14:tracePt t="87428" x="2990850" y="863600"/>
          <p14:tracePt t="87462" x="2997200" y="857250"/>
          <p14:tracePt t="87565" x="3003550" y="857250"/>
          <p14:tracePt t="87581" x="3009900" y="857250"/>
          <p14:tracePt t="87590" x="3016250" y="857250"/>
          <p14:tracePt t="87613" x="3022600" y="857250"/>
          <p14:tracePt t="87901" x="3028950" y="863600"/>
          <p14:tracePt t="87909" x="3035300" y="869950"/>
          <p14:tracePt t="88053" x="3041650" y="876300"/>
          <p14:tracePt t="88061" x="3041650" y="882650"/>
          <p14:tracePt t="88084" x="3041650" y="889000"/>
          <p14:tracePt t="88095" x="3041650" y="895350"/>
          <p14:tracePt t="88773" x="3048000" y="901700"/>
          <p14:tracePt t="88783" x="3048000" y="908050"/>
          <p14:tracePt t="88790" x="3048000" y="914400"/>
          <p14:tracePt t="88797" x="3054350" y="927100"/>
          <p14:tracePt t="88812" x="3060700" y="952500"/>
          <p14:tracePt t="88830" x="3073400" y="1028700"/>
          <p14:tracePt t="88848" x="3086100" y="1079500"/>
          <p14:tracePt t="88862" x="3092450" y="1098550"/>
          <p14:tracePt t="88879" x="3092450" y="1136650"/>
          <p14:tracePt t="88895" x="3092450" y="1155700"/>
          <p14:tracePt t="88912" x="3092450" y="1162050"/>
          <p14:tracePt t="88963" x="3092450" y="1168400"/>
          <p14:tracePt t="88979" x="3092450" y="1206500"/>
          <p14:tracePt t="88995" x="3092450" y="1301750"/>
          <p14:tracePt t="89012" x="3092450" y="1435100"/>
          <p14:tracePt t="89014" x="3086100" y="1511300"/>
          <p14:tracePt t="89028" x="3073400" y="1587500"/>
          <p14:tracePt t="89045" x="3028950" y="1885950"/>
          <p14:tracePt t="89062" x="2959100" y="2101850"/>
          <p14:tracePt t="89079" x="2889250" y="2305050"/>
          <p14:tracePt t="89095" x="2832100" y="2495550"/>
          <p14:tracePt t="89112" x="2794000" y="2622550"/>
          <p14:tracePt t="89128" x="2768600" y="2686050"/>
          <p14:tracePt t="89145" x="2736850" y="2711450"/>
          <p14:tracePt t="89162" x="2705100" y="2724150"/>
          <p14:tracePt t="89178" x="2673350" y="2736850"/>
          <p14:tracePt t="89196" x="2628900" y="2755900"/>
          <p14:tracePt t="89212" x="2584450" y="2774950"/>
          <p14:tracePt t="89229" x="2451100" y="2819400"/>
          <p14:tracePt t="89245" x="2343150" y="2863850"/>
          <p14:tracePt t="89262" x="2222500" y="2908300"/>
          <p14:tracePt t="89278" x="2095500" y="2952750"/>
          <p14:tracePt t="89295" x="1968500" y="2965450"/>
          <p14:tracePt t="89312" x="1866900" y="2959100"/>
          <p14:tracePt t="89328" x="1771650" y="2927350"/>
          <p14:tracePt t="89345" x="1701800" y="2914650"/>
          <p14:tracePt t="89361" x="1670050" y="2908300"/>
          <p14:tracePt t="89378" x="1657350" y="2908300"/>
          <p14:tracePt t="89395" x="1644650" y="2908300"/>
          <p14:tracePt t="89413" x="1625600" y="2908300"/>
          <p14:tracePt t="89429" x="1606550" y="2908300"/>
          <p14:tracePt t="89447" x="1581150" y="2895600"/>
          <p14:tracePt t="89462" x="1568450" y="2895600"/>
          <p14:tracePt t="89479" x="1555750" y="2895600"/>
          <p14:tracePt t="89495" x="1543050" y="2882900"/>
          <p14:tracePt t="89512" x="1536700" y="2882900"/>
          <p14:tracePt t="90126" x="1555750" y="2882900"/>
          <p14:tracePt t="90133" x="1574800" y="2882900"/>
          <p14:tracePt t="90145" x="1600200" y="2882900"/>
          <p14:tracePt t="90161" x="1682750" y="2882900"/>
          <p14:tracePt t="90178" x="1790700" y="2882900"/>
          <p14:tracePt t="90195" x="1936750" y="2882900"/>
          <p14:tracePt t="90211" x="2101850" y="2882900"/>
          <p14:tracePt t="90229" x="2336800" y="2882900"/>
          <p14:tracePt t="90245" x="2476500" y="2882900"/>
          <p14:tracePt t="90262" x="2590800" y="2882900"/>
          <p14:tracePt t="90279" x="2692400" y="2882900"/>
          <p14:tracePt t="90295" x="2787650" y="2882900"/>
          <p14:tracePt t="90312" x="2901950" y="2882900"/>
          <p14:tracePt t="90328" x="3016250" y="2882900"/>
          <p14:tracePt t="90345" x="3136900" y="2870200"/>
          <p14:tracePt t="90362" x="3257550" y="2870200"/>
          <p14:tracePt t="90378" x="3371850" y="2870200"/>
          <p14:tracePt t="90395" x="3479800" y="2863850"/>
          <p14:tracePt t="90412" x="3606800" y="2857500"/>
          <p14:tracePt t="90429" x="3810000" y="2857500"/>
          <p14:tracePt t="90445" x="3937000" y="2857500"/>
          <p14:tracePt t="90461" x="4076700" y="2844800"/>
          <p14:tracePt t="90478" x="4229100" y="2832100"/>
          <p14:tracePt t="90495" x="4381500" y="2832100"/>
          <p14:tracePt t="90512" x="4527550" y="2819400"/>
          <p14:tracePt t="90528" x="4654550" y="2813050"/>
          <p14:tracePt t="90545" x="4781550" y="2806700"/>
          <p14:tracePt t="90562" x="4927600" y="2806700"/>
          <p14:tracePt t="90582" x="5130800" y="2806700"/>
          <p14:tracePt t="90595" x="5200650" y="2806700"/>
          <p14:tracePt t="90612" x="5334000" y="2806700"/>
          <p14:tracePt t="90629" x="5473700" y="2806700"/>
          <p14:tracePt t="90646" x="5670550" y="2806700"/>
          <p14:tracePt t="90662" x="5778500" y="2813050"/>
          <p14:tracePt t="90678" x="5892800" y="2813050"/>
          <p14:tracePt t="90695" x="6000750" y="2813050"/>
          <p14:tracePt t="90711" x="6096000" y="2813050"/>
          <p14:tracePt t="90729" x="6178550" y="2813050"/>
          <p14:tracePt t="90745" x="6254750" y="2819400"/>
          <p14:tracePt t="90762" x="6305550" y="2819400"/>
          <p14:tracePt t="90778" x="6350000" y="2819400"/>
          <p14:tracePt t="90795" x="6388100" y="2819400"/>
          <p14:tracePt t="90812" x="6426200" y="2819400"/>
          <p14:tracePt t="90829" x="6483350" y="2819400"/>
          <p14:tracePt t="90846" x="6527800" y="2819400"/>
          <p14:tracePt t="90862" x="6572250" y="2819400"/>
          <p14:tracePt t="90878" x="6635750" y="2819400"/>
          <p14:tracePt t="90895" x="6705600" y="2819400"/>
          <p14:tracePt t="90911" x="6775450" y="2819400"/>
          <p14:tracePt t="90928" x="6851650" y="2819400"/>
          <p14:tracePt t="90945" x="6915150" y="2819400"/>
          <p14:tracePt t="90962" x="6965950" y="2819400"/>
          <p14:tracePt t="90978" x="7004050" y="2813050"/>
          <p14:tracePt t="90995" x="7067550" y="2819400"/>
          <p14:tracePt t="91012" x="7137400" y="2832100"/>
          <p14:tracePt t="91029" x="7219950" y="2838450"/>
          <p14:tracePt t="91031" x="7264400" y="2844800"/>
          <p14:tracePt t="91045" x="7308850" y="2844800"/>
          <p14:tracePt t="91062" x="7410450" y="2851150"/>
          <p14:tracePt t="91081" x="7467600" y="2851150"/>
          <p14:tracePt t="91095" x="7543800" y="2851150"/>
          <p14:tracePt t="91112" x="7607300" y="2832100"/>
          <p14:tracePt t="91128" x="7639050" y="2819400"/>
          <p14:tracePt t="91146" x="7651750" y="2813050"/>
          <p14:tracePt t="91161" x="7658100" y="2813050"/>
          <p14:tracePt t="91415" x="7651750" y="2813050"/>
          <p14:tracePt t="91429" x="7645400" y="2813050"/>
          <p14:tracePt t="91438" x="7632700" y="2813050"/>
          <p14:tracePt t="91446" x="7626350" y="2813050"/>
          <p14:tracePt t="91462" x="7600950" y="2813050"/>
          <p14:tracePt t="91479" x="7575550" y="2813050"/>
          <p14:tracePt t="91495" x="7550150" y="2813050"/>
          <p14:tracePt t="91512" x="7512050" y="2813050"/>
          <p14:tracePt t="91528" x="7454900" y="2813050"/>
          <p14:tracePt t="91545" x="7404100" y="2838450"/>
          <p14:tracePt t="91564" x="7334250" y="2851150"/>
          <p14:tracePt t="91578" x="7194550" y="2863850"/>
          <p14:tracePt t="91597" x="7042150" y="2870200"/>
          <p14:tracePt t="91612" x="6845300" y="2870200"/>
          <p14:tracePt t="91629" x="6508750" y="2870200"/>
          <p14:tracePt t="91645" x="6254750" y="2889250"/>
          <p14:tracePt t="91663" x="5969000" y="2921000"/>
          <p14:tracePt t="91679" x="5657850" y="2952750"/>
          <p14:tracePt t="91695" x="5302250" y="2971800"/>
          <p14:tracePt t="91712" x="4946650" y="2971800"/>
          <p14:tracePt t="91729" x="4603750" y="2978150"/>
          <p14:tracePt t="91745" x="4260850" y="2978150"/>
          <p14:tracePt t="91762" x="3892550" y="2978150"/>
          <p14:tracePt t="91778" x="3530600" y="2997200"/>
          <p14:tracePt t="91795" x="3219450" y="2997200"/>
          <p14:tracePt t="91812" x="2952750" y="2997200"/>
          <p14:tracePt t="91815" x="2832100" y="3003550"/>
          <p14:tracePt t="91830" x="2628900" y="3016250"/>
          <p14:tracePt t="91846" x="2470150" y="3041650"/>
          <p14:tracePt t="91865" x="2336800" y="3041650"/>
          <p14:tracePt t="91878" x="2228850" y="3048000"/>
          <p14:tracePt t="91896" x="2133600" y="3048000"/>
          <p14:tracePt t="91912" x="2063750" y="3054350"/>
          <p14:tracePt t="91928" x="1993900" y="3054350"/>
          <p14:tracePt t="91945" x="1930400" y="3060700"/>
          <p14:tracePt t="91962" x="1828800" y="3060700"/>
          <p14:tracePt t="91979" x="1727200" y="3060700"/>
          <p14:tracePt t="91995" x="1619250" y="3060700"/>
          <p14:tracePt t="92012" x="1524000" y="3054350"/>
          <p14:tracePt t="92029" x="1460500" y="3054350"/>
          <p14:tracePt t="92032" x="1435100" y="3054350"/>
          <p14:tracePt t="92045" x="1390650" y="3054350"/>
          <p14:tracePt t="92064" x="1352550" y="3054350"/>
          <p14:tracePt t="92081" x="1333500" y="3054350"/>
          <p14:tracePt t="92095" x="1320800" y="3054350"/>
          <p14:tracePt t="92112" x="1308100" y="3054350"/>
          <p14:tracePt t="92128" x="1276350" y="3048000"/>
          <p14:tracePt t="92145" x="1250950" y="3048000"/>
          <p14:tracePt t="92162" x="1231900" y="3060700"/>
          <p14:tracePt t="92179" x="1225550" y="3067050"/>
          <p14:tracePt t="92230" x="1231900" y="3067050"/>
          <p14:tracePt t="92253" x="1238250" y="3060700"/>
          <p14:tracePt t="92263" x="1238250" y="3054350"/>
          <p14:tracePt t="92278" x="1244600" y="3028950"/>
          <p14:tracePt t="92295" x="1244600" y="2997200"/>
          <p14:tracePt t="92314" x="1250950" y="2978150"/>
          <p14:tracePt t="92328" x="1250950" y="2959100"/>
          <p14:tracePt t="92346" x="1250950" y="2952750"/>
          <p14:tracePt t="92396" x="1250950" y="2946400"/>
          <p14:tracePt t="92445" x="1250950" y="2940050"/>
          <p14:tracePt t="92622" x="1257300" y="2940050"/>
          <p14:tracePt t="92638" x="1263650" y="2940050"/>
          <p14:tracePt t="92645" x="1270000" y="2940050"/>
          <p14:tracePt t="92664" x="1276350" y="2933700"/>
          <p14:tracePt t="92679" x="1295400" y="2933700"/>
          <p14:tracePt t="92695" x="1308100" y="2933700"/>
          <p14:tracePt t="92711" x="1320800" y="2933700"/>
          <p14:tracePt t="92728" x="1352550" y="2927350"/>
          <p14:tracePt t="92745" x="1403350" y="2927350"/>
          <p14:tracePt t="92762" x="1485900" y="2927350"/>
          <p14:tracePt t="92779" x="1587500" y="2927350"/>
          <p14:tracePt t="92795" x="1689100" y="2927350"/>
          <p14:tracePt t="92812" x="1771650" y="2940050"/>
          <p14:tracePt t="92829" x="1816100" y="2940050"/>
          <p14:tracePt t="92832" x="1835150" y="2940050"/>
          <p14:tracePt t="92847" x="1866900" y="2946400"/>
          <p14:tracePt t="92862" x="1917700" y="2946400"/>
          <p14:tracePt t="92878" x="1993900" y="2952750"/>
          <p14:tracePt t="92896" x="2108200" y="2952750"/>
          <p14:tracePt t="92912" x="2279650" y="2959100"/>
          <p14:tracePt t="92928" x="2495550" y="2959100"/>
          <p14:tracePt t="92945" x="2730500" y="2959100"/>
          <p14:tracePt t="92962" x="3009900" y="2959100"/>
          <p14:tracePt t="92978" x="3282950" y="2959100"/>
          <p14:tracePt t="92995" x="3556000" y="2959100"/>
          <p14:tracePt t="93012" x="3829050" y="2959100"/>
          <p14:tracePt t="93029" x="4108450" y="2959100"/>
          <p14:tracePt t="93045" x="4521200" y="2952750"/>
          <p14:tracePt t="93062" x="4787900" y="2940050"/>
          <p14:tracePt t="93079" x="5048250" y="2914650"/>
          <p14:tracePt t="93095" x="5264150" y="2889250"/>
          <p14:tracePt t="93112" x="5441950" y="2882900"/>
          <p14:tracePt t="93128" x="5613400" y="2882900"/>
          <p14:tracePt t="93147" x="5797550" y="2882900"/>
          <p14:tracePt t="93162" x="5981700" y="2882900"/>
          <p14:tracePt t="93178" x="6172200" y="2882900"/>
          <p14:tracePt t="93195" x="6337300" y="2882900"/>
          <p14:tracePt t="93212" x="6470650" y="2882900"/>
          <p14:tracePt t="93228" x="6565900" y="2882900"/>
          <p14:tracePt t="93230" x="6623050" y="2882900"/>
          <p14:tracePt t="93245" x="6731000" y="2882900"/>
          <p14:tracePt t="93262" x="6826250" y="2882900"/>
          <p14:tracePt t="93279" x="6908800" y="2882900"/>
          <p14:tracePt t="93295" x="6959600" y="2863850"/>
          <p14:tracePt t="93312" x="6991350" y="2851150"/>
          <p14:tracePt t="93329" x="7042150" y="2838450"/>
          <p14:tracePt t="93346" x="7112000" y="2825750"/>
          <p14:tracePt t="93363" x="7219950" y="2819400"/>
          <p14:tracePt t="93378" x="7334250" y="2806700"/>
          <p14:tracePt t="93395" x="7404100" y="2794000"/>
          <p14:tracePt t="93413" x="7429500" y="2781300"/>
          <p14:tracePt t="93581" x="7435850" y="2781300"/>
          <p14:tracePt t="93678" x="7429500" y="2781300"/>
          <p14:tracePt t="93685" x="7410450" y="2781300"/>
          <p14:tracePt t="93695" x="7378700" y="2781300"/>
          <p14:tracePt t="93712" x="7251700" y="2781300"/>
          <p14:tracePt t="93728" x="7054850" y="2781300"/>
          <p14:tracePt t="93745" x="6794500" y="2787650"/>
          <p14:tracePt t="93762" x="6508750" y="2794000"/>
          <p14:tracePt t="93779" x="6134100" y="2781300"/>
          <p14:tracePt t="93795" x="5772150" y="2762250"/>
          <p14:tracePt t="93812" x="5359400" y="2762250"/>
          <p14:tracePt t="93829" x="4946650" y="2730500"/>
          <p14:tracePt t="93833" x="4730750" y="2686050"/>
          <p14:tracePt t="93845" x="4368800" y="2654300"/>
          <p14:tracePt t="93864" x="4089400" y="2635250"/>
          <p14:tracePt t="93878" x="3848100" y="2622550"/>
          <p14:tracePt t="93896" x="3644900" y="2584450"/>
          <p14:tracePt t="93912" x="3454400" y="2527300"/>
          <p14:tracePt t="93928" x="3289300" y="2482850"/>
          <p14:tracePt t="93945" x="3149600" y="2438400"/>
          <p14:tracePt t="93961" x="3028950" y="2406650"/>
          <p14:tracePt t="93978" x="2882900" y="2393950"/>
          <p14:tracePt t="93995" x="2730500" y="2393950"/>
          <p14:tracePt t="94012" x="2552700" y="2387600"/>
          <p14:tracePt t="94013" x="2470150" y="2387600"/>
          <p14:tracePt t="94028" x="2400300" y="2387600"/>
          <p14:tracePt t="94048" x="2247900" y="2387600"/>
          <p14:tracePt t="94062" x="2159000" y="2381250"/>
          <p14:tracePt t="94080" x="2082800" y="2381250"/>
          <p14:tracePt t="94095" x="2012950" y="2381250"/>
          <p14:tracePt t="94112" x="1962150" y="2381250"/>
          <p14:tracePt t="94128" x="1905000" y="2406650"/>
          <p14:tracePt t="94145" x="1841500" y="2438400"/>
          <p14:tracePt t="94162" x="1752600" y="2470150"/>
          <p14:tracePt t="94178" x="1657350" y="2520950"/>
          <p14:tracePt t="94195" x="1536700" y="2578100"/>
          <p14:tracePt t="94212" x="1428750" y="2654300"/>
          <p14:tracePt t="94229" x="1346200" y="2711450"/>
          <p14:tracePt t="94230" x="1320800" y="2717800"/>
          <p14:tracePt t="94245" x="1257300" y="2736850"/>
          <p14:tracePt t="94262" x="1200150" y="2743200"/>
          <p14:tracePt t="94278" x="1168400" y="2749550"/>
          <p14:tracePt t="94295" x="1155700" y="2749550"/>
          <p14:tracePt t="94345" x="1162050" y="2755900"/>
          <p14:tracePt t="94389" x="1168400" y="2755900"/>
          <p14:tracePt t="94397" x="1174750" y="2755900"/>
          <p14:tracePt t="94408" x="1187450" y="2755900"/>
          <p14:tracePt t="94414" x="1193800" y="2755900"/>
          <p14:tracePt t="94429" x="1200150" y="2755900"/>
          <p14:tracePt t="94446" x="1276350" y="2762250"/>
          <p14:tracePt t="94462" x="1339850" y="2781300"/>
          <p14:tracePt t="94479" x="1403350" y="2806700"/>
          <p14:tracePt t="94495" x="1485900" y="2832100"/>
          <p14:tracePt t="94512" x="1562100" y="2844800"/>
          <p14:tracePt t="94528" x="1638300" y="2838450"/>
          <p14:tracePt t="94545" x="1720850" y="2863850"/>
          <p14:tracePt t="94565" x="1847850" y="2889250"/>
          <p14:tracePt t="94580" x="1905000" y="2882900"/>
          <p14:tracePt t="94596" x="2012950" y="2895600"/>
          <p14:tracePt t="94597" x="2070100" y="2895600"/>
          <p14:tracePt t="94613" x="2184400" y="2901950"/>
          <p14:tracePt t="94629" x="2241550" y="2901950"/>
          <p14:tracePt t="94646" x="2438400" y="2901950"/>
          <p14:tracePt t="94662" x="2590800" y="2901950"/>
          <p14:tracePt t="94678" x="2749550" y="2908300"/>
          <p14:tracePt t="94695" x="2940050" y="2914650"/>
          <p14:tracePt t="94712" x="3130550" y="2914650"/>
          <p14:tracePt t="94728" x="3295650" y="2914650"/>
          <p14:tracePt t="94745" x="3448050" y="2914650"/>
          <p14:tracePt t="94762" x="3587750" y="2914650"/>
          <p14:tracePt t="94778" x="3689350" y="2933700"/>
          <p14:tracePt t="94795" x="3778250" y="2946400"/>
          <p14:tracePt t="94812" x="3867150" y="2946400"/>
          <p14:tracePt t="94816" x="3917950" y="2952750"/>
          <p14:tracePt t="94829" x="4038600" y="2952750"/>
          <p14:tracePt t="94848" x="4152900" y="2952750"/>
          <p14:tracePt t="94865" x="4235450" y="2952750"/>
          <p14:tracePt t="94878" x="4292600" y="2952750"/>
          <p14:tracePt t="94895" x="4343400" y="2952750"/>
          <p14:tracePt t="94912" x="4394200" y="2952750"/>
          <p14:tracePt t="94928" x="4445000" y="2952750"/>
          <p14:tracePt t="94945" x="4489450" y="2959100"/>
          <p14:tracePt t="94962" x="4527550" y="2959100"/>
          <p14:tracePt t="94979" x="4578350" y="2959100"/>
          <p14:tracePt t="94995" x="4641850" y="2959100"/>
          <p14:tracePt t="94998" x="4679950" y="2959100"/>
          <p14:tracePt t="95012" x="4724400" y="2959100"/>
          <p14:tracePt t="95029" x="4838700" y="2965450"/>
          <p14:tracePt t="95045" x="5016500" y="2965450"/>
          <p14:tracePt t="95062" x="5130800" y="2965450"/>
          <p14:tracePt t="95079" x="5251450" y="2971800"/>
          <p14:tracePt t="95096" x="5365750" y="2971800"/>
          <p14:tracePt t="95114" x="5480050" y="2971800"/>
          <p14:tracePt t="95128" x="5594350" y="2971800"/>
          <p14:tracePt t="95147" x="5708650" y="2971800"/>
          <p14:tracePt t="95162" x="5822950" y="2971800"/>
          <p14:tracePt t="95178" x="5924550" y="2971800"/>
          <p14:tracePt t="95195" x="6019800" y="2978150"/>
          <p14:tracePt t="95212" x="6127750" y="2978150"/>
          <p14:tracePt t="95229" x="6267450" y="2984500"/>
          <p14:tracePt t="95231" x="6343650" y="2984500"/>
          <p14:tracePt t="95245" x="6508750" y="2984500"/>
          <p14:tracePt t="95262" x="6667500" y="2984500"/>
          <p14:tracePt t="95278" x="6838950" y="2971800"/>
          <p14:tracePt t="95295" x="7023100" y="2971800"/>
          <p14:tracePt t="95312" x="7200900" y="2971800"/>
          <p14:tracePt t="95329" x="7397750" y="2971800"/>
          <p14:tracePt t="95345" x="7581900" y="2959100"/>
          <p14:tracePt t="95364" x="7734300" y="2914650"/>
          <p14:tracePt t="95378" x="7835900" y="2895600"/>
          <p14:tracePt t="95395" x="7905750" y="2895600"/>
          <p14:tracePt t="95412" x="7918450" y="2889250"/>
          <p14:tracePt t="95445" x="7899400" y="2889250"/>
          <p14:tracePt t="95462" x="7810500" y="2889250"/>
          <p14:tracePt t="95478" x="7645400" y="2895600"/>
          <p14:tracePt t="95495" x="7391400" y="2876550"/>
          <p14:tracePt t="95512" x="7054850" y="2838450"/>
          <p14:tracePt t="95528" x="6648450" y="2806700"/>
          <p14:tracePt t="95545" x="6223000" y="2736850"/>
          <p14:tracePt t="95562" x="5772150" y="2667000"/>
          <p14:tracePt t="95579" x="5340350" y="2590800"/>
          <p14:tracePt t="95595" x="4965700" y="2482850"/>
          <p14:tracePt t="95612" x="4660900" y="2413000"/>
          <p14:tracePt t="95628" x="4432300" y="2362200"/>
          <p14:tracePt t="95630" x="4330700" y="2330450"/>
          <p14:tracePt t="95645" x="4140200" y="2266950"/>
          <p14:tracePt t="95662" x="3975100" y="2209800"/>
          <p14:tracePt t="95678" x="3860800" y="2184400"/>
          <p14:tracePt t="95695" x="3733800" y="2152650"/>
          <p14:tracePt t="95712" x="3613150" y="2139950"/>
          <p14:tracePt t="95728" x="3486150" y="2127250"/>
          <p14:tracePt t="95745" x="3365500" y="2127250"/>
          <p14:tracePt t="95762" x="3244850" y="2114550"/>
          <p14:tracePt t="95778" x="3098800" y="2076450"/>
          <p14:tracePt t="95795" x="2940050" y="2044700"/>
          <p14:tracePt t="95813" x="2711450" y="1981200"/>
          <p14:tracePt t="95829" x="2584450" y="1981200"/>
          <p14:tracePt t="95848" x="2476500" y="1962150"/>
          <p14:tracePt t="95862" x="2413000" y="1949450"/>
          <p14:tracePt t="95878" x="2362200" y="1936750"/>
          <p14:tracePt t="95895" x="2336800" y="1936750"/>
          <p14:tracePt t="95912" x="2298700" y="1917700"/>
          <p14:tracePt t="95928" x="2260600" y="1911350"/>
          <p14:tracePt t="95945" x="2235200" y="1892300"/>
          <p14:tracePt t="95962" x="2178050" y="1841500"/>
          <p14:tracePt t="95978" x="2120900" y="1797050"/>
          <p14:tracePt t="95995" x="2051050" y="1771650"/>
          <p14:tracePt t="96012" x="1981200" y="1727200"/>
          <p14:tracePt t="96014" x="1936750" y="1695450"/>
          <p14:tracePt t="96028" x="1911350" y="1663700"/>
          <p14:tracePt t="96045" x="1771650" y="1568450"/>
          <p14:tracePt t="96062" x="1720850" y="1530350"/>
          <p14:tracePt t="96078" x="1676400" y="1492250"/>
          <p14:tracePt t="96095" x="1657350" y="1473200"/>
          <p14:tracePt t="96112" x="1657350" y="1460500"/>
          <p14:tracePt t="96128" x="1651000" y="1441450"/>
          <p14:tracePt t="96145" x="1651000" y="1422400"/>
          <p14:tracePt t="96162" x="1651000" y="1409700"/>
          <p14:tracePt t="96178" x="1651000" y="1403350"/>
          <p14:tracePt t="96583" x="1651000" y="1409700"/>
          <p14:tracePt t="96678" x="1651000" y="1416050"/>
          <p14:tracePt t="96696" x="1651000" y="1422400"/>
          <p14:tracePt t="96712" x="1651000" y="1441450"/>
          <p14:tracePt t="96728" x="1644650" y="1441450"/>
          <p14:tracePt t="96745" x="1644650" y="1454150"/>
          <p14:tracePt t="96762" x="1638300" y="1460500"/>
          <p14:tracePt t="97111" x="1644650" y="1460500"/>
          <p14:tracePt t="97117" x="1663700" y="1460500"/>
          <p14:tracePt t="97128" x="1682750" y="1460500"/>
          <p14:tracePt t="97145" x="1746250" y="1447800"/>
          <p14:tracePt t="97162" x="1797050" y="1422400"/>
          <p14:tracePt t="97178" x="1822450" y="1409700"/>
          <p14:tracePt t="99174" x="1828800" y="1409700"/>
          <p14:tracePt t="99181" x="1866900" y="1403350"/>
          <p14:tracePt t="99191" x="1905000" y="1403350"/>
          <p14:tracePt t="99197" x="1955800" y="1390650"/>
          <p14:tracePt t="99212" x="2000250" y="1390650"/>
          <p14:tracePt t="99229" x="2063750" y="1390650"/>
          <p14:tracePt t="99231" x="2095500" y="1390650"/>
          <p14:tracePt t="99245" x="2133600" y="1390650"/>
          <p14:tracePt t="99262" x="2146300" y="1390650"/>
          <p14:tracePt t="99295" x="2159000" y="1390650"/>
          <p14:tracePt t="99312" x="2184400" y="1377950"/>
          <p14:tracePt t="99329" x="2197100" y="1377950"/>
          <p14:tracePt t="99389" x="2197100" y="1371600"/>
          <p14:tracePt t="99429" x="2190750" y="1371600"/>
          <p14:tracePt t="99440" x="2171700" y="1371600"/>
          <p14:tracePt t="99445" x="2159000" y="1390650"/>
          <p14:tracePt t="99462" x="2133600" y="1447800"/>
          <p14:tracePt t="99478" x="2108200" y="1498600"/>
          <p14:tracePt t="99495" x="2089150" y="1549400"/>
          <p14:tracePt t="99512" x="2076450" y="1606550"/>
          <p14:tracePt t="99528" x="2063750" y="1670050"/>
          <p14:tracePt t="99545" x="2057400" y="1720850"/>
          <p14:tracePt t="99562" x="2057400" y="1739900"/>
          <p14:tracePt t="99579" x="2063750" y="1752600"/>
          <p14:tracePt t="99595" x="2070100" y="1752600"/>
          <p14:tracePt t="99612" x="2076450" y="1739900"/>
          <p14:tracePt t="99629" x="2095500" y="1720850"/>
          <p14:tracePt t="99630" x="2101850" y="1720850"/>
          <p14:tracePt t="99645" x="2108200" y="1714500"/>
          <p14:tracePt t="99757" x="2108200" y="1708150"/>
          <p14:tracePt t="99774" x="2108200" y="1701800"/>
          <p14:tracePt t="99789" x="2108200" y="1695450"/>
          <p14:tracePt t="99802" x="2114550" y="1695450"/>
          <p14:tracePt t="99806" x="2127250" y="1689100"/>
          <p14:tracePt t="99815" x="2139950" y="1682750"/>
          <p14:tracePt t="99831" x="2159000" y="1663700"/>
          <p14:tracePt t="99846" x="2165350" y="1657350"/>
          <p14:tracePt t="99862" x="2184400" y="1638300"/>
          <p14:tracePt t="99878" x="2190750" y="1625600"/>
          <p14:tracePt t="99897" x="2197100" y="1612900"/>
          <p14:tracePt t="99912" x="2209800" y="1587500"/>
          <p14:tracePt t="99928" x="2216150" y="1568450"/>
          <p14:tracePt t="99945" x="2222500" y="1562100"/>
          <p14:tracePt t="100133" x="2209800" y="1562100"/>
          <p14:tracePt t="100143" x="2190750" y="1619250"/>
          <p14:tracePt t="100149" x="2171700" y="1701800"/>
          <p14:tracePt t="100161" x="2139950" y="1797050"/>
          <p14:tracePt t="100179" x="2089150" y="2108200"/>
          <p14:tracePt t="100195" x="2057400" y="2520950"/>
          <p14:tracePt t="100213" x="2057400" y="3270250"/>
          <p14:tracePt t="100228" x="2101850" y="3530600"/>
          <p14:tracePt t="100246" x="2279650" y="4178300"/>
          <p14:tracePt t="100263" x="2374900" y="4432300"/>
          <p14:tracePt t="100278" x="2451100" y="4540250"/>
          <p14:tracePt t="100295" x="2482850" y="4584700"/>
          <p14:tracePt t="100312" x="2482850" y="4591050"/>
          <p14:tracePt t="100389" x="2470150" y="4591050"/>
          <p14:tracePt t="100397" x="2457450" y="4591050"/>
          <p14:tracePt t="100406" x="2438400" y="4591050"/>
          <p14:tracePt t="100413" x="2425700" y="4591050"/>
          <p14:tracePt t="100428" x="2406650" y="4591050"/>
          <p14:tracePt t="100445" x="2317750" y="4654550"/>
          <p14:tracePt t="100463" x="2260600" y="4673600"/>
          <p14:tracePt t="100479" x="2247900" y="4679950"/>
          <p14:tracePt t="100550" x="2241550" y="4667250"/>
          <p14:tracePt t="100557" x="2241550" y="4654550"/>
          <p14:tracePt t="100565" x="2228850" y="4641850"/>
          <p14:tracePt t="100578" x="2216150" y="4616450"/>
          <p14:tracePt t="100595" x="2178050" y="4565650"/>
          <p14:tracePt t="100612" x="2146300" y="4508500"/>
          <p14:tracePt t="100629" x="2133600" y="4476750"/>
          <p14:tracePt t="100630" x="2127250" y="4464050"/>
          <p14:tracePt t="100648" x="2120900" y="4457700"/>
          <p14:tracePt t="100742" x="2114550" y="4451350"/>
          <p14:tracePt t="100782" x="2114550" y="4445000"/>
          <p14:tracePt t="100799" x="2133600" y="4432300"/>
          <p14:tracePt t="100812" x="2152650" y="4419600"/>
          <p14:tracePt t="100829" x="2184400" y="4394200"/>
          <p14:tracePt t="100832" x="2209800" y="4387850"/>
          <p14:tracePt t="100845" x="2254250" y="4375150"/>
          <p14:tracePt t="100862" x="2311400" y="4356100"/>
          <p14:tracePt t="100878" x="2413000" y="4349750"/>
          <p14:tracePt t="100895" x="2571750" y="4349750"/>
          <p14:tracePt t="100912" x="2762250" y="4318000"/>
          <p14:tracePt t="100928" x="2990850" y="4267200"/>
          <p14:tracePt t="100946" x="3263900" y="4210050"/>
          <p14:tracePt t="100962" x="3505200" y="4178300"/>
          <p14:tracePt t="100978" x="3746500" y="4159250"/>
          <p14:tracePt t="100996" x="3968750" y="4152900"/>
          <p14:tracePt t="101012" x="4146550" y="4146550"/>
          <p14:tracePt t="101029" x="4267200" y="4146550"/>
          <p14:tracePt t="101031" x="4305300" y="4146550"/>
          <p14:tracePt t="101045" x="4343400" y="4146550"/>
          <p14:tracePt t="101062" x="4343400" y="4152900"/>
          <p14:tracePt t="101079" x="4298950" y="4184650"/>
          <p14:tracePt t="101097" x="4203700" y="4216400"/>
          <p14:tracePt t="101112" x="4038600" y="4248150"/>
          <p14:tracePt t="101128" x="3848100" y="4267200"/>
          <p14:tracePt t="101147" x="3663950" y="4311650"/>
          <p14:tracePt t="101162" x="3454400" y="4337050"/>
          <p14:tracePt t="101178" x="3206750" y="4387850"/>
          <p14:tracePt t="101195" x="2940050" y="4470400"/>
          <p14:tracePt t="101212" x="2679700" y="4552950"/>
          <p14:tracePt t="101229" x="2457450" y="4673600"/>
          <p14:tracePt t="101231" x="2355850" y="4724400"/>
          <p14:tracePt t="101245" x="2209800" y="4832350"/>
          <p14:tracePt t="101262" x="2133600" y="4914900"/>
          <p14:tracePt t="101278" x="2076450" y="4959350"/>
          <p14:tracePt t="101295" x="2032000" y="4984750"/>
          <p14:tracePt t="101312" x="1974850" y="5003800"/>
          <p14:tracePt t="101330" x="1892300" y="5041900"/>
          <p14:tracePt t="101346" x="1797050" y="5067300"/>
          <p14:tracePt t="101362" x="1708150" y="5105400"/>
          <p14:tracePt t="101378" x="1619250" y="5130800"/>
          <p14:tracePt t="101395" x="1511300" y="5137150"/>
          <p14:tracePt t="101412" x="1403350" y="5162550"/>
          <p14:tracePt t="101429" x="1308100" y="5181600"/>
          <p14:tracePt t="101430" x="1263650" y="5181600"/>
          <p14:tracePt t="101445" x="1212850" y="5181600"/>
          <p14:tracePt t="101462" x="1200150" y="5181600"/>
          <p14:tracePt t="101717" x="1200150" y="5175250"/>
          <p14:tracePt t="101726" x="1200150" y="5156200"/>
          <p14:tracePt t="101733" x="1187450" y="5130800"/>
          <p14:tracePt t="101745" x="1174750" y="5092700"/>
          <p14:tracePt t="101762" x="1162050" y="5010150"/>
          <p14:tracePt t="101779" x="1149350" y="4978400"/>
          <p14:tracePt t="102005" x="1149350" y="4972050"/>
          <p14:tracePt t="102013" x="1149350" y="4965700"/>
          <p14:tracePt t="102022" x="1162050" y="4965700"/>
          <p14:tracePt t="102030" x="1174750" y="4965700"/>
          <p14:tracePt t="102045" x="1212850" y="4965700"/>
          <p14:tracePt t="102062" x="1263650" y="4965700"/>
          <p14:tracePt t="102082" x="1333500" y="4965700"/>
          <p14:tracePt t="102095" x="1416050" y="4965700"/>
          <p14:tracePt t="102112" x="1511300" y="4965700"/>
          <p14:tracePt t="102128" x="1600200" y="4965700"/>
          <p14:tracePt t="102145" x="1676400" y="4972050"/>
          <p14:tracePt t="102164" x="1752600" y="4978400"/>
          <p14:tracePt t="102179" x="1828800" y="4997450"/>
          <p14:tracePt t="102196" x="1911350" y="5016500"/>
          <p14:tracePt t="102212" x="2012950" y="5029200"/>
          <p14:tracePt t="102214" x="2070100" y="5035550"/>
          <p14:tracePt t="102229" x="2120900" y="5041900"/>
          <p14:tracePt t="102245" x="2247900" y="5048250"/>
          <p14:tracePt t="102262" x="2336800" y="5060950"/>
          <p14:tracePt t="102279" x="2438400" y="5067300"/>
          <p14:tracePt t="102295" x="2533650" y="5073650"/>
          <p14:tracePt t="102312" x="2622550" y="5080000"/>
          <p14:tracePt t="102331" x="2717800" y="5092700"/>
          <p14:tracePt t="102345" x="2813050" y="5099050"/>
          <p14:tracePt t="102362" x="2901950" y="5099050"/>
          <p14:tracePt t="102379" x="3003550" y="5105400"/>
          <p14:tracePt t="102397" x="3086100" y="5111750"/>
          <p14:tracePt t="102412" x="3168650" y="5124450"/>
          <p14:tracePt t="102429" x="3257550" y="5137150"/>
          <p14:tracePt t="102430" x="3314700" y="5137150"/>
          <p14:tracePt t="102445" x="3371850" y="5137150"/>
          <p14:tracePt t="102462" x="3587750" y="5137150"/>
          <p14:tracePt t="102479" x="3727450" y="5137150"/>
          <p14:tracePt t="102495" x="3854450" y="5137150"/>
          <p14:tracePt t="102512" x="3962400" y="5137150"/>
          <p14:tracePt t="102529" x="4051300" y="5137150"/>
          <p14:tracePt t="102547" x="4152900" y="5137150"/>
          <p14:tracePt t="102565" x="4298950" y="5137150"/>
          <p14:tracePt t="102578" x="4343400" y="5137150"/>
          <p14:tracePt t="102595" x="4432300" y="5137150"/>
          <p14:tracePt t="102612" x="4514850" y="5137150"/>
          <p14:tracePt t="102628" x="4597400" y="5137150"/>
          <p14:tracePt t="102629" x="4641850" y="5143500"/>
          <p14:tracePt t="102648" x="4749800" y="5143500"/>
          <p14:tracePt t="102662" x="4851400" y="5143500"/>
          <p14:tracePt t="102678" x="4972050" y="5156200"/>
          <p14:tracePt t="102695" x="5067300" y="5156200"/>
          <p14:tracePt t="102712" x="5149850" y="5156200"/>
          <p14:tracePt t="102729" x="5226050" y="5156200"/>
          <p14:tracePt t="102745" x="5295900" y="5156200"/>
          <p14:tracePt t="102762" x="5378450" y="5156200"/>
          <p14:tracePt t="102779" x="5473700" y="5156200"/>
          <p14:tracePt t="102795" x="5556250" y="5156200"/>
          <p14:tracePt t="102812" x="5626100" y="5149850"/>
          <p14:tracePt t="102815" x="5670550" y="5149850"/>
          <p14:tracePt t="102830" x="5746750" y="5149850"/>
          <p14:tracePt t="102845" x="5829300" y="5149850"/>
          <p14:tracePt t="102862" x="5911850" y="5149850"/>
          <p14:tracePt t="102878" x="5994400" y="5149850"/>
          <p14:tracePt t="102895" x="6076950" y="5156200"/>
          <p14:tracePt t="102912" x="6115050" y="5162550"/>
          <p14:tracePt t="102929" x="6121400" y="5162550"/>
          <p14:tracePt t="102979" x="6121400" y="5168900"/>
          <p14:tracePt t="102995" x="6134100" y="5168900"/>
          <p14:tracePt t="103012" x="6140450" y="5175250"/>
          <p14:tracePt t="103111" x="6140450" y="5181600"/>
          <p14:tracePt t="103181" x="6134100" y="5181600"/>
          <p14:tracePt t="103221" x="6127750" y="5181600"/>
          <p14:tracePt t="103542" x="6134100" y="5187950"/>
          <p14:tracePt t="106021" x="6121400" y="5187950"/>
          <p14:tracePt t="106030" x="6102350" y="5187950"/>
          <p14:tracePt t="106037" x="6070600" y="5187950"/>
          <p14:tracePt t="106049" x="6045200" y="5187950"/>
          <p14:tracePt t="106062" x="5969000" y="5187950"/>
          <p14:tracePt t="106082" x="5886450" y="5187950"/>
          <p14:tracePt t="106095" x="5784850" y="5194300"/>
          <p14:tracePt t="106112" x="5657850" y="5194300"/>
          <p14:tracePt t="106128" x="5518150" y="5200650"/>
          <p14:tracePt t="106145" x="5359400" y="5200650"/>
          <p14:tracePt t="106162" x="5213350" y="5200650"/>
          <p14:tracePt t="106179" x="5080000" y="5207000"/>
          <p14:tracePt t="106195" x="4953000" y="5219700"/>
          <p14:tracePt t="106212" x="4819650" y="5232400"/>
          <p14:tracePt t="106229" x="4699000" y="5232400"/>
          <p14:tracePt t="106230" x="4629150" y="5238750"/>
          <p14:tracePt t="106246" x="4489450" y="5245100"/>
          <p14:tracePt t="106262" x="4349750" y="5245100"/>
          <p14:tracePt t="106278" x="4197350" y="5251450"/>
          <p14:tracePt t="106296" x="4032250" y="5251450"/>
          <p14:tracePt t="106312" x="3860800" y="5251450"/>
          <p14:tracePt t="106331" x="3663950" y="5251450"/>
          <p14:tracePt t="106346" x="3454400" y="5257800"/>
          <p14:tracePt t="106362" x="3251200" y="5257800"/>
          <p14:tracePt t="106378" x="3041650" y="5257800"/>
          <p14:tracePt t="106397" x="2838450" y="5257800"/>
          <p14:tracePt t="106412" x="2635250" y="5257800"/>
          <p14:tracePt t="106429" x="2457450" y="5264150"/>
          <p14:tracePt t="106430" x="2374900" y="5264150"/>
          <p14:tracePt t="106445" x="2247900" y="5257800"/>
          <p14:tracePt t="106462" x="2152650" y="5232400"/>
          <p14:tracePt t="106479" x="2095500" y="5200650"/>
          <p14:tracePt t="106496" x="2057400" y="5194300"/>
          <p14:tracePt t="106512" x="2032000" y="5187950"/>
          <p14:tracePt t="106529" x="2006600" y="5175250"/>
          <p14:tracePt t="106545" x="1987550" y="5168900"/>
          <p14:tracePt t="106562" x="1968500" y="5162550"/>
          <p14:tracePt t="106579" x="1962150" y="5162550"/>
          <p14:tracePt t="106595" x="1949450" y="5162550"/>
          <p14:tracePt t="106612" x="1930400" y="5162550"/>
          <p14:tracePt t="106628" x="1911350" y="5162550"/>
          <p14:tracePt t="106629" x="1898650" y="5162550"/>
          <p14:tracePt t="106646" x="1879600" y="5162550"/>
          <p14:tracePt t="106662" x="1860550" y="5162550"/>
          <p14:tracePt t="106678" x="1835150" y="5162550"/>
          <p14:tracePt t="106697" x="1797050" y="5162550"/>
          <p14:tracePt t="106712" x="1765300" y="5162550"/>
          <p14:tracePt t="106728" x="1746250" y="5162550"/>
          <p14:tracePt t="106745" x="1739900" y="5162550"/>
          <p14:tracePt t="108605" x="1739900" y="5156200"/>
          <p14:tracePt t="108615" x="1746250" y="5149850"/>
          <p14:tracePt t="108621" x="1765300" y="5143500"/>
          <p14:tracePt t="108630" x="1784350" y="5137150"/>
          <p14:tracePt t="108647" x="1835150" y="5118100"/>
          <p14:tracePt t="108664" x="1898650" y="5099050"/>
          <p14:tracePt t="108678" x="1993900" y="5073650"/>
          <p14:tracePt t="108695" x="2108200" y="5054600"/>
          <p14:tracePt t="108712" x="2228850" y="5054600"/>
          <p14:tracePt t="108729" x="2330450" y="5060950"/>
          <p14:tracePt t="108745" x="2425700" y="5073650"/>
          <p14:tracePt t="108762" x="2527300" y="5080000"/>
          <p14:tracePt t="108778" x="2635250" y="5080000"/>
          <p14:tracePt t="108795" x="2743200" y="5080000"/>
          <p14:tracePt t="108812" x="2870200" y="5080000"/>
          <p14:tracePt t="108829" x="3003550" y="5080000"/>
          <p14:tracePt t="108831" x="3079750" y="5080000"/>
          <p14:tracePt t="108845" x="3219450" y="5073650"/>
          <p14:tracePt t="108864" x="3365500" y="5073650"/>
          <p14:tracePt t="108878" x="3505200" y="5067300"/>
          <p14:tracePt t="108897" x="3670300" y="5067300"/>
          <p14:tracePt t="108912" x="3835400" y="5067300"/>
          <p14:tracePt t="108928" x="3981450" y="5054600"/>
          <p14:tracePt t="108946" x="4133850" y="5054600"/>
          <p14:tracePt t="108962" x="4273550" y="5054600"/>
          <p14:tracePt t="108979" x="4413250" y="5054600"/>
          <p14:tracePt t="108995" x="4552950" y="5041900"/>
          <p14:tracePt t="109012" x="4692650" y="5041900"/>
          <p14:tracePt t="109029" x="4832350" y="5041900"/>
          <p14:tracePt t="109030" x="4902200" y="5041900"/>
          <p14:tracePt t="109045" x="5035550" y="5035550"/>
          <p14:tracePt t="109062" x="5156200" y="5035550"/>
          <p14:tracePt t="109081" x="5283200" y="5035550"/>
          <p14:tracePt t="109095" x="5403850" y="5035550"/>
          <p14:tracePt t="109112" x="5530850" y="5041900"/>
          <p14:tracePt t="109129" x="5645150" y="5048250"/>
          <p14:tracePt t="109145" x="5746750" y="5048250"/>
          <p14:tracePt t="109162" x="5803900" y="5054600"/>
          <p14:tracePt t="109179" x="5842000" y="5060950"/>
          <p14:tracePt t="109195" x="5867400" y="5060950"/>
          <p14:tracePt t="109213" x="5892800" y="5060950"/>
          <p14:tracePt t="109229" x="5899150" y="5060950"/>
          <p14:tracePt t="109246" x="5924550" y="5060950"/>
          <p14:tracePt t="109262" x="5962650" y="5060950"/>
          <p14:tracePt t="109279" x="5969000" y="5060950"/>
          <p14:tracePt t="109341" x="5975350" y="5060950"/>
          <p14:tracePt t="109534" x="5969000" y="5054600"/>
          <p14:tracePt t="109838" x="5962650" y="5054600"/>
          <p14:tracePt t="109901" x="5956300" y="5048250"/>
          <p14:tracePt t="109917" x="5949950" y="5041900"/>
          <p14:tracePt t="109941" x="5943600" y="5035550"/>
          <p14:tracePt t="109981" x="5937250" y="5029200"/>
          <p14:tracePt t="110070" x="5930900" y="5029200"/>
          <p14:tracePt t="110101" x="5924550" y="5022850"/>
          <p14:tracePt t="110112" x="5918200" y="5022850"/>
          <p14:tracePt t="110128" x="5899150" y="5022850"/>
          <p14:tracePt t="110146" x="5867400" y="5022850"/>
          <p14:tracePt t="110162" x="5822950" y="5022850"/>
          <p14:tracePt t="110179" x="5746750" y="5035550"/>
          <p14:tracePt t="110195" x="5664200" y="5054600"/>
          <p14:tracePt t="110212" x="5575300" y="5060950"/>
          <p14:tracePt t="110229" x="5492750" y="5073650"/>
          <p14:tracePt t="110231" x="5454650" y="5080000"/>
          <p14:tracePt t="110246" x="5391150" y="5092700"/>
          <p14:tracePt t="110262" x="5302250" y="5092700"/>
          <p14:tracePt t="110279" x="5226050" y="5092700"/>
          <p14:tracePt t="110295" x="5187950" y="5111750"/>
          <p14:tracePt t="110312" x="5149850" y="5111750"/>
          <p14:tracePt t="110329" x="5111750" y="5111750"/>
          <p14:tracePt t="110345" x="5067300" y="5111750"/>
          <p14:tracePt t="110362" x="5010150" y="5111750"/>
          <p14:tracePt t="110379" x="4933950" y="5111750"/>
          <p14:tracePt t="110398" x="4819650" y="5111750"/>
          <p14:tracePt t="110412" x="4781550" y="5111750"/>
          <p14:tracePt t="110429" x="4718050" y="5111750"/>
          <p14:tracePt t="110430" x="4692650" y="5111750"/>
          <p14:tracePt t="110445" x="4641850" y="5111750"/>
          <p14:tracePt t="110462" x="4584700" y="5111750"/>
          <p14:tracePt t="110479" x="4508500" y="5111750"/>
          <p14:tracePt t="110495" x="4425950" y="5111750"/>
          <p14:tracePt t="110512" x="4318000" y="5118100"/>
          <p14:tracePt t="110529" x="4191000" y="5124450"/>
          <p14:tracePt t="110548" x="4032250" y="5130800"/>
          <p14:tracePt t="110562" x="3860800" y="5130800"/>
          <p14:tracePt t="110581" x="3663950" y="5130800"/>
          <p14:tracePt t="110595" x="3460750" y="5130800"/>
          <p14:tracePt t="110615" x="3105150" y="5143500"/>
          <p14:tracePt t="110629" x="2984500" y="5143500"/>
          <p14:tracePt t="110645" x="2679700" y="5156200"/>
          <p14:tracePt t="110662" x="2476500" y="5162550"/>
          <p14:tracePt t="110678" x="2254250" y="5162550"/>
          <p14:tracePt t="110695" x="2044700" y="5168900"/>
          <p14:tracePt t="110712" x="1841500" y="5168900"/>
          <p14:tracePt t="110729" x="1625600" y="5168900"/>
          <p14:tracePt t="110745" x="1441450" y="5168900"/>
          <p14:tracePt t="110762" x="1314450" y="5168900"/>
          <p14:tracePt t="110779" x="1212850" y="5162550"/>
          <p14:tracePt t="110795" x="1187450" y="5156200"/>
          <p14:tracePt t="111445" x="1187450" y="5168900"/>
          <p14:tracePt t="111454" x="1187450" y="5187950"/>
          <p14:tracePt t="111462" x="1187450" y="5207000"/>
          <p14:tracePt t="111478" x="1174750" y="5238750"/>
          <p14:tracePt t="111495" x="1162050" y="5264150"/>
          <p14:tracePt t="111512" x="1155700" y="5289550"/>
          <p14:tracePt t="111529" x="1143000" y="5308600"/>
          <p14:tracePt t="111546" x="1136650" y="5314950"/>
          <p14:tracePt t="111622" x="1136650" y="5321300"/>
          <p14:tracePt t="111630" x="1136650" y="5327650"/>
          <p14:tracePt t="111637" x="1143000" y="5334000"/>
          <p14:tracePt t="111645" x="1162050" y="5340350"/>
          <p14:tracePt t="111663" x="1193800" y="5365750"/>
          <p14:tracePt t="111679" x="1250950" y="5378450"/>
          <p14:tracePt t="111695" x="1295400" y="5391150"/>
          <p14:tracePt t="111712" x="1377950" y="5410200"/>
          <p14:tracePt t="111729" x="1479550" y="5429250"/>
          <p14:tracePt t="111746" x="1587500" y="5429250"/>
          <p14:tracePt t="111762" x="1670050" y="5429250"/>
          <p14:tracePt t="111779" x="1720850" y="5429250"/>
          <p14:tracePt t="111829" x="1695450" y="5429250"/>
          <p14:tracePt t="111845" x="1670050" y="5429250"/>
          <p14:tracePt t="111862" x="1644650" y="5429250"/>
          <p14:tracePt t="111878" x="1619250" y="5429250"/>
          <p14:tracePt t="111898" x="1587500" y="5429250"/>
          <p14:tracePt t="111912" x="1562100" y="5448300"/>
          <p14:tracePt t="111929" x="1549400" y="5486400"/>
          <p14:tracePt t="111946" x="1524000" y="5530850"/>
          <p14:tracePt t="111962" x="1492250" y="5575300"/>
          <p14:tracePt t="111979" x="1454150" y="5638800"/>
          <p14:tracePt t="111995" x="1403350" y="5683250"/>
          <p14:tracePt t="112012" x="1346200" y="5715000"/>
          <p14:tracePt t="112029" x="1295400" y="5734050"/>
          <p14:tracePt t="112032" x="1282700" y="5740400"/>
          <p14:tracePt t="112047" x="1276350" y="5740400"/>
          <p14:tracePt t="112078" x="1276350" y="5746750"/>
          <p14:tracePt t="112113" x="1320800" y="5746750"/>
          <p14:tracePt t="112128" x="1384300" y="5746750"/>
          <p14:tracePt t="112145" x="1460500" y="5746750"/>
          <p14:tracePt t="112162" x="1536700" y="5746750"/>
          <p14:tracePt t="112179" x="1606550" y="5746750"/>
          <p14:tracePt t="112197" x="1638300" y="5740400"/>
          <p14:tracePt t="112212" x="1651000" y="5734050"/>
          <p14:tracePt t="112229" x="1651000" y="5715000"/>
          <p14:tracePt t="112231" x="1670050" y="5702300"/>
          <p14:tracePt t="112245" x="1682750" y="5645150"/>
          <p14:tracePt t="112262" x="1689100" y="5575300"/>
          <p14:tracePt t="112279" x="1689100" y="5530850"/>
          <p14:tracePt t="112296" x="1701800" y="5492750"/>
          <p14:tracePt t="112313" x="1714500" y="5467350"/>
          <p14:tracePt t="112392" x="1714500" y="5505450"/>
          <p14:tracePt t="112397" x="1701800" y="5537200"/>
          <p14:tracePt t="112406" x="1695450" y="5575300"/>
          <p14:tracePt t="112413" x="1689100" y="5613400"/>
          <p14:tracePt t="112429" x="1682750" y="5651500"/>
          <p14:tracePt t="112446" x="1651000" y="5727700"/>
          <p14:tracePt t="112462" x="1644650" y="5784850"/>
          <p14:tracePt t="112478" x="1644650" y="5810250"/>
          <p14:tracePt t="112495" x="1644650" y="5816600"/>
          <p14:tracePt t="112574" x="1644650" y="5803900"/>
          <p14:tracePt t="112582" x="1644650" y="5772150"/>
          <p14:tracePt t="112595" x="1644650" y="5727700"/>
          <p14:tracePt t="112612" x="1670050" y="5651500"/>
          <p14:tracePt t="112629" x="1670050" y="5588000"/>
          <p14:tracePt t="112631" x="1676400" y="5562600"/>
          <p14:tracePt t="112645" x="1689100" y="5524500"/>
          <p14:tracePt t="112662" x="1701800" y="5486400"/>
          <p14:tracePt t="112679" x="1720850" y="5454650"/>
          <p14:tracePt t="112695" x="1739900" y="5429250"/>
          <p14:tracePt t="112712" x="1758950" y="5410200"/>
          <p14:tracePt t="112729" x="1803400" y="5391150"/>
          <p14:tracePt t="112745" x="1854200" y="5359400"/>
          <p14:tracePt t="112763" x="1892300" y="5346700"/>
          <p14:tracePt t="112779" x="1917700" y="5340350"/>
          <p14:tracePt t="112795" x="1930400" y="5340350"/>
          <p14:tracePt t="112812" x="1930400" y="5353050"/>
          <p14:tracePt t="112829" x="1936750" y="5429250"/>
          <p14:tracePt t="112846" x="1936750" y="5461000"/>
          <p14:tracePt t="112862" x="1924050" y="5486400"/>
          <p14:tracePt t="112878" x="1911350" y="5499100"/>
          <p14:tracePt t="112895" x="1898650" y="5505450"/>
          <p14:tracePt t="112912" x="1879600" y="5511800"/>
          <p14:tracePt t="112928" x="1854200" y="5524500"/>
          <p14:tracePt t="112945" x="1841500" y="5524500"/>
          <p14:tracePt t="113030" x="1841500" y="5518150"/>
          <p14:tracePt t="113038" x="1841500" y="5511800"/>
          <p14:tracePt t="113053" x="1847850" y="5511800"/>
          <p14:tracePt t="113064" x="1873250" y="5511800"/>
          <p14:tracePt t="113082" x="1943100" y="5511800"/>
          <p14:tracePt t="113095" x="2019300" y="5511800"/>
          <p14:tracePt t="113113" x="2101850" y="5511800"/>
          <p14:tracePt t="113130" x="2203450" y="5511800"/>
          <p14:tracePt t="113145" x="2311400" y="5499100"/>
          <p14:tracePt t="113162" x="2432050" y="5499100"/>
          <p14:tracePt t="113179" x="2546350" y="5492750"/>
          <p14:tracePt t="113195" x="2622550" y="5480050"/>
          <p14:tracePt t="113212" x="2673350" y="5454650"/>
          <p14:tracePt t="113229" x="2698750" y="5448300"/>
          <p14:tracePt t="113231" x="2698750" y="5441950"/>
          <p14:tracePt t="113245" x="2711450" y="5435600"/>
          <p14:tracePt t="113279" x="2711450" y="5429250"/>
          <p14:tracePt t="113295" x="2717800" y="5422900"/>
          <p14:tracePt t="113314" x="2717800" y="5416550"/>
          <p14:tracePt t="113331" x="2717800" y="5403850"/>
          <p14:tracePt t="113630" x="2711450" y="5397500"/>
          <p14:tracePt t="113637" x="2705100" y="5391150"/>
          <p14:tracePt t="113663" x="2686050" y="5372100"/>
          <p14:tracePt t="113669" x="2673350" y="5359400"/>
          <p14:tracePt t="113679" x="2660650" y="5359400"/>
          <p14:tracePt t="113695" x="2647950" y="5346700"/>
          <p14:tracePt t="113712" x="2641600" y="5346700"/>
          <p14:tracePt t="113745" x="2635250" y="5340350"/>
          <p14:tracePt t="113990" x="2641600" y="5340350"/>
          <p14:tracePt t="113998" x="2660650" y="5340350"/>
          <p14:tracePt t="114005" x="2673350" y="5340350"/>
          <p14:tracePt t="114013" x="2698750" y="5340350"/>
          <p14:tracePt t="114030" x="2743200" y="5340350"/>
          <p14:tracePt t="114046" x="2787650" y="5340350"/>
          <p14:tracePt t="114062" x="2832100" y="5340350"/>
          <p14:tracePt t="114079" x="2870200" y="5340350"/>
          <p14:tracePt t="114095" x="2895600" y="5334000"/>
          <p14:tracePt t="114198" x="2889250" y="5334000"/>
          <p14:tracePt t="114207" x="2876550" y="5334000"/>
          <p14:tracePt t="114213" x="2863850" y="5340350"/>
          <p14:tracePt t="114229" x="2844800" y="5340350"/>
          <p14:tracePt t="114245" x="2794000" y="5353050"/>
          <p14:tracePt t="114262" x="2755900" y="5378450"/>
          <p14:tracePt t="114279" x="2730500" y="5410200"/>
          <p14:tracePt t="114298" x="2711450" y="5435600"/>
          <p14:tracePt t="114312" x="2698750" y="5454650"/>
          <p14:tracePt t="114332" x="2692400" y="5461000"/>
          <p14:tracePt t="114345" x="2692400" y="5480050"/>
          <p14:tracePt t="114362" x="2679700" y="5486400"/>
          <p14:tracePt t="114378" x="2673350" y="5486400"/>
          <p14:tracePt t="114395" x="2673350" y="5499100"/>
          <p14:tracePt t="114505" x="2698750" y="5499100"/>
          <p14:tracePt t="114510" x="2717800" y="5499100"/>
          <p14:tracePt t="114529" x="2762250" y="5492750"/>
          <p14:tracePt t="114545" x="2806700" y="5467350"/>
          <p14:tracePt t="114562" x="2844800" y="5448300"/>
          <p14:tracePt t="114579" x="2851150" y="5441950"/>
          <p14:tracePt t="114595" x="2857500" y="5441950"/>
          <p14:tracePt t="114733" x="2857500" y="5448300"/>
          <p14:tracePt t="114741" x="2851150" y="5467350"/>
          <p14:tracePt t="114749" x="2844800" y="5492750"/>
          <p14:tracePt t="114762" x="2838450" y="5511800"/>
          <p14:tracePt t="114779" x="2838450" y="5530850"/>
          <p14:tracePt t="114796" x="2838450" y="5537200"/>
          <p14:tracePt t="114832" x="2844800" y="5537200"/>
          <p14:tracePt t="114845" x="2863850" y="5537200"/>
          <p14:tracePt t="114862" x="2895600" y="5518150"/>
          <p14:tracePt t="114879" x="2933700" y="5492750"/>
          <p14:tracePt t="114895" x="2952750" y="5473700"/>
          <p14:tracePt t="114912" x="2971800" y="5448300"/>
          <p14:tracePt t="114928" x="2971800" y="5410200"/>
          <p14:tracePt t="114945" x="2978150" y="5397500"/>
          <p14:tracePt t="114962" x="2978150" y="5391150"/>
          <p14:tracePt t="115021" x="2978150" y="5384800"/>
          <p14:tracePt t="115031" x="2984500" y="5384800"/>
          <p14:tracePt t="115048" x="3003550" y="5372100"/>
          <p14:tracePt t="115062" x="3028950" y="5353050"/>
          <p14:tracePt t="115081" x="3041650" y="5334000"/>
          <p14:tracePt t="115096" x="3048000" y="5314950"/>
          <p14:tracePt t="115112" x="3054350" y="5302250"/>
          <p14:tracePt t="115128" x="3060700" y="5302250"/>
          <p14:tracePt t="115182" x="3054350" y="5302250"/>
          <p14:tracePt t="115197" x="3048000" y="5302250"/>
          <p14:tracePt t="115214" x="3035300" y="5302250"/>
          <p14:tracePt t="115231" x="3009900" y="5334000"/>
          <p14:tracePt t="115245" x="2997200" y="5365750"/>
          <p14:tracePt t="115262" x="2984500" y="5403850"/>
          <p14:tracePt t="115279" x="2984500" y="5441950"/>
          <p14:tracePt t="115298" x="2984500" y="5467350"/>
          <p14:tracePt t="115314" x="2984500" y="5486400"/>
          <p14:tracePt t="115330" x="2984500" y="5499100"/>
          <p14:tracePt t="115557" x="2984500" y="5505450"/>
          <p14:tracePt t="115573" x="2984500" y="5511800"/>
          <p14:tracePt t="115581" x="2984500" y="5518150"/>
          <p14:tracePt t="115595" x="2997200" y="5530850"/>
          <p14:tracePt t="115613" x="3067050" y="5543550"/>
          <p14:tracePt t="115628" x="3105150" y="5543550"/>
          <p14:tracePt t="115645" x="3244850" y="5543550"/>
          <p14:tracePt t="115662" x="3346450" y="5543550"/>
          <p14:tracePt t="115679" x="3460750" y="5549900"/>
          <p14:tracePt t="115695" x="3581400" y="5549900"/>
          <p14:tracePt t="115712" x="3689350" y="5549900"/>
          <p14:tracePt t="115729" x="3797300" y="5549900"/>
          <p14:tracePt t="115745" x="3898900" y="5537200"/>
          <p14:tracePt t="115762" x="3987800" y="5505450"/>
          <p14:tracePt t="115779" x="4064000" y="5480050"/>
          <p14:tracePt t="115798" x="4127500" y="5454650"/>
          <p14:tracePt t="115812" x="4146550" y="5448300"/>
          <p14:tracePt t="115829" x="4171950" y="5435600"/>
          <p14:tracePt t="115833" x="4184650" y="5429250"/>
          <p14:tracePt t="115845" x="4210050" y="5422900"/>
          <p14:tracePt t="115933" x="4191000" y="5422900"/>
          <p14:tracePt t="115941" x="4152900" y="5422900"/>
          <p14:tracePt t="115949" x="4108450" y="5422900"/>
          <p14:tracePt t="115965" x="4019550" y="5416550"/>
          <p14:tracePt t="115980" x="3968750" y="5416550"/>
          <p14:tracePt t="115996" x="3873500" y="5416550"/>
          <p14:tracePt t="116012" x="3771900" y="5410200"/>
          <p14:tracePt t="116014" x="3714750" y="5403850"/>
          <p14:tracePt t="116028" x="3657600" y="5403850"/>
          <p14:tracePt t="116045" x="3517900" y="5384800"/>
          <p14:tracePt t="116062" x="3467100" y="5372100"/>
          <p14:tracePt t="116079" x="3448050" y="5372100"/>
          <p14:tracePt t="116095" x="3441700" y="5365750"/>
          <p14:tracePt t="116309" x="3435350" y="5365750"/>
          <p14:tracePt t="116325" x="3429000" y="5378450"/>
          <p14:tracePt t="116333" x="3429000" y="5403850"/>
          <p14:tracePt t="116345" x="3422650" y="5435600"/>
          <p14:tracePt t="116364" x="3422650" y="5499100"/>
          <p14:tracePt t="116378" x="3409950" y="5556250"/>
          <p14:tracePt t="116398" x="3390900" y="5588000"/>
          <p14:tracePt t="116412" x="3390900" y="5594350"/>
          <p14:tracePt t="116429" x="3390900" y="5613400"/>
          <p14:tracePt t="116431" x="3384550" y="5619750"/>
          <p14:tracePt t="116445" x="3378200" y="5638800"/>
          <p14:tracePt t="116462" x="3378200" y="5664200"/>
          <p14:tracePt t="116479" x="3378200" y="5676900"/>
          <p14:tracePt t="116664" x="3384550" y="5683250"/>
          <p14:tracePt t="116671" x="3390900" y="5683250"/>
          <p14:tracePt t="116678" x="3416300" y="5689600"/>
          <p14:tracePt t="116695" x="3473450" y="5708650"/>
          <p14:tracePt t="116712" x="3536950" y="5715000"/>
          <p14:tracePt t="116729" x="3625850" y="5740400"/>
          <p14:tracePt t="116745" x="3727450" y="5759450"/>
          <p14:tracePt t="116762" x="3784600" y="5759450"/>
          <p14:tracePt t="116779" x="3867150" y="5784850"/>
          <p14:tracePt t="116798" x="3949700" y="5797550"/>
          <p14:tracePt t="116812" x="3968750" y="5797550"/>
          <p14:tracePt t="116829" x="3975100" y="5797550"/>
          <p14:tracePt t="116933" x="3975100" y="5784850"/>
          <p14:tracePt t="116942" x="3975100" y="5765800"/>
          <p14:tracePt t="116949" x="3975100" y="5746750"/>
          <p14:tracePt t="116965" x="3975100" y="5695950"/>
          <p14:tracePt t="116979" x="3975100" y="5657850"/>
          <p14:tracePt t="116995" x="3975100" y="5556250"/>
          <p14:tracePt t="117012" x="3975100" y="5448300"/>
          <p14:tracePt t="117030" x="3968750" y="5353050"/>
          <p14:tracePt t="117047" x="3962400" y="5321300"/>
          <p14:tracePt t="117111" x="3956050" y="5321300"/>
          <p14:tracePt t="117134" x="3949700" y="5321300"/>
          <p14:tracePt t="117145" x="3943350" y="5321300"/>
          <p14:tracePt t="117162" x="3917950" y="5321300"/>
          <p14:tracePt t="117179" x="3886200" y="5321300"/>
          <p14:tracePt t="117196" x="3816350" y="5321300"/>
          <p14:tracePt t="117212" x="3752850" y="5321300"/>
          <p14:tracePt t="117213" x="3727450" y="5327650"/>
          <p14:tracePt t="117229" x="3695700" y="5334000"/>
          <p14:tracePt t="117245" x="3644900" y="5353050"/>
          <p14:tracePt t="117263" x="3625850" y="5353050"/>
          <p14:tracePt t="117279" x="3625850" y="5359400"/>
          <p14:tracePt t="117342" x="3625850" y="5365750"/>
          <p14:tracePt t="117349" x="3625850" y="5372100"/>
          <p14:tracePt t="117362" x="3625850" y="5378450"/>
          <p14:tracePt t="117378" x="3625850" y="5391150"/>
          <p14:tracePt t="117396" x="3651250" y="5391150"/>
          <p14:tracePt t="117412" x="3663950" y="5397500"/>
          <p14:tracePt t="117428" x="3670300" y="5397500"/>
          <p14:tracePt t="117462" x="3670300" y="5403850"/>
          <p14:tracePt t="117478" x="3676650" y="5410200"/>
          <p14:tracePt t="117496" x="3683000" y="5416550"/>
          <p14:tracePt t="117512" x="3683000" y="5429250"/>
          <p14:tracePt t="117529" x="3683000" y="5435600"/>
          <p14:tracePt t="117547" x="3683000" y="5448300"/>
          <p14:tracePt t="117562" x="3670300" y="5461000"/>
          <p14:tracePt t="117566" x="3657600" y="5473700"/>
          <p14:tracePt t="117581" x="3644900" y="5480050"/>
          <p14:tracePt t="117629" x="3638550" y="5480050"/>
          <p14:tracePt t="117645" x="3625850" y="5480050"/>
          <p14:tracePt t="117662" x="3613150" y="5480050"/>
          <p14:tracePt t="117696" x="3606800" y="5473700"/>
          <p14:tracePt t="117712" x="3594100" y="5461000"/>
          <p14:tracePt t="117728" x="3594100" y="5454650"/>
          <p14:tracePt t="117762" x="3594100" y="5441950"/>
          <p14:tracePt t="117779" x="3587750" y="5441950"/>
          <p14:tracePt t="117798" x="3581400" y="5410200"/>
          <p14:tracePt t="117812" x="3581400" y="5384800"/>
          <p14:tracePt t="117829" x="3581400" y="5353050"/>
          <p14:tracePt t="117833" x="3581400" y="5340350"/>
          <p14:tracePt t="117846" x="3581400" y="5327650"/>
          <p14:tracePt t="117864" x="3594100" y="5308600"/>
          <p14:tracePt t="117880" x="3600450" y="5302250"/>
          <p14:tracePt t="117943" x="3600450" y="5295900"/>
          <p14:tracePt t="117949" x="3600450" y="5289550"/>
          <p14:tracePt t="117961" x="3606800" y="5283200"/>
          <p14:tracePt t="117979" x="3625850" y="5283200"/>
          <p14:tracePt t="117995" x="3638550" y="5276850"/>
          <p14:tracePt t="118013" x="3651250" y="5276850"/>
          <p14:tracePt t="118016" x="3663950" y="5276850"/>
          <p14:tracePt t="118029" x="3676650" y="5276850"/>
          <p14:tracePt t="118049" x="3721100" y="5276850"/>
          <p14:tracePt t="118062" x="3740150" y="5276850"/>
          <p14:tracePt t="118081" x="3752850" y="5276850"/>
          <p14:tracePt t="118095" x="3765550" y="5295900"/>
          <p14:tracePt t="118112" x="3778250" y="5314950"/>
          <p14:tracePt t="118128" x="3778250" y="5327650"/>
          <p14:tracePt t="118145" x="3778250" y="5334000"/>
          <p14:tracePt t="118163" x="3784600" y="5346700"/>
          <p14:tracePt t="118179" x="3790950" y="5365750"/>
          <p14:tracePt t="118195" x="3790950" y="5378450"/>
          <p14:tracePt t="118212" x="3790950" y="5397500"/>
          <p14:tracePt t="118229" x="3778250" y="5416550"/>
          <p14:tracePt t="118231" x="3765550" y="5429250"/>
          <p14:tracePt t="118245" x="3752850" y="5461000"/>
          <p14:tracePt t="118262" x="3733800" y="5480050"/>
          <p14:tracePt t="118279" x="3721100" y="5505450"/>
          <p14:tracePt t="118298" x="3714750" y="5518150"/>
          <p14:tracePt t="118312" x="3708400" y="5524500"/>
          <p14:tracePt t="118487" x="3708400" y="5530850"/>
          <p14:tracePt t="118493" x="3702050" y="5530850"/>
          <p14:tracePt t="118501" x="3702050" y="5537200"/>
          <p14:tracePt t="118512" x="3695700" y="5537200"/>
          <p14:tracePt t="118528" x="3689350" y="5537200"/>
          <p14:tracePt t="118545" x="3683000" y="5537200"/>
          <p14:tracePt t="118661" x="3683000" y="5530850"/>
          <p14:tracePt t="120221" x="3670300" y="5537200"/>
          <p14:tracePt t="120230" x="3657600" y="5543550"/>
          <p14:tracePt t="120241" x="3638550" y="5543550"/>
          <p14:tracePt t="120245" x="3632200" y="5549900"/>
          <p14:tracePt t="120262" x="3619500" y="5549900"/>
          <p14:tracePt t="120365" x="3606800" y="5549900"/>
          <p14:tracePt t="120373" x="3587750" y="5549900"/>
          <p14:tracePt t="120381" x="3568700" y="5549900"/>
          <p14:tracePt t="120395" x="3543300" y="5549900"/>
          <p14:tracePt t="120412" x="3511550" y="5530850"/>
          <p14:tracePt t="120429" x="3486150" y="5511800"/>
          <p14:tracePt t="120431" x="3467100" y="5492750"/>
          <p14:tracePt t="120445" x="3460750" y="5473700"/>
          <p14:tracePt t="120462" x="3454400" y="5454650"/>
          <p14:tracePt t="120479" x="3454400" y="5448300"/>
          <p14:tracePt t="120496" x="3467100" y="5422900"/>
          <p14:tracePt t="120512" x="3505200" y="5391150"/>
          <p14:tracePt t="120529" x="3594100" y="5365750"/>
          <p14:tracePt t="120545" x="3689350" y="5334000"/>
          <p14:tracePt t="120562" x="3740150" y="5334000"/>
          <p14:tracePt t="120579" x="3746500" y="5334000"/>
          <p14:tracePt t="120612" x="3752850" y="5340350"/>
          <p14:tracePt t="120648" x="3752850" y="5372100"/>
          <p14:tracePt t="120662" x="3740150" y="5403850"/>
          <p14:tracePt t="120679" x="3714750" y="5441950"/>
          <p14:tracePt t="120695" x="3676650" y="5467350"/>
          <p14:tracePt t="120712" x="3632200" y="5492750"/>
          <p14:tracePt t="120729" x="3606800" y="5505450"/>
          <p14:tracePt t="120832" x="3606800" y="5511800"/>
          <p14:tracePt t="123597" x="3581400" y="5511800"/>
          <p14:tracePt t="123606" x="3543300" y="5511800"/>
          <p14:tracePt t="123614" x="3505200" y="5511800"/>
          <p14:tracePt t="123628" x="3467100" y="5499100"/>
          <p14:tracePt t="123649" x="3340100" y="5435600"/>
          <p14:tracePt t="123662" x="3244850" y="5391150"/>
          <p14:tracePt t="123679" x="3073400" y="5334000"/>
          <p14:tracePt t="123696" x="2870200" y="5308600"/>
          <p14:tracePt t="123712" x="2667000" y="5308600"/>
          <p14:tracePt t="123729" x="2482850" y="5308600"/>
          <p14:tracePt t="123746" x="2305050" y="5295900"/>
          <p14:tracePt t="123762" x="2165350" y="5295900"/>
          <p14:tracePt t="123779" x="2044700" y="5295900"/>
          <p14:tracePt t="123798" x="1898650" y="5295900"/>
          <p14:tracePt t="123812" x="1866900" y="5295900"/>
          <p14:tracePt t="123829" x="1797050" y="5295900"/>
          <p14:tracePt t="123846" x="1778000" y="5295900"/>
          <p14:tracePt t="123862" x="1771650" y="5295900"/>
          <p14:tracePt t="123896" x="1758950" y="5295900"/>
          <p14:tracePt t="123914" x="1727200" y="5302250"/>
          <p14:tracePt t="123929" x="1689100" y="5302250"/>
          <p14:tracePt t="123945" x="1651000" y="5302250"/>
          <p14:tracePt t="123962" x="1612900" y="5302250"/>
          <p14:tracePt t="123979" x="1562100" y="5302250"/>
          <p14:tracePt t="123995" x="1524000" y="5302250"/>
          <p14:tracePt t="124012" x="1498600" y="5283200"/>
          <p14:tracePt t="124016" x="1492250" y="5283200"/>
          <p14:tracePt t="124065" x="1492250" y="5276850"/>
          <p14:tracePt t="124069" x="1492250" y="5270500"/>
          <p14:tracePt t="124078" x="1492250" y="5245100"/>
          <p14:tracePt t="124095" x="1492250" y="5213350"/>
          <p14:tracePt t="124112" x="1479550" y="5200650"/>
          <p14:tracePt t="124129" x="1466850" y="5181600"/>
          <p14:tracePt t="124145" x="1447800" y="5162550"/>
          <p14:tracePt t="124162" x="1428750" y="5130800"/>
          <p14:tracePt t="124179" x="1409700" y="5099050"/>
          <p14:tracePt t="124195" x="1390650" y="5073650"/>
          <p14:tracePt t="124212" x="1390650" y="5067300"/>
          <p14:tracePt t="124341" x="1384300" y="5067300"/>
          <p14:tracePt t="125127" x="1390650" y="5060950"/>
          <p14:tracePt t="125133" x="1409700" y="5054600"/>
          <p14:tracePt t="125145" x="1428750" y="5048250"/>
          <p14:tracePt t="125162" x="1492250" y="5029200"/>
          <p14:tracePt t="125179" x="1587500" y="4997450"/>
          <p14:tracePt t="125195" x="1695450" y="4978400"/>
          <p14:tracePt t="125212" x="1809750" y="4972050"/>
          <p14:tracePt t="125229" x="1936750" y="4972050"/>
          <p14:tracePt t="125230" x="2000250" y="4972050"/>
          <p14:tracePt t="125246" x="2165350" y="4978400"/>
          <p14:tracePt t="125262" x="2324100" y="4978400"/>
          <p14:tracePt t="125279" x="2482850" y="4978400"/>
          <p14:tracePt t="125295" x="2628900" y="4978400"/>
          <p14:tracePt t="125312" x="2774950" y="4972050"/>
          <p14:tracePt t="125329" x="2921000" y="4965700"/>
          <p14:tracePt t="125345" x="3079750" y="4965700"/>
          <p14:tracePt t="125362" x="3225800" y="4965700"/>
          <p14:tracePt t="125378" x="3352800" y="4959350"/>
          <p14:tracePt t="125395" x="3467100" y="4946650"/>
          <p14:tracePt t="125412" x="3568700" y="4940300"/>
          <p14:tracePt t="125429" x="3670300" y="4927600"/>
          <p14:tracePt t="125431" x="3721100" y="4921250"/>
          <p14:tracePt t="125445" x="3810000" y="4921250"/>
          <p14:tracePt t="125462" x="3905250" y="4921250"/>
          <p14:tracePt t="125479" x="4006850" y="4921250"/>
          <p14:tracePt t="125496" x="4108450" y="4921250"/>
          <p14:tracePt t="125512" x="4203700" y="4914900"/>
          <p14:tracePt t="125529" x="4286250" y="4914900"/>
          <p14:tracePt t="125545" x="4375150" y="4914900"/>
          <p14:tracePt t="125563" x="4464050" y="4914900"/>
          <p14:tracePt t="125579" x="4565650" y="4914900"/>
          <p14:tracePt t="125583" x="4622800" y="4914900"/>
          <p14:tracePt t="125595" x="4686300" y="4914900"/>
          <p14:tracePt t="125612" x="4800600" y="4914900"/>
          <p14:tracePt t="125629" x="4914900" y="4914900"/>
          <p14:tracePt t="125631" x="4972050" y="4927600"/>
          <p14:tracePt t="125645" x="5073650" y="4927600"/>
          <p14:tracePt t="125662" x="5187950" y="4927600"/>
          <p14:tracePt t="125679" x="5308600" y="4927600"/>
          <p14:tracePt t="125696" x="5429250" y="4927600"/>
          <p14:tracePt t="125712" x="5549900" y="4927600"/>
          <p14:tracePt t="125729" x="5657850" y="4940300"/>
          <p14:tracePt t="125745" x="5753100" y="4927600"/>
          <p14:tracePt t="125762" x="5854700" y="4927600"/>
          <p14:tracePt t="125779" x="5956300" y="4927600"/>
          <p14:tracePt t="125795" x="6070600" y="4927600"/>
          <p14:tracePt t="125812" x="6178550" y="4927600"/>
          <p14:tracePt t="125829" x="6286500" y="4927600"/>
          <p14:tracePt t="125832" x="6350000" y="4927600"/>
          <p14:tracePt t="125845" x="6483350" y="4927600"/>
          <p14:tracePt t="125862" x="6604000" y="4921250"/>
          <p14:tracePt t="125879" x="6718300" y="4914900"/>
          <p14:tracePt t="125895" x="6819900" y="4914900"/>
          <p14:tracePt t="125912" x="6908800" y="4914900"/>
          <p14:tracePt t="125929" x="6972300" y="4908550"/>
          <p14:tracePt t="125945" x="7010400" y="4908550"/>
          <p14:tracePt t="125963" x="7035800" y="4902200"/>
          <p14:tracePt t="125979" x="7048500" y="4895850"/>
          <p14:tracePt t="125995" x="7061200" y="4895850"/>
          <p14:tracePt t="126012" x="7067550" y="4895850"/>
          <p14:tracePt t="126277" x="7061200" y="4895850"/>
          <p14:tracePt t="126295" x="6978650" y="4927600"/>
          <p14:tracePt t="126312" x="6838950" y="4991100"/>
          <p14:tracePt t="126329" x="6629400" y="5086350"/>
          <p14:tracePt t="126346" x="6362700" y="5194300"/>
          <p14:tracePt t="126364" x="6083300" y="5340350"/>
          <p14:tracePt t="126379" x="5803900" y="5461000"/>
          <p14:tracePt t="126395" x="5562600" y="5511800"/>
          <p14:tracePt t="126412" x="5308600" y="5524500"/>
          <p14:tracePt t="126429" x="5111750" y="5530850"/>
          <p14:tracePt t="126430" x="5016500" y="5530850"/>
          <p14:tracePt t="126445" x="4851400" y="5505450"/>
          <p14:tracePt t="126462" x="4724400" y="5461000"/>
          <p14:tracePt t="126480" x="4629150" y="5441950"/>
          <p14:tracePt t="126495" x="4540250" y="5435600"/>
          <p14:tracePt t="126512" x="4464050" y="5403850"/>
          <p14:tracePt t="126529" x="4400550" y="5378450"/>
          <p14:tracePt t="126548" x="4330700" y="5359400"/>
          <p14:tracePt t="126565" x="4222750" y="5334000"/>
          <p14:tracePt t="126579" x="4197350" y="5327650"/>
          <p14:tracePt t="126595" x="4159250" y="5327650"/>
          <p14:tracePt t="126612" x="4133850" y="5327650"/>
          <p14:tracePt t="126629" x="4121150" y="5327650"/>
          <p14:tracePt t="126752" x="4121150" y="5334000"/>
          <p14:tracePt t="126885" x="4095750" y="5334000"/>
          <p14:tracePt t="126893" x="4070350" y="5334000"/>
          <p14:tracePt t="126901" x="4038600" y="5334000"/>
          <p14:tracePt t="126912" x="4000500" y="5334000"/>
          <p14:tracePt t="126929" x="3905250" y="5334000"/>
          <p14:tracePt t="126945" x="3784600" y="5327650"/>
          <p14:tracePt t="126962" x="3670300" y="5327650"/>
          <p14:tracePt t="126979" x="3568700" y="5314950"/>
          <p14:tracePt t="126995" x="3479800" y="5314950"/>
          <p14:tracePt t="127012" x="3416300" y="5302250"/>
          <p14:tracePt t="127029" x="3384550" y="5295900"/>
          <p14:tracePt t="127032" x="3378200" y="5289550"/>
          <p14:tracePt t="127048" x="3371850" y="5283200"/>
          <p14:tracePt t="127175" x="3371850" y="5289550"/>
          <p14:tracePt t="127181" x="3371850" y="5308600"/>
          <p14:tracePt t="127190" x="3371850" y="5334000"/>
          <p14:tracePt t="127197" x="3371850" y="5365750"/>
          <p14:tracePt t="127212" x="3365500" y="5397500"/>
          <p14:tracePt t="127229" x="3346450" y="5486400"/>
          <p14:tracePt t="127231" x="3346450" y="5530850"/>
          <p14:tracePt t="127245" x="3333750" y="5626100"/>
          <p14:tracePt t="127262" x="3321050" y="5715000"/>
          <p14:tracePt t="127279" x="3321050" y="5791200"/>
          <p14:tracePt t="127295" x="3321050" y="5854700"/>
          <p14:tracePt t="127313" x="3314700" y="5899150"/>
          <p14:tracePt t="127329" x="3314700" y="5924550"/>
          <p14:tracePt t="127346" x="3314700" y="5943600"/>
          <p14:tracePt t="127362" x="3308350" y="5943600"/>
          <p14:tracePt t="127379" x="3308350" y="5949950"/>
          <p14:tracePt t="127440" x="3308350" y="5956300"/>
          <p14:tracePt t="127488" x="3340100" y="5962650"/>
          <p14:tracePt t="127493" x="3371850" y="5969000"/>
          <p14:tracePt t="127501" x="3422650" y="5988050"/>
          <p14:tracePt t="127512" x="3479800" y="6007100"/>
          <p14:tracePt t="127529" x="3575050" y="6019800"/>
          <p14:tracePt t="127548" x="3676650" y="6051550"/>
          <p14:tracePt t="127563" x="3771900" y="6070600"/>
          <p14:tracePt t="127579" x="3835400" y="6096000"/>
          <p14:tracePt t="127595" x="3873500" y="6108700"/>
          <p14:tracePt t="127612" x="3886200" y="6115050"/>
          <p14:tracePt t="127629" x="3892550" y="6115050"/>
          <p14:tracePt t="127686" x="3898900" y="6115050"/>
          <p14:tracePt t="127702" x="3905250" y="6115050"/>
          <p14:tracePt t="127709" x="3911600" y="6108700"/>
          <p14:tracePt t="127717" x="3917950" y="6083300"/>
          <p14:tracePt t="127729" x="3924300" y="6064250"/>
          <p14:tracePt t="127745" x="3943350" y="6026150"/>
          <p14:tracePt t="127762" x="3956050" y="5969000"/>
          <p14:tracePt t="127779" x="3975100" y="5905500"/>
          <p14:tracePt t="127797" x="3987800" y="5829300"/>
          <p14:tracePt t="127812" x="4006850" y="5759450"/>
          <p14:tracePt t="127829" x="4019550" y="5708650"/>
          <p14:tracePt t="127832" x="4019550" y="5695950"/>
          <p14:tracePt t="127845" x="4019550" y="5676900"/>
          <p14:tracePt t="127862" x="4019550" y="5664200"/>
          <p14:tracePt t="127895" x="4025900" y="5664200"/>
          <p14:tracePt t="127913" x="4025900" y="5651500"/>
          <p14:tracePt t="127929" x="4038600" y="5645150"/>
          <p14:tracePt t="127946" x="4044950" y="5632450"/>
          <p14:tracePt t="127964" x="4044950" y="5626100"/>
          <p14:tracePt t="128021" x="4044950" y="5619750"/>
          <p14:tracePt t="128030" x="4057650" y="5600700"/>
          <p14:tracePt t="128047" x="4057650" y="5575300"/>
          <p14:tracePt t="128064" x="4064000" y="5562600"/>
          <p14:tracePt t="128079" x="4064000" y="5556250"/>
          <p14:tracePt t="128277" x="4038600" y="5556250"/>
          <p14:tracePt t="128298" x="3994150" y="5556250"/>
          <p14:tracePt t="128312" x="3943350" y="5556250"/>
          <p14:tracePt t="128331" x="3892550" y="5556250"/>
          <p14:tracePt t="128345" x="3841750" y="5556250"/>
          <p14:tracePt t="128365" x="3759200" y="5556250"/>
          <p14:tracePt t="128379" x="3721100" y="5549900"/>
          <p14:tracePt t="128395" x="3657600" y="5524500"/>
          <p14:tracePt t="128412" x="3613150" y="5511800"/>
          <p14:tracePt t="128429" x="3594100" y="5505450"/>
          <p14:tracePt t="129685" x="3594100" y="5499100"/>
          <p14:tracePt t="129693" x="3575050" y="5492750"/>
          <p14:tracePt t="129701" x="3556000" y="5492750"/>
          <p14:tracePt t="129712" x="3536950" y="5492750"/>
          <p14:tracePt t="129729" x="3505200" y="5492750"/>
          <p14:tracePt t="129745" x="3473450" y="5486400"/>
          <p14:tracePt t="129762" x="3448050" y="5480050"/>
          <p14:tracePt t="129779" x="3409950" y="5467350"/>
          <p14:tracePt t="129797" x="3371850" y="5454650"/>
          <p14:tracePt t="129814" x="3308350" y="5435600"/>
          <p14:tracePt t="129829" x="3289300" y="5435600"/>
          <p14:tracePt t="129845" x="3232150" y="5435600"/>
          <p14:tracePt t="129863" x="3206750" y="5435600"/>
          <p14:tracePt t="129879" x="3187700" y="5435600"/>
          <p14:tracePt t="129895" x="3175000" y="5435600"/>
          <p14:tracePt t="129912" x="3168650" y="5435600"/>
          <p14:tracePt t="129991" x="3162300" y="5435600"/>
          <p14:tracePt t="129997" x="3136900" y="5435600"/>
          <p14:tracePt t="130006" x="3098800" y="5435600"/>
          <p14:tracePt t="130013" x="3048000" y="5422900"/>
          <p14:tracePt t="130029" x="2965450" y="5416550"/>
          <p14:tracePt t="130045" x="2863850" y="5410200"/>
          <p14:tracePt t="130062" x="2743200" y="5410200"/>
          <p14:tracePt t="130079" x="2641600" y="5403850"/>
          <p14:tracePt t="130095" x="2520950" y="5403850"/>
          <p14:tracePt t="130112" x="2419350" y="5397500"/>
          <p14:tracePt t="130129" x="2317750" y="5397500"/>
          <p14:tracePt t="130145" x="2279650" y="5397500"/>
          <p14:tracePt t="130162" x="2260600" y="5391150"/>
          <p14:tracePt t="130179" x="2254250" y="5384800"/>
          <p14:tracePt t="130245" x="2247900" y="5384800"/>
          <p14:tracePt t="130253" x="2241550" y="5384800"/>
          <p14:tracePt t="130262" x="2222500" y="5384800"/>
          <p14:tracePt t="130279" x="2171700" y="5353050"/>
          <p14:tracePt t="130298" x="2108200" y="5327650"/>
          <p14:tracePt t="130312" x="2051050" y="5308600"/>
          <p14:tracePt t="130329" x="2012950" y="5276850"/>
          <p14:tracePt t="130345" x="1943100" y="5257800"/>
          <p14:tracePt t="130362" x="1885950" y="5245100"/>
          <p14:tracePt t="130379" x="1835150" y="5232400"/>
          <p14:tracePt t="130397" x="1809750" y="5219700"/>
          <p14:tracePt t="130541" x="1809750" y="5213350"/>
          <p14:tracePt t="130551" x="1809750" y="5207000"/>
          <p14:tracePt t="130557" x="1809750" y="5194300"/>
          <p14:tracePt t="130573" x="1809750" y="5187950"/>
          <p14:tracePt t="130583" x="1816100" y="5181600"/>
          <p14:tracePt t="130595" x="1822450" y="5175250"/>
          <p14:tracePt t="130612" x="1828800" y="5168900"/>
          <p14:tracePt t="130629" x="1847850" y="5162550"/>
          <p14:tracePt t="130645" x="1873250" y="5156200"/>
          <p14:tracePt t="130662" x="1911350" y="5156200"/>
          <p14:tracePt t="130679" x="1955800" y="5156200"/>
          <p14:tracePt t="130695" x="2012950" y="5149850"/>
          <p14:tracePt t="130712" x="2095500" y="5130800"/>
          <p14:tracePt t="130729" x="2152650" y="5118100"/>
          <p14:tracePt t="130745" x="2209800" y="5111750"/>
          <p14:tracePt t="130762" x="2260600" y="5111750"/>
          <p14:tracePt t="130779" x="2324100" y="5111750"/>
          <p14:tracePt t="130795" x="2393950" y="5118100"/>
          <p14:tracePt t="130812" x="2482850" y="5118100"/>
          <p14:tracePt t="130829" x="2578100" y="5118100"/>
          <p14:tracePt t="130833" x="2635250" y="5124450"/>
          <p14:tracePt t="130845" x="2736850" y="5130800"/>
          <p14:tracePt t="130862" x="2844800" y="5118100"/>
          <p14:tracePt t="130879" x="2971800" y="5124450"/>
          <p14:tracePt t="130895" x="3098800" y="5124450"/>
          <p14:tracePt t="130913" x="3238500" y="5124450"/>
          <p14:tracePt t="130929" x="3352800" y="5124450"/>
          <p14:tracePt t="130946" x="3473450" y="5118100"/>
          <p14:tracePt t="130962" x="3587750" y="5118100"/>
          <p14:tracePt t="130979" x="3676650" y="5105400"/>
          <p14:tracePt t="130995" x="3778250" y="5099050"/>
          <p14:tracePt t="131012" x="3892550" y="5099050"/>
          <p14:tracePt t="131014" x="3949700" y="5092700"/>
          <p14:tracePt t="131029" x="4064000" y="5073650"/>
          <p14:tracePt t="131045" x="4178300" y="5073650"/>
          <p14:tracePt t="131062" x="4254500" y="5067300"/>
          <p14:tracePt t="131080" x="4337050" y="5048250"/>
          <p14:tracePt t="131095" x="4406900" y="5048250"/>
          <p14:tracePt t="131112" x="4483100" y="5041900"/>
          <p14:tracePt t="131129" x="4565650" y="5041900"/>
          <p14:tracePt t="131145" x="4654550" y="5041900"/>
          <p14:tracePt t="131162" x="4743450" y="5035550"/>
          <p14:tracePt t="131179" x="4813300" y="5016500"/>
          <p14:tracePt t="131181" x="4838700" y="5003800"/>
          <p14:tracePt t="131195" x="4864100" y="4997450"/>
          <p14:tracePt t="131212" x="4927600" y="4978400"/>
          <p14:tracePt t="131229" x="5048250" y="4953000"/>
          <p14:tracePt t="131245" x="5137150" y="4927600"/>
          <p14:tracePt t="131262" x="5219700" y="4908550"/>
          <p14:tracePt t="131279" x="5276850" y="4889500"/>
          <p14:tracePt t="131297" x="5308600" y="4883150"/>
          <p14:tracePt t="131312" x="5340350" y="4876800"/>
          <p14:tracePt t="131329" x="5365750" y="4870450"/>
          <p14:tracePt t="131346" x="5391150" y="4870450"/>
          <p14:tracePt t="131362" x="5403850" y="4870450"/>
          <p14:tracePt t="131379" x="5410200" y="4870450"/>
          <p14:tracePt t="131462" x="5403850" y="4870450"/>
          <p14:tracePt t="131470" x="5397500" y="4870450"/>
          <p14:tracePt t="131479" x="5359400" y="4889500"/>
          <p14:tracePt t="131495" x="5257800" y="4921250"/>
          <p14:tracePt t="131512" x="5118100" y="4965700"/>
          <p14:tracePt t="131529" x="4933950" y="5022850"/>
          <p14:tracePt t="131546" x="4711700" y="5073650"/>
          <p14:tracePt t="131562" x="4514850" y="5143500"/>
          <p14:tracePt t="131579" x="4343400" y="5200650"/>
          <p14:tracePt t="131596" x="4178300" y="5257800"/>
          <p14:tracePt t="131616" x="3924300" y="5346700"/>
          <p14:tracePt t="131629" x="3778250" y="5403850"/>
          <p14:tracePt t="131645" x="3670300" y="5435600"/>
          <p14:tracePt t="131662" x="3587750" y="5467350"/>
          <p14:tracePt t="131679" x="3524250" y="5486400"/>
          <p14:tracePt t="131695" x="3479800" y="5505450"/>
          <p14:tracePt t="131713" x="3429000" y="5518150"/>
          <p14:tracePt t="131729" x="3384550" y="5537200"/>
          <p14:tracePt t="131746" x="3346450" y="5556250"/>
          <p14:tracePt t="131762" x="3289300" y="5581650"/>
          <p14:tracePt t="131779" x="3244850" y="5607050"/>
          <p14:tracePt t="131795" x="3225800" y="5613400"/>
          <p14:tracePt t="131812" x="3213100" y="5613400"/>
          <p14:tracePt t="136870" x="3200400" y="5613400"/>
          <p14:tracePt t="136879" x="3187700" y="5613400"/>
          <p14:tracePt t="136895" x="3124200" y="5575300"/>
          <p14:tracePt t="136912" x="3054350" y="5524500"/>
          <p14:tracePt t="136929" x="2959100" y="5461000"/>
          <p14:tracePt t="136946" x="2825750" y="5403850"/>
          <p14:tracePt t="136963" x="2616200" y="5327650"/>
          <p14:tracePt t="136979" x="2400300" y="5257800"/>
          <p14:tracePt t="136995" x="2203450" y="5200650"/>
          <p14:tracePt t="137012" x="2063750" y="5162550"/>
          <p14:tracePt t="137014" x="2000250" y="5137150"/>
          <p14:tracePt t="137029" x="1917700" y="5099050"/>
          <p14:tracePt t="137046" x="1892300" y="5092700"/>
          <p14:tracePt t="137095" x="1885950" y="5092700"/>
          <p14:tracePt t="137112" x="1885950" y="5067300"/>
          <p14:tracePt t="137129" x="1885950" y="5054600"/>
          <p14:tracePt t="137146" x="1873250" y="5041900"/>
          <p14:tracePt t="137162" x="1854200" y="5035550"/>
          <p14:tracePt t="137179" x="1828800" y="5035550"/>
          <p14:tracePt t="137195" x="1797050" y="5035550"/>
          <p14:tracePt t="137213" x="1790700" y="5035550"/>
          <p14:tracePt t="137253" x="1790700" y="5029200"/>
          <p14:tracePt t="137310" x="1797050" y="5029200"/>
          <p14:tracePt t="137318" x="1816100" y="5029200"/>
          <p14:tracePt t="137329" x="1835150" y="5022850"/>
          <p14:tracePt t="137345" x="1879600" y="5010150"/>
          <p14:tracePt t="137362" x="1936750" y="5003800"/>
          <p14:tracePt t="137379" x="2012950" y="4997450"/>
          <p14:tracePt t="137395" x="2095500" y="4997450"/>
          <p14:tracePt t="137412" x="2171700" y="4997450"/>
          <p14:tracePt t="137413" x="2209800" y="4997450"/>
          <p14:tracePt t="137429" x="2273300" y="4997450"/>
          <p14:tracePt t="137446" x="2343150" y="4997450"/>
          <p14:tracePt t="137462" x="2400300" y="4997450"/>
          <p14:tracePt t="137479" x="2463800" y="4997450"/>
          <p14:tracePt t="137495" x="2520950" y="4997450"/>
          <p14:tracePt t="137513" x="2578100" y="4997450"/>
          <p14:tracePt t="137529" x="2609850" y="4997450"/>
          <p14:tracePt t="137547" x="2635250" y="4991100"/>
          <p14:tracePt t="137564" x="2654300" y="4991100"/>
          <p14:tracePt t="137567" x="2667000" y="4984750"/>
          <p14:tracePt t="137579" x="2679700" y="4984750"/>
          <p14:tracePt t="137596" x="2698750" y="4984750"/>
          <p14:tracePt t="137612" x="2730500" y="4984750"/>
          <p14:tracePt t="137629" x="2800350" y="4984750"/>
          <p14:tracePt t="137646" x="2857500" y="4984750"/>
          <p14:tracePt t="137662" x="2946400" y="4984750"/>
          <p14:tracePt t="137679" x="3060700" y="4984750"/>
          <p14:tracePt t="137695" x="3181350" y="4984750"/>
          <p14:tracePt t="137713" x="3295650" y="4984750"/>
          <p14:tracePt t="137729" x="3403600" y="4997450"/>
          <p14:tracePt t="137746" x="3517900" y="4997450"/>
          <p14:tracePt t="137762" x="3638550" y="4997450"/>
          <p14:tracePt t="137779" x="3771900" y="4997450"/>
          <p14:tracePt t="137798" x="3987800" y="4997450"/>
          <p14:tracePt t="137814" x="4127500" y="5003800"/>
          <p14:tracePt t="137829" x="4267200" y="5010150"/>
          <p14:tracePt t="137846" x="4406900" y="5003800"/>
          <p14:tracePt t="137862" x="4552950" y="4997450"/>
          <p14:tracePt t="137879" x="4718050" y="4991100"/>
          <p14:tracePt t="137896" x="4889500" y="4991100"/>
          <p14:tracePt t="137914" x="5048250" y="4991100"/>
          <p14:tracePt t="137929" x="5194300" y="4991100"/>
          <p14:tracePt t="137946" x="5295900" y="4978400"/>
          <p14:tracePt t="137962" x="5403850" y="4978400"/>
          <p14:tracePt t="137979" x="5486400" y="4972050"/>
          <p14:tracePt t="137996" x="5562600" y="4959350"/>
          <p14:tracePt t="138012" x="5632450" y="4959350"/>
          <p14:tracePt t="138015" x="5664200" y="4953000"/>
          <p14:tracePt t="138029" x="5721350" y="4953000"/>
          <p14:tracePt t="138045" x="5759450" y="4953000"/>
          <p14:tracePt t="138065" x="5797550" y="4953000"/>
          <p14:tracePt t="138081" x="5842000" y="4953000"/>
          <p14:tracePt t="138095" x="5880100" y="4953000"/>
          <p14:tracePt t="138113" x="5918200" y="4953000"/>
          <p14:tracePt t="138129" x="5937250" y="4953000"/>
          <p14:tracePt t="138179" x="5943600" y="4953000"/>
          <p14:tracePt t="138293" x="5943600" y="4946650"/>
          <p14:tracePt t="139909" x="5937250" y="4946650"/>
          <p14:tracePt t="139917" x="5911850" y="4953000"/>
          <p14:tracePt t="139925" x="5861050" y="4978400"/>
          <p14:tracePt t="139945" x="5746750" y="5010150"/>
          <p14:tracePt t="139962" x="5619750" y="5060950"/>
          <p14:tracePt t="139979" x="5448300" y="5105400"/>
          <p14:tracePt t="139995" x="5276850" y="5156200"/>
          <p14:tracePt t="140012" x="5073650" y="5168900"/>
          <p14:tracePt t="140029" x="4832350" y="5181600"/>
          <p14:tracePt t="140047" x="4673600" y="5181600"/>
          <p14:tracePt t="140064" x="4521200" y="5181600"/>
          <p14:tracePt t="140079" x="4349750" y="5181600"/>
          <p14:tracePt t="140095" x="4184650" y="5181600"/>
          <p14:tracePt t="140114" x="4038600" y="5181600"/>
          <p14:tracePt t="140129" x="3924300" y="5168900"/>
          <p14:tracePt t="140147" x="3835400" y="5194300"/>
          <p14:tracePt t="140162" x="3746500" y="5207000"/>
          <p14:tracePt t="140179" x="3657600" y="5213350"/>
          <p14:tracePt t="140195" x="3581400" y="5226050"/>
          <p14:tracePt t="140212" x="3505200" y="5226050"/>
          <p14:tracePt t="140214" x="3473450" y="5226050"/>
          <p14:tracePt t="140229" x="3416300" y="5226050"/>
          <p14:tracePt t="140245" x="3352800" y="5219700"/>
          <p14:tracePt t="140263" x="3289300" y="5219700"/>
          <p14:tracePt t="140279" x="3232150" y="5219700"/>
          <p14:tracePt t="140295" x="3155950" y="5219700"/>
          <p14:tracePt t="140312" x="3079750" y="5207000"/>
          <p14:tracePt t="140329" x="3016250" y="5207000"/>
          <p14:tracePt t="140345" x="2984500" y="5207000"/>
          <p14:tracePt t="140365" x="2984500" y="5213350"/>
          <p14:tracePt t="140423" x="2978150" y="5213350"/>
          <p14:tracePt t="140440" x="2971800" y="5213350"/>
          <p14:tracePt t="140446" x="2965450" y="5213350"/>
          <p14:tracePt t="140462" x="2959100" y="5219700"/>
          <p14:tracePt t="140479" x="2952750" y="5219700"/>
          <p14:tracePt t="140495" x="2940050" y="5219700"/>
          <p14:tracePt t="140512" x="2921000" y="5226050"/>
          <p14:tracePt t="140529" x="2882900" y="5226050"/>
          <p14:tracePt t="140545" x="2838450" y="5226050"/>
          <p14:tracePt t="140562" x="2781300" y="5226050"/>
          <p14:tracePt t="140579" x="2711450" y="5226050"/>
          <p14:tracePt t="140596" x="2641600" y="5226050"/>
          <p14:tracePt t="140597" x="2609850" y="5226050"/>
          <p14:tracePt t="140613" x="2578100" y="5232400"/>
          <p14:tracePt t="140629" x="2540000" y="5232400"/>
          <p14:tracePt t="140645" x="2508250" y="5219700"/>
          <p14:tracePt t="146767" x="2508250" y="5213350"/>
          <p14:tracePt t="146774" x="2508250" y="5207000"/>
          <p14:tracePt t="146783" x="2540000" y="5194300"/>
          <p14:tracePt t="146797" x="2603500" y="5175250"/>
          <p14:tracePt t="146812" x="2628900" y="5168900"/>
          <p14:tracePt t="146829" x="2673350" y="5168900"/>
          <p14:tracePt t="146845" x="2717800" y="5168900"/>
          <p14:tracePt t="146862" x="2768600" y="5168900"/>
          <p14:tracePt t="146879" x="2794000" y="5156200"/>
          <p14:tracePt t="146895" x="2800350" y="5156200"/>
          <p14:tracePt t="147117" x="2794000" y="5156200"/>
          <p14:tracePt t="147127" x="2781300" y="5168900"/>
          <p14:tracePt t="147146" x="2755900" y="5187950"/>
          <p14:tracePt t="147162" x="2730500" y="5207000"/>
          <p14:tracePt t="147179" x="2711450" y="5238750"/>
          <p14:tracePt t="147195" x="2686050" y="5276850"/>
          <p14:tracePt t="147212" x="2667000" y="5340350"/>
          <p14:tracePt t="147229" x="2647950" y="5429250"/>
          <p14:tracePt t="147246" x="2647950" y="5467350"/>
          <p14:tracePt t="147334" x="2647950" y="5473700"/>
          <p14:tracePt t="147342" x="2647950" y="5480050"/>
          <p14:tracePt t="147349" x="2654300" y="5486400"/>
          <p14:tracePt t="147365" x="2679700" y="5499100"/>
          <p14:tracePt t="147379" x="2692400" y="5499100"/>
          <p14:tracePt t="147396" x="2711450" y="5505450"/>
          <p14:tracePt t="147413" x="2730500" y="5505450"/>
          <p14:tracePt t="147661" x="2736850" y="5511800"/>
          <p14:tracePt t="147679" x="2736850" y="5518150"/>
          <p14:tracePt t="149685" x="2736850" y="5530850"/>
          <p14:tracePt t="149702" x="2717800" y="5537200"/>
          <p14:tracePt t="149709" x="2692400" y="5537200"/>
          <p14:tracePt t="149717" x="2667000" y="5543550"/>
          <p14:tracePt t="149729" x="2641600" y="5549900"/>
          <p14:tracePt t="149746" x="2578100" y="5556250"/>
          <p14:tracePt t="149762" x="2514600" y="5556250"/>
          <p14:tracePt t="149779" x="2470150" y="5556250"/>
          <p14:tracePt t="149796" x="2444750" y="5556250"/>
          <p14:tracePt t="149812" x="2438400" y="5556250"/>
          <p14:tracePt t="149862" x="2438400" y="5524500"/>
          <p14:tracePt t="149879" x="2438400" y="5480050"/>
          <p14:tracePt t="149896" x="2438400" y="5435600"/>
          <p14:tracePt t="149912" x="2438400" y="5391150"/>
          <p14:tracePt t="149929" x="2438400" y="5353050"/>
          <p14:tracePt t="149946" x="2444750" y="5321300"/>
          <p14:tracePt t="149962" x="2463800" y="5283200"/>
          <p14:tracePt t="149979" x="2482850" y="5257800"/>
          <p14:tracePt t="149996" x="2508250" y="5232400"/>
          <p14:tracePt t="150012" x="2527300" y="5200650"/>
          <p14:tracePt t="150014" x="2533650" y="5187950"/>
          <p14:tracePt t="150029" x="2559050" y="5175250"/>
          <p14:tracePt t="150046" x="2590800" y="5162550"/>
          <p14:tracePt t="150062" x="2628900" y="5156200"/>
          <p14:tracePt t="150079" x="2673350" y="5143500"/>
          <p14:tracePt t="150096" x="2736850" y="5143500"/>
          <p14:tracePt t="150115" x="2787650" y="5137150"/>
          <p14:tracePt t="150129" x="2844800" y="5130800"/>
          <p14:tracePt t="150149" x="2959100" y="5130800"/>
          <p14:tracePt t="150162" x="2997200" y="5130800"/>
          <p14:tracePt t="150179" x="3067050" y="5130800"/>
          <p14:tracePt t="150195" x="3136900" y="5130800"/>
          <p14:tracePt t="150213" x="3225800" y="5130800"/>
          <p14:tracePt t="150229" x="3282950" y="5130800"/>
          <p14:tracePt t="150246" x="3314700" y="5143500"/>
          <p14:tracePt t="150262" x="3346450" y="5156200"/>
          <p14:tracePt t="150279" x="3359150" y="5168900"/>
          <p14:tracePt t="150296" x="3365500" y="5194300"/>
          <p14:tracePt t="150312" x="3365500" y="5238750"/>
          <p14:tracePt t="150330" x="3365500" y="5289550"/>
          <p14:tracePt t="150346" x="3365500" y="5346700"/>
          <p14:tracePt t="150362" x="3365500" y="5403850"/>
          <p14:tracePt t="150379" x="3333750" y="5486400"/>
          <p14:tracePt t="150397" x="3308350" y="5562600"/>
          <p14:tracePt t="150412" x="3276600" y="5626100"/>
          <p14:tracePt t="150429" x="3238500" y="5683250"/>
          <p14:tracePt t="150445" x="3213100" y="5702300"/>
          <p14:tracePt t="150462" x="3194050" y="5715000"/>
          <p14:tracePt t="150479" x="3187700" y="5715000"/>
          <p14:tracePt t="150495" x="3187700" y="5721350"/>
          <p14:tracePt t="150529" x="3162300" y="5721350"/>
          <p14:tracePt t="150549" x="3111500" y="5721350"/>
          <p14:tracePt t="150564" x="3054350" y="5721350"/>
          <p14:tracePt t="150580" x="2978150" y="5708650"/>
          <p14:tracePt t="150582" x="2933700" y="5702300"/>
          <p14:tracePt t="150595" x="2895600" y="5695950"/>
          <p14:tracePt t="150614" x="2774950" y="5664200"/>
          <p14:tracePt t="150629" x="2743200" y="5651500"/>
          <p14:tracePt t="150648" x="2654300" y="5613400"/>
          <p14:tracePt t="150662" x="2565400" y="5588000"/>
          <p14:tracePt t="150679" x="2470150" y="5581650"/>
          <p14:tracePt t="150695" x="2368550" y="5575300"/>
          <p14:tracePt t="150713" x="2286000" y="5568950"/>
          <p14:tracePt t="150729" x="2203450" y="5537200"/>
          <p14:tracePt t="150746" x="2127250" y="5511800"/>
          <p14:tracePt t="150763" x="2051050" y="5473700"/>
          <p14:tracePt t="150779" x="1993900" y="5429250"/>
          <p14:tracePt t="150796" x="1949450" y="5403850"/>
          <p14:tracePt t="150813" x="1905000" y="5372100"/>
          <p14:tracePt t="150816" x="1885950" y="5365750"/>
          <p14:tracePt t="150829" x="1841500" y="5334000"/>
          <p14:tracePt t="150845" x="1797050" y="5314950"/>
          <p14:tracePt t="150865" x="1746250" y="5295900"/>
          <p14:tracePt t="150879" x="1670050" y="5270500"/>
          <p14:tracePt t="150896" x="1593850" y="5245100"/>
          <p14:tracePt t="150912" x="1517650" y="5213350"/>
          <p14:tracePt t="150929" x="1454150" y="5168900"/>
          <p14:tracePt t="150946" x="1422400" y="5149850"/>
          <p14:tracePt t="150962" x="1397000" y="5130800"/>
          <p14:tracePt t="150979" x="1384300" y="5124450"/>
          <p14:tracePt t="150996" x="1365250" y="5118100"/>
          <p14:tracePt t="151014" x="1358900" y="5105400"/>
          <p14:tracePt t="151029" x="1352550" y="5086350"/>
          <p14:tracePt t="151046" x="1327150" y="5060950"/>
          <p14:tracePt t="151062" x="1308100" y="5035550"/>
          <p14:tracePt t="151079" x="1282700" y="5016500"/>
          <p14:tracePt t="151096" x="1263650" y="5003800"/>
          <p14:tracePt t="151173" x="1257300" y="4997450"/>
          <p14:tracePt t="151229" x="1263650" y="4997450"/>
          <p14:tracePt t="151239" x="1270000" y="4997450"/>
          <p14:tracePt t="151246" x="1276350" y="4997450"/>
          <p14:tracePt t="151262" x="1295400" y="4997450"/>
          <p14:tracePt t="151279" x="1333500" y="4997450"/>
          <p14:tracePt t="151298" x="1377950" y="4997450"/>
          <p14:tracePt t="151314" x="1435100" y="4997450"/>
          <p14:tracePt t="151329" x="1498600" y="4997450"/>
          <p14:tracePt t="151346" x="1568450" y="4991100"/>
          <p14:tracePt t="151363" x="1644650" y="4991100"/>
          <p14:tracePt t="151379" x="1739900" y="4991100"/>
          <p14:tracePt t="151395" x="1847850" y="4991100"/>
          <p14:tracePt t="151412" x="1974850" y="4984750"/>
          <p14:tracePt t="151429" x="2146300" y="4984750"/>
          <p14:tracePt t="151445" x="2266950" y="4984750"/>
          <p14:tracePt t="151463" x="2381250" y="4978400"/>
          <p14:tracePt t="151479" x="2476500" y="4978400"/>
          <p14:tracePt t="151496" x="2565400" y="4978400"/>
          <p14:tracePt t="151513" x="2641600" y="4978400"/>
          <p14:tracePt t="151529" x="2705100" y="4978400"/>
          <p14:tracePt t="151548" x="2768600" y="4978400"/>
          <p14:tracePt t="151563" x="2832100" y="5003800"/>
          <p14:tracePt t="151566" x="2863850" y="5003800"/>
          <p14:tracePt t="151579" x="2889250" y="5003800"/>
          <p14:tracePt t="151596" x="2940050" y="5003800"/>
          <p14:tracePt t="151614" x="3016250" y="5003800"/>
          <p14:tracePt t="151629" x="3073400" y="5003800"/>
          <p14:tracePt t="151645" x="3124200" y="5010150"/>
          <p14:tracePt t="151665" x="3181350" y="5010150"/>
          <p14:tracePt t="151679" x="3232150" y="5010150"/>
          <p14:tracePt t="151696" x="3289300" y="5010150"/>
          <p14:tracePt t="151712" x="3340100" y="5016500"/>
          <p14:tracePt t="151729" x="3397250" y="5016500"/>
          <p14:tracePt t="151746" x="3460750" y="5016500"/>
          <p14:tracePt t="151762" x="3524250" y="5016500"/>
          <p14:tracePt t="151779" x="3594100" y="5016500"/>
          <p14:tracePt t="151796" x="3676650" y="5016500"/>
          <p14:tracePt t="151813" x="3803650" y="5016500"/>
          <p14:tracePt t="151831" x="3873500" y="5016500"/>
          <p14:tracePt t="151846" x="3956050" y="5016500"/>
          <p14:tracePt t="151862" x="4044950" y="5010150"/>
          <p14:tracePt t="151879" x="4121150" y="5010150"/>
          <p14:tracePt t="151898" x="4216400" y="5010150"/>
          <p14:tracePt t="151913" x="4298950" y="5016500"/>
          <p14:tracePt t="151929" x="4368800" y="5022850"/>
          <p14:tracePt t="151946" x="4432300" y="5029200"/>
          <p14:tracePt t="151962" x="4508500" y="5041900"/>
          <p14:tracePt t="151979" x="4597400" y="5041900"/>
          <p14:tracePt t="151996" x="4692650" y="5041900"/>
          <p14:tracePt t="152013" x="4787900" y="5048250"/>
          <p14:tracePt t="152014" x="4845050" y="5048250"/>
          <p14:tracePt t="152029" x="4946650" y="5048250"/>
          <p14:tracePt t="152046" x="5048250" y="5054600"/>
          <p14:tracePt t="152065" x="5143500" y="5054600"/>
          <p14:tracePt t="152079" x="5238750" y="5054600"/>
          <p14:tracePt t="152095" x="5321300" y="5054600"/>
          <p14:tracePt t="152112" x="5403850" y="5054600"/>
          <p14:tracePt t="152129" x="5480050" y="5054600"/>
          <p14:tracePt t="152145" x="5562600" y="5054600"/>
          <p14:tracePt t="152162" x="5645150" y="5048250"/>
          <p14:tracePt t="152179" x="5727700" y="5048250"/>
          <p14:tracePt t="152196" x="5810250" y="5048250"/>
          <p14:tracePt t="152213" x="5930900" y="5048250"/>
          <p14:tracePt t="152229" x="6013450" y="5054600"/>
          <p14:tracePt t="152246" x="6121400" y="5054600"/>
          <p14:tracePt t="152262" x="6223000" y="5054600"/>
          <p14:tracePt t="152279" x="6311900" y="5054600"/>
          <p14:tracePt t="152297" x="6381750" y="5054600"/>
          <p14:tracePt t="152312" x="6438900" y="5054600"/>
          <p14:tracePt t="152330" x="6502400" y="5054600"/>
          <p14:tracePt t="152346" x="6565900" y="5054600"/>
          <p14:tracePt t="152365" x="6692900" y="5054600"/>
          <p14:tracePt t="152379" x="6737350" y="5054600"/>
          <p14:tracePt t="152398" x="6864350" y="5054600"/>
          <p14:tracePt t="152415" x="6959600" y="5054600"/>
          <p14:tracePt t="152429" x="7061200" y="5054600"/>
          <p14:tracePt t="152446" x="7162800" y="5054600"/>
          <p14:tracePt t="152463" x="7264400" y="5054600"/>
          <p14:tracePt t="152479" x="7353300" y="5041900"/>
          <p14:tracePt t="152496" x="7423150" y="5035550"/>
          <p14:tracePt t="152513" x="7473950" y="5029200"/>
          <p14:tracePt t="152529" x="7518400" y="5029200"/>
          <p14:tracePt t="152546" x="7556500" y="5029200"/>
          <p14:tracePt t="152563" x="7594600" y="5029200"/>
          <p14:tracePt t="152580" x="7620000" y="5029200"/>
          <p14:tracePt t="152595" x="7626350" y="5029200"/>
          <p14:tracePt t="153415" x="7620000" y="5029200"/>
          <p14:tracePt t="153821" x="7613650" y="5029200"/>
          <p14:tracePt t="153832" x="7600950" y="5029200"/>
          <p14:tracePt t="153837" x="7588250" y="5029200"/>
          <p14:tracePt t="153847" x="7575550" y="5029200"/>
          <p14:tracePt t="153862" x="7537450" y="5029200"/>
          <p14:tracePt t="153879" x="7493000" y="5029200"/>
          <p14:tracePt t="153895" x="7454900" y="5029200"/>
          <p14:tracePt t="153912" x="7416800" y="5029200"/>
          <p14:tracePt t="153929" x="7378700" y="5029200"/>
          <p14:tracePt t="153946" x="7340600" y="5029200"/>
          <p14:tracePt t="153963" x="7289800" y="5029200"/>
          <p14:tracePt t="153979" x="7232650" y="5029200"/>
          <p14:tracePt t="153996" x="7169150" y="5029200"/>
          <p14:tracePt t="153998" x="7131050" y="5029200"/>
          <p14:tracePt t="154013" x="7086600" y="5029200"/>
          <p14:tracePt t="154029" x="6959600" y="5029200"/>
          <p14:tracePt t="154048" x="6851650" y="5029200"/>
          <p14:tracePt t="154063" x="6724650" y="5048250"/>
          <p14:tracePt t="154079" x="6584950" y="5080000"/>
          <p14:tracePt t="154096" x="6426200" y="5124450"/>
          <p14:tracePt t="154114" x="6229350" y="5168900"/>
          <p14:tracePt t="154129" x="6038850" y="5207000"/>
          <p14:tracePt t="154145" x="5854700" y="5226050"/>
          <p14:tracePt t="154163" x="5657850" y="5232400"/>
          <p14:tracePt t="154179" x="5480050" y="5238750"/>
          <p14:tracePt t="154196" x="5302250" y="5245100"/>
          <p14:tracePt t="154212" x="5149850" y="5245100"/>
          <p14:tracePt t="154216" x="5086350" y="5245100"/>
          <p14:tracePt t="154229" x="4921250" y="5245100"/>
          <p14:tracePt t="154246" x="4749800" y="5245100"/>
          <p14:tracePt t="154263" x="4572000" y="5245100"/>
          <p14:tracePt t="154279" x="4368800" y="5245100"/>
          <p14:tracePt t="154299" x="4171950" y="5251450"/>
          <p14:tracePt t="154313" x="3962400" y="5257800"/>
          <p14:tracePt t="154331" x="3759200" y="5264150"/>
          <p14:tracePt t="154346" x="3543300" y="5264150"/>
          <p14:tracePt t="154366" x="3333750" y="5264150"/>
          <p14:tracePt t="154379" x="3124200" y="5264150"/>
          <p14:tracePt t="154395" x="2933700" y="5257800"/>
          <p14:tracePt t="154413" x="2749550" y="5251450"/>
          <p14:tracePt t="154429" x="2508250" y="5251450"/>
          <p14:tracePt t="154446" x="2349500" y="5251450"/>
          <p14:tracePt t="154462" x="2216150" y="5257800"/>
          <p14:tracePt t="154479" x="2089150" y="5257800"/>
          <p14:tracePt t="154495" x="1993900" y="5257800"/>
          <p14:tracePt t="154512" x="1905000" y="5257800"/>
          <p14:tracePt t="154529" x="1828800" y="5257800"/>
          <p14:tracePt t="154547" x="1778000" y="5257800"/>
          <p14:tracePt t="154563" x="1765300" y="5257800"/>
        </p14:tracePtLst>
      </p14:laserTrace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Text Box 2">
            <a:extLst>
              <a:ext uri="{FF2B5EF4-FFF2-40B4-BE49-F238E27FC236}">
                <a16:creationId xmlns:a16="http://schemas.microsoft.com/office/drawing/2014/main" id="{466514CB-FE43-44D3-9490-57CAB4833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4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Bursty traffic</a:t>
            </a:r>
          </a:p>
        </p:txBody>
      </p:sp>
      <p:sp>
        <p:nvSpPr>
          <p:cNvPr id="484355" name="Rectangle 3">
            <a:extLst>
              <a:ext uri="{FF2B5EF4-FFF2-40B4-BE49-F238E27FC236}">
                <a16:creationId xmlns:a16="http://schemas.microsoft.com/office/drawing/2014/main" id="{AAB79C32-244F-4069-ABD1-56D12C984A3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56" name="Rectangle 4">
            <a:extLst>
              <a:ext uri="{FF2B5EF4-FFF2-40B4-BE49-F238E27FC236}">
                <a16:creationId xmlns:a16="http://schemas.microsoft.com/office/drawing/2014/main" id="{58B47614-8765-4C51-8B92-3EF8C826B96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15EC1DE4-BC67-483E-BA98-7D30201C4CF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58" name="Rectangle 6">
            <a:extLst>
              <a:ext uri="{FF2B5EF4-FFF2-40B4-BE49-F238E27FC236}">
                <a16:creationId xmlns:a16="http://schemas.microsoft.com/office/drawing/2014/main" id="{C5CEFD3C-AD79-4E32-A6BD-B89F6DD9D00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59" name="Rectangle 7">
            <a:extLst>
              <a:ext uri="{FF2B5EF4-FFF2-40B4-BE49-F238E27FC236}">
                <a16:creationId xmlns:a16="http://schemas.microsoft.com/office/drawing/2014/main" id="{693B1FDC-0BA5-4DDE-9E55-E67C777CA7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60" name="Rectangle 8">
            <a:extLst>
              <a:ext uri="{FF2B5EF4-FFF2-40B4-BE49-F238E27FC236}">
                <a16:creationId xmlns:a16="http://schemas.microsoft.com/office/drawing/2014/main" id="{F0C423FD-1CF6-4A81-997D-4C049DF20BA8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4361" name="Rectangle 9">
            <a:extLst>
              <a:ext uri="{FF2B5EF4-FFF2-40B4-BE49-F238E27FC236}">
                <a16:creationId xmlns:a16="http://schemas.microsoft.com/office/drawing/2014/main" id="{E76FBCF4-F9F7-4EEA-B1FF-C7DC709BE913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4362" name="Picture 10">
            <a:extLst>
              <a:ext uri="{FF2B5EF4-FFF2-40B4-BE49-F238E27FC236}">
                <a16:creationId xmlns:a16="http://schemas.microsoft.com/office/drawing/2014/main" id="{B42BB270-C133-4E3B-AF15-14C0EA1364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590800"/>
            <a:ext cx="490537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4363" name="Line 11">
            <a:extLst>
              <a:ext uri="{FF2B5EF4-FFF2-40B4-BE49-F238E27FC236}">
                <a16:creationId xmlns:a16="http://schemas.microsoft.com/office/drawing/2014/main" id="{FED7654A-5798-4B75-9E21-CF1F0B64A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676400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4364" name="Line 12">
            <a:extLst>
              <a:ext uri="{FF2B5EF4-FFF2-40B4-BE49-F238E27FC236}">
                <a16:creationId xmlns:a16="http://schemas.microsoft.com/office/drawing/2014/main" id="{1B2D51CC-DD41-4E4A-8F1F-46CA0FFD19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990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4365" name="Rectangle 13">
            <a:extLst>
              <a:ext uri="{FF2B5EF4-FFF2-40B4-BE49-F238E27FC236}">
                <a16:creationId xmlns:a16="http://schemas.microsoft.com/office/drawing/2014/main" id="{485C5D14-F73E-4983-8DBB-1706E66F3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66" name="Rectangle 14">
            <a:extLst>
              <a:ext uri="{FF2B5EF4-FFF2-40B4-BE49-F238E27FC236}">
                <a16:creationId xmlns:a16="http://schemas.microsoft.com/office/drawing/2014/main" id="{FED28594-0074-4744-A536-850DE7DCF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67" name="Rectangle 15">
            <a:extLst>
              <a:ext uri="{FF2B5EF4-FFF2-40B4-BE49-F238E27FC236}">
                <a16:creationId xmlns:a16="http://schemas.microsoft.com/office/drawing/2014/main" id="{10DF0925-D25F-42A8-9A56-D0CBABA7D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69" name="Rectangle 17">
            <a:extLst>
              <a:ext uri="{FF2B5EF4-FFF2-40B4-BE49-F238E27FC236}">
                <a16:creationId xmlns:a16="http://schemas.microsoft.com/office/drawing/2014/main" id="{1339E7F8-D9A1-4FC2-8619-2A427E48E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70" name="Rectangle 18">
            <a:extLst>
              <a:ext uri="{FF2B5EF4-FFF2-40B4-BE49-F238E27FC236}">
                <a16:creationId xmlns:a16="http://schemas.microsoft.com/office/drawing/2014/main" id="{BCB3BDCC-D426-463D-BDE7-18D28E04D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71" name="Oval 19">
            <a:extLst>
              <a:ext uri="{FF2B5EF4-FFF2-40B4-BE49-F238E27FC236}">
                <a16:creationId xmlns:a16="http://schemas.microsoft.com/office/drawing/2014/main" id="{6C2F3360-DDF3-44B9-94CD-570353D11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685800"/>
            <a:ext cx="1524000" cy="1371600"/>
          </a:xfrm>
          <a:prstGeom prst="ellips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4372" name="Oval 20">
            <a:extLst>
              <a:ext uri="{FF2B5EF4-FFF2-40B4-BE49-F238E27FC236}">
                <a16:creationId xmlns:a16="http://schemas.microsoft.com/office/drawing/2014/main" id="{61A0646C-366C-4142-84F4-7A9D0945B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762000"/>
            <a:ext cx="1524000" cy="1371600"/>
          </a:xfrm>
          <a:prstGeom prst="ellips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851"/>
    </mc:Choice>
    <mc:Fallback xmlns="">
      <p:transition spd="slow" advTm="19851"/>
    </mc:Fallback>
  </mc:AlternateContent>
  <p:extLst>
    <p:ext uri="{3A86A75C-4F4B-4683-9AE1-C65F6400EC91}">
      <p14:laserTraceLst xmlns:p14="http://schemas.microsoft.com/office/powerpoint/2010/main">
        <p14:tracePtLst>
          <p14:tracePt t="977" x="6159500" y="1797050"/>
          <p14:tracePt t="985" x="6140450" y="1803400"/>
          <p14:tracePt t="995" x="6096000" y="1822450"/>
          <p14:tracePt t="1000" x="6026150" y="1841500"/>
          <p14:tracePt t="1015" x="5930900" y="1866900"/>
          <p14:tracePt t="1033" x="5632450" y="1943100"/>
          <p14:tracePt t="1049" x="5448300" y="2000250"/>
          <p14:tracePt t="1067" x="5238750" y="2076450"/>
          <p14:tracePt t="1084" x="5003800" y="2184400"/>
          <p14:tracePt t="1100" x="4730750" y="2279650"/>
          <p14:tracePt t="1116" x="4457700" y="2368550"/>
          <p14:tracePt t="1130" x="4197350" y="2432050"/>
          <p14:tracePt t="1148" x="3962400" y="2451100"/>
          <p14:tracePt t="1164" x="3740150" y="2444750"/>
          <p14:tracePt t="1183" x="3543300" y="2444750"/>
          <p14:tracePt t="1198" x="3365500" y="2381250"/>
          <p14:tracePt t="1214" x="3244850" y="2343150"/>
          <p14:tracePt t="1231" x="3213100" y="2324100"/>
          <p14:tracePt t="1248" x="3206750" y="2324100"/>
          <p14:tracePt t="1313" x="3206750" y="2330450"/>
          <p14:tracePt t="1321" x="3206750" y="2336800"/>
          <p14:tracePt t="1332" x="3194050" y="2349500"/>
          <p14:tracePt t="1351" x="3175000" y="2355850"/>
          <p14:tracePt t="1381" x="3168650" y="2355850"/>
          <p14:tracePt t="1443" x="3162300" y="2355850"/>
          <p14:tracePt t="1448" x="3143250" y="2355850"/>
          <p14:tracePt t="1460" x="3111500" y="2355850"/>
          <p14:tracePt t="1465" x="3073400" y="2355850"/>
          <p14:tracePt t="1481" x="2965450" y="2336800"/>
          <p14:tracePt t="1498" x="2921000" y="2311400"/>
          <p14:tracePt t="1514" x="2914650" y="2311400"/>
          <p14:tracePt t="1531" x="2882900" y="2298700"/>
          <p14:tracePt t="1548" x="2857500" y="2279650"/>
          <p14:tracePt t="1564" x="2813050" y="2241550"/>
          <p14:tracePt t="1584" x="2774950" y="2209800"/>
          <p14:tracePt t="1600" x="2762250" y="2190750"/>
          <p14:tracePt t="1615" x="2755900" y="2190750"/>
          <p14:tracePt t="1647" x="2755900" y="2139950"/>
          <p14:tracePt t="1664" x="2755900" y="2051050"/>
          <p14:tracePt t="1665" x="2755900" y="2012950"/>
          <p14:tracePt t="1683" x="2743200" y="1949450"/>
          <p14:tracePt t="1701" x="2724150" y="1917700"/>
          <p14:tracePt t="1716" x="2724150" y="1879600"/>
          <p14:tracePt t="1731" x="2724150" y="1809750"/>
          <p14:tracePt t="1747" x="2711450" y="1739900"/>
          <p14:tracePt t="1764" x="2667000" y="1663700"/>
          <p14:tracePt t="1781" x="2616200" y="1587500"/>
          <p14:tracePt t="1798" x="2565400" y="1504950"/>
          <p14:tracePt t="1814" x="2540000" y="1435100"/>
          <p14:tracePt t="1833" x="2527300" y="1333500"/>
          <p14:tracePt t="1850" x="2540000" y="1244600"/>
          <p14:tracePt t="1866" x="2571750" y="1162050"/>
          <p14:tracePt t="1882" x="2616200" y="1098550"/>
          <p14:tracePt t="1897" x="2635250" y="1047750"/>
          <p14:tracePt t="1914" x="2673350" y="990600"/>
          <p14:tracePt t="1932" x="2743200" y="908050"/>
          <p14:tracePt t="1949" x="2819400" y="838200"/>
          <p14:tracePt t="1966" x="2901950" y="787400"/>
          <p14:tracePt t="1980" x="2959100" y="742950"/>
          <p14:tracePt t="1998" x="3022600" y="717550"/>
          <p14:tracePt t="2015" x="3079750" y="692150"/>
          <p14:tracePt t="2031" x="3143250" y="666750"/>
          <p14:tracePt t="2050" x="3251200" y="628650"/>
          <p14:tracePt t="2064" x="3295650" y="615950"/>
          <p14:tracePt t="2083" x="3429000" y="603250"/>
          <p14:tracePt t="2100" x="3479800" y="603250"/>
          <p14:tracePt t="2117" x="3511550" y="609600"/>
          <p14:tracePt t="2130" x="3549650" y="622300"/>
          <p14:tracePt t="2147" x="3606800" y="628650"/>
          <p14:tracePt t="2165" x="3670300" y="628650"/>
          <p14:tracePt t="2181" x="3733800" y="647700"/>
          <p14:tracePt t="2198" x="3784600" y="666750"/>
          <p14:tracePt t="2214" x="3810000" y="711200"/>
          <p14:tracePt t="2231" x="3822700" y="742950"/>
          <p14:tracePt t="2250" x="3873500" y="812800"/>
          <p14:tracePt t="2264" x="3917950" y="863600"/>
          <p14:tracePt t="2280" x="3949700" y="914400"/>
          <p14:tracePt t="2298" x="3994150" y="996950"/>
          <p14:tracePt t="2314" x="4019550" y="1085850"/>
          <p14:tracePt t="2332" x="4019550" y="1174750"/>
          <p14:tracePt t="2349" x="4019550" y="1270000"/>
          <p14:tracePt t="2366" x="4044950" y="1358900"/>
          <p14:tracePt t="2381" x="4070350" y="1441450"/>
          <p14:tracePt t="2397" x="4083050" y="1498600"/>
          <p14:tracePt t="2414" x="4095750" y="1568450"/>
          <p14:tracePt t="2432" x="4095750" y="1657350"/>
          <p14:tracePt t="2447" x="4095750" y="1695450"/>
          <p14:tracePt t="2464" x="4095750" y="1765300"/>
          <p14:tracePt t="2467" x="4089400" y="1797050"/>
          <p14:tracePt t="2481" x="4076700" y="1879600"/>
          <p14:tracePt t="2497" x="4051300" y="1968500"/>
          <p14:tracePt t="2514" x="4025900" y="2038350"/>
          <p14:tracePt t="2531" x="3994150" y="2108200"/>
          <p14:tracePt t="2548" x="3968750" y="2159000"/>
          <p14:tracePt t="2564" x="3962400" y="2184400"/>
          <p14:tracePt t="2584" x="3956050" y="2197100"/>
          <p14:tracePt t="2599" x="3949700" y="2216150"/>
          <p14:tracePt t="2615" x="3937000" y="2216150"/>
          <p14:tracePt t="2631" x="3924300" y="2228850"/>
          <p14:tracePt t="2647" x="3905250" y="2241550"/>
          <p14:tracePt t="2664" x="3867150" y="2260600"/>
          <p14:tracePt t="2665" x="3848100" y="2273300"/>
          <p14:tracePt t="2681" x="3803650" y="2298700"/>
          <p14:tracePt t="2697" x="3771900" y="2305050"/>
          <p14:tracePt t="2714" x="3752850" y="2311400"/>
          <p14:tracePt t="2793" x="3752850" y="2317750"/>
          <p14:tracePt t="2857" x="3746500" y="2317750"/>
          <p14:tracePt t="2867" x="3740150" y="2317750"/>
          <p14:tracePt t="2872" x="3714750" y="2317750"/>
          <p14:tracePt t="2881" x="3676650" y="2317750"/>
          <p14:tracePt t="2899" x="3600450" y="2330450"/>
          <p14:tracePt t="2915" x="3517900" y="2349500"/>
          <p14:tracePt t="2931" x="3429000" y="2349500"/>
          <p14:tracePt t="2947" x="3346450" y="2336800"/>
          <p14:tracePt t="2965" x="3263900" y="2311400"/>
          <p14:tracePt t="2981" x="3187700" y="2266950"/>
          <p14:tracePt t="2997" x="3111500" y="2209800"/>
          <p14:tracePt t="3014" x="3060700" y="2127250"/>
          <p14:tracePt t="3031" x="3003550" y="2012950"/>
          <p14:tracePt t="3049" x="2908300" y="1803400"/>
          <p14:tracePt t="3064" x="2857500" y="1657350"/>
          <p14:tracePt t="3083" x="2825750" y="1549400"/>
          <p14:tracePt t="3101" x="2825750" y="1466850"/>
          <p14:tracePt t="3114" x="2825750" y="1377950"/>
          <p14:tracePt t="3131" x="2825750" y="1263650"/>
          <p14:tracePt t="3148" x="2825750" y="1130300"/>
          <p14:tracePt t="3164" x="2857500" y="1054100"/>
          <p14:tracePt t="3181" x="2863850" y="1035050"/>
          <p14:tracePt t="3199" x="2863850" y="1028700"/>
          <p14:tracePt t="3241" x="2863850" y="1041400"/>
          <p14:tracePt t="3250" x="2863850" y="1066800"/>
          <p14:tracePt t="3265" x="2863850" y="1168400"/>
          <p14:tracePt t="3281" x="2851150" y="1320800"/>
          <p14:tracePt t="3299" x="2844800" y="1492250"/>
          <p14:tracePt t="3314" x="2844800" y="1663700"/>
          <p14:tracePt t="3332" x="2851150" y="1778000"/>
          <p14:tracePt t="3349" x="2851150" y="1860550"/>
          <p14:tracePt t="3366" x="2844800" y="1924050"/>
          <p14:tracePt t="3382" x="2851150" y="1968500"/>
          <p14:tracePt t="3397" x="2851150" y="2000250"/>
          <p14:tracePt t="3433" x="2857500" y="1974850"/>
          <p14:tracePt t="3449" x="2895600" y="1873250"/>
          <p14:tracePt t="3465" x="2927350" y="1784350"/>
          <p14:tracePt t="3481" x="3035300" y="1492250"/>
          <p14:tracePt t="3497" x="3092450" y="1377950"/>
          <p14:tracePt t="3515" x="3155950" y="1295400"/>
          <p14:tracePt t="3531" x="3194050" y="1219200"/>
          <p14:tracePt t="3549" x="3213100" y="1181100"/>
          <p14:tracePt t="3564" x="3219450" y="1174750"/>
          <p14:tracePt t="3584" x="3219450" y="1187450"/>
          <p14:tracePt t="3600" x="3219450" y="1238250"/>
          <p14:tracePt t="3617" x="3232150" y="1377950"/>
          <p14:tracePt t="3631" x="3232150" y="1422400"/>
          <p14:tracePt t="3650" x="3251200" y="1555750"/>
          <p14:tracePt t="3665" x="3276600" y="1600200"/>
          <p14:tracePt t="3683" x="3295650" y="1612900"/>
          <p14:tracePt t="3697" x="3308350" y="1612900"/>
          <p14:tracePt t="3715" x="3340100" y="1600200"/>
          <p14:tracePt t="3731" x="3378200" y="1492250"/>
          <p14:tracePt t="3748" x="3429000" y="1365250"/>
          <p14:tracePt t="3764" x="3479800" y="1270000"/>
          <p14:tracePt t="3781" x="3530600" y="1187450"/>
          <p14:tracePt t="3800" x="3575050" y="1143000"/>
          <p14:tracePt t="3815" x="3600450" y="1143000"/>
          <p14:tracePt t="3834" x="3632200" y="1225550"/>
          <p14:tracePt t="3849" x="3663950" y="1327150"/>
          <p14:tracePt t="3867" x="3676650" y="1454150"/>
          <p14:tracePt t="3882" x="3689350" y="1581150"/>
          <p14:tracePt t="3897" x="3721100" y="1663700"/>
          <p14:tracePt t="3915" x="3733800" y="1701800"/>
          <p14:tracePt t="3932" x="3733800" y="1714500"/>
          <p14:tracePt t="3964" x="3733800" y="1720850"/>
          <p14:tracePt t="3997" x="3733800" y="1727200"/>
          <p14:tracePt t="4015" x="3733800" y="1739900"/>
          <p14:tracePt t="4031" x="3683000" y="1758950"/>
          <p14:tracePt t="4033" x="3651250" y="1771650"/>
          <p14:tracePt t="4048" x="3549650" y="1797050"/>
          <p14:tracePt t="4067" x="3435350" y="1809750"/>
          <p14:tracePt t="4083" x="3333750" y="1809750"/>
          <p14:tracePt t="4099" x="3257550" y="1809750"/>
          <p14:tracePt t="4116" x="3187700" y="1816100"/>
          <p14:tracePt t="4131" x="3136900" y="1809750"/>
          <p14:tracePt t="4150" x="3086100" y="1809750"/>
          <p14:tracePt t="4164" x="3073400" y="1809750"/>
          <p14:tracePt t="4199" x="3073400" y="1816100"/>
          <p14:tracePt t="4201" x="3079750" y="1822450"/>
          <p14:tracePt t="4214" x="3086100" y="1828800"/>
          <p14:tracePt t="4231" x="3098800" y="1828800"/>
          <p14:tracePt t="4313" x="3086100" y="1828800"/>
          <p14:tracePt t="4321" x="3073400" y="1828800"/>
          <p14:tracePt t="4332" x="3060700" y="1828800"/>
          <p14:tracePt t="4351" x="3035300" y="1828800"/>
          <p14:tracePt t="4366" x="3022600" y="1835150"/>
          <p14:tracePt t="4381" x="2978150" y="1790700"/>
          <p14:tracePt t="4397" x="2921000" y="1714500"/>
          <p14:tracePt t="4414" x="2844800" y="1631950"/>
          <p14:tracePt t="4432" x="2755900" y="1530350"/>
          <p14:tracePt t="4448" x="2730500" y="1485900"/>
          <p14:tracePt t="4465" x="2711450" y="1352550"/>
          <p14:tracePt t="4481" x="2705100" y="1238250"/>
          <p14:tracePt t="4498" x="2724150" y="1174750"/>
          <p14:tracePt t="4515" x="2762250" y="1117600"/>
          <p14:tracePt t="4531" x="2806700" y="1041400"/>
          <p14:tracePt t="4548" x="2870200" y="990600"/>
          <p14:tracePt t="4565" x="2914650" y="965200"/>
          <p14:tracePt t="4584" x="2921000" y="952500"/>
          <p14:tracePt t="4600" x="2927350" y="952500"/>
          <p14:tracePt t="4642" x="2940050" y="952500"/>
          <p14:tracePt t="4649" x="2959100" y="952500"/>
          <p14:tracePt t="4665" x="3016250" y="958850"/>
          <p14:tracePt t="4681" x="3060700" y="984250"/>
          <p14:tracePt t="4700" x="3092450" y="990600"/>
          <p14:tracePt t="4715" x="3098800" y="996950"/>
          <p14:tracePt t="4731" x="3098800" y="1009650"/>
          <p14:tracePt t="4747" x="3098800" y="1117600"/>
          <p14:tracePt t="4765" x="3105150" y="1250950"/>
          <p14:tracePt t="4781" x="3105150" y="1346200"/>
          <p14:tracePt t="4798" x="3117850" y="1397000"/>
          <p14:tracePt t="4815" x="3130550" y="1397000"/>
          <p14:tracePt t="4832" x="3136900" y="1403350"/>
          <p14:tracePt t="4854" x="3143250" y="1390650"/>
          <p14:tracePt t="4864" x="3149600" y="1358900"/>
          <p14:tracePt t="4881" x="3155950" y="1289050"/>
          <p14:tracePt t="4898" x="3155950" y="1263650"/>
          <p14:tracePt t="4914" x="3162300" y="1238250"/>
          <p14:tracePt t="4934" x="3168650" y="1225550"/>
          <p14:tracePt t="4969" x="3168650" y="1250950"/>
          <p14:tracePt t="4981" x="3168650" y="1295400"/>
          <p14:tracePt t="4999" x="3168650" y="1390650"/>
          <p14:tracePt t="5015" x="3187700" y="1511300"/>
          <p14:tracePt t="5031" x="3213100" y="1600200"/>
          <p14:tracePt t="5034" x="3225800" y="1625600"/>
          <p14:tracePt t="5048" x="3238500" y="1638300"/>
          <p14:tracePt t="5065" x="3263900" y="1657350"/>
          <p14:tracePt t="5100" x="3295650" y="1581150"/>
          <p14:tracePt t="5118" x="3346450" y="1447800"/>
          <p14:tracePt t="5131" x="3390900" y="1308100"/>
          <p14:tracePt t="5148" x="3416300" y="1225550"/>
          <p14:tracePt t="5165" x="3435350" y="1200150"/>
          <p14:tracePt t="5197" x="3435350" y="1219200"/>
          <p14:tracePt t="5215" x="3435350" y="1295400"/>
          <p14:tracePt t="5231" x="3435350" y="1403350"/>
          <p14:tracePt t="5233" x="3435350" y="1473200"/>
          <p14:tracePt t="5248" x="3441700" y="1581150"/>
          <p14:tracePt t="5266" x="3441700" y="1638300"/>
          <p14:tracePt t="5281" x="3448050" y="1657350"/>
          <p14:tracePt t="5315" x="3448050" y="1619250"/>
          <p14:tracePt t="5334" x="3473450" y="1473200"/>
          <p14:tracePt t="5350" x="3511550" y="1377950"/>
          <p14:tracePt t="5364" x="3524250" y="1339850"/>
          <p14:tracePt t="5400" x="3524250" y="1377950"/>
          <p14:tracePt t="5414" x="3524250" y="1422400"/>
          <p14:tracePt t="5431" x="3530600" y="1504950"/>
          <p14:tracePt t="5450" x="3549650" y="1568450"/>
          <p14:tracePt t="5465" x="3581400" y="1606550"/>
          <p14:tracePt t="5481" x="3613150" y="1606550"/>
          <p14:tracePt t="5498" x="3683000" y="1524000"/>
          <p14:tracePt t="5515" x="3771900" y="1416050"/>
          <p14:tracePt t="5531" x="3835400" y="1308100"/>
          <p14:tracePt t="5548" x="3854450" y="1282700"/>
          <p14:tracePt t="5582" x="3854450" y="1301750"/>
          <p14:tracePt t="5601" x="3860800" y="1416050"/>
          <p14:tracePt t="5604" x="3860800" y="1473200"/>
          <p14:tracePt t="5617" x="3860800" y="1568450"/>
          <p14:tracePt t="5631" x="3860800" y="1612900"/>
          <p14:tracePt t="5651" x="3860800" y="1682750"/>
          <p14:tracePt t="5681" x="3867150" y="1689100"/>
          <p14:tracePt t="5745" x="3873500" y="1689100"/>
          <p14:tracePt t="5755" x="3879850" y="1695450"/>
          <p14:tracePt t="5764" x="3886200" y="1701800"/>
          <p14:tracePt t="5781" x="3911600" y="1727200"/>
          <p14:tracePt t="5797" x="3917950" y="1733550"/>
          <p14:tracePt t="5882" x="3898900" y="1733550"/>
          <p14:tracePt t="5898" x="3886200" y="1733550"/>
          <p14:tracePt t="5914" x="3873500" y="1727200"/>
          <p14:tracePt t="5931" x="3860800" y="1727200"/>
          <p14:tracePt t="5947" x="3848100" y="1720850"/>
          <p14:tracePt t="5964" x="3829050" y="1714500"/>
          <p14:tracePt t="5981" x="3816350" y="1714500"/>
          <p14:tracePt t="6241" x="3816350" y="1708150"/>
          <p14:tracePt t="6256" x="3816350" y="1701800"/>
          <p14:tracePt t="6265" x="3829050" y="1695450"/>
          <p14:tracePt t="6276" x="3835400" y="1695450"/>
          <p14:tracePt t="6281" x="3848100" y="1695450"/>
          <p14:tracePt t="6298" x="3873500" y="1689100"/>
          <p14:tracePt t="6315" x="3917950" y="1682750"/>
          <p14:tracePt t="6333" x="3975100" y="1676400"/>
          <p14:tracePt t="6349" x="4064000" y="1670050"/>
          <p14:tracePt t="6367" x="4171950" y="1670050"/>
          <p14:tracePt t="6381" x="4279900" y="1670050"/>
          <p14:tracePt t="6397" x="4381500" y="1670050"/>
          <p14:tracePt t="6414" x="4489450" y="1676400"/>
          <p14:tracePt t="6433" x="4660900" y="1682750"/>
          <p14:tracePt t="6450" x="4775200" y="1682750"/>
          <p14:tracePt t="6464" x="4826000" y="1676400"/>
          <p14:tracePt t="6482" x="5003800" y="1676400"/>
          <p14:tracePt t="6498" x="5137150" y="1689100"/>
          <p14:tracePt t="6515" x="5270500" y="1695450"/>
          <p14:tracePt t="6531" x="5403850" y="1720850"/>
          <p14:tracePt t="6547" x="5505450" y="1746250"/>
          <p14:tracePt t="6565" x="5575300" y="1765300"/>
          <p14:tracePt t="6583" x="5607050" y="1771650"/>
          <p14:tracePt t="6601" x="5607050" y="1778000"/>
          <p14:tracePt t="6803" x="5607050" y="1771650"/>
          <p14:tracePt t="6809" x="5619750" y="1752600"/>
          <p14:tracePt t="6818" x="5632450" y="1714500"/>
          <p14:tracePt t="6833" x="5670550" y="1619250"/>
          <p14:tracePt t="6850" x="5715000" y="1479550"/>
          <p14:tracePt t="6865" x="5765800" y="1346200"/>
          <p14:tracePt t="6881" x="5797550" y="1238250"/>
          <p14:tracePt t="6900" x="5842000" y="1174750"/>
          <p14:tracePt t="6914" x="5854700" y="1136650"/>
          <p14:tracePt t="6931" x="5861050" y="1117600"/>
          <p14:tracePt t="6948" x="5867400" y="1092200"/>
          <p14:tracePt t="6964" x="5873750" y="1079500"/>
          <p14:tracePt t="7024" x="5873750" y="1111250"/>
          <p14:tracePt t="7032" x="5861050" y="1181100"/>
          <p14:tracePt t="7047" x="5835650" y="1257300"/>
          <p14:tracePt t="7065" x="5810250" y="1479550"/>
          <p14:tracePt t="7084" x="5784850" y="1593850"/>
          <p14:tracePt t="7100" x="5772150" y="1714500"/>
          <p14:tracePt t="7116" x="5753100" y="1771650"/>
          <p14:tracePt t="7131" x="5753100" y="1790700"/>
          <p14:tracePt t="7169" x="5753100" y="1778000"/>
          <p14:tracePt t="7181" x="5759450" y="1733550"/>
          <p14:tracePt t="7200" x="5803900" y="1619250"/>
          <p14:tracePt t="7214" x="5848350" y="1498600"/>
          <p14:tracePt t="7231" x="5911850" y="1371600"/>
          <p14:tracePt t="7249" x="6007100" y="1206500"/>
          <p14:tracePt t="7266" x="6045200" y="1143000"/>
          <p14:tracePt t="7281" x="6038850" y="1143000"/>
          <p14:tracePt t="7314" x="6038850" y="1149350"/>
          <p14:tracePt t="7335" x="6032500" y="1276350"/>
          <p14:tracePt t="7348" x="6032500" y="1441450"/>
          <p14:tracePt t="7368" x="6019800" y="1619250"/>
          <p14:tracePt t="7381" x="6000750" y="1746250"/>
          <p14:tracePt t="7398" x="5981700" y="1828800"/>
          <p14:tracePt t="7414" x="5969000" y="1873250"/>
          <p14:tracePt t="7431" x="5962650" y="1873250"/>
          <p14:tracePt t="7448" x="5962650" y="1879600"/>
          <p14:tracePt t="7464" x="5962650" y="1885950"/>
          <p14:tracePt t="7481" x="5969000" y="1885950"/>
          <p14:tracePt t="7497" x="5975350" y="1885950"/>
          <p14:tracePt t="7545" x="5975350" y="1905000"/>
          <p14:tracePt t="7552" x="5975350" y="1930400"/>
          <p14:tracePt t="7564" x="5943600" y="1974850"/>
          <p14:tracePt t="7585" x="5772150" y="2089150"/>
          <p14:tracePt t="7601" x="5683250" y="2114550"/>
          <p14:tracePt t="7617" x="5448300" y="2108200"/>
          <p14:tracePt t="7632" x="5321300" y="2038350"/>
          <p14:tracePt t="7647" x="5264150" y="1981200"/>
          <p14:tracePt t="7665" x="5124450" y="1739900"/>
          <p14:tracePt t="7681" x="5060950" y="1543050"/>
          <p14:tracePt t="7697" x="5022850" y="1384300"/>
          <p14:tracePt t="7714" x="5022850" y="1244600"/>
          <p14:tracePt t="7731" x="5041900" y="1073150"/>
          <p14:tracePt t="7748" x="5080000" y="914400"/>
          <p14:tracePt t="7764" x="5137150" y="762000"/>
          <p14:tracePt t="7781" x="5245100" y="641350"/>
          <p14:tracePt t="7798" x="5397500" y="571500"/>
          <p14:tracePt t="7817" x="5581650" y="546100"/>
          <p14:tracePt t="7834" x="5918200" y="635000"/>
          <p14:tracePt t="7851" x="6108700" y="762000"/>
          <p14:tracePt t="7866" x="6248400" y="939800"/>
          <p14:tracePt t="7882" x="6330950" y="1123950"/>
          <p14:tracePt t="7899" x="6337300" y="1320800"/>
          <p14:tracePt t="7914" x="6254750" y="1524000"/>
          <p14:tracePt t="7931" x="6134100" y="1746250"/>
          <p14:tracePt t="7947" x="5994400" y="1943100"/>
          <p14:tracePt t="7964" x="5797550" y="2114550"/>
          <p14:tracePt t="7981" x="5530850" y="2222500"/>
          <p14:tracePt t="7999" x="5276850" y="2266950"/>
          <p14:tracePt t="8014" x="5067300" y="2266950"/>
          <p14:tracePt t="8033" x="4743450" y="2197100"/>
          <p14:tracePt t="8049" x="4502150" y="2114550"/>
          <p14:tracePt t="8068" x="4286250" y="2044700"/>
          <p14:tracePt t="8084" x="4070350" y="1993900"/>
          <p14:tracePt t="8099" x="3905250" y="1981200"/>
          <p14:tracePt t="8117" x="3759200" y="1955800"/>
          <p14:tracePt t="8131" x="3644900" y="1930400"/>
          <p14:tracePt t="8151" x="3536950" y="1892300"/>
          <p14:tracePt t="8165" x="3441700" y="1822450"/>
          <p14:tracePt t="8181" x="3346450" y="1727200"/>
          <p14:tracePt t="8197" x="3244850" y="1562100"/>
          <p14:tracePt t="8214" x="3200400" y="1403350"/>
          <p14:tracePt t="8231" x="3194050" y="1276350"/>
          <p14:tracePt t="8250" x="3314700" y="1085850"/>
          <p14:tracePt t="8265" x="3409950" y="1041400"/>
          <p14:tracePt t="8281" x="3784600" y="958850"/>
          <p14:tracePt t="8298" x="4057650" y="952500"/>
          <p14:tracePt t="8314" x="4318000" y="1060450"/>
          <p14:tracePt t="8334" x="4464050" y="1276350"/>
          <p14:tracePt t="8351" x="4546600" y="1562100"/>
          <p14:tracePt t="8364" x="4514850" y="1841500"/>
          <p14:tracePt t="8383" x="4419600" y="2108200"/>
          <p14:tracePt t="8398" x="4305300" y="2266950"/>
          <p14:tracePt t="8414" x="4171950" y="2413000"/>
          <p14:tracePt t="8431" x="4038600" y="2514600"/>
          <p14:tracePt t="8448" x="3905250" y="2603500"/>
          <p14:tracePt t="8465" x="3759200" y="2838450"/>
          <p14:tracePt t="8482" x="3683000" y="3022600"/>
          <p14:tracePt t="8498" x="3600450" y="3181350"/>
          <p14:tracePt t="8514" x="3543300" y="3295650"/>
          <p14:tracePt t="8531" x="3479800" y="3409950"/>
          <p14:tracePt t="8548" x="3403600" y="3543300"/>
          <p14:tracePt t="8566" x="3289300" y="3683000"/>
          <p14:tracePt t="8582" x="3168650" y="3797300"/>
          <p14:tracePt t="8600" x="3054350" y="3860800"/>
          <p14:tracePt t="8614" x="2997200" y="3879850"/>
          <p14:tracePt t="8631" x="2965450" y="3892550"/>
          <p14:tracePt t="8649" x="2927350" y="3917950"/>
          <p14:tracePt t="8664" x="2914650" y="3917950"/>
          <p14:tracePt t="8681" x="2851150" y="3943350"/>
          <p14:tracePt t="8697" x="2794000" y="3962400"/>
          <p14:tracePt t="8716" x="2730500" y="3962400"/>
          <p14:tracePt t="8731" x="2654300" y="3943350"/>
          <p14:tracePt t="8748" x="2571750" y="3867150"/>
          <p14:tracePt t="8764" x="2514600" y="3803650"/>
          <p14:tracePt t="8781" x="2470150" y="3752850"/>
          <p14:tracePt t="8798" x="2457450" y="3714750"/>
          <p14:tracePt t="8814" x="2457450" y="3670300"/>
          <p14:tracePt t="8832" x="2457450" y="3594100"/>
          <p14:tracePt t="8849" x="2514600" y="3549650"/>
          <p14:tracePt t="8867" x="2590800" y="3517900"/>
          <p14:tracePt t="8882" x="2711450" y="3498850"/>
          <p14:tracePt t="8897" x="2882900" y="3492500"/>
          <p14:tracePt t="8914" x="3086100" y="3486150"/>
          <p14:tracePt t="8932" x="3295650" y="3486150"/>
          <p14:tracePt t="8949" x="3422650" y="3486150"/>
          <p14:tracePt t="8964" x="3460750" y="3479800"/>
          <p14:tracePt t="8997" x="3460750" y="3473450"/>
          <p14:tracePt t="9014" x="3448050" y="3473450"/>
          <p14:tracePt t="9031" x="3435350" y="3467100"/>
          <p14:tracePt t="9051" x="3429000" y="3460750"/>
          <p14:tracePt t="9147" x="3435350" y="3473450"/>
          <p14:tracePt t="9153" x="3460750" y="3505200"/>
          <p14:tracePt t="9164" x="3486150" y="3530600"/>
          <p14:tracePt t="9181" x="3568700" y="3613150"/>
          <p14:tracePt t="9197" x="3721100" y="3708400"/>
          <p14:tracePt t="9215" x="3917950" y="3835400"/>
          <p14:tracePt t="9231" x="4171950" y="3949700"/>
          <p14:tracePt t="9248" x="4578350" y="4089400"/>
          <p14:tracePt t="9265" x="4800600" y="4165600"/>
          <p14:tracePt t="9281" x="5016500" y="4235450"/>
          <p14:tracePt t="9299" x="5162550" y="4254500"/>
          <p14:tracePt t="9316" x="5251450" y="4229100"/>
          <p14:tracePt t="9335" x="5295900" y="4191000"/>
          <p14:tracePt t="9350" x="5327650" y="4159250"/>
          <p14:tracePt t="9368" x="5334000" y="4108450"/>
          <p14:tracePt t="9381" x="5334000" y="4070350"/>
          <p14:tracePt t="9397" x="5334000" y="4064000"/>
          <p14:tracePt t="9431" x="5346700" y="4057650"/>
          <p14:tracePt t="9447" x="5384800" y="4038600"/>
          <p14:tracePt t="9449" x="5416550" y="4019550"/>
          <p14:tracePt t="9466" x="5480050" y="3968750"/>
          <p14:tracePt t="9481" x="5588000" y="3917950"/>
          <p14:tracePt t="9498" x="5734050" y="3879850"/>
          <p14:tracePt t="9514" x="5886450" y="3898900"/>
          <p14:tracePt t="9531" x="6013450" y="3943350"/>
          <p14:tracePt t="9547" x="6108700" y="3975100"/>
          <p14:tracePt t="9564" x="6197600" y="4013200"/>
          <p14:tracePt t="9584" x="6324600" y="4057650"/>
          <p14:tracePt t="9601" x="6477000" y="4114800"/>
          <p14:tracePt t="9617" x="6521450" y="4133850"/>
          <p14:tracePt t="9631" x="6534150" y="4133850"/>
          <p14:tracePt t="9651" x="6534150" y="4146550"/>
          <p14:tracePt t="9664" x="6521450" y="4152900"/>
          <p14:tracePt t="9682" x="6496050" y="4171950"/>
          <p14:tracePt t="9697" x="6464300" y="4171950"/>
          <p14:tracePt t="9714" x="6445250" y="4184650"/>
          <p14:tracePt t="9731" x="6413500" y="4191000"/>
          <p14:tracePt t="9747" x="6375400" y="4210050"/>
          <p14:tracePt t="9764" x="6343650" y="4229100"/>
          <p14:tracePt t="9781" x="6311900" y="4254500"/>
          <p14:tracePt t="9798" x="6299200" y="4267200"/>
          <p14:tracePt t="9921" x="6292850" y="4267200"/>
          <p14:tracePt t="9930" x="6292850" y="4273550"/>
          <p14:tracePt t="9961" x="6292850" y="4279900"/>
          <p14:tracePt t="9968" x="6292850" y="4286250"/>
          <p14:tracePt t="10001" x="6292850" y="4292600"/>
          <p14:tracePt t="10185" x="6292850" y="4286250"/>
          <p14:tracePt t="10258" x="6299200" y="4286250"/>
          <p14:tracePt t="10417" x="6305550" y="4286250"/>
          <p14:tracePt t="10449" x="6305550" y="4292600"/>
          <p14:tracePt t="10625" x="6305550" y="4298950"/>
          <p14:tracePt t="10632" x="6305550" y="4305300"/>
          <p14:tracePt t="11049" x="6305550" y="4311650"/>
          <p14:tracePt t="11057" x="6299200" y="4318000"/>
          <p14:tracePt t="11065" x="6273800" y="4330700"/>
          <p14:tracePt t="11086" x="6172200" y="4330700"/>
          <p14:tracePt t="11099" x="6045200" y="4330700"/>
          <p14:tracePt t="11117" x="5867400" y="4279900"/>
          <p14:tracePt t="11131" x="5670550" y="4203700"/>
          <p14:tracePt t="11147" x="5410200" y="4064000"/>
          <p14:tracePt t="11164" x="5130800" y="3898900"/>
          <p14:tracePt t="11181" x="4857750" y="3727450"/>
          <p14:tracePt t="11197" x="4565650" y="3543300"/>
          <p14:tracePt t="11214" x="4286250" y="3371850"/>
          <p14:tracePt t="11231" x="4044950" y="3270250"/>
          <p14:tracePt t="11249" x="3740150" y="3130550"/>
          <p14:tracePt t="11266" x="3613150" y="3073400"/>
          <p14:tracePt t="11283" x="3549650" y="3028950"/>
          <p14:tracePt t="11298" x="3530600" y="3016250"/>
          <p14:tracePt t="11315" x="3524250" y="3009900"/>
          <p14:tracePt t="11402" x="3524250" y="2997200"/>
          <p14:tracePt t="11409" x="3524250" y="2984500"/>
          <p14:tracePt t="11416" x="3524250" y="2971800"/>
          <p14:tracePt t="11431" x="3524250" y="2959100"/>
          <p14:tracePt t="11449" x="3524250" y="2901950"/>
          <p14:tracePt t="11464" x="3524250" y="2889250"/>
          <p14:tracePt t="11481" x="3524250" y="2863850"/>
          <p14:tracePt t="11497" x="3524250" y="2851150"/>
          <p14:tracePt t="11514" x="3524250" y="2832100"/>
          <p14:tracePt t="11531" x="3524250" y="2813050"/>
          <p14:tracePt t="11547" x="3524250" y="2794000"/>
          <p14:tracePt t="11564" x="3517900" y="2774950"/>
          <p14:tracePt t="11584" x="3511550" y="2768600"/>
          <p14:tracePt t="11642" x="3524250" y="2768600"/>
          <p14:tracePt t="18041" x="3536950" y="2768600"/>
          <p14:tracePt t="18049" x="3562350" y="2768600"/>
          <p14:tracePt t="18057" x="3587750" y="2768600"/>
          <p14:tracePt t="18068" x="3606800" y="2768600"/>
          <p14:tracePt t="18084" x="3638550" y="2762250"/>
          <p14:tracePt t="18101" x="3651250" y="2762250"/>
          <p14:tracePt t="18401" x="3657600" y="2762250"/>
          <p14:tracePt t="18410" x="3695700" y="2755900"/>
          <p14:tracePt t="18416" x="3752850" y="2736850"/>
          <p14:tracePt t="18431" x="3829050" y="2736850"/>
          <p14:tracePt t="18450" x="4171950" y="2743200"/>
          <p14:tracePt t="18465" x="4489450" y="2736850"/>
          <p14:tracePt t="18481" x="4857750" y="2724150"/>
          <p14:tracePt t="18498" x="5194300" y="2724150"/>
          <p14:tracePt t="18515" x="5467350" y="2724150"/>
          <p14:tracePt t="18532" x="5689600" y="2711450"/>
          <p14:tracePt t="18548" x="5848350" y="2705100"/>
          <p14:tracePt t="18564" x="5975350" y="2705100"/>
          <p14:tracePt t="18584" x="6076950" y="2705100"/>
          <p14:tracePt t="18601" x="6121400" y="270510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1458" name="Group 2">
            <a:extLst>
              <a:ext uri="{FF2B5EF4-FFF2-40B4-BE49-F238E27FC236}">
                <a16:creationId xmlns:a16="http://schemas.microsoft.com/office/drawing/2014/main" id="{6F689AC1-5DDD-4DED-A3FD-073D14DB672D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1459" name="AutoShape 3">
              <a:extLst>
                <a:ext uri="{FF2B5EF4-FFF2-40B4-BE49-F238E27FC236}">
                  <a16:creationId xmlns:a16="http://schemas.microsoft.com/office/drawing/2014/main" id="{213000CC-E6F7-4A00-B14B-AF8CED14A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1460" name="AutoShape 4">
              <a:extLst>
                <a:ext uri="{FF2B5EF4-FFF2-40B4-BE49-F238E27FC236}">
                  <a16:creationId xmlns:a16="http://schemas.microsoft.com/office/drawing/2014/main" id="{A27E2994-9312-450B-8061-02309C6DF38E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1461" name="Line 5">
              <a:extLst>
                <a:ext uri="{FF2B5EF4-FFF2-40B4-BE49-F238E27FC236}">
                  <a16:creationId xmlns:a16="http://schemas.microsoft.com/office/drawing/2014/main" id="{8D4F066C-A6C1-4E35-9BE8-30FC677650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1462" name="Text Box 6">
            <a:extLst>
              <a:ext uri="{FF2B5EF4-FFF2-40B4-BE49-F238E27FC236}">
                <a16:creationId xmlns:a16="http://schemas.microsoft.com/office/drawing/2014/main" id="{46180122-01DB-4051-BC47-D4F2A8E47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4387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2   Congestion</a:t>
            </a:r>
          </a:p>
        </p:txBody>
      </p:sp>
      <p:sp>
        <p:nvSpPr>
          <p:cNvPr id="531463" name="Text Box 7">
            <a:extLst>
              <a:ext uri="{FF2B5EF4-FFF2-40B4-BE49-F238E27FC236}">
                <a16:creationId xmlns:a16="http://schemas.microsoft.com/office/drawing/2014/main" id="{7C1D6333-66CA-4A5D-B992-9FECD89FE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4381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Network Performance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8203"/>
    </mc:Choice>
    <mc:Fallback xmlns="">
      <p:transition spd="slow" advTm="1382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3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3" grpId="0"/>
    </p:bldLst>
  </p:timing>
  <p:extLst>
    <p:ext uri="{3A86A75C-4F4B-4683-9AE1-C65F6400EC91}">
      <p14:laserTraceLst xmlns:p14="http://schemas.microsoft.com/office/powerpoint/2010/main">
        <p14:tracePtLst>
          <p14:tracePt t="601" x="1962150" y="2184400"/>
          <p14:tracePt t="609" x="1930400" y="2178050"/>
          <p14:tracePt t="618" x="1898650" y="2165350"/>
          <p14:tracePt t="650" x="1739900" y="2089150"/>
          <p14:tracePt t="663" x="1663700" y="2051050"/>
          <p14:tracePt t="679" x="1498600" y="1981200"/>
          <p14:tracePt t="695" x="1333500" y="1873250"/>
          <p14:tracePt t="712" x="1181100" y="1708150"/>
          <p14:tracePt t="729" x="1073150" y="1543050"/>
          <p14:tracePt t="747" x="1003300" y="1422400"/>
          <p14:tracePt t="763" x="971550" y="1377950"/>
          <p14:tracePt t="779" x="971550" y="1371600"/>
          <p14:tracePt t="867" x="971550" y="1377950"/>
          <p14:tracePt t="1281" x="965200" y="1377950"/>
          <p14:tracePt t="1291" x="958850" y="1377950"/>
          <p14:tracePt t="1297" x="952500" y="1377950"/>
          <p14:tracePt t="1315" x="939800" y="1358900"/>
          <p14:tracePt t="1329" x="914400" y="1308100"/>
          <p14:tracePt t="1346" x="889000" y="1231900"/>
          <p14:tracePt t="1363" x="857250" y="1149350"/>
          <p14:tracePt t="1382" x="812800" y="1092200"/>
          <p14:tracePt t="1397" x="806450" y="1079500"/>
          <p14:tracePt t="1415" x="800100" y="1079500"/>
          <p14:tracePt t="1429" x="793750" y="1066800"/>
          <p14:tracePt t="1445" x="793750" y="1047750"/>
          <p14:tracePt t="1462" x="793750" y="1041400"/>
          <p14:tracePt t="1499" x="793750" y="1035050"/>
          <p14:tracePt t="1513" x="793750" y="1003300"/>
          <p14:tracePt t="1529" x="787400" y="971550"/>
          <p14:tracePt t="1545" x="774700" y="952500"/>
          <p14:tracePt t="1562" x="768350" y="952500"/>
          <p14:tracePt t="1579" x="742950" y="946150"/>
          <p14:tracePt t="1595" x="666750" y="946150"/>
          <p14:tracePt t="1613" x="603250" y="920750"/>
          <p14:tracePt t="1629" x="577850" y="914400"/>
          <p14:tracePt t="1648" x="565150" y="908050"/>
          <p14:tracePt t="1665" x="558800" y="895350"/>
          <p14:tracePt t="1679" x="546100" y="889000"/>
          <p14:tracePt t="1695" x="539750" y="889000"/>
          <p14:tracePt t="1729" x="514350" y="889000"/>
          <p14:tracePt t="1745" x="463550" y="889000"/>
          <p14:tracePt t="1762" x="400050" y="889000"/>
          <p14:tracePt t="1779" x="355600" y="889000"/>
          <p14:tracePt t="1795" x="349250" y="889000"/>
          <p14:tracePt t="1953" x="361950" y="889000"/>
          <p14:tracePt t="1965" x="387350" y="889000"/>
          <p14:tracePt t="1979" x="450850" y="882650"/>
          <p14:tracePt t="1995" x="558800" y="876300"/>
          <p14:tracePt t="2013" x="692150" y="876300"/>
          <p14:tracePt t="2029" x="806450" y="876300"/>
          <p14:tracePt t="2046" x="876300" y="876300"/>
          <p14:tracePt t="2062" x="946150" y="876300"/>
          <p14:tracePt t="2079" x="996950" y="889000"/>
          <p14:tracePt t="2097" x="1054100" y="895350"/>
          <p14:tracePt t="2113" x="1060450" y="908050"/>
          <p14:tracePt t="2132" x="1060450" y="914400"/>
          <p14:tracePt t="2184" x="1066800" y="914400"/>
          <p14:tracePt t="2195" x="1085850" y="914400"/>
          <p14:tracePt t="2212" x="1149350" y="927100"/>
          <p14:tracePt t="2230" x="1225550" y="939800"/>
          <p14:tracePt t="2247" x="1263650" y="946150"/>
          <p14:tracePt t="2264" x="1270000" y="952500"/>
          <p14:tracePt t="11330" x="1244600" y="952500"/>
          <p14:tracePt t="11337" x="1206500" y="952500"/>
          <p14:tracePt t="11345" x="1162050" y="965200"/>
          <p14:tracePt t="11362" x="1066800" y="990600"/>
          <p14:tracePt t="11381" x="984250" y="1022350"/>
          <p14:tracePt t="11399" x="920750" y="1041400"/>
          <p14:tracePt t="11414" x="863600" y="1054100"/>
          <p14:tracePt t="11430" x="806450" y="1073150"/>
          <p14:tracePt t="11446" x="755650" y="1092200"/>
          <p14:tracePt t="11464" x="730250" y="1098550"/>
          <p14:tracePt t="11479" x="723900" y="1104900"/>
          <p14:tracePt t="11513" x="723900" y="1111250"/>
          <p14:tracePt t="11529" x="723900" y="1130300"/>
          <p14:tracePt t="11546" x="698500" y="1162050"/>
          <p14:tracePt t="11562" x="666750" y="1219200"/>
          <p14:tracePt t="11580" x="628650" y="1276350"/>
          <p14:tracePt t="11596" x="590550" y="1339850"/>
          <p14:tracePt t="11612" x="565150" y="1409700"/>
          <p14:tracePt t="11631" x="546100" y="1485900"/>
          <p14:tracePt t="11648" x="533400" y="1562100"/>
          <p14:tracePt t="11650" x="533400" y="1593850"/>
          <p14:tracePt t="11662" x="533400" y="1625600"/>
          <p14:tracePt t="11681" x="558800" y="1701800"/>
          <p14:tracePt t="11698" x="584200" y="1765300"/>
          <p14:tracePt t="11712" x="603250" y="1822450"/>
          <p14:tracePt t="11729" x="635000" y="1866900"/>
          <p14:tracePt t="11747" x="685800" y="1905000"/>
          <p14:tracePt t="11762" x="749300" y="1943100"/>
          <p14:tracePt t="11781" x="831850" y="2000250"/>
          <p14:tracePt t="11795" x="920750" y="2044700"/>
          <p14:tracePt t="11812" x="1022350" y="2076450"/>
          <p14:tracePt t="11829" x="1104900" y="2089150"/>
          <p14:tracePt t="11846" x="1187450" y="2089150"/>
          <p14:tracePt t="11865" x="1270000" y="2089150"/>
          <p14:tracePt t="11881" x="1403350" y="2063750"/>
          <p14:tracePt t="11898" x="1511300" y="2032000"/>
          <p14:tracePt t="11916" x="1593850" y="2006600"/>
          <p14:tracePt t="11929" x="1657350" y="1974850"/>
          <p14:tracePt t="11945" x="1695450" y="1949450"/>
          <p14:tracePt t="11964" x="1746250" y="1917700"/>
          <p14:tracePt t="11979" x="1778000" y="1847850"/>
          <p14:tracePt t="11996" x="1828800" y="1778000"/>
          <p14:tracePt t="12013" x="1879600" y="1670050"/>
          <p14:tracePt t="12029" x="1911350" y="1562100"/>
          <p14:tracePt t="12045" x="1924050" y="1485900"/>
          <p14:tracePt t="12063" x="1924050" y="1428750"/>
          <p14:tracePt t="12065" x="1924050" y="1403350"/>
          <p14:tracePt t="12079" x="1924050" y="1377950"/>
          <p14:tracePt t="12096" x="1930400" y="1327150"/>
          <p14:tracePt t="12099" x="1930400" y="1301750"/>
          <p14:tracePt t="12113" x="1898650" y="1231900"/>
          <p14:tracePt t="12132" x="1847850" y="1168400"/>
          <p14:tracePt t="12148" x="1778000" y="1130300"/>
          <p14:tracePt t="12162" x="1708150" y="1098550"/>
          <p14:tracePt t="12179" x="1644650" y="1073150"/>
          <p14:tracePt t="12196" x="1574800" y="1047750"/>
          <p14:tracePt t="12212" x="1504950" y="1028700"/>
          <p14:tracePt t="12229" x="1441450" y="1009650"/>
          <p14:tracePt t="12245" x="1371600" y="1003300"/>
          <p14:tracePt t="12262" x="1282700" y="1003300"/>
          <p14:tracePt t="12279" x="1187450" y="1003300"/>
          <p14:tracePt t="12295" x="1123950" y="1003300"/>
          <p14:tracePt t="12313" x="1054100" y="1003300"/>
          <p14:tracePt t="12329" x="1009650" y="1003300"/>
          <p14:tracePt t="12346" x="971550" y="1003300"/>
          <p14:tracePt t="12363" x="946150" y="1003300"/>
          <p14:tracePt t="12398" x="939800" y="1003300"/>
          <p14:tracePt t="20010" x="965200" y="1003300"/>
          <p14:tracePt t="20018" x="984250" y="1003300"/>
          <p14:tracePt t="20029" x="1009650" y="1003300"/>
          <p14:tracePt t="20046" x="1079500" y="1009650"/>
          <p14:tracePt t="20062" x="1162050" y="1022350"/>
          <p14:tracePt t="20079" x="1250950" y="1035050"/>
          <p14:tracePt t="20096" x="1339850" y="1066800"/>
          <p14:tracePt t="20097" x="1371600" y="1092200"/>
          <p14:tracePt t="20112" x="1397000" y="1111250"/>
          <p14:tracePt t="20117" x="1422400" y="1143000"/>
          <p14:tracePt t="20130" x="1454150" y="1206500"/>
          <p14:tracePt t="20148" x="1504950" y="1282700"/>
          <p14:tracePt t="20164" x="1574800" y="1346200"/>
          <p14:tracePt t="20181" x="1663700" y="1416050"/>
          <p14:tracePt t="20196" x="1727200" y="1473200"/>
          <p14:tracePt t="20212" x="1758950" y="1543050"/>
          <p14:tracePt t="20229" x="1778000" y="1631950"/>
          <p14:tracePt t="20248" x="1784350" y="1746250"/>
          <p14:tracePt t="20263" x="1797050" y="1873250"/>
          <p14:tracePt t="20279" x="1797050" y="2006600"/>
          <p14:tracePt t="20295" x="1778000" y="2139950"/>
          <p14:tracePt t="20313" x="1695450" y="2311400"/>
          <p14:tracePt t="20329" x="1625600" y="2413000"/>
          <p14:tracePt t="20346" x="1549400" y="2501900"/>
          <p14:tracePt t="20363" x="1454150" y="2559050"/>
          <p14:tracePt t="20379" x="1365250" y="2609850"/>
          <p14:tracePt t="20397" x="1276350" y="2654300"/>
          <p14:tracePt t="20413" x="1187450" y="2679700"/>
          <p14:tracePt t="20429" x="1111250" y="2698750"/>
          <p14:tracePt t="20446" x="1054100" y="2717800"/>
          <p14:tracePt t="20462" x="984250" y="2724150"/>
          <p14:tracePt t="20479" x="927100" y="2724150"/>
          <p14:tracePt t="20495" x="895350" y="2711450"/>
          <p14:tracePt t="20498" x="882650" y="2698750"/>
          <p14:tracePt t="20514" x="869950" y="2654300"/>
          <p14:tracePt t="20529" x="869950" y="2597150"/>
          <p14:tracePt t="20546" x="882650" y="2501900"/>
          <p14:tracePt t="20562" x="927100" y="2355850"/>
          <p14:tracePt t="20579" x="952500" y="2197100"/>
          <p14:tracePt t="20596" x="984250" y="2057400"/>
          <p14:tracePt t="20613" x="1016000" y="1943100"/>
          <p14:tracePt t="20629" x="1092200" y="1822450"/>
          <p14:tracePt t="20649" x="1206500" y="1701800"/>
          <p14:tracePt t="20666" x="1352550" y="1606550"/>
          <p14:tracePt t="20679" x="1454150" y="1555750"/>
          <p14:tracePt t="20695" x="1504950" y="1543050"/>
          <p14:tracePt t="20712" x="1517650" y="1555750"/>
          <p14:tracePt t="20729" x="1517650" y="1612900"/>
          <p14:tracePt t="20746" x="1517650" y="1689100"/>
          <p14:tracePt t="20762" x="1517650" y="1778000"/>
          <p14:tracePt t="20779" x="1504950" y="1892300"/>
          <p14:tracePt t="20796" x="1479550" y="2006600"/>
          <p14:tracePt t="20812" x="1435100" y="2095500"/>
          <p14:tracePt t="20829" x="1403350" y="2108200"/>
          <p14:tracePt t="20845" x="1397000" y="2108200"/>
          <p14:tracePt t="20879" x="1371600" y="2108200"/>
          <p14:tracePt t="20897" x="1263650" y="1968500"/>
          <p14:tracePt t="20914" x="1181100" y="1841500"/>
          <p14:tracePt t="20930" x="1098550" y="1720850"/>
          <p14:tracePt t="20945" x="1047750" y="1612900"/>
          <p14:tracePt t="20963" x="1009650" y="1530350"/>
          <p14:tracePt t="20979" x="1003300" y="1460500"/>
          <p14:tracePt t="20997" x="1016000" y="1397000"/>
          <p14:tracePt t="21013" x="1047750" y="1333500"/>
          <p14:tracePt t="21029" x="1092200" y="1276350"/>
          <p14:tracePt t="21046" x="1130300" y="1238250"/>
          <p14:tracePt t="21062" x="1136650" y="1219200"/>
          <p14:tracePt t="21217" x="1136650" y="1187450"/>
          <p14:tracePt t="21225" x="1136650" y="1162050"/>
          <p14:tracePt t="21232" x="1136650" y="1136650"/>
          <p14:tracePt t="21246" x="1136650" y="1117600"/>
          <p14:tracePt t="21262" x="1123950" y="1092200"/>
          <p14:tracePt t="21279" x="1092200" y="1060450"/>
          <p14:tracePt t="21295" x="1066800" y="1035050"/>
          <p14:tracePt t="21297" x="1060450" y="1022350"/>
          <p14:tracePt t="21314" x="1047750" y="996950"/>
          <p14:tracePt t="21330" x="1047750" y="958850"/>
          <p14:tracePt t="21345" x="1041400" y="946150"/>
          <p14:tracePt t="21426" x="1041400" y="933450"/>
          <p14:tracePt t="21445" x="1022350" y="927100"/>
          <p14:tracePt t="21466" x="965200" y="927100"/>
          <p14:tracePt t="21479" x="901700" y="927100"/>
          <p14:tracePt t="21496" x="863600" y="927100"/>
          <p14:tracePt t="21513" x="787400" y="927100"/>
          <p14:tracePt t="21529" x="717550" y="927100"/>
          <p14:tracePt t="21546" x="647700" y="927100"/>
          <p14:tracePt t="21564" x="584200" y="927100"/>
          <p14:tracePt t="21580" x="546100" y="920750"/>
          <p14:tracePt t="21596" x="527050" y="920750"/>
          <p14:tracePt t="21614" x="520700" y="920750"/>
          <p14:tracePt t="21721" x="514350" y="920750"/>
          <p14:tracePt t="21787" x="527050" y="920750"/>
          <p14:tracePt t="21793" x="539750" y="920750"/>
          <p14:tracePt t="21801" x="565150" y="920750"/>
          <p14:tracePt t="21812" x="596900" y="920750"/>
          <p14:tracePt t="21829" x="704850" y="920750"/>
          <p14:tracePt t="21845" x="838200" y="920750"/>
          <p14:tracePt t="21862" x="977900" y="920750"/>
          <p14:tracePt t="21879" x="1111250" y="914400"/>
          <p14:tracePt t="21897" x="1250950" y="920750"/>
          <p14:tracePt t="21916" x="1295400" y="939800"/>
          <p14:tracePt t="21931" x="1339850" y="958850"/>
          <p14:tracePt t="21945" x="1384300" y="977900"/>
          <p14:tracePt t="21962" x="1428750" y="990600"/>
          <p14:tracePt t="21979" x="1473200" y="1009650"/>
          <p14:tracePt t="21995" x="1504950" y="1016000"/>
          <p14:tracePt t="22012" x="1517650" y="1016000"/>
          <p14:tracePt t="22137" x="1524000" y="1016000"/>
          <p14:tracePt t="22147" x="1549400" y="1022350"/>
          <p14:tracePt t="22165" x="1638300" y="1022350"/>
          <p14:tracePt t="22182" x="1771650" y="1035050"/>
          <p14:tracePt t="22196" x="1911350" y="1035050"/>
          <p14:tracePt t="22213" x="2051050" y="1035050"/>
          <p14:tracePt t="22229" x="2184400" y="1035050"/>
          <p14:tracePt t="22245" x="2317750" y="1035050"/>
          <p14:tracePt t="22262" x="2400300" y="1035050"/>
          <p14:tracePt t="22281" x="2457450" y="1035050"/>
          <p14:tracePt t="22369" x="2457450" y="1028700"/>
          <p14:tracePt t="22385" x="2457450" y="1022350"/>
          <p14:tracePt t="22401" x="2457450" y="1016000"/>
          <p14:tracePt t="22410" x="2457450" y="1009650"/>
          <p14:tracePt t="22431" x="2444750" y="990600"/>
          <p14:tracePt t="22445" x="2387600" y="984250"/>
          <p14:tracePt t="22462" x="2324100" y="984250"/>
          <p14:tracePt t="22479" x="2266950" y="984250"/>
          <p14:tracePt t="22495" x="2203450" y="984250"/>
          <p14:tracePt t="22497" x="2171700" y="984250"/>
          <p14:tracePt t="22513" x="2120900" y="984250"/>
          <p14:tracePt t="22530" x="2095500" y="984250"/>
          <p14:tracePt t="22546" x="2089150" y="977900"/>
          <p14:tracePt t="23465" x="2095500" y="977900"/>
          <p14:tracePt t="23492" x="2114550" y="984250"/>
          <p14:tracePt t="23496" x="2152650" y="996950"/>
          <p14:tracePt t="23531" x="2387600" y="1066800"/>
          <p14:tracePt t="23545" x="2514600" y="1098550"/>
          <p14:tracePt t="23562" x="2654300" y="1130300"/>
          <p14:tracePt t="23579" x="2813050" y="1136650"/>
          <p14:tracePt t="23596" x="2997200" y="1117600"/>
          <p14:tracePt t="23612" x="3200400" y="1117600"/>
          <p14:tracePt t="23630" x="3409950" y="1117600"/>
          <p14:tracePt t="23648" x="3606800" y="1117600"/>
          <p14:tracePt t="23665" x="3835400" y="1123950"/>
          <p14:tracePt t="23680" x="3892550" y="1123950"/>
          <p14:tracePt t="23696" x="4044950" y="1130300"/>
          <p14:tracePt t="23713" x="4133850" y="1117600"/>
          <p14:tracePt t="23729" x="4222750" y="1085850"/>
          <p14:tracePt t="23746" x="4298950" y="1060450"/>
          <p14:tracePt t="23764" x="4368800" y="1041400"/>
          <p14:tracePt t="23779" x="4419600" y="1035050"/>
          <p14:tracePt t="23795" x="4470400" y="1022350"/>
          <p14:tracePt t="23813" x="4495800" y="1016000"/>
          <p14:tracePt t="23830" x="4508500" y="1009650"/>
          <p14:tracePt t="23847" x="4521200" y="1003300"/>
          <p14:tracePt t="23863" x="4533900" y="1003300"/>
          <p14:tracePt t="23879" x="4533900" y="996950"/>
          <p14:tracePt t="23947" x="4546600" y="996950"/>
          <p14:tracePt t="23952" x="4565650" y="990600"/>
          <p14:tracePt t="23963" x="4584700" y="984250"/>
          <p14:tracePt t="23979" x="4622800" y="958850"/>
          <p14:tracePt t="23995" x="4635500" y="952500"/>
          <p14:tracePt t="24089" x="4629150" y="946150"/>
          <p14:tracePt t="24169" x="4610100" y="952500"/>
          <p14:tracePt t="24178" x="4578350" y="958850"/>
          <p14:tracePt t="24195" x="4483100" y="977900"/>
          <p14:tracePt t="24212" x="4362450" y="1009650"/>
          <p14:tracePt t="24229" x="4197350" y="1028700"/>
          <p14:tracePt t="24246" x="4013200" y="1041400"/>
          <p14:tracePt t="24262" x="3810000" y="1047750"/>
          <p14:tracePt t="24279" x="3632200" y="1047750"/>
          <p14:tracePt t="24296" x="3429000" y="1047750"/>
          <p14:tracePt t="24298" x="3340100" y="1047750"/>
          <p14:tracePt t="24313" x="3149600" y="1047750"/>
          <p14:tracePt t="24329" x="2971800" y="1041400"/>
          <p14:tracePt t="24346" x="2800350" y="1041400"/>
          <p14:tracePt t="24363" x="2660650" y="1041400"/>
          <p14:tracePt t="24383" x="2520950" y="1035050"/>
          <p14:tracePt t="24398" x="2444750" y="1028700"/>
          <p14:tracePt t="24413" x="2381250" y="1028700"/>
          <p14:tracePt t="24429" x="2305050" y="1028700"/>
          <p14:tracePt t="24446" x="2228850" y="1028700"/>
          <p14:tracePt t="24462" x="2133600" y="1041400"/>
          <p14:tracePt t="24479" x="2019300" y="1060450"/>
          <p14:tracePt t="24495" x="1898650" y="1066800"/>
          <p14:tracePt t="24515" x="1771650" y="1073150"/>
          <p14:tracePt t="24530" x="1733550" y="1073150"/>
          <p14:tracePt t="24546" x="1714500" y="1073150"/>
          <p14:tracePt t="24563" x="1695450" y="1066800"/>
          <p14:tracePt t="24596" x="1689100" y="1066800"/>
          <p14:tracePt t="28425" x="1701800" y="1066800"/>
          <p14:tracePt t="28433" x="1714500" y="1066800"/>
          <p14:tracePt t="28446" x="1720850" y="1073150"/>
          <p14:tracePt t="28463" x="1739900" y="1079500"/>
          <p14:tracePt t="28479" x="1739900" y="1085850"/>
          <p14:tracePt t="28498" x="1746250" y="1085850"/>
          <p14:tracePt t="30825" x="1778000" y="1085850"/>
          <p14:tracePt t="30833" x="1816100" y="1085850"/>
          <p14:tracePt t="30841" x="1860550" y="1085850"/>
          <p14:tracePt t="30850" x="1917700" y="1085850"/>
          <p14:tracePt t="30862" x="1968500" y="1085850"/>
          <p14:tracePt t="30881" x="2146300" y="1085850"/>
          <p14:tracePt t="30897" x="2298700" y="1073150"/>
          <p14:tracePt t="30913" x="2470150" y="1028700"/>
          <p14:tracePt t="30930" x="2647950" y="990600"/>
          <p14:tracePt t="30946" x="2825750" y="965200"/>
          <p14:tracePt t="30964" x="3009900" y="952500"/>
          <p14:tracePt t="30979" x="3213100" y="952500"/>
          <p14:tracePt t="30995" x="3435350" y="952500"/>
          <p14:tracePt t="31012" x="3663950" y="952500"/>
          <p14:tracePt t="31029" x="3879850" y="952500"/>
          <p14:tracePt t="31045" x="4083050" y="952500"/>
          <p14:tracePt t="31062" x="4273550" y="952500"/>
          <p14:tracePt t="31064" x="4356100" y="952500"/>
          <p14:tracePt t="31079" x="4438650" y="958850"/>
          <p14:tracePt t="31096" x="4591050" y="958850"/>
          <p14:tracePt t="31112" x="4724400" y="958850"/>
          <p14:tracePt t="31130" x="4889500" y="952500"/>
          <p14:tracePt t="31147" x="4972050" y="958850"/>
          <p14:tracePt t="31165" x="5016500" y="958850"/>
          <p14:tracePt t="31180" x="5022850" y="958850"/>
          <p14:tracePt t="31249" x="5016500" y="965200"/>
          <p14:tracePt t="31261" x="5010150" y="971550"/>
          <p14:tracePt t="31264" x="4978400" y="977900"/>
          <p14:tracePt t="31279" x="4953000" y="990600"/>
          <p14:tracePt t="31296" x="4851400" y="1028700"/>
          <p14:tracePt t="31298" x="4806950" y="1047750"/>
          <p14:tracePt t="31313" x="4737100" y="1066800"/>
          <p14:tracePt t="31329" x="4476750" y="1079500"/>
          <p14:tracePt t="31345" x="4311650" y="1098550"/>
          <p14:tracePt t="31362" x="4146550" y="1143000"/>
          <p14:tracePt t="31383" x="3949700" y="1143000"/>
          <p14:tracePt t="31398" x="3740150" y="1136650"/>
          <p14:tracePt t="31416" x="3511550" y="1130300"/>
          <p14:tracePt t="31430" x="3289300" y="1123950"/>
          <p14:tracePt t="31445" x="3073400" y="1111250"/>
          <p14:tracePt t="31464" x="2870200" y="1117600"/>
          <p14:tracePt t="31479" x="2667000" y="1111250"/>
          <p14:tracePt t="31496" x="2463800" y="1117600"/>
          <p14:tracePt t="31497" x="2355850" y="1111250"/>
          <p14:tracePt t="31514" x="2178050" y="1111250"/>
          <p14:tracePt t="31529" x="2025650" y="1104900"/>
          <p14:tracePt t="31547" x="1905000" y="1111250"/>
          <p14:tracePt t="31562" x="1803400" y="1104900"/>
          <p14:tracePt t="31581" x="1727200" y="1104900"/>
          <p14:tracePt t="31596" x="1676400" y="1111250"/>
          <p14:tracePt t="31613" x="1644650" y="1111250"/>
          <p14:tracePt t="31632" x="1631950" y="1111250"/>
          <p14:tracePt t="31833" x="1663700" y="1111250"/>
          <p14:tracePt t="31841" x="1720850" y="1117600"/>
          <p14:tracePt t="31850" x="1778000" y="1117600"/>
          <p14:tracePt t="31863" x="1828800" y="1130300"/>
          <p14:tracePt t="31881" x="2044700" y="1143000"/>
          <p14:tracePt t="31898" x="2241550" y="1143000"/>
          <p14:tracePt t="31915" x="2482850" y="1155700"/>
          <p14:tracePt t="31929" x="2730500" y="1149350"/>
          <p14:tracePt t="31947" x="2940050" y="1149350"/>
          <p14:tracePt t="31962" x="3149600" y="1155700"/>
          <p14:tracePt t="31979" x="3308350" y="1155700"/>
          <p14:tracePt t="31996" x="3409950" y="1155700"/>
          <p14:tracePt t="32012" x="3460750" y="1155700"/>
          <p14:tracePt t="32029" x="3486150" y="1155700"/>
          <p14:tracePt t="32079" x="3473450" y="1219200"/>
          <p14:tracePt t="32097" x="3321050" y="1428750"/>
          <p14:tracePt t="32113" x="3244850" y="1492250"/>
          <p14:tracePt t="32132" x="3060700" y="1676400"/>
          <p14:tracePt t="32149" x="2940050" y="1809750"/>
          <p14:tracePt t="32163" x="2787650" y="1911350"/>
          <p14:tracePt t="32181" x="2647950" y="1974850"/>
          <p14:tracePt t="32196" x="2533650" y="2012950"/>
          <p14:tracePt t="32212" x="2444750" y="2044700"/>
          <p14:tracePt t="32229" x="2355850" y="2070100"/>
          <p14:tracePt t="32246" x="2254250" y="2063750"/>
          <p14:tracePt t="32263" x="2171700" y="2095500"/>
          <p14:tracePt t="32279" x="2095500" y="2108200"/>
          <p14:tracePt t="32281" x="2044700" y="2108200"/>
          <p14:tracePt t="32296" x="2000250" y="2114550"/>
          <p14:tracePt t="32313" x="1847850" y="2108200"/>
          <p14:tracePt t="32329" x="1739900" y="2101850"/>
          <p14:tracePt t="32346" x="1651000" y="2101850"/>
          <p14:tracePt t="32362" x="1612900" y="2095500"/>
          <p14:tracePt t="32381" x="1612900" y="2101850"/>
          <p14:tracePt t="32431" x="1612900" y="2070100"/>
          <p14:tracePt t="32445" x="1612900" y="2032000"/>
          <p14:tracePt t="32465" x="1600200" y="1993900"/>
          <p14:tracePt t="32479" x="1593850" y="1949450"/>
          <p14:tracePt t="32496" x="1593850" y="1892300"/>
          <p14:tracePt t="32513" x="1625600" y="1765300"/>
          <p14:tracePt t="32529" x="1657350" y="1708150"/>
          <p14:tracePt t="32545" x="1689100" y="1644650"/>
          <p14:tracePt t="32562" x="1739900" y="1581150"/>
          <p14:tracePt t="32579" x="1847850" y="1536700"/>
          <p14:tracePt t="32596" x="1968500" y="1485900"/>
          <p14:tracePt t="32612" x="2089150" y="1447800"/>
          <p14:tracePt t="32631" x="2197100" y="1416050"/>
          <p14:tracePt t="32647" x="2317750" y="1397000"/>
          <p14:tracePt t="32665" x="2514600" y="1397000"/>
          <p14:tracePt t="32679" x="2590800" y="1397000"/>
          <p14:tracePt t="32695" x="2768600" y="1384300"/>
          <p14:tracePt t="32712" x="2940050" y="1384300"/>
          <p14:tracePt t="32713" x="3028950" y="1384300"/>
          <p14:tracePt t="32729" x="3175000" y="1390650"/>
          <p14:tracePt t="32746" x="3327400" y="1384300"/>
          <p14:tracePt t="32762" x="3467100" y="1384300"/>
          <p14:tracePt t="32780" x="3600450" y="1384300"/>
          <p14:tracePt t="32796" x="3752850" y="1384300"/>
          <p14:tracePt t="32812" x="3879850" y="1384300"/>
          <p14:tracePt t="32829" x="3968750" y="1397000"/>
          <p14:tracePt t="32846" x="4032250" y="1428750"/>
          <p14:tracePt t="32862" x="4083050" y="1479550"/>
          <p14:tracePt t="32881" x="4165600" y="1606550"/>
          <p14:tracePt t="32898" x="4216400" y="1695450"/>
          <p14:tracePt t="32915" x="4241800" y="1771650"/>
          <p14:tracePt t="32929" x="4254500" y="1809750"/>
          <p14:tracePt t="32945" x="4254500" y="1841500"/>
          <p14:tracePt t="32963" x="4254500" y="1866900"/>
          <p14:tracePt t="32979" x="4254500" y="1885950"/>
          <p14:tracePt t="32996" x="4254500" y="1924050"/>
          <p14:tracePt t="33013" x="4254500" y="1981200"/>
          <p14:tracePt t="33029" x="4254500" y="2025650"/>
          <p14:tracePt t="33046" x="4254500" y="2057400"/>
          <p14:tracePt t="33062" x="4248150" y="2070100"/>
          <p14:tracePt t="33114" x="4248150" y="2076450"/>
          <p14:tracePt t="33132" x="4229100" y="2095500"/>
          <p14:tracePt t="33147" x="4171950" y="2127250"/>
          <p14:tracePt t="33164" x="4076700" y="2171700"/>
          <p14:tracePt t="33181" x="3975100" y="2209800"/>
          <p14:tracePt t="33195" x="3829050" y="2247900"/>
          <p14:tracePt t="33214" x="3670300" y="2266950"/>
          <p14:tracePt t="33229" x="3486150" y="2292350"/>
          <p14:tracePt t="33247" x="3295650" y="2311400"/>
          <p14:tracePt t="33262" x="3124200" y="2305050"/>
          <p14:tracePt t="33279" x="2965450" y="2305050"/>
          <p14:tracePt t="33296" x="2832100" y="2317750"/>
          <p14:tracePt t="33313" x="2622550" y="2317750"/>
          <p14:tracePt t="33329" x="2489200" y="2317750"/>
          <p14:tracePt t="33345" x="2381250" y="2324100"/>
          <p14:tracePt t="33362" x="2286000" y="2324100"/>
          <p14:tracePt t="33381" x="2235200" y="2324100"/>
          <p14:tracePt t="33397" x="2190750" y="2324100"/>
          <p14:tracePt t="33414" x="2146300" y="2324100"/>
          <p14:tracePt t="33430" x="2101850" y="2324100"/>
          <p14:tracePt t="33446" x="2032000" y="2324100"/>
          <p14:tracePt t="33465" x="1968500" y="2317750"/>
          <p14:tracePt t="33479" x="1917700" y="2305050"/>
          <p14:tracePt t="33496" x="1892300" y="2292350"/>
          <p14:tracePt t="33512" x="1879600" y="2286000"/>
          <p14:tracePt t="33562" x="1873250" y="2279650"/>
          <p14:tracePt t="33579" x="1873250" y="2254250"/>
          <p14:tracePt t="33596" x="1873250" y="2235200"/>
          <p14:tracePt t="33612" x="1860550" y="2235200"/>
          <p14:tracePt t="33630" x="1854200" y="2222500"/>
          <p14:tracePt t="33646" x="1847850" y="2209800"/>
          <p14:tracePt t="33662" x="1841500" y="2184400"/>
          <p14:tracePt t="33681" x="1828800" y="2139950"/>
          <p14:tracePt t="33696" x="1816100" y="2095500"/>
          <p14:tracePt t="33712" x="1797050" y="2012950"/>
          <p14:tracePt t="33729" x="1797050" y="1955800"/>
          <p14:tracePt t="33747" x="1797050" y="1917700"/>
          <p14:tracePt t="33762" x="1797050" y="1873250"/>
          <p14:tracePt t="33791" x="1797050" y="1822450"/>
          <p14:tracePt t="33798" x="1841500" y="1778000"/>
          <p14:tracePt t="33812" x="1930400" y="1714500"/>
          <p14:tracePt t="33829" x="2051050" y="1651000"/>
          <p14:tracePt t="33846" x="2216150" y="1600200"/>
          <p14:tracePt t="33862" x="2387600" y="1555750"/>
          <p14:tracePt t="33880" x="2578100" y="1530350"/>
          <p14:tracePt t="33897" x="2825750" y="1517650"/>
          <p14:tracePt t="33914" x="2984500" y="1530350"/>
          <p14:tracePt t="33930" x="3130550" y="1562100"/>
          <p14:tracePt t="33946" x="3257550" y="1606550"/>
          <p14:tracePt t="33962" x="3340100" y="1663700"/>
          <p14:tracePt t="33979" x="3435350" y="1746250"/>
          <p14:tracePt t="33995" x="3511550" y="1835150"/>
          <p14:tracePt t="34012" x="3556000" y="1911350"/>
          <p14:tracePt t="34029" x="3536950" y="1993900"/>
          <p14:tracePt t="34046" x="3479800" y="2076450"/>
          <p14:tracePt t="34062" x="3409950" y="2139950"/>
          <p14:tracePt t="34079" x="3340100" y="2190750"/>
          <p14:tracePt t="34096" x="3263900" y="2222500"/>
          <p14:tracePt t="34100" x="3219450" y="2241550"/>
          <p14:tracePt t="34113" x="3124200" y="2266950"/>
          <p14:tracePt t="34130" x="2997200" y="2286000"/>
          <p14:tracePt t="34146" x="2863850" y="2292350"/>
          <p14:tracePt t="34165" x="2730500" y="2273300"/>
          <p14:tracePt t="34181" x="2578100" y="2228850"/>
          <p14:tracePt t="34196" x="2438400" y="2190750"/>
          <p14:tracePt t="34215" x="2311400" y="2146300"/>
          <p14:tracePt t="34229" x="2203450" y="2108200"/>
          <p14:tracePt t="34246" x="2139950" y="2070100"/>
          <p14:tracePt t="34262" x="2101850" y="2038350"/>
          <p14:tracePt t="34279" x="2095500" y="2000250"/>
          <p14:tracePt t="34296" x="2089150" y="1943100"/>
          <p14:tracePt t="34297" x="2089150" y="1905000"/>
          <p14:tracePt t="34312" x="2108200" y="1879600"/>
          <p14:tracePt t="34329" x="2171700" y="1784350"/>
          <p14:tracePt t="34346" x="2209800" y="1727200"/>
          <p14:tracePt t="34362" x="2273300" y="1676400"/>
          <p14:tracePt t="34380" x="2355850" y="1638300"/>
          <p14:tracePt t="34396" x="2470150" y="1612900"/>
          <p14:tracePt t="34413" x="2609850" y="1606550"/>
          <p14:tracePt t="34431" x="2768600" y="1606550"/>
          <p14:tracePt t="34446" x="2933700" y="1619250"/>
          <p14:tracePt t="34464" x="3105150" y="1619250"/>
          <p14:tracePt t="34479" x="3244850" y="1644650"/>
          <p14:tracePt t="34496" x="3397250" y="1682750"/>
          <p14:tracePt t="34524" x="3562350" y="1778000"/>
          <p14:tracePt t="34526" x="3594100" y="1822450"/>
          <p14:tracePt t="34530" x="3613150" y="1854200"/>
          <p14:tracePt t="34546" x="3619500" y="1930400"/>
          <p14:tracePt t="34562" x="3619500" y="1987550"/>
          <p14:tracePt t="34579" x="3587750" y="2038350"/>
          <p14:tracePt t="34595" x="3536950" y="2070100"/>
          <p14:tracePt t="34612" x="3486150" y="2101850"/>
          <p14:tracePt t="34630" x="3403600" y="2114550"/>
          <p14:tracePt t="34647" x="3314700" y="2133600"/>
          <p14:tracePt t="34665" x="3219450" y="2133600"/>
          <p14:tracePt t="34679" x="3117850" y="2133600"/>
          <p14:tracePt t="34695" x="3003550" y="2133600"/>
          <p14:tracePt t="34713" x="2838450" y="2133600"/>
          <p14:tracePt t="34729" x="2768600" y="2114550"/>
          <p14:tracePt t="34746" x="2705100" y="2114550"/>
          <p14:tracePt t="34762" x="2654300" y="2101850"/>
          <p14:tracePt t="34779" x="2603500" y="2095500"/>
          <p14:tracePt t="34795" x="2584450" y="2095500"/>
          <p14:tracePt t="34829" x="2578100" y="2095500"/>
          <p14:tracePt t="34846" x="2578100" y="2114550"/>
          <p14:tracePt t="34862" x="2552700" y="2152650"/>
          <p14:tracePt t="34881" x="2501900" y="2216150"/>
          <p14:tracePt t="34897" x="2393950" y="2266950"/>
          <p14:tracePt t="34913" x="2324100" y="2292350"/>
          <p14:tracePt t="34930" x="2266950" y="2317750"/>
          <p14:tracePt t="34946" x="2197100" y="2336800"/>
          <p14:tracePt t="34964" x="2152650" y="2362200"/>
          <p14:tracePt t="34979" x="2139950" y="2368550"/>
          <p14:tracePt t="35029" x="2139950" y="2362200"/>
          <p14:tracePt t="35046" x="2139950" y="2355850"/>
          <p14:tracePt t="35233" x="2152650" y="2355850"/>
          <p14:tracePt t="35242" x="2165350" y="2343150"/>
          <p14:tracePt t="35249" x="2184400" y="2343150"/>
          <p14:tracePt t="35262" x="2203450" y="2343150"/>
          <p14:tracePt t="35279" x="2247900" y="2330450"/>
          <p14:tracePt t="35296" x="2298700" y="2317750"/>
          <p14:tracePt t="35298" x="2336800" y="2317750"/>
          <p14:tracePt t="35313" x="2432050" y="2317750"/>
          <p14:tracePt t="35330" x="2546350" y="2317750"/>
          <p14:tracePt t="35346" x="2660650" y="2317750"/>
          <p14:tracePt t="35362" x="2774950" y="2317750"/>
          <p14:tracePt t="35382" x="2863850" y="2311400"/>
          <p14:tracePt t="35398" x="2933700" y="2311400"/>
          <p14:tracePt t="35414" x="2971800" y="2311400"/>
          <p14:tracePt t="35429" x="2978150" y="2311400"/>
          <p14:tracePt t="35587" x="2984500" y="2317750"/>
          <p14:tracePt t="35594" x="2984500" y="2324100"/>
          <p14:tracePt t="35601" x="2984500" y="2336800"/>
          <p14:tracePt t="35612" x="2984500" y="2349500"/>
          <p14:tracePt t="35630" x="2984500" y="2387600"/>
          <p14:tracePt t="35647" x="2940050" y="2451100"/>
          <p14:tracePt t="35663" x="2876550" y="2508250"/>
          <p14:tracePt t="35679" x="2832100" y="2546350"/>
          <p14:tracePt t="35680" x="2819400" y="2559050"/>
          <p14:tracePt t="35697" x="2794000" y="2559050"/>
          <p14:tracePt t="35712" x="2774950" y="2559050"/>
          <p14:tracePt t="35729" x="2705100" y="2559050"/>
          <p14:tracePt t="35745" x="2654300" y="2540000"/>
          <p14:tracePt t="35762" x="2584450" y="2520950"/>
          <p14:tracePt t="35779" x="2508250" y="2495550"/>
          <p14:tracePt t="35796" x="2393950" y="2457450"/>
          <p14:tracePt t="35812" x="2286000" y="2457450"/>
          <p14:tracePt t="35829" x="2216150" y="2451100"/>
          <p14:tracePt t="35846" x="2190750" y="2451100"/>
          <p14:tracePt t="36049" x="2190750" y="2457450"/>
          <p14:tracePt t="37681" x="2190750" y="2451100"/>
          <p14:tracePt t="37689" x="2190750" y="2444750"/>
          <p14:tracePt t="37729" x="2190750" y="2438400"/>
          <p14:tracePt t="37737" x="2197100" y="2438400"/>
          <p14:tracePt t="37810" x="2203450" y="2438400"/>
          <p14:tracePt t="37816" x="2203450" y="2432050"/>
          <p14:tracePt t="37829" x="2209800" y="2419350"/>
          <p14:tracePt t="37847" x="2222500" y="2400300"/>
          <p14:tracePt t="37862" x="2247900" y="2374900"/>
          <p14:tracePt t="37882" x="2266950" y="2362200"/>
          <p14:tracePt t="37929" x="2266950" y="2355850"/>
          <p14:tracePt t="38152" x="2273300" y="2355850"/>
          <p14:tracePt t="38163" x="2279650" y="2362200"/>
          <p14:tracePt t="38179" x="2286000" y="2362200"/>
          <p14:tracePt t="38196" x="2298700" y="2362200"/>
          <p14:tracePt t="38212" x="2317750" y="2362200"/>
          <p14:tracePt t="38229" x="2343150" y="2362200"/>
          <p14:tracePt t="38246" x="2362200" y="2362200"/>
          <p14:tracePt t="38263" x="2387600" y="2362200"/>
          <p14:tracePt t="38279" x="2419350" y="2362200"/>
          <p14:tracePt t="38297" x="2495550" y="2362200"/>
          <p14:tracePt t="38313" x="2520950" y="2362200"/>
          <p14:tracePt t="38329" x="2622550" y="2368550"/>
          <p14:tracePt t="38345" x="2705100" y="2368550"/>
          <p14:tracePt t="38362" x="2794000" y="2355850"/>
          <p14:tracePt t="38382" x="2889250" y="2355850"/>
          <p14:tracePt t="38397" x="2978150" y="2343150"/>
          <p14:tracePt t="38415" x="3073400" y="2336800"/>
          <p14:tracePt t="38430" x="3168650" y="2336800"/>
          <p14:tracePt t="38433" x="3219450" y="2343150"/>
          <p14:tracePt t="38446" x="3270250" y="2343150"/>
          <p14:tracePt t="38462" x="3397250" y="2336800"/>
          <p14:tracePt t="38479" x="3530600" y="2330450"/>
          <p14:tracePt t="38496" x="3651250" y="2324100"/>
          <p14:tracePt t="38513" x="3841750" y="2324100"/>
          <p14:tracePt t="38529" x="3987800" y="2324100"/>
          <p14:tracePt t="38546" x="4140200" y="2324100"/>
          <p14:tracePt t="38562" x="4286250" y="2324100"/>
          <p14:tracePt t="38579" x="4445000" y="2324100"/>
          <p14:tracePt t="38596" x="4591050" y="2324100"/>
          <p14:tracePt t="38612" x="4756150" y="2317750"/>
          <p14:tracePt t="38631" x="4927600" y="2311400"/>
          <p14:tracePt t="38647" x="5080000" y="2311400"/>
          <p14:tracePt t="38650" x="5168900" y="2311400"/>
          <p14:tracePt t="38664" x="5245100" y="2311400"/>
          <p14:tracePt t="38681" x="5480050" y="2311400"/>
          <p14:tracePt t="38696" x="5549900" y="2298700"/>
          <p14:tracePt t="38714" x="5715000" y="2279650"/>
          <p14:tracePt t="38729" x="5784850" y="2273300"/>
          <p14:tracePt t="38746" x="5829300" y="2273300"/>
          <p14:tracePt t="38762" x="5848350" y="2273300"/>
          <p14:tracePt t="39081" x="5842000" y="2273300"/>
          <p14:tracePt t="39089" x="5803900" y="2286000"/>
          <p14:tracePt t="39100" x="5746750" y="2317750"/>
          <p14:tracePt t="39113" x="5568950" y="2368550"/>
          <p14:tracePt t="39132" x="5289550" y="2387600"/>
          <p14:tracePt t="39148" x="4895850" y="2393950"/>
          <p14:tracePt t="39162" x="4502150" y="2406650"/>
          <p14:tracePt t="39179" x="4102100" y="2425700"/>
          <p14:tracePt t="39195" x="3765550" y="2444750"/>
          <p14:tracePt t="39213" x="3505200" y="2463800"/>
          <p14:tracePt t="39229" x="3302000" y="2482850"/>
          <p14:tracePt t="39246" x="3130550" y="2482850"/>
          <p14:tracePt t="39262" x="3016250" y="2489200"/>
          <p14:tracePt t="39279" x="2927350" y="2489200"/>
          <p14:tracePt t="39296" x="2870200" y="2495550"/>
          <p14:tracePt t="39313" x="2806700" y="2495550"/>
          <p14:tracePt t="39329" x="2781300" y="2495550"/>
          <p14:tracePt t="39393" x="2774950" y="2495550"/>
          <p14:tracePt t="39401" x="2768600" y="2495550"/>
          <p14:tracePt t="39414" x="2743200" y="2495550"/>
          <p14:tracePt t="39431" x="2698750" y="2495550"/>
          <p14:tracePt t="39446" x="2635250" y="2495550"/>
          <p14:tracePt t="39463" x="2597150" y="2495550"/>
          <p14:tracePt t="39479" x="2578100" y="2508250"/>
          <p14:tracePt t="39496" x="2552700" y="2514600"/>
          <p14:tracePt t="39512" x="2501900" y="2527300"/>
          <p14:tracePt t="39514" x="2470150" y="2533650"/>
          <p14:tracePt t="39529" x="2400300" y="2540000"/>
          <p14:tracePt t="39546" x="2336800" y="2546350"/>
          <p14:tracePt t="39562" x="2286000" y="2546350"/>
          <p14:tracePt t="39579" x="2260600" y="2546350"/>
          <p14:tracePt t="39596" x="2241550" y="2546350"/>
          <p14:tracePt t="39612" x="2235200" y="2546350"/>
          <p14:tracePt t="40793" x="2254250" y="2520950"/>
          <p14:tracePt t="40803" x="2305050" y="2489200"/>
          <p14:tracePt t="40812" x="2368550" y="2457450"/>
          <p14:tracePt t="40829" x="2501900" y="2400300"/>
          <p14:tracePt t="40846" x="2616200" y="2368550"/>
          <p14:tracePt t="40862" x="2736850" y="2349500"/>
          <p14:tracePt t="40882" x="2863850" y="2343150"/>
          <p14:tracePt t="40900" x="3054350" y="2324100"/>
          <p14:tracePt t="40915" x="3206750" y="2349500"/>
          <p14:tracePt t="40929" x="3365500" y="2355850"/>
          <p14:tracePt t="40947" x="3524250" y="2374900"/>
          <p14:tracePt t="40965" x="3695700" y="2425700"/>
          <p14:tracePt t="40979" x="3841750" y="2476500"/>
          <p14:tracePt t="40995" x="3956050" y="2514600"/>
          <p14:tracePt t="41012" x="4057650" y="2559050"/>
          <p14:tracePt t="41030" x="4095750" y="2578100"/>
          <p14:tracePt t="41046" x="4121150" y="2603500"/>
          <p14:tracePt t="41062" x="4127500" y="2628900"/>
          <p14:tracePt t="41079" x="4127500" y="2647950"/>
          <p14:tracePt t="41096" x="4127500" y="2686050"/>
          <p14:tracePt t="41099" x="4102100" y="2730500"/>
          <p14:tracePt t="41113" x="3994150" y="2813050"/>
          <p14:tracePt t="41131" x="3841750" y="2889250"/>
          <p14:tracePt t="41148" x="3695700" y="2933700"/>
          <p14:tracePt t="41165" x="3606800" y="2933700"/>
          <p14:tracePt t="41179" x="3530600" y="2933700"/>
          <p14:tracePt t="41196" x="3441700" y="2927350"/>
          <p14:tracePt t="41213" x="3333750" y="2889250"/>
          <p14:tracePt t="41229" x="3219450" y="2851150"/>
          <p14:tracePt t="41247" x="3098800" y="2800350"/>
          <p14:tracePt t="41263" x="2952750" y="2768600"/>
          <p14:tracePt t="41279" x="2838450" y="2762250"/>
          <p14:tracePt t="41281" x="2774950" y="2755900"/>
          <p14:tracePt t="41296" x="2724150" y="2749550"/>
          <p14:tracePt t="41313" x="2590800" y="2743200"/>
          <p14:tracePt t="41329" x="2514600" y="2743200"/>
          <p14:tracePt t="41346" x="2438400" y="2743200"/>
          <p14:tracePt t="41362" x="2387600" y="2749550"/>
          <p14:tracePt t="41381" x="2349500" y="2749550"/>
          <p14:tracePt t="41398" x="2324100" y="2749550"/>
          <p14:tracePt t="41415" x="2305050" y="2743200"/>
          <p14:tracePt t="41430" x="2286000" y="2736850"/>
          <p14:tracePt t="41445" x="2273300" y="2736850"/>
          <p14:tracePt t="41462" x="2260600" y="2736850"/>
          <p14:tracePt t="41479" x="2254250" y="2736850"/>
          <p14:tracePt t="41593" x="2266950" y="2724150"/>
          <p14:tracePt t="41601" x="2305050" y="2705100"/>
          <p14:tracePt t="41613" x="2343150" y="2679700"/>
          <p14:tracePt t="41630" x="2444750" y="2641600"/>
          <p14:tracePt t="41647" x="2578100" y="2603500"/>
          <p14:tracePt t="41664" x="2717800" y="2559050"/>
          <p14:tracePt t="41679" x="2863850" y="2533650"/>
          <p14:tracePt t="41697" x="3105150" y="2514600"/>
          <p14:tracePt t="41713" x="3289300" y="2514600"/>
          <p14:tracePt t="41729" x="3498850" y="2514600"/>
          <p14:tracePt t="41746" x="3727450" y="2527300"/>
          <p14:tracePt t="41762" x="3994150" y="2520950"/>
          <p14:tracePt t="41779" x="4260850" y="2520950"/>
          <p14:tracePt t="41795" x="4527550" y="2520950"/>
          <p14:tracePt t="41812" x="4800600" y="2514600"/>
          <p14:tracePt t="41829" x="5067300" y="2508250"/>
          <p14:tracePt t="41846" x="5289550" y="2508250"/>
          <p14:tracePt t="41862" x="5492750" y="2508250"/>
          <p14:tracePt t="41881" x="5638800" y="2501900"/>
          <p14:tracePt t="41897" x="5759450" y="2501900"/>
          <p14:tracePt t="42000" x="5746750" y="2514600"/>
          <p14:tracePt t="42010" x="5734050" y="2527300"/>
          <p14:tracePt t="42017" x="5715000" y="2540000"/>
          <p14:tracePt t="42029" x="5702300" y="2546350"/>
          <p14:tracePt t="42046" x="5676900" y="2552700"/>
          <p14:tracePt t="42062" x="5638800" y="2571750"/>
          <p14:tracePt t="42079" x="5575300" y="2590800"/>
          <p14:tracePt t="42096" x="5505450" y="2609850"/>
          <p14:tracePt t="42100" x="5480050" y="2635250"/>
          <p14:tracePt t="42112" x="5448300" y="2641600"/>
          <p14:tracePt t="42132" x="5372100" y="2673350"/>
          <p14:tracePt t="42147" x="5308600" y="2698750"/>
          <p14:tracePt t="42163" x="5232400" y="2724150"/>
          <p14:tracePt t="42179" x="5149850" y="2755900"/>
          <p14:tracePt t="42196" x="5048250" y="2774950"/>
          <p14:tracePt t="42214" x="4940300" y="2806700"/>
          <p14:tracePt t="42229" x="4851400" y="2825750"/>
          <p14:tracePt t="42246" x="4756150" y="2825750"/>
          <p14:tracePt t="42262" x="4660900" y="2825750"/>
          <p14:tracePt t="42279" x="4591050" y="2825750"/>
          <p14:tracePt t="42296" x="4521200" y="2806700"/>
          <p14:tracePt t="42298" x="4483100" y="2794000"/>
          <p14:tracePt t="42313" x="4451350" y="2774950"/>
          <p14:tracePt t="42329" x="4368800" y="2724150"/>
          <p14:tracePt t="42346" x="4356100" y="2705100"/>
          <p14:tracePt t="42363" x="4343400" y="2660650"/>
          <p14:tracePt t="42382" x="4343400" y="2609850"/>
          <p14:tracePt t="42397" x="4343400" y="2540000"/>
          <p14:tracePt t="42414" x="4343400" y="2482850"/>
          <p14:tracePt t="42432" x="4343400" y="2444750"/>
          <p14:tracePt t="42446" x="4368800" y="2406650"/>
          <p14:tracePt t="42465" x="4394200" y="2381250"/>
          <p14:tracePt t="42479" x="4432300" y="2355850"/>
          <p14:tracePt t="42496" x="4521200" y="2330450"/>
          <p14:tracePt t="42513" x="4584700" y="2311400"/>
          <p14:tracePt t="42529" x="4648200" y="2292350"/>
          <p14:tracePt t="42546" x="4718050" y="2286000"/>
          <p14:tracePt t="42562" x="4787900" y="2279650"/>
          <p14:tracePt t="42579" x="4857750" y="2292350"/>
          <p14:tracePt t="42596" x="4914900" y="2298700"/>
          <p14:tracePt t="42613" x="4946650" y="2317750"/>
          <p14:tracePt t="42632" x="4991100" y="2343150"/>
          <p14:tracePt t="42649" x="5041900" y="2374900"/>
          <p14:tracePt t="42664" x="5086350" y="2413000"/>
          <p14:tracePt t="42679" x="5124450" y="2438400"/>
          <p14:tracePt t="42697" x="5130800" y="2482850"/>
          <p14:tracePt t="42712" x="5130800" y="2540000"/>
          <p14:tracePt t="42729" x="5130800" y="2622550"/>
          <p14:tracePt t="42747" x="5111750" y="2705100"/>
          <p14:tracePt t="42762" x="5067300" y="2774950"/>
          <p14:tracePt t="42779" x="5010150" y="2838450"/>
          <p14:tracePt t="42796" x="4946650" y="2901950"/>
          <p14:tracePt t="42812" x="4826000" y="2940050"/>
          <p14:tracePt t="42829" x="4699000" y="2965450"/>
          <p14:tracePt t="42846" x="4597400" y="2984500"/>
          <p14:tracePt t="42862" x="4508500" y="2984500"/>
          <p14:tracePt t="42881" x="4406900" y="2990850"/>
          <p14:tracePt t="42898" x="4318000" y="2959100"/>
          <p14:tracePt t="42914" x="4216400" y="2940050"/>
          <p14:tracePt t="42929" x="4114800" y="2927350"/>
          <p14:tracePt t="42945" x="3962400" y="2914650"/>
          <p14:tracePt t="42962" x="3759200" y="2914650"/>
          <p14:tracePt t="42979" x="3568700" y="2914650"/>
          <p14:tracePt t="42996" x="3390900" y="2901950"/>
          <p14:tracePt t="43013" x="3244850" y="2876550"/>
          <p14:tracePt t="43029" x="3111500" y="2844800"/>
          <p14:tracePt t="43046" x="2984500" y="2819400"/>
          <p14:tracePt t="43063" x="2857500" y="2774950"/>
          <p14:tracePt t="43079" x="2743200" y="2736850"/>
          <p14:tracePt t="43095" x="2628900" y="2730500"/>
          <p14:tracePt t="43113" x="2457450" y="2730500"/>
          <p14:tracePt t="43130" x="2368550" y="2717800"/>
          <p14:tracePt t="43148" x="2317750" y="2717800"/>
          <p14:tracePt t="43163" x="2260600" y="2711450"/>
          <p14:tracePt t="43181" x="2178050" y="2679700"/>
          <p14:tracePt t="43197" x="2082800" y="2647950"/>
          <p14:tracePt t="43215" x="1993900" y="2622550"/>
          <p14:tracePt t="43229" x="1917700" y="2622550"/>
          <p14:tracePt t="43246" x="1847850" y="2609850"/>
          <p14:tracePt t="43262" x="1771650" y="2590800"/>
          <p14:tracePt t="43279" x="1701800" y="2565400"/>
          <p14:tracePt t="43296" x="1638300" y="2546350"/>
          <p14:tracePt t="43314" x="1587500" y="2533650"/>
          <p14:tracePt t="43329" x="1581150" y="2533650"/>
          <p14:tracePt t="43619" x="1581150" y="2527300"/>
          <p14:tracePt t="43633" x="1587500" y="2527300"/>
          <p14:tracePt t="43648" x="1593850" y="2527300"/>
          <p14:tracePt t="43662" x="1606550" y="2520950"/>
          <p14:tracePt t="43679" x="1612900" y="2514600"/>
          <p14:tracePt t="43729" x="1619250" y="2514600"/>
          <p14:tracePt t="43745" x="1663700" y="2514600"/>
          <p14:tracePt t="43762" x="1746250" y="2514600"/>
          <p14:tracePt t="43779" x="1854200" y="2527300"/>
          <p14:tracePt t="43796" x="1981200" y="2514600"/>
          <p14:tracePt t="43813" x="2133600" y="2495550"/>
          <p14:tracePt t="43829" x="2292350" y="2476500"/>
          <p14:tracePt t="43846" x="2489200" y="2470150"/>
          <p14:tracePt t="43862" x="2686050" y="2463800"/>
          <p14:tracePt t="43882" x="2978150" y="2451100"/>
          <p14:tracePt t="43897" x="3155950" y="2444750"/>
          <p14:tracePt t="43914" x="3308350" y="2444750"/>
          <p14:tracePt t="43929" x="3473450" y="2444750"/>
          <p14:tracePt t="43946" x="3638550" y="2444750"/>
          <p14:tracePt t="43963" x="3784600" y="2438400"/>
          <p14:tracePt t="43979" x="3937000" y="2438400"/>
          <p14:tracePt t="43996" x="4076700" y="2432050"/>
          <p14:tracePt t="44012" x="4235450" y="2432050"/>
          <p14:tracePt t="44029" x="4400550" y="2432050"/>
          <p14:tracePt t="44046" x="4578350" y="2432050"/>
          <p14:tracePt t="44062" x="4775200" y="2432050"/>
          <p14:tracePt t="44079" x="4940300" y="2432050"/>
          <p14:tracePt t="44096" x="5099050" y="2438400"/>
          <p14:tracePt t="44112" x="5238750" y="2438400"/>
          <p14:tracePt t="44114" x="5314950" y="2438400"/>
          <p14:tracePt t="44130" x="5448300" y="2438400"/>
          <p14:tracePt t="44148" x="5562600" y="2438400"/>
          <p14:tracePt t="44165" x="5670550" y="2438400"/>
          <p14:tracePt t="44180" x="5772150" y="2438400"/>
          <p14:tracePt t="44196" x="5861050" y="2438400"/>
          <p14:tracePt t="44213" x="5937250" y="2438400"/>
          <p14:tracePt t="44229" x="6013450" y="2438400"/>
          <p14:tracePt t="44246" x="6070600" y="2438400"/>
          <p14:tracePt t="44262" x="6102350" y="2438400"/>
          <p14:tracePt t="44279" x="6134100" y="2438400"/>
          <p14:tracePt t="44296" x="6172200" y="2438400"/>
          <p14:tracePt t="44314" x="6203950" y="2438400"/>
          <p14:tracePt t="44329" x="6216650" y="2438400"/>
          <p14:tracePt t="45121" x="6210300" y="2438400"/>
          <p14:tracePt t="45195" x="6203950" y="2438400"/>
          <p14:tracePt t="45201" x="6203950" y="2432050"/>
          <p14:tracePt t="45233" x="6203950" y="2425700"/>
          <p14:tracePt t="45244" x="6197600" y="2425700"/>
          <p14:tracePt t="45313" x="6197600" y="2419350"/>
          <p14:tracePt t="45361" x="6191250" y="2413000"/>
          <p14:tracePt t="45384" x="6184900" y="2406650"/>
          <p14:tracePt t="45425" x="6178550" y="2400300"/>
          <p14:tracePt t="45449" x="6178550" y="2393950"/>
          <p14:tracePt t="45458" x="6172200" y="2387600"/>
          <p14:tracePt t="45507" x="6165850" y="2381250"/>
          <p14:tracePt t="45570" x="6159500" y="2374900"/>
          <p14:tracePt t="45586" x="6153150" y="2368550"/>
          <p14:tracePt t="45593" x="6146800" y="2362200"/>
          <p14:tracePt t="45619" x="6140450" y="2355850"/>
          <p14:tracePt t="45641" x="6134100" y="2349500"/>
          <p14:tracePt t="45665" x="6127750" y="2349500"/>
          <p14:tracePt t="45673" x="6121400" y="2349500"/>
          <p14:tracePt t="45682" x="6102350" y="2349500"/>
          <p14:tracePt t="45696" x="6083300" y="2349500"/>
          <p14:tracePt t="45712" x="5956300" y="2387600"/>
          <p14:tracePt t="45729" x="5854700" y="2419350"/>
          <p14:tracePt t="45746" x="5753100" y="2451100"/>
          <p14:tracePt t="45762" x="5651500" y="2489200"/>
          <p14:tracePt t="45779" x="5537200" y="2520950"/>
          <p14:tracePt t="45796" x="5416550" y="2552700"/>
          <p14:tracePt t="45813" x="5264150" y="2597150"/>
          <p14:tracePt t="45829" x="5111750" y="2647950"/>
          <p14:tracePt t="45846" x="4946650" y="2686050"/>
          <p14:tracePt t="45862" x="4775200" y="2717800"/>
          <p14:tracePt t="45881" x="4540250" y="2743200"/>
          <p14:tracePt t="45897" x="4400550" y="2755900"/>
          <p14:tracePt t="45914" x="4279900" y="2755900"/>
          <p14:tracePt t="45930" x="4165600" y="2774950"/>
          <p14:tracePt t="45946" x="4051300" y="2806700"/>
          <p14:tracePt t="45965" x="3930650" y="2838450"/>
          <p14:tracePt t="45979" x="3841750" y="2870200"/>
          <p14:tracePt t="45997" x="3771900" y="2921000"/>
          <p14:tracePt t="46012" x="3657600" y="2946400"/>
          <p14:tracePt t="46029" x="3536950" y="2978150"/>
          <p14:tracePt t="46046" x="3416300" y="3003550"/>
          <p14:tracePt t="46062" x="3314700" y="3016250"/>
          <p14:tracePt t="46079" x="3219450" y="3016250"/>
          <p14:tracePt t="46096" x="3136900" y="3016250"/>
          <p14:tracePt t="46099" x="3098800" y="3016250"/>
          <p14:tracePt t="46113" x="3048000" y="3009900"/>
          <p14:tracePt t="46133" x="3003550" y="3009900"/>
          <p14:tracePt t="46149" x="2959100" y="3009900"/>
          <p14:tracePt t="46165" x="2914650" y="3009900"/>
          <p14:tracePt t="46179" x="2870200" y="3009900"/>
          <p14:tracePt t="46196" x="2832100" y="3009900"/>
          <p14:tracePt t="46213" x="2794000" y="3009900"/>
          <p14:tracePt t="46229" x="2755900" y="3009900"/>
          <p14:tracePt t="46246" x="2705100" y="3009900"/>
          <p14:tracePt t="46263" x="2641600" y="3009900"/>
          <p14:tracePt t="46279" x="2559050" y="2997200"/>
          <p14:tracePt t="46281" x="2520950" y="2990850"/>
          <p14:tracePt t="46296" x="2463800" y="2971800"/>
          <p14:tracePt t="46313" x="2311400" y="2908300"/>
          <p14:tracePt t="46329" x="2216150" y="2876550"/>
          <p14:tracePt t="46347" x="2133600" y="2876550"/>
          <p14:tracePt t="46363" x="2063750" y="2863850"/>
          <p14:tracePt t="46380" x="2000250" y="2838450"/>
          <p14:tracePt t="46397" x="1924050" y="2832100"/>
          <p14:tracePt t="46413" x="1866900" y="2813050"/>
          <p14:tracePt t="46430" x="1816100" y="2800350"/>
          <p14:tracePt t="46446" x="1758950" y="2774950"/>
          <p14:tracePt t="46462" x="1708150" y="2762250"/>
          <p14:tracePt t="46479" x="1663700" y="2749550"/>
          <p14:tracePt t="46496" x="1619250" y="2730500"/>
          <p14:tracePt t="46514" x="1562100" y="2711450"/>
          <p14:tracePt t="46529" x="1549400" y="2705100"/>
          <p14:tracePt t="46546" x="1536700" y="2692400"/>
          <p14:tracePt t="46562" x="1530350" y="2686050"/>
          <p14:tracePt t="46580" x="1530350" y="2679700"/>
          <p14:tracePt t="46596" x="1524000" y="2673350"/>
          <p14:tracePt t="46612" x="1517650" y="2667000"/>
          <p14:tracePt t="50274" x="1543050" y="2673350"/>
          <p14:tracePt t="50281" x="1555750" y="2673350"/>
          <p14:tracePt t="50296" x="1562100" y="2673350"/>
          <p14:tracePt t="50377" x="1562100" y="2660650"/>
          <p14:tracePt t="50397" x="1562100" y="2616200"/>
          <p14:tracePt t="50416" x="1581150" y="2559050"/>
          <p14:tracePt t="50429" x="1587500" y="2508250"/>
          <p14:tracePt t="50446" x="1606550" y="2476500"/>
          <p14:tracePt t="50464" x="1612900" y="2438400"/>
          <p14:tracePt t="50479" x="1612900" y="2432050"/>
          <p14:tracePt t="50497" x="1625600" y="2413000"/>
          <p14:tracePt t="50526" x="1625600" y="2406650"/>
          <p14:tracePt t="50530" x="1625600" y="2400300"/>
          <p14:tracePt t="50546" x="1631950" y="2393950"/>
          <p14:tracePt t="50562" x="1638300" y="2381250"/>
          <p14:tracePt t="50697" x="1644650" y="2374900"/>
          <p14:tracePt t="50833" x="1644650" y="2368550"/>
          <p14:tracePt t="50841" x="1644650" y="2362200"/>
          <p14:tracePt t="50857" x="1644650" y="2355850"/>
          <p14:tracePt t="50921" x="1638300" y="2362200"/>
          <p14:tracePt t="50932" x="1631950" y="2387600"/>
          <p14:tracePt t="50946" x="1619250" y="2432050"/>
          <p14:tracePt t="50964" x="1593850" y="2482850"/>
          <p14:tracePt t="50979" x="1568450" y="2540000"/>
          <p14:tracePt t="50996" x="1517650" y="2584450"/>
          <p14:tracePt t="51013" x="1479550" y="2616200"/>
          <p14:tracePt t="51029" x="1454150" y="2635250"/>
          <p14:tracePt t="51046" x="1441450" y="2635250"/>
          <p14:tracePt t="51097" x="1441450" y="2603500"/>
          <p14:tracePt t="51113" x="1454150" y="2559050"/>
          <p14:tracePt t="51130" x="1498600" y="2489200"/>
          <p14:tracePt t="51147" x="1555750" y="2387600"/>
          <p14:tracePt t="51165" x="1619250" y="2292350"/>
          <p14:tracePt t="51180" x="1670050" y="2216150"/>
          <p14:tracePt t="51196" x="1720850" y="2190750"/>
          <p14:tracePt t="51214" x="1746250" y="2178050"/>
          <p14:tracePt t="51229" x="1765300" y="2178050"/>
          <p14:tracePt t="51246" x="1790700" y="2178050"/>
          <p14:tracePt t="51263" x="1816100" y="2178050"/>
          <p14:tracePt t="51279" x="1860550" y="2209800"/>
          <p14:tracePt t="51296" x="1898650" y="2254250"/>
          <p14:tracePt t="51313" x="1911350" y="2273300"/>
          <p14:tracePt t="51314" x="1924050" y="2279650"/>
          <p14:tracePt t="51362" x="1930400" y="2279650"/>
          <p14:tracePt t="51457" x="1930400" y="2286000"/>
          <p14:tracePt t="51464" x="1930400" y="2305050"/>
          <p14:tracePt t="51474" x="1930400" y="2330450"/>
          <p14:tracePt t="51481" x="1930400" y="2349500"/>
          <p14:tracePt t="51496" x="1930400" y="2362200"/>
          <p14:tracePt t="51512" x="1924050" y="2387600"/>
          <p14:tracePt t="51529" x="1892300" y="2406650"/>
          <p14:tracePt t="51546" x="1860550" y="2425700"/>
          <p14:tracePt t="51562" x="1822450" y="2438400"/>
          <p14:tracePt t="51579" x="1790700" y="2457450"/>
          <p14:tracePt t="51596" x="1771650" y="2463800"/>
          <p14:tracePt t="51613" x="1765300" y="2463800"/>
          <p14:tracePt t="51631" x="1758950" y="2463800"/>
          <p14:tracePt t="51648" x="1739900" y="2463800"/>
          <p14:tracePt t="51650" x="1733550" y="2463800"/>
          <p14:tracePt t="51665" x="1708150" y="2451100"/>
          <p14:tracePt t="51679" x="1695450" y="2444750"/>
          <p14:tracePt t="51696" x="1695450" y="2406650"/>
          <p14:tracePt t="51712" x="1695450" y="2330450"/>
          <p14:tracePt t="51729" x="1695450" y="2311400"/>
          <p14:tracePt t="51746" x="1695450" y="2298700"/>
          <p14:tracePt t="51762" x="1695450" y="2286000"/>
          <p14:tracePt t="51779" x="1714500" y="2279650"/>
          <p14:tracePt t="51796" x="1720850" y="2273300"/>
          <p14:tracePt t="51881" x="1720850" y="2279650"/>
          <p14:tracePt t="51889" x="1720850" y="2286000"/>
          <p14:tracePt t="51899" x="1720850" y="2298700"/>
          <p14:tracePt t="51913" x="1720850" y="2343150"/>
          <p14:tracePt t="51931" x="1714500" y="2387600"/>
          <p14:tracePt t="51946" x="1701800" y="2457450"/>
          <p14:tracePt t="51964" x="1676400" y="2514600"/>
          <p14:tracePt t="51979" x="1651000" y="2559050"/>
          <p14:tracePt t="51998" x="1631950" y="2597150"/>
          <p14:tracePt t="52014" x="1612900" y="2616200"/>
          <p14:tracePt t="52029" x="1600200" y="2622550"/>
          <p14:tracePt t="52063" x="1600200" y="2628900"/>
          <p14:tracePt t="52097" x="1581150" y="2603500"/>
          <p14:tracePt t="52113" x="1568450" y="2559050"/>
          <p14:tracePt t="52188" x="1555750" y="2247900"/>
          <p14:tracePt t="52197" x="1562100" y="2228850"/>
          <p14:tracePt t="52212" x="1574800" y="2209800"/>
          <p14:tracePt t="52229" x="1587500" y="2197100"/>
          <p14:tracePt t="52246" x="1606550" y="2184400"/>
          <p14:tracePt t="52262" x="1625600" y="2171700"/>
          <p14:tracePt t="52313" x="1638300" y="2171700"/>
          <p14:tracePt t="52329" x="1657350" y="2171700"/>
          <p14:tracePt t="52346" x="1670050" y="2203450"/>
          <p14:tracePt t="52362" x="1682750" y="2235200"/>
          <p14:tracePt t="52381" x="1695450" y="2260600"/>
          <p14:tracePt t="52396" x="1708150" y="2266950"/>
          <p14:tracePt t="52415" x="1714500" y="2273300"/>
          <p14:tracePt t="52446" x="1720850" y="2279650"/>
          <p14:tracePt t="52462" x="1720850" y="2286000"/>
          <p14:tracePt t="52479" x="1720850" y="2336800"/>
          <p14:tracePt t="52496" x="1720850" y="2413000"/>
          <p14:tracePt t="52514" x="1727200" y="2495550"/>
          <p14:tracePt t="52529" x="1727200" y="2508250"/>
          <p14:tracePt t="52546" x="1727200" y="2514600"/>
          <p14:tracePt t="52562" x="1733550" y="2514600"/>
          <p14:tracePt t="52596" x="1733550" y="2501900"/>
          <p14:tracePt t="52612" x="1733550" y="2413000"/>
          <p14:tracePt t="52631" x="1733550" y="2336800"/>
          <p14:tracePt t="52647" x="1733550" y="2298700"/>
          <p14:tracePt t="52663" x="1733550" y="2273300"/>
          <p14:tracePt t="52721" x="1739900" y="2273300"/>
          <p14:tracePt t="52729" x="1746250" y="2273300"/>
          <p14:tracePt t="52746" x="1778000" y="2298700"/>
          <p14:tracePt t="52763" x="1809750" y="2311400"/>
          <p14:tracePt t="52779" x="1841500" y="2311400"/>
          <p14:tracePt t="52796" x="1873250" y="2324100"/>
          <p14:tracePt t="52812" x="1911350" y="2324100"/>
          <p14:tracePt t="52829" x="1930400" y="2324100"/>
          <p14:tracePt t="52834" x="1936750" y="2317750"/>
          <p14:tracePt t="52900" x="1974850" y="2330450"/>
          <p14:tracePt t="52912" x="2019300" y="2343150"/>
          <p14:tracePt t="52932" x="2082800" y="2362200"/>
          <p14:tracePt t="52946" x="2165350" y="2362200"/>
          <p14:tracePt t="52962" x="2235200" y="2355850"/>
          <p14:tracePt t="52979" x="2273300" y="2336800"/>
          <p14:tracePt t="52998" x="2298700" y="2311400"/>
          <p14:tracePt t="53012" x="2317750" y="2273300"/>
          <p14:tracePt t="53029" x="2330450" y="2222500"/>
          <p14:tracePt t="53046" x="2330450" y="2184400"/>
          <p14:tracePt t="53063" x="2330450" y="2165350"/>
          <p14:tracePt t="53113" x="2286000" y="2241550"/>
          <p14:tracePt t="53131" x="2241550" y="2336800"/>
          <p14:tracePt t="53150" x="2203450" y="2432050"/>
          <p14:tracePt t="53162" x="2171700" y="2514600"/>
          <p14:tracePt t="53182" x="2159000" y="2584450"/>
          <p14:tracePt t="53197" x="2133600" y="2628900"/>
          <p14:tracePt t="53212" x="2133600" y="2654300"/>
          <p14:tracePt t="53229" x="2139950" y="2654300"/>
          <p14:tracePt t="53247" x="2159000" y="2654300"/>
          <p14:tracePt t="53249" x="2171700" y="2654300"/>
          <p14:tracePt t="53263" x="2197100" y="2654300"/>
          <p14:tracePt t="53279" x="2279650" y="2609850"/>
          <p14:tracePt t="53296" x="2355850" y="2565400"/>
          <p14:tracePt t="53312" x="2463800" y="2527300"/>
          <p14:tracePt t="53329" x="2533650" y="2508250"/>
          <p14:tracePt t="53346" x="2578100" y="2482850"/>
          <p14:tracePt t="53363" x="2584450" y="2476500"/>
          <p14:tracePt t="53382" x="2584450" y="2470150"/>
          <p14:tracePt t="53414" x="2584450" y="2495550"/>
          <p14:tracePt t="53432" x="2571750" y="2533650"/>
          <p14:tracePt t="53446" x="2565400" y="2559050"/>
          <p14:tracePt t="53465" x="2565400" y="2565400"/>
          <p14:tracePt t="53479" x="2584450" y="2565400"/>
          <p14:tracePt t="53496" x="2635250" y="2565400"/>
          <p14:tracePt t="53513" x="2743200" y="2514600"/>
          <p14:tracePt t="53529" x="2813050" y="2489200"/>
          <p14:tracePt t="53547" x="2863850" y="2476500"/>
          <p14:tracePt t="53563" x="2882900" y="2476500"/>
          <p14:tracePt t="53580" x="2901950" y="2476500"/>
          <p14:tracePt t="53596" x="2921000" y="2476500"/>
          <p14:tracePt t="53613" x="2927350" y="2482850"/>
          <p14:tracePt t="53666" x="2927350" y="2527300"/>
          <p14:tracePt t="53681" x="2901950" y="2603500"/>
          <p14:tracePt t="53696" x="2870200" y="2641600"/>
          <p14:tracePt t="53713" x="2749550" y="2749550"/>
          <p14:tracePt t="53729" x="2667000" y="2800350"/>
          <p14:tracePt t="53746" x="2565400" y="2838450"/>
          <p14:tracePt t="53763" x="2425700" y="2882900"/>
          <p14:tracePt t="53780" x="2273300" y="2921000"/>
          <p14:tracePt t="53796" x="2095500" y="2959100"/>
          <p14:tracePt t="53813" x="1955800" y="2971800"/>
          <p14:tracePt t="53830" x="1835150" y="2971800"/>
          <p14:tracePt t="53846" x="1733550" y="2965450"/>
          <p14:tracePt t="53863" x="1651000" y="2952750"/>
          <p14:tracePt t="53882" x="1498600" y="2889250"/>
          <p14:tracePt t="53898" x="1371600" y="2800350"/>
          <p14:tracePt t="53916" x="1263650" y="2711450"/>
          <p14:tracePt t="53932" x="1168400" y="2616200"/>
          <p14:tracePt t="53946" x="1130300" y="2533650"/>
          <p14:tracePt t="53962" x="1117600" y="2451100"/>
          <p14:tracePt t="53979" x="1104900" y="2381250"/>
          <p14:tracePt t="53996" x="1143000" y="2298700"/>
          <p14:tracePt t="54013" x="1200150" y="2228850"/>
          <p14:tracePt t="54029" x="1301750" y="2171700"/>
          <p14:tracePt t="54046" x="1441450" y="2127250"/>
          <p14:tracePt t="54064" x="1587500" y="2076450"/>
          <p14:tracePt t="54079" x="1752600" y="2063750"/>
          <p14:tracePt t="54096" x="1911350" y="2057400"/>
          <p14:tracePt t="54113" x="2159000" y="2076450"/>
          <p14:tracePt t="54131" x="2305050" y="2120900"/>
          <p14:tracePt t="54146" x="2444750" y="2190750"/>
          <p14:tracePt t="54164" x="2533650" y="2273300"/>
          <p14:tracePt t="54179" x="2590800" y="2374900"/>
          <p14:tracePt t="54196" x="2622550" y="2482850"/>
          <p14:tracePt t="54214" x="2628900" y="2584450"/>
          <p14:tracePt t="54229" x="2597150" y="2667000"/>
          <p14:tracePt t="54245" x="2540000" y="2743200"/>
          <p14:tracePt t="54262" x="2444750" y="2787650"/>
          <p14:tracePt t="54279" x="2343150" y="2838450"/>
          <p14:tracePt t="54296" x="2228850" y="2876550"/>
          <p14:tracePt t="54313" x="2070100" y="2908300"/>
          <p14:tracePt t="54329" x="1974850" y="2914650"/>
          <p14:tracePt t="54346" x="1892300" y="2914650"/>
          <p14:tracePt t="54362" x="1816100" y="2895600"/>
          <p14:tracePt t="54380" x="1733550" y="2870200"/>
          <p14:tracePt t="54397" x="1670050" y="2844800"/>
          <p14:tracePt t="54414" x="1631950" y="2832100"/>
          <p14:tracePt t="54429" x="1625600" y="2825750"/>
          <p14:tracePt t="54737" x="1619250" y="2819400"/>
          <p14:tracePt t="54745" x="1606550" y="2813050"/>
          <p14:tracePt t="54763" x="1555750" y="2774950"/>
          <p14:tracePt t="54779" x="1479550" y="2730500"/>
          <p14:tracePt t="54796" x="1460500" y="2711450"/>
          <p14:tracePt t="54872" x="1466850" y="2711450"/>
          <p14:tracePt t="54936" x="1466850" y="2717800"/>
          <p14:tracePt t="55026" x="1466850" y="2705100"/>
          <p14:tracePt t="55046" x="1485900" y="2654300"/>
          <p14:tracePt t="55062" x="1504950" y="2622550"/>
          <p14:tracePt t="55079" x="1517650" y="2590800"/>
          <p14:tracePt t="55096" x="1543050" y="2559050"/>
          <p14:tracePt t="55112" x="1600200" y="2482850"/>
          <p14:tracePt t="55130" x="1644650" y="2451100"/>
          <p14:tracePt t="55147" x="1708150" y="2419350"/>
          <p14:tracePt t="55164" x="1778000" y="2393950"/>
          <p14:tracePt t="55180" x="1828800" y="2387600"/>
          <p14:tracePt t="55196" x="1866900" y="2387600"/>
          <p14:tracePt t="55213" x="1885950" y="2387600"/>
          <p14:tracePt t="55229" x="1905000" y="2387600"/>
          <p14:tracePt t="55247" x="1917700" y="2425700"/>
          <p14:tracePt t="55263" x="1930400" y="2482850"/>
          <p14:tracePt t="55279" x="1936750" y="2540000"/>
          <p14:tracePt t="55296" x="1955800" y="2622550"/>
          <p14:tracePt t="55299" x="1955800" y="2660650"/>
          <p14:tracePt t="55313" x="1955800" y="2755900"/>
          <p14:tracePt t="55329" x="1917700" y="2832100"/>
          <p14:tracePt t="55346" x="1885950" y="2895600"/>
          <p14:tracePt t="55363" x="1835150" y="2921000"/>
          <p14:tracePt t="55382" x="1803400" y="2927350"/>
          <p14:tracePt t="55397" x="1784350" y="2927350"/>
          <p14:tracePt t="55416" x="1765300" y="2927350"/>
          <p14:tracePt t="55431" x="1746250" y="2901950"/>
          <p14:tracePt t="55446" x="1739900" y="2870200"/>
          <p14:tracePt t="55465" x="1752600" y="2819400"/>
          <p14:tracePt t="55481" x="1803400" y="2781300"/>
          <p14:tracePt t="55496" x="1841500" y="2762250"/>
          <p14:tracePt t="55513" x="1987550" y="2686050"/>
          <p14:tracePt t="55529" x="2114550" y="2647950"/>
          <p14:tracePt t="55546" x="2279650" y="2635250"/>
          <p14:tracePt t="55563" x="2482850" y="2635250"/>
          <p14:tracePt t="55579" x="2673350" y="2622550"/>
          <p14:tracePt t="55596" x="2876550" y="2622550"/>
          <p14:tracePt t="55613" x="3060700" y="2622550"/>
          <p14:tracePt t="55630" x="3187700" y="2622550"/>
          <p14:tracePt t="55649" x="3333750" y="2616200"/>
          <p14:tracePt t="55666" x="3384550" y="2616200"/>
          <p14:tracePt t="55682" x="3454400" y="2622550"/>
          <p14:tracePt t="55712" x="3441700" y="2628900"/>
          <p14:tracePt t="55729" x="3397250" y="2641600"/>
          <p14:tracePt t="55746" x="3346450" y="2673350"/>
          <p14:tracePt t="55763" x="3295650" y="2692400"/>
          <p14:tracePt t="55779" x="3270250" y="2711450"/>
          <p14:tracePt t="55796" x="3225800" y="2717800"/>
          <p14:tracePt t="55813" x="3162300" y="2730500"/>
          <p14:tracePt t="55829" x="3086100" y="2736850"/>
          <p14:tracePt t="55846" x="3028950" y="2736850"/>
          <p14:tracePt t="55862" x="2971800" y="2724150"/>
          <p14:tracePt t="55881" x="2927350" y="2679700"/>
          <p14:tracePt t="55897" x="2889250" y="2584450"/>
          <p14:tracePt t="55914" x="2889250" y="2514600"/>
          <p14:tracePt t="55931" x="2895600" y="2451100"/>
          <p14:tracePt t="55946" x="2927350" y="2381250"/>
          <p14:tracePt t="55962" x="2990850" y="2317750"/>
          <p14:tracePt t="55979" x="3079750" y="2260600"/>
          <p14:tracePt t="55997" x="3194050" y="2228850"/>
          <p14:tracePt t="56014" x="3314700" y="2235200"/>
          <p14:tracePt t="56029" x="3467100" y="2241550"/>
          <p14:tracePt t="56047" x="3632200" y="2298700"/>
          <p14:tracePt t="56063" x="3765550" y="2349500"/>
          <p14:tracePt t="56079" x="3860800" y="2425700"/>
          <p14:tracePt t="56096" x="3911600" y="2540000"/>
          <p14:tracePt t="56113" x="3911600" y="2686050"/>
          <p14:tracePt t="56130" x="3873500" y="2749550"/>
          <p14:tracePt t="56146" x="3803650" y="2794000"/>
          <p14:tracePt t="56164" x="3714750" y="2825750"/>
          <p14:tracePt t="56179" x="3594100" y="2838450"/>
          <p14:tracePt t="56196" x="3467100" y="2844800"/>
          <p14:tracePt t="56214" x="3308350" y="2813050"/>
          <p14:tracePt t="56229" x="3111500" y="2749550"/>
          <p14:tracePt t="56246" x="2882900" y="2736850"/>
          <p14:tracePt t="56263" x="2616200" y="2717800"/>
          <p14:tracePt t="56279" x="2393950" y="2686050"/>
          <p14:tracePt t="56296" x="2171700" y="2654300"/>
          <p14:tracePt t="56312" x="2095500" y="2635250"/>
          <p14:tracePt t="56329" x="2044700" y="2622550"/>
          <p14:tracePt t="56346" x="2025650" y="2622550"/>
          <p14:tracePt t="56363" x="2019300" y="2622550"/>
          <p14:tracePt t="56413" x="2025650" y="2622550"/>
          <p14:tracePt t="56441" x="2032000" y="2616200"/>
          <p14:tracePt t="56449" x="2038350" y="2603500"/>
          <p14:tracePt t="56462" x="2044700" y="2584450"/>
          <p14:tracePt t="56479" x="2063750" y="2546350"/>
          <p14:tracePt t="56497" x="2082800" y="2495550"/>
          <p14:tracePt t="56512" x="2089150" y="2495550"/>
          <p14:tracePt t="56529" x="2089150" y="2489200"/>
          <p14:tracePt t="56563" x="2082800" y="2508250"/>
          <p14:tracePt t="56580" x="2044700" y="2565400"/>
          <p14:tracePt t="56596" x="2006600" y="2590800"/>
          <p14:tracePt t="56612" x="1987550" y="2603500"/>
          <p14:tracePt t="56630" x="1981200" y="2603500"/>
          <p14:tracePt t="56665" x="1981200" y="2609850"/>
          <p14:tracePt t="56680" x="2000250" y="2616200"/>
          <p14:tracePt t="56696" x="2025650" y="2628900"/>
          <p14:tracePt t="56715" x="2127250" y="2647950"/>
          <p14:tracePt t="56730" x="2203450" y="2673350"/>
          <p14:tracePt t="56746" x="2279650" y="2692400"/>
          <p14:tracePt t="56763" x="2362200" y="2724150"/>
          <p14:tracePt t="56779" x="2432050" y="2743200"/>
          <p14:tracePt t="56797" x="2451100" y="2749550"/>
          <p14:tracePt t="56813" x="2457450" y="2749550"/>
          <p14:tracePt t="56846" x="2457450" y="2743200"/>
          <p14:tracePt t="56863" x="2457450" y="2679700"/>
          <p14:tracePt t="56881" x="2413000" y="2616200"/>
          <p14:tracePt t="56898" x="2362200" y="2578100"/>
          <p14:tracePt t="56914" x="2336800" y="2571750"/>
          <p14:tracePt t="56932" x="2336800" y="2565400"/>
          <p14:tracePt t="56979" x="2349500" y="2565400"/>
          <p14:tracePt t="56997" x="2419350" y="2578100"/>
          <p14:tracePt t="57013" x="2514600" y="2578100"/>
          <p14:tracePt t="57029" x="2616200" y="2578100"/>
          <p14:tracePt t="57046" x="2730500" y="2578100"/>
          <p14:tracePt t="57062" x="2844800" y="2578100"/>
          <p14:tracePt t="57079" x="2914650" y="2578100"/>
          <p14:tracePt t="57096" x="2927350" y="2578100"/>
          <p14:tracePt t="57161" x="2921000" y="2565400"/>
          <p14:tracePt t="57180" x="2908300" y="2533650"/>
          <p14:tracePt t="57196" x="2901950" y="2508250"/>
          <p14:tracePt t="57212" x="2901950" y="2482850"/>
          <p14:tracePt t="57229" x="2901950" y="2470150"/>
          <p14:tracePt t="57246" x="2901950" y="2463800"/>
          <p14:tracePt t="57296" x="2933700" y="2463800"/>
          <p14:tracePt t="57313" x="3048000" y="2457450"/>
          <p14:tracePt t="57329" x="3117850" y="2457450"/>
          <p14:tracePt t="57346" x="3162300" y="2470150"/>
          <p14:tracePt t="57363" x="3168650" y="2482850"/>
          <p14:tracePt t="57381" x="3162300" y="2520950"/>
          <p14:tracePt t="57398" x="3098800" y="2597150"/>
          <p14:tracePt t="57416" x="3022600" y="2647950"/>
          <p14:tracePt t="57432" x="2952750" y="2679700"/>
          <p14:tracePt t="57446" x="2889250" y="2705100"/>
          <p14:tracePt t="57463" x="2794000" y="2717800"/>
          <p14:tracePt t="57479" x="2679700" y="2724150"/>
          <p14:tracePt t="57496" x="2559050" y="2717800"/>
          <p14:tracePt t="57512" x="2355850" y="2705100"/>
          <p14:tracePt t="57529" x="2247900" y="2698750"/>
          <p14:tracePt t="57546" x="2146300" y="2698750"/>
          <p14:tracePt t="57562" x="2063750" y="2698750"/>
          <p14:tracePt t="57579" x="1987550" y="2698750"/>
          <p14:tracePt t="57596" x="1936750" y="2698750"/>
          <p14:tracePt t="57612" x="1930400" y="2698750"/>
          <p14:tracePt t="57664" x="1924050" y="2698750"/>
          <p14:tracePt t="57882" x="1936750" y="2698750"/>
          <p14:tracePt t="57890" x="1987550" y="2698750"/>
          <p14:tracePt t="57899" x="2032000" y="2698750"/>
          <p14:tracePt t="57914" x="2127250" y="2686050"/>
          <p14:tracePt t="57930" x="2216150" y="2667000"/>
          <p14:tracePt t="57946" x="2273300" y="2641600"/>
          <p14:tracePt t="57962" x="2343150" y="2635250"/>
          <p14:tracePt t="57979" x="2400300" y="2628900"/>
          <p14:tracePt t="57996" x="2451100" y="2622550"/>
          <p14:tracePt t="58012" x="2476500" y="2622550"/>
          <p14:tracePt t="58029" x="2495550" y="2622550"/>
          <p14:tracePt t="58046" x="2508250" y="2622550"/>
          <p14:tracePt t="58063" x="2540000" y="2622550"/>
          <p14:tracePt t="58079" x="2590800" y="2609850"/>
          <p14:tracePt t="58096" x="2667000" y="2603500"/>
          <p14:tracePt t="58097" x="2717800" y="2597150"/>
          <p14:tracePt t="58112" x="2838450" y="2571750"/>
          <p14:tracePt t="58131" x="3016250" y="2578100"/>
          <p14:tracePt t="58147" x="3219450" y="2578100"/>
          <p14:tracePt t="58165" x="3416300" y="2565400"/>
          <p14:tracePt t="58179" x="3562350" y="2546350"/>
          <p14:tracePt t="58196" x="3676650" y="2508250"/>
          <p14:tracePt t="58215" x="3771900" y="2482850"/>
          <p14:tracePt t="58229" x="3835400" y="2457450"/>
          <p14:tracePt t="58246" x="3860800" y="2444750"/>
          <p14:tracePt t="58314" x="3867150" y="2444750"/>
          <p14:tracePt t="58330" x="3873500" y="2438400"/>
          <p14:tracePt t="58347" x="3886200" y="2432050"/>
          <p14:tracePt t="58363" x="3892550" y="2432050"/>
          <p14:tracePt t="58465" x="3879850" y="2432050"/>
          <p14:tracePt t="58475" x="3860800" y="2432050"/>
          <p14:tracePt t="58480" x="3835400" y="2444750"/>
          <p14:tracePt t="58496" x="3771900" y="2476500"/>
          <p14:tracePt t="58512" x="3733800" y="2489200"/>
          <p14:tracePt t="58529" x="3721100" y="2489200"/>
          <p14:tracePt t="58600" x="3727450" y="2489200"/>
          <p14:tracePt t="58728" x="3733800" y="2489200"/>
          <p14:tracePt t="58737" x="3746500" y="2489200"/>
          <p14:tracePt t="58746" x="3765550" y="2489200"/>
          <p14:tracePt t="58762" x="3803650" y="2482850"/>
          <p14:tracePt t="58779" x="3829050" y="2482850"/>
          <p14:tracePt t="58796" x="3898900" y="2482850"/>
          <p14:tracePt t="58812" x="3981450" y="2482850"/>
          <p14:tracePt t="58829" x="4064000" y="2482850"/>
          <p14:tracePt t="58846" x="4140200" y="2476500"/>
          <p14:tracePt t="58862" x="4222750" y="2476500"/>
          <p14:tracePt t="58880" x="4400550" y="2451100"/>
          <p14:tracePt t="58896" x="4457700" y="2444750"/>
          <p14:tracePt t="58914" x="4559300" y="2419350"/>
          <p14:tracePt t="58929" x="4591050" y="2406650"/>
          <p14:tracePt t="58946" x="4597400" y="2400300"/>
          <p14:tracePt t="59017" x="4603750" y="2400300"/>
          <p14:tracePt t="59025" x="4603750" y="2406650"/>
          <p14:tracePt t="59033" x="4610100" y="2406650"/>
          <p14:tracePt t="59046" x="4616450" y="2406650"/>
          <p14:tracePt t="59062" x="4660900" y="2419350"/>
          <p14:tracePt t="59079" x="4679950" y="2425700"/>
          <p14:tracePt t="59096" x="4692650" y="2451100"/>
          <p14:tracePt t="59098" x="4692650" y="2476500"/>
          <p14:tracePt t="59112" x="4686300" y="2527300"/>
          <p14:tracePt t="59130" x="4641850" y="2578100"/>
          <p14:tracePt t="59146" x="4559300" y="2622550"/>
          <p14:tracePt t="59164" x="4438650" y="2641600"/>
          <p14:tracePt t="59179" x="4305300" y="2641600"/>
          <p14:tracePt t="59196" x="4178300" y="2641600"/>
          <p14:tracePt t="59214" x="4064000" y="2628900"/>
          <p14:tracePt t="59229" x="3994150" y="2603500"/>
          <p14:tracePt t="59246" x="3981450" y="2571750"/>
          <p14:tracePt t="59263" x="3981450" y="2546350"/>
          <p14:tracePt t="59279" x="3981450" y="2540000"/>
          <p14:tracePt t="59296" x="3987800" y="2533650"/>
          <p14:tracePt t="59392" x="3949700" y="2520950"/>
          <p14:tracePt t="59401" x="3892550" y="2501900"/>
          <p14:tracePt t="59414" x="3835400" y="2482850"/>
          <p14:tracePt t="59429" x="3651250" y="2463800"/>
          <p14:tracePt t="59446" x="3390900" y="2444750"/>
          <p14:tracePt t="59462" x="3073400" y="2444750"/>
          <p14:tracePt t="59479" x="2755900" y="2444750"/>
          <p14:tracePt t="59496" x="2495550" y="2470150"/>
          <p14:tracePt t="59512" x="2216150" y="2540000"/>
          <p14:tracePt t="59529" x="2165350" y="2578100"/>
          <p14:tracePt t="59546" x="2139950" y="2597150"/>
          <p14:tracePt t="59562" x="2120900" y="2660650"/>
          <p14:tracePt t="59579" x="2101850" y="2724150"/>
          <p14:tracePt t="59596" x="2082800" y="2768600"/>
          <p14:tracePt t="59613" x="2082800" y="2800350"/>
          <p14:tracePt t="59630" x="2076450" y="2806700"/>
          <p14:tracePt t="59682" x="2076450" y="2774950"/>
          <p14:tracePt t="59696" x="2114550" y="2692400"/>
          <p14:tracePt t="59713" x="2190750" y="2616200"/>
          <p14:tracePt t="59729" x="2305050" y="2533650"/>
          <p14:tracePt t="59747" x="2508250" y="2476500"/>
          <p14:tracePt t="59763" x="2717800" y="2413000"/>
          <p14:tracePt t="59779" x="2946400" y="2381250"/>
          <p14:tracePt t="59796" x="3194050" y="2368550"/>
          <p14:tracePt t="59812" x="3429000" y="2368550"/>
          <p14:tracePt t="59829" x="3625850" y="2355850"/>
          <p14:tracePt t="59846" x="3790950" y="2413000"/>
          <p14:tracePt t="59862" x="3898900" y="2470150"/>
          <p14:tracePt t="59881" x="3994150" y="2597150"/>
          <p14:tracePt t="59898" x="4025900" y="2667000"/>
          <p14:tracePt t="59915" x="4032250" y="2717800"/>
          <p14:tracePt t="59932" x="4032250" y="2743200"/>
          <p14:tracePt t="59946" x="4025900" y="2749550"/>
          <p14:tracePt t="59996" x="4013200" y="2736850"/>
          <p14:tracePt t="60012" x="3962400" y="2711450"/>
          <p14:tracePt t="60029" x="3867150" y="2692400"/>
          <p14:tracePt t="60046" x="3702050" y="2692400"/>
          <p14:tracePt t="60062" x="3467100" y="2692400"/>
          <p14:tracePt t="60079" x="3206750" y="2692400"/>
          <p14:tracePt t="60096" x="2959100" y="2724150"/>
          <p14:tracePt t="60098" x="2857500" y="2749550"/>
          <p14:tracePt t="60113" x="2660650" y="2813050"/>
          <p14:tracePt t="60130" x="2501900" y="2870200"/>
          <p14:tracePt t="60148" x="2368550" y="2901950"/>
          <p14:tracePt t="60163" x="2266950" y="2933700"/>
          <p14:tracePt t="60181" x="2203450" y="2965450"/>
          <p14:tracePt t="60196" x="2165350" y="2990850"/>
          <p14:tracePt t="60212" x="2139950" y="3028950"/>
          <p14:tracePt t="60229" x="2120900" y="3067050"/>
          <p14:tracePt t="60246" x="2108200" y="3111500"/>
          <p14:tracePt t="60263" x="2095500" y="3143250"/>
          <p14:tracePt t="60280" x="2089150" y="3168650"/>
          <p14:tracePt t="60283" x="2089150" y="3175000"/>
          <p14:tracePt t="60697" x="2089150" y="3181350"/>
          <p14:tracePt t="60714" x="2089150" y="3187700"/>
          <p14:tracePt t="60794" x="2082800" y="3187700"/>
          <p14:tracePt t="60817" x="2076450" y="3187700"/>
          <p14:tracePt t="60826" x="2070100" y="3168650"/>
          <p14:tracePt t="60832" x="2057400" y="3155950"/>
          <p14:tracePt t="60846" x="2044700" y="3136900"/>
          <p14:tracePt t="60863" x="2006600" y="3105150"/>
          <p14:tracePt t="60880" x="1905000" y="3067050"/>
          <p14:tracePt t="60896" x="1879600" y="3060700"/>
          <p14:tracePt t="60914" x="1797050" y="3028950"/>
          <p14:tracePt t="60930" x="1758950" y="3016250"/>
          <p14:tracePt t="60946" x="1733550" y="3003550"/>
          <p14:tracePt t="60963" x="1708150" y="2984500"/>
          <p14:tracePt t="60979" x="1682750" y="2959100"/>
          <p14:tracePt t="60996" x="1670050" y="2946400"/>
          <p14:tracePt t="61012" x="1663700" y="2940050"/>
          <p14:tracePt t="61180" x="1663700" y="2933700"/>
          <p14:tracePt t="61305" x="1663700" y="2921000"/>
          <p14:tracePt t="61321" x="1663700" y="2908300"/>
          <p14:tracePt t="61329" x="1663700" y="2895600"/>
          <p14:tracePt t="61346" x="1663700" y="2870200"/>
          <p14:tracePt t="61362" x="1657350" y="2857500"/>
          <p14:tracePt t="61441" x="1657350" y="2844800"/>
          <p14:tracePt t="61448" x="1657350" y="2838450"/>
          <p14:tracePt t="61457" x="1657350" y="2832100"/>
          <p14:tracePt t="61479" x="1657350" y="2806700"/>
          <p14:tracePt t="61496" x="1657350" y="2787650"/>
          <p14:tracePt t="61497" x="1657350" y="2774950"/>
          <p14:tracePt t="61512" x="1657350" y="2749550"/>
          <p14:tracePt t="61529" x="1657350" y="2717800"/>
          <p14:tracePt t="61546" x="1657350" y="2679700"/>
          <p14:tracePt t="61563" x="1657350" y="2641600"/>
          <p14:tracePt t="61579" x="1657350" y="2603500"/>
          <p14:tracePt t="61597" x="1657350" y="2584450"/>
          <p14:tracePt t="61612" x="1657350" y="2571750"/>
          <p14:tracePt t="61631" x="1657350" y="2552700"/>
          <p14:tracePt t="61817" x="1657350" y="2559050"/>
          <p14:tracePt t="61833" x="1657350" y="2565400"/>
          <p14:tracePt t="61841" x="1657350" y="2571750"/>
          <p14:tracePt t="61851" x="1657350" y="2590800"/>
          <p14:tracePt t="61862" x="1657350" y="2597150"/>
          <p14:tracePt t="61882" x="1631950" y="2622550"/>
          <p14:tracePt t="61898" x="1612900" y="2635250"/>
          <p14:tracePt t="61913" x="1600200" y="2641600"/>
          <p14:tracePt t="61930" x="1593850" y="2647950"/>
          <p14:tracePt t="61984" x="1587500" y="2647950"/>
          <p14:tracePt t="61996" x="1581150" y="2647950"/>
          <p14:tracePt t="62013" x="1555750" y="2616200"/>
          <p14:tracePt t="62029" x="1536700" y="2578100"/>
          <p14:tracePt t="62046" x="1530350" y="2546350"/>
          <p14:tracePt t="62063" x="1524000" y="2533650"/>
          <p14:tracePt t="62079" x="1517650" y="2514600"/>
          <p14:tracePt t="62096" x="1517650" y="2495550"/>
          <p14:tracePt t="62100" x="1517650" y="2482850"/>
          <p14:tracePt t="62113" x="1517650" y="2457450"/>
          <p14:tracePt t="62130" x="1543050" y="2425700"/>
          <p14:tracePt t="62148" x="1574800" y="2387600"/>
          <p14:tracePt t="62164" x="1612900" y="2336800"/>
          <p14:tracePt t="62179" x="1644650" y="2305050"/>
          <p14:tracePt t="62196" x="1670050" y="2279650"/>
          <p14:tracePt t="62213" x="1701800" y="2266950"/>
          <p14:tracePt t="62229" x="1733550" y="2254250"/>
          <p14:tracePt t="62246" x="1758950" y="2254250"/>
          <p14:tracePt t="62262" x="1790700" y="2254250"/>
          <p14:tracePt t="62265" x="1809750" y="2254250"/>
          <p14:tracePt t="62279" x="1828800" y="2254250"/>
          <p14:tracePt t="62296" x="1873250" y="2254250"/>
          <p14:tracePt t="62297" x="1873250" y="2260600"/>
          <p14:tracePt t="62313" x="1898650" y="2273300"/>
          <p14:tracePt t="62330" x="1917700" y="2298700"/>
          <p14:tracePt t="62347" x="1930400" y="2324100"/>
          <p14:tracePt t="62363" x="1936750" y="2368550"/>
          <p14:tracePt t="62381" x="1955800" y="2406650"/>
          <p14:tracePt t="62398" x="1981200" y="2444750"/>
          <p14:tracePt t="62413" x="1987550" y="2482850"/>
          <p14:tracePt t="62430" x="1987550" y="2514600"/>
          <p14:tracePt t="62447" x="1987550" y="2546350"/>
          <p14:tracePt t="62462" x="1968500" y="2584450"/>
          <p14:tracePt t="62480" x="1949450" y="2616200"/>
          <p14:tracePt t="62496" x="1930400" y="2641600"/>
          <p14:tracePt t="62513" x="1885950" y="2660650"/>
          <p14:tracePt t="62529" x="1866900" y="2660650"/>
          <p14:tracePt t="62546" x="1854200" y="2667000"/>
          <p14:tracePt t="62800" x="1860550" y="2660650"/>
          <p14:tracePt t="62810" x="1860550" y="2641600"/>
          <p14:tracePt t="62818" x="1866900" y="2641600"/>
          <p14:tracePt t="62829" x="1885950" y="2635250"/>
          <p14:tracePt t="62846" x="1949450" y="2597150"/>
          <p14:tracePt t="62862" x="2051050" y="2565400"/>
          <p14:tracePt t="62881" x="2171700" y="2527300"/>
          <p14:tracePt t="62897" x="2400300" y="2482850"/>
          <p14:tracePt t="62913" x="2559050" y="2476500"/>
          <p14:tracePt t="62930" x="2705100" y="2463800"/>
          <p14:tracePt t="62946" x="2838450" y="2463800"/>
          <p14:tracePt t="62963" x="2927350" y="2463800"/>
          <p14:tracePt t="62979" x="2978150" y="2457450"/>
          <p14:tracePt t="62996" x="2997200" y="2457450"/>
          <p14:tracePt t="63012" x="3009900" y="2457450"/>
          <p14:tracePt t="63029" x="3009900" y="2463800"/>
          <p14:tracePt t="63104" x="3009900" y="2470150"/>
          <p14:tracePt t="63178" x="2997200" y="2476500"/>
          <p14:tracePt t="63196" x="2959100" y="2495550"/>
          <p14:tracePt t="63213" x="2914650" y="2508250"/>
          <p14:tracePt t="63229" x="2857500" y="2508250"/>
          <p14:tracePt t="63246" x="2813050" y="2508250"/>
          <p14:tracePt t="63263" x="2749550" y="2508250"/>
          <p14:tracePt t="63279" x="2698750" y="2489200"/>
          <p14:tracePt t="63296" x="2660650" y="2451100"/>
          <p14:tracePt t="63313" x="2647950" y="2381250"/>
          <p14:tracePt t="63329" x="2647950" y="2336800"/>
          <p14:tracePt t="63346" x="2647950" y="2298700"/>
          <p14:tracePt t="63363" x="2660650" y="2254250"/>
          <p14:tracePt t="63380" x="2698750" y="2222500"/>
          <p14:tracePt t="63397" x="2768600" y="2190750"/>
          <p14:tracePt t="63414" x="2851150" y="2159000"/>
          <p14:tracePt t="63429" x="2933700" y="2139950"/>
          <p14:tracePt t="63446" x="3009900" y="2139950"/>
          <p14:tracePt t="63463" x="3086100" y="2139950"/>
          <p14:tracePt t="63479" x="3143250" y="2139950"/>
          <p14:tracePt t="63497" x="3206750" y="2152650"/>
          <p14:tracePt t="63512" x="3225800" y="2203450"/>
          <p14:tracePt t="63529" x="3225800" y="2273300"/>
          <p14:tracePt t="63546" x="3225800" y="2362200"/>
          <p14:tracePt t="63562" x="3200400" y="2438400"/>
          <p14:tracePt t="63579" x="3175000" y="2495550"/>
          <p14:tracePt t="63596" x="3130550" y="2540000"/>
          <p14:tracePt t="63613" x="3060700" y="2584450"/>
          <p14:tracePt t="63631" x="2959100" y="2609850"/>
          <p14:tracePt t="63650" x="2825750" y="2628900"/>
          <p14:tracePt t="63654" x="2762250" y="2635250"/>
          <p14:tracePt t="63664" x="2692400" y="2635250"/>
          <p14:tracePt t="63682" x="2540000" y="2628900"/>
          <p14:tracePt t="63697" x="2305050" y="2622550"/>
          <p14:tracePt t="63714" x="2209800" y="2609850"/>
          <p14:tracePt t="63729" x="2139950" y="2597150"/>
          <p14:tracePt t="63746" x="2108200" y="2597150"/>
          <p14:tracePt t="63763" x="2101850" y="2590800"/>
          <p14:tracePt t="63814" x="2101850" y="2584450"/>
          <p14:tracePt t="63829" x="2070100" y="2584450"/>
          <p14:tracePt t="63846" x="2025650" y="2584450"/>
          <p14:tracePt t="63863" x="1987550" y="2584450"/>
          <p14:tracePt t="63881" x="1962150" y="2584450"/>
          <p14:tracePt t="64242" x="1955800" y="2584450"/>
          <p14:tracePt t="64249" x="1955800" y="2578100"/>
          <p14:tracePt t="64272" x="1955800" y="2571750"/>
          <p14:tracePt t="64298" x="1949450" y="2565400"/>
          <p14:tracePt t="65560" x="1949450" y="2559050"/>
          <p14:tracePt t="65576" x="1974850" y="2552700"/>
          <p14:tracePt t="65585" x="2019300" y="2552700"/>
          <p14:tracePt t="65596" x="2063750" y="2552700"/>
          <p14:tracePt t="65613" x="2171700" y="2527300"/>
          <p14:tracePt t="65631" x="2305050" y="2520950"/>
          <p14:tracePt t="65647" x="2470150" y="2520950"/>
          <p14:tracePt t="65662" x="2660650" y="2520950"/>
          <p14:tracePt t="65679" x="2825750" y="2520950"/>
          <p14:tracePt t="65697" x="2959100" y="2508250"/>
          <p14:tracePt t="65713" x="2978150" y="2508250"/>
          <p14:tracePt t="66201" x="2984500" y="2508250"/>
          <p14:tracePt t="66210" x="3003550" y="2508250"/>
          <p14:tracePt t="66216" x="3041650" y="2508250"/>
          <p14:tracePt t="66229" x="3086100" y="2508250"/>
          <p14:tracePt t="66248" x="3181350" y="2501900"/>
          <p14:tracePt t="66262" x="3263900" y="2489200"/>
          <p14:tracePt t="66279" x="3352800" y="2489200"/>
          <p14:tracePt t="66297" x="3454400" y="2482850"/>
          <p14:tracePt t="66313" x="3498850" y="2476500"/>
          <p14:tracePt t="66329" x="3524250" y="2476500"/>
          <p14:tracePt t="66346" x="3530600" y="2476500"/>
          <p14:tracePt t="66399" x="3517900" y="2489200"/>
          <p14:tracePt t="66415" x="3479800" y="2495550"/>
          <p14:tracePt t="66432" x="3454400" y="2501900"/>
          <p14:tracePt t="66446" x="3448050" y="2501900"/>
          <p14:tracePt t="66539" x="3460750" y="2501900"/>
          <p14:tracePt t="66545" x="3467100" y="2495550"/>
          <p14:tracePt t="66563" x="3492500" y="2489200"/>
          <p14:tracePt t="66579" x="3530600" y="2489200"/>
          <p14:tracePt t="66596" x="3556000" y="2489200"/>
          <p14:tracePt t="66613" x="3562350" y="2489200"/>
          <p14:tracePt t="66632" x="3562350" y="2482850"/>
          <p14:tracePt t="66648" x="3568700" y="2482850"/>
          <p14:tracePt t="66666" x="3587750" y="2489200"/>
          <p14:tracePt t="66696" x="3575050" y="2489200"/>
          <p14:tracePt t="66714" x="3505200" y="2489200"/>
          <p14:tracePt t="66729" x="3441700" y="2489200"/>
          <p14:tracePt t="66746" x="3378200" y="2489200"/>
          <p14:tracePt t="66763" x="3314700" y="2508250"/>
          <p14:tracePt t="66779" x="3251200" y="2527300"/>
          <p14:tracePt t="66797" x="3187700" y="2552700"/>
          <p14:tracePt t="66814" x="3143250" y="2565400"/>
          <p14:tracePt t="66829" x="3136900" y="2578100"/>
          <p14:tracePt t="66847" x="3124200" y="2603500"/>
          <p14:tracePt t="66865" x="3111500" y="2616200"/>
          <p14:tracePt t="66868" x="3105150" y="2622550"/>
          <p14:tracePt t="66882" x="3098800" y="2622550"/>
          <p14:tracePt t="66898" x="3035300" y="2635250"/>
          <p14:tracePt t="66914" x="2971800" y="2635250"/>
          <p14:tracePt t="66929" x="2921000" y="2641600"/>
          <p14:tracePt t="66946" x="2889250" y="2603500"/>
          <p14:tracePt t="66962" x="2882900" y="2520950"/>
          <p14:tracePt t="66979" x="2895600" y="2419350"/>
          <p14:tracePt t="66996" x="2927350" y="2317750"/>
          <p14:tracePt t="67012" x="2978150" y="2247900"/>
          <p14:tracePt t="67029" x="3041650" y="2216150"/>
          <p14:tracePt t="67046" x="3136900" y="2209800"/>
          <p14:tracePt t="67063" x="3194050" y="2216150"/>
          <p14:tracePt t="67079" x="3225800" y="2279650"/>
          <p14:tracePt t="67081" x="3244850" y="2336800"/>
          <p14:tracePt t="67096" x="3257550" y="2393950"/>
          <p14:tracePt t="67113" x="3276600" y="2527300"/>
          <p14:tracePt t="67130" x="3289300" y="2571750"/>
          <p14:tracePt t="67147" x="3302000" y="2597150"/>
          <p14:tracePt t="67165" x="3352800" y="2603500"/>
          <p14:tracePt t="67179" x="3441700" y="2590800"/>
          <p14:tracePt t="67196" x="3543300" y="2540000"/>
          <p14:tracePt t="67212" x="3683000" y="2508250"/>
          <p14:tracePt t="67229" x="3867150" y="2476500"/>
          <p14:tracePt t="67246" x="4095750" y="2451100"/>
          <p14:tracePt t="67263" x="4311650" y="2451100"/>
          <p14:tracePt t="67279" x="4483100" y="2451100"/>
          <p14:tracePt t="67296" x="4648200" y="2470150"/>
          <p14:tracePt t="67313" x="4686300" y="2482850"/>
          <p14:tracePt t="67329" x="4686300" y="2489200"/>
          <p14:tracePt t="67346" x="4679950" y="2495550"/>
          <p14:tracePt t="67363" x="4648200" y="2495550"/>
          <p14:tracePt t="67381" x="4591050" y="2495550"/>
          <p14:tracePt t="67399" x="4527550" y="2482850"/>
          <p14:tracePt t="67412" x="4470400" y="2438400"/>
          <p14:tracePt t="67430" x="4425950" y="2368550"/>
          <p14:tracePt t="67446" x="4406900" y="2273300"/>
          <p14:tracePt t="67463" x="4432300" y="2197100"/>
          <p14:tracePt t="67479" x="4464050" y="2139950"/>
          <p14:tracePt t="67496" x="4578350" y="2076450"/>
          <p14:tracePt t="67513" x="4673600" y="2044700"/>
          <p14:tracePt t="67530" x="4781550" y="2025650"/>
          <p14:tracePt t="67546" x="4883150" y="2025650"/>
          <p14:tracePt t="67563" x="4959350" y="2044700"/>
          <p14:tracePt t="67580" x="5016500" y="2108200"/>
          <p14:tracePt t="67598" x="5041900" y="2216150"/>
          <p14:tracePt t="67613" x="5041900" y="2324100"/>
          <p14:tracePt t="67631" x="5016500" y="2419350"/>
          <p14:tracePt t="67647" x="4972050" y="2508250"/>
          <p14:tracePt t="67649" x="4940300" y="2540000"/>
          <p14:tracePt t="67665" x="4876800" y="2584450"/>
          <p14:tracePt t="67682" x="4832350" y="2603500"/>
          <p14:tracePt t="67696" x="4813300" y="2609850"/>
          <p14:tracePt t="67713" x="4762500" y="2616200"/>
          <p14:tracePt t="67730" x="4699000" y="2609850"/>
          <p14:tracePt t="67747" x="4629150" y="2590800"/>
          <p14:tracePt t="67763" x="4508500" y="2584450"/>
          <p14:tracePt t="67779" x="4343400" y="2578100"/>
          <p14:tracePt t="67796" x="4178300" y="2578100"/>
          <p14:tracePt t="67813" x="3994150" y="2578100"/>
          <p14:tracePt t="67830" x="3822700" y="2571750"/>
          <p14:tracePt t="67847" x="3683000" y="2559050"/>
          <p14:tracePt t="67863" x="3568700" y="2546350"/>
          <p14:tracePt t="67881" x="3498850" y="2533650"/>
          <p14:tracePt t="67898" x="3454400" y="2514600"/>
          <p14:tracePt t="68024" x="3454400" y="2508250"/>
          <p14:tracePt t="68042" x="3454400" y="2501900"/>
          <p14:tracePt t="68048" x="3467100" y="2495550"/>
          <p14:tracePt t="68057" x="3505200" y="2482850"/>
          <p14:tracePt t="68065" x="3562350" y="2463800"/>
          <p14:tracePt t="68079" x="3625850" y="2444750"/>
          <p14:tracePt t="68097" x="3879850" y="2387600"/>
          <p14:tracePt t="68113" x="4070350" y="2349500"/>
          <p14:tracePt t="68132" x="4235450" y="2324100"/>
          <p14:tracePt t="68147" x="4337050" y="2305050"/>
          <p14:tracePt t="68164" x="4387850" y="2305050"/>
          <p14:tracePt t="68180" x="4394200" y="2305050"/>
          <p14:tracePt t="68214" x="4394200" y="2311400"/>
          <p14:tracePt t="68229" x="4394200" y="2324100"/>
          <p14:tracePt t="68246" x="4337050" y="2330450"/>
          <p14:tracePt t="68264" x="4248150" y="2324100"/>
          <p14:tracePt t="68265" x="4203700" y="2311400"/>
          <p14:tracePt t="68279" x="4159250" y="2292350"/>
          <p14:tracePt t="68296" x="4044950" y="2228850"/>
          <p14:tracePt t="68313" x="3987800" y="2165350"/>
          <p14:tracePt t="68329" x="3962400" y="2120900"/>
          <p14:tracePt t="68346" x="3962400" y="2114550"/>
          <p14:tracePt t="68400" x="3962400" y="2127250"/>
          <p14:tracePt t="68414" x="3962400" y="2159000"/>
          <p14:tracePt t="68431" x="3962400" y="2222500"/>
          <p14:tracePt t="68446" x="3962400" y="2273300"/>
          <p14:tracePt t="68462" x="3962400" y="2317750"/>
          <p14:tracePt t="68479" x="3962400" y="2336800"/>
          <p14:tracePt t="68497" x="3975100" y="2343150"/>
          <p14:tracePt t="68513" x="4000500" y="2317750"/>
          <p14:tracePt t="68529" x="4032250" y="2266950"/>
          <p14:tracePt t="68546" x="4070350" y="2247900"/>
          <p14:tracePt t="68563" x="4083050" y="2228850"/>
          <p14:tracePt t="68579" x="4089400" y="2222500"/>
          <p14:tracePt t="68630" x="4095750" y="2222500"/>
          <p14:tracePt t="68648" x="4121150" y="2209800"/>
          <p14:tracePt t="68664" x="4171950" y="2171700"/>
          <p14:tracePt t="68679" x="4241800" y="2127250"/>
          <p14:tracePt t="68696" x="4337050" y="2051050"/>
          <p14:tracePt t="68712" x="4394200" y="2019300"/>
          <p14:tracePt t="68730" x="4464050" y="2012950"/>
          <p14:tracePt t="68749" x="4502150" y="2012950"/>
          <p14:tracePt t="68763" x="4521200" y="2057400"/>
          <p14:tracePt t="68779" x="4533900" y="2089150"/>
          <p14:tracePt t="68797" x="4546600" y="2127250"/>
          <p14:tracePt t="68813" x="4552950" y="2165350"/>
          <p14:tracePt t="68829" x="4552950" y="2184400"/>
          <p14:tracePt t="68846" x="4552950" y="2203450"/>
          <p14:tracePt t="68863" x="4552950" y="2216150"/>
          <p14:tracePt t="68881" x="4565650" y="2228850"/>
          <p14:tracePt t="68898" x="4610100" y="2235200"/>
          <p14:tracePt t="68914" x="4648200" y="2235200"/>
          <p14:tracePt t="68932" x="4660900" y="2235200"/>
          <p14:tracePt t="68946" x="4667250" y="2235200"/>
          <p14:tracePt t="69025" x="4667250" y="2228850"/>
          <p14:tracePt t="69034" x="4667250" y="2222500"/>
          <p14:tracePt t="69050" x="4679950" y="2216150"/>
          <p14:tracePt t="69057" x="4686300" y="2216150"/>
          <p14:tracePt t="69065" x="4692650" y="2216150"/>
          <p14:tracePt t="69132" x="4692650" y="2228850"/>
          <p14:tracePt t="69137" x="4686300" y="2241550"/>
          <p14:tracePt t="69147" x="4641850" y="2266950"/>
          <p14:tracePt t="69165" x="4527550" y="2336800"/>
          <p14:tracePt t="69181" x="4375150" y="2444750"/>
          <p14:tracePt t="69196" x="4191000" y="2565400"/>
          <p14:tracePt t="69214" x="3994150" y="2647950"/>
          <p14:tracePt t="69229" x="3790950" y="2717800"/>
          <p14:tracePt t="69246" x="3613150" y="2755900"/>
          <p14:tracePt t="69263" x="3479800" y="2800350"/>
          <p14:tracePt t="69279" x="3384550" y="2838450"/>
          <p14:tracePt t="69281" x="3352800" y="2851150"/>
          <p14:tracePt t="69296" x="3327400" y="2857500"/>
          <p14:tracePt t="69313" x="3276600" y="2863850"/>
          <p14:tracePt t="70416" x="3282950" y="2863850"/>
          <p14:tracePt t="70425" x="3302000" y="2863850"/>
          <p14:tracePt t="70432" x="3321050" y="2863850"/>
          <p14:tracePt t="70446" x="3359150" y="2863850"/>
          <p14:tracePt t="70463" x="3448050" y="2863850"/>
          <p14:tracePt t="70465" x="3486150" y="2863850"/>
          <p14:tracePt t="70479" x="3536950" y="2863850"/>
          <p14:tracePt t="70497" x="3644900" y="2863850"/>
          <p14:tracePt t="70513" x="3676650" y="2863850"/>
          <p14:tracePt t="70530" x="3784600" y="2870200"/>
          <p14:tracePt t="70546" x="3867150" y="2870200"/>
          <p14:tracePt t="70563" x="3949700" y="2870200"/>
          <p14:tracePt t="70581" x="4019550" y="2870200"/>
          <p14:tracePt t="70596" x="4057650" y="2870200"/>
          <p14:tracePt t="70613" x="4070350" y="2870200"/>
          <p14:tracePt t="71690" x="4051300" y="2876550"/>
          <p14:tracePt t="71699" x="4000500" y="2876550"/>
          <p14:tracePt t="71705" x="3930650" y="2889250"/>
          <p14:tracePt t="71717" x="3835400" y="2889250"/>
          <p14:tracePt t="71730" x="3568700" y="2889250"/>
          <p14:tracePt t="71748" x="3257550" y="2889250"/>
          <p14:tracePt t="71763" x="2870200" y="2882900"/>
          <p14:tracePt t="71780" x="2489200" y="2882900"/>
          <p14:tracePt t="71796" x="2228850" y="2876550"/>
          <p14:tracePt t="71813" x="2025650" y="2876550"/>
          <p14:tracePt t="71829" x="1892300" y="2870200"/>
          <p14:tracePt t="71847" x="1803400" y="2857500"/>
          <p14:tracePt t="71863" x="1758950" y="2838450"/>
          <p14:tracePt t="71883" x="1765300" y="2838450"/>
          <p14:tracePt t="71898" x="1784350" y="2838450"/>
          <p14:tracePt t="71912" x="1809750" y="2787650"/>
          <p14:tracePt t="71929" x="1835150" y="2705100"/>
          <p14:tracePt t="71946" x="1847850" y="2635250"/>
          <p14:tracePt t="71962" x="1847850" y="2590800"/>
          <p14:tracePt t="71979" x="1847850" y="2552700"/>
          <p14:tracePt t="71996" x="1847850" y="2527300"/>
          <p14:tracePt t="72012" x="1854200" y="2514600"/>
          <p14:tracePt t="72029" x="1879600" y="2501900"/>
          <p14:tracePt t="72046" x="1911350" y="2495550"/>
          <p14:tracePt t="72063" x="1930400" y="2495550"/>
          <p14:tracePt t="72153" x="1936750" y="2495550"/>
          <p14:tracePt t="72163" x="1949450" y="2489200"/>
          <p14:tracePt t="72181" x="2000250" y="2457450"/>
          <p14:tracePt t="72196" x="2108200" y="2425700"/>
          <p14:tracePt t="72213" x="2279650" y="2387600"/>
          <p14:tracePt t="72230" x="2476500" y="2355850"/>
          <p14:tracePt t="72248" x="2673350" y="2355850"/>
          <p14:tracePt t="72264" x="2844800" y="2355850"/>
          <p14:tracePt t="72281" x="3035300" y="2419350"/>
          <p14:tracePt t="72297" x="3098800" y="2457450"/>
          <p14:tracePt t="72313" x="3130550" y="2495550"/>
          <p14:tracePt t="72329" x="3136900" y="2514600"/>
          <p14:tracePt t="72346" x="3136900" y="2520950"/>
          <p14:tracePt t="72409" x="3117850" y="2520950"/>
          <p14:tracePt t="72417" x="3086100" y="2520950"/>
          <p14:tracePt t="72429" x="3048000" y="2520950"/>
          <p14:tracePt t="72447" x="2946400" y="2520950"/>
          <p14:tracePt t="72462" x="2819400" y="2520950"/>
          <p14:tracePt t="72479" x="2692400" y="2527300"/>
          <p14:tracePt t="72499" x="2482850" y="2533650"/>
          <p14:tracePt t="72514" x="2343150" y="2552700"/>
          <p14:tracePt t="72530" x="2203450" y="2603500"/>
          <p14:tracePt t="72546" x="2089150" y="2654300"/>
          <p14:tracePt t="72563" x="1993900" y="2711450"/>
          <p14:tracePt t="72579" x="1955800" y="2768600"/>
          <p14:tracePt t="72596" x="1936750" y="2800350"/>
          <p14:tracePt t="72613" x="1917700" y="2813050"/>
          <p14:tracePt t="72649" x="1917700" y="2806700"/>
          <p14:tracePt t="72664" x="1917700" y="2794000"/>
          <p14:tracePt t="72681" x="1917700" y="2749550"/>
          <p14:tracePt t="72696" x="1917700" y="2743200"/>
          <p14:tracePt t="72713" x="1962150" y="2692400"/>
          <p14:tracePt t="72729" x="2051050" y="2654300"/>
          <p14:tracePt t="72747" x="2178050" y="2609850"/>
          <p14:tracePt t="72763" x="2336800" y="2584450"/>
          <p14:tracePt t="72780" x="2501900" y="2571750"/>
          <p14:tracePt t="72796" x="2654300" y="2571750"/>
          <p14:tracePt t="72813" x="2774950" y="2578100"/>
          <p14:tracePt t="72830" x="2863850" y="2603500"/>
          <p14:tracePt t="72846" x="2921000" y="2628900"/>
          <p14:tracePt t="72863" x="2927350" y="2635250"/>
          <p14:tracePt t="73001" x="2952750" y="2635250"/>
          <p14:tracePt t="73009" x="2990850" y="2635250"/>
          <p14:tracePt t="73016" x="3041650" y="2622550"/>
          <p14:tracePt t="73029" x="3111500" y="2603500"/>
          <p14:tracePt t="73046" x="3257550" y="2552700"/>
          <p14:tracePt t="73065" x="3486150" y="2508250"/>
          <p14:tracePt t="73081" x="3594100" y="2482850"/>
          <p14:tracePt t="73097" x="3695700" y="2470150"/>
          <p14:tracePt t="73113" x="3740150" y="2463800"/>
          <p14:tracePt t="73132" x="3740150" y="2457450"/>
          <p14:tracePt t="73261" x="3733800" y="2463800"/>
          <p14:tracePt t="73265" x="3714750" y="2470150"/>
          <p14:tracePt t="73279" x="3695700" y="2476500"/>
          <p14:tracePt t="73296" x="3657600" y="2489200"/>
          <p14:tracePt t="73297" x="3638550" y="2489200"/>
          <p14:tracePt t="73313" x="3619500" y="2495550"/>
          <p14:tracePt t="73329" x="3619500" y="2501900"/>
          <p14:tracePt t="73381" x="3625850" y="2501900"/>
          <p14:tracePt t="73397" x="3644900" y="2501900"/>
          <p14:tracePt t="73413" x="3740150" y="2495550"/>
          <p14:tracePt t="73430" x="3867150" y="2457450"/>
          <p14:tracePt t="73446" x="4032250" y="2425700"/>
          <p14:tracePt t="73464" x="4235450" y="2406650"/>
          <p14:tracePt t="73479" x="4413250" y="2400300"/>
          <p14:tracePt t="73496" x="4546600" y="2400300"/>
          <p14:tracePt t="73497" x="4584700" y="2400300"/>
          <p14:tracePt t="73512" x="4629150" y="2400300"/>
          <p14:tracePt t="73529" x="4641850" y="2400300"/>
          <p14:tracePt t="73546" x="4641850" y="2393950"/>
          <p14:tracePt t="73563" x="4629150" y="2406650"/>
          <p14:tracePt t="73581" x="4565650" y="2419350"/>
          <p14:tracePt t="73596" x="4457700" y="2444750"/>
          <p14:tracePt t="73613" x="4324350" y="2444750"/>
          <p14:tracePt t="73632" x="4184650" y="2444750"/>
          <p14:tracePt t="73648" x="3930650" y="2457450"/>
          <p14:tracePt t="73664" x="3790950" y="2476500"/>
          <p14:tracePt t="73679" x="3727450" y="2470150"/>
          <p14:tracePt t="73696" x="3651250" y="2476500"/>
          <p14:tracePt t="73698" x="3644900" y="2476500"/>
          <p14:tracePt t="73712" x="3638550" y="2476500"/>
          <p14:tracePt t="73746" x="3638550" y="2470150"/>
          <p14:tracePt t="73762" x="3657600" y="2463800"/>
          <p14:tracePt t="73780" x="3721100" y="2444750"/>
          <p14:tracePt t="73796" x="3816350" y="2413000"/>
          <p14:tracePt t="73814" x="3956050" y="2374900"/>
          <p14:tracePt t="73830" x="4102100" y="2355850"/>
          <p14:tracePt t="73847" x="4241800" y="2349500"/>
          <p14:tracePt t="73864" x="4368800" y="2330450"/>
          <p14:tracePt t="73868" x="4432300" y="2330450"/>
          <p14:tracePt t="73882" x="4533900" y="2336800"/>
          <p14:tracePt t="73898" x="4559300" y="2349500"/>
          <p14:tracePt t="73969" x="4540250" y="2349500"/>
          <p14:tracePt t="73978" x="4508500" y="2349500"/>
          <p14:tracePt t="73997" x="4400550" y="2374900"/>
          <p14:tracePt t="74013" x="4191000" y="2393950"/>
          <p14:tracePt t="74029" x="3917950" y="2438400"/>
          <p14:tracePt t="74046" x="3644900" y="2476500"/>
          <p14:tracePt t="74063" x="3422650" y="2489200"/>
          <p14:tracePt t="74079" x="3238500" y="2489200"/>
          <p14:tracePt t="74097" x="3028950" y="2489200"/>
          <p14:tracePt t="74113" x="2940050" y="2489200"/>
          <p14:tracePt t="74130" x="2889250" y="2495550"/>
          <p14:tracePt t="74148" x="2882900" y="2495550"/>
          <p14:tracePt t="74210" x="2876550" y="2495550"/>
          <p14:tracePt t="74216" x="2863850" y="2501900"/>
          <p14:tracePt t="74232" x="2857500" y="2508250"/>
          <p14:tracePt t="74246" x="2851150" y="2514600"/>
          <p14:tracePt t="74262" x="2844800" y="2514600"/>
          <p14:tracePt t="74279" x="2844800" y="2520950"/>
          <p14:tracePt t="74297" x="2838450" y="2520950"/>
          <p14:tracePt t="74312" x="2832100" y="2546350"/>
          <p14:tracePt t="74329" x="2819400" y="2565400"/>
          <p14:tracePt t="74346" x="2819400" y="2584450"/>
          <p14:tracePt t="74362" x="2813050" y="2590800"/>
          <p14:tracePt t="74380" x="2806700" y="2597150"/>
          <p14:tracePt t="74398" x="2806700" y="2603500"/>
          <p14:tracePt t="74457" x="2813050" y="2603500"/>
          <p14:tracePt t="74464" x="2819400" y="2603500"/>
          <p14:tracePt t="74496" x="2838450" y="2552700"/>
          <p14:tracePt t="74501" x="2838450" y="2540000"/>
          <p14:tracePt t="74513" x="2844800" y="2520950"/>
          <p14:tracePt t="74529" x="2857500" y="2508250"/>
          <p14:tracePt t="74546" x="2863850" y="2501900"/>
          <p14:tracePt t="74563" x="2882900" y="2489200"/>
          <p14:tracePt t="74579" x="2921000" y="2470150"/>
          <p14:tracePt t="74596" x="2952750" y="2444750"/>
          <p14:tracePt t="74612" x="2984500" y="2432050"/>
          <p14:tracePt t="74663" x="2978150" y="2432050"/>
          <p14:tracePt t="74682" x="2927350" y="2451100"/>
          <p14:tracePt t="74696" x="2844800" y="2501900"/>
          <p14:tracePt t="74713" x="2724150" y="2559050"/>
          <p14:tracePt t="74729" x="2565400" y="2616200"/>
          <p14:tracePt t="74746" x="2400300" y="2667000"/>
          <p14:tracePt t="74764" x="2279650" y="2673350"/>
          <p14:tracePt t="74780" x="2190750" y="2673350"/>
          <p14:tracePt t="74796" x="2108200" y="2673350"/>
          <p14:tracePt t="74813" x="2044700" y="2673350"/>
          <p14:tracePt t="74830" x="2006600" y="2686050"/>
          <p14:tracePt t="74846" x="1987550" y="2705100"/>
          <p14:tracePt t="74863" x="1987550" y="2717800"/>
          <p14:tracePt t="74930" x="1981200" y="2717800"/>
          <p14:tracePt t="75134" x="1993900" y="2717800"/>
          <p14:tracePt t="75157" x="2032000" y="2717800"/>
          <p14:tracePt t="75163" x="2076450" y="2717800"/>
          <p14:tracePt t="75180" x="2120900" y="2717800"/>
          <p14:tracePt t="75196" x="2152650" y="2711450"/>
          <p14:tracePt t="75213" x="2152650" y="2705100"/>
          <p14:tracePt t="75246" x="2152650" y="2711450"/>
          <p14:tracePt t="75263" x="2139950" y="2724150"/>
          <p14:tracePt t="75279" x="2139950" y="2730500"/>
          <p14:tracePt t="75313" x="2152650" y="2724150"/>
          <p14:tracePt t="75329" x="2247900" y="2698750"/>
          <p14:tracePt t="75346" x="2374900" y="2673350"/>
          <p14:tracePt t="75363" x="2508250" y="2628900"/>
          <p14:tracePt t="75380" x="2686050" y="2609850"/>
          <p14:tracePt t="75396" x="2882900" y="2597150"/>
          <p14:tracePt t="75413" x="3035300" y="2590800"/>
          <p14:tracePt t="75430" x="3155950" y="2597150"/>
          <p14:tracePt t="75446" x="3219450" y="2603500"/>
          <p14:tracePt t="75462" x="3244850" y="2609850"/>
          <p14:tracePt t="75496" x="3244850" y="2616200"/>
          <p14:tracePt t="75538" x="3251200" y="2609850"/>
          <p14:tracePt t="75545" x="3270250" y="2609850"/>
          <p14:tracePt t="75562" x="3333750" y="2597150"/>
          <p14:tracePt t="75579" x="3416300" y="2565400"/>
          <p14:tracePt t="75596" x="3536950" y="2533650"/>
          <p14:tracePt t="75615" x="3651250" y="2501900"/>
          <p14:tracePt t="75632" x="3708400" y="2482850"/>
          <p14:tracePt t="75648" x="3740150" y="2476500"/>
          <p14:tracePt t="75665" x="3759200" y="2470150"/>
          <p14:tracePt t="75683" x="3771900" y="2463800"/>
          <p14:tracePt t="75697" x="3841750" y="2432050"/>
          <p14:tracePt t="75712" x="3911600" y="2413000"/>
          <p14:tracePt t="75729" x="4013200" y="2393950"/>
          <p14:tracePt t="75747" x="4146550" y="2387600"/>
          <p14:tracePt t="75763" x="4337050" y="2387600"/>
          <p14:tracePt t="75779" x="4521200" y="2387600"/>
          <p14:tracePt t="75797" x="4622800" y="2387600"/>
          <p14:tracePt t="75813" x="4629150" y="2393950"/>
          <p14:tracePt t="75829" x="4629150" y="2400300"/>
          <p14:tracePt t="75846" x="4533900" y="2419350"/>
          <p14:tracePt t="75862" x="4349750" y="2482850"/>
          <p14:tracePt t="75882" x="4038600" y="2565400"/>
          <p14:tracePt t="75899" x="3905250" y="2609850"/>
          <p14:tracePt t="75915" x="3797300" y="2616200"/>
          <p14:tracePt t="75931" x="3771900" y="2616200"/>
          <p14:tracePt t="75946" x="3771900" y="2609850"/>
          <p14:tracePt t="75965" x="3790950" y="2597150"/>
          <p14:tracePt t="75979" x="3905250" y="2597150"/>
          <p14:tracePt t="75996" x="3981450" y="2597150"/>
          <p14:tracePt t="76029" x="3949700" y="2609850"/>
          <p14:tracePt t="76046" x="3841750" y="2654300"/>
          <p14:tracePt t="76048" x="3752850" y="2667000"/>
          <p14:tracePt t="76063" x="3651250" y="2673350"/>
          <p14:tracePt t="76079" x="3429000" y="2679700"/>
          <p14:tracePt t="76096" x="3155950" y="2679700"/>
          <p14:tracePt t="76101" x="3009900" y="2679700"/>
          <p14:tracePt t="76113" x="2755900" y="2679700"/>
          <p14:tracePt t="76132" x="2571750" y="2679700"/>
          <p14:tracePt t="76148" x="2432050" y="2686050"/>
          <p14:tracePt t="76164" x="2343150" y="2717800"/>
          <p14:tracePt t="76182" x="2305050" y="2762250"/>
          <p14:tracePt t="76196" x="2298700" y="2794000"/>
          <p14:tracePt t="76213" x="2298700" y="2813050"/>
          <p14:tracePt t="76229" x="2298700" y="2819400"/>
          <p14:tracePt t="76246" x="2305050" y="2819400"/>
          <p14:tracePt t="76263" x="2330450" y="2774950"/>
          <p14:tracePt t="76281" x="2406650" y="2654300"/>
          <p14:tracePt t="76296" x="2482850" y="2584450"/>
          <p14:tracePt t="76313" x="2597150" y="2533650"/>
          <p14:tracePt t="76330" x="2762250" y="2501900"/>
          <p14:tracePt t="76346" x="2959100" y="2489200"/>
          <p14:tracePt t="76363" x="3225800" y="2476500"/>
          <p14:tracePt t="76382" x="3467100" y="2482850"/>
          <p14:tracePt t="76398" x="3663950" y="2533650"/>
          <p14:tracePt t="76414" x="3848100" y="2597150"/>
          <p14:tracePt t="76431" x="4025900" y="2654300"/>
          <p14:tracePt t="76447" x="4152900" y="2711450"/>
          <p14:tracePt t="76450" x="4184650" y="2736850"/>
          <p14:tracePt t="76463" x="4197350" y="2749550"/>
          <p14:tracePt t="76479" x="4197350" y="2774950"/>
          <p14:tracePt t="76497" x="4197350" y="2787650"/>
          <p14:tracePt t="76513" x="4191000" y="2787650"/>
          <p14:tracePt t="76529" x="4178300" y="2781300"/>
          <p14:tracePt t="76546" x="4146550" y="2762250"/>
          <p14:tracePt t="76562" x="4038600" y="2705100"/>
          <p14:tracePt t="76579" x="3860800" y="2641600"/>
          <p14:tracePt t="76596" x="3638550" y="2571750"/>
          <p14:tracePt t="76613" x="3397250" y="2552700"/>
          <p14:tracePt t="76630" x="3181350" y="2552700"/>
          <p14:tracePt t="76632" x="3079750" y="2552700"/>
          <p14:tracePt t="76647" x="2978150" y="2552700"/>
          <p14:tracePt t="76665" x="2851150" y="2584450"/>
          <p14:tracePt t="76667" x="2794000" y="2609850"/>
          <p14:tracePt t="76679" x="2749550" y="2641600"/>
          <p14:tracePt t="76696" x="2698750" y="2755900"/>
          <p14:tracePt t="76712" x="2679700" y="2806700"/>
          <p14:tracePt t="76729" x="2673350" y="2844800"/>
          <p14:tracePt t="76746" x="2667000" y="2882900"/>
          <p14:tracePt t="76763" x="2660650" y="2901950"/>
          <p14:tracePt t="76813" x="2698750" y="2851150"/>
          <p14:tracePt t="76829" x="2794000" y="2774950"/>
          <p14:tracePt t="76846" x="2952750" y="2698750"/>
          <p14:tracePt t="76863" x="3136900" y="2628900"/>
          <p14:tracePt t="76883" x="3359150" y="2603500"/>
          <p14:tracePt t="76898" x="3657600" y="2603500"/>
          <p14:tracePt t="76913" x="3784600" y="2647950"/>
          <p14:tracePt t="76932" x="3860800" y="2698750"/>
          <p14:tracePt t="76946" x="3898900" y="2743200"/>
          <p14:tracePt t="76963" x="3911600" y="2774950"/>
          <p14:tracePt t="76981" x="3911600" y="2794000"/>
          <p14:tracePt t="76996" x="3917950" y="2794000"/>
          <p14:tracePt t="77013" x="3917950" y="2800350"/>
          <p14:tracePt t="77030" x="3917950" y="2806700"/>
          <p14:tracePt t="77046" x="3930650" y="2825750"/>
          <p14:tracePt t="77063" x="3930650" y="2832100"/>
          <p14:tracePt t="77080" x="3937000" y="2838450"/>
          <p14:tracePt t="81889" x="3905250" y="2838450"/>
          <p14:tracePt t="81900" x="3867150" y="2844800"/>
          <p14:tracePt t="81905" x="3835400" y="2851150"/>
          <p14:tracePt t="81917" x="3810000" y="2851150"/>
          <p14:tracePt t="81930" x="3790950" y="2851150"/>
          <p14:tracePt t="81985" x="3784600" y="2851150"/>
          <p14:tracePt t="81993" x="3784600" y="2844800"/>
          <p14:tracePt t="82010" x="3778250" y="2844800"/>
          <p14:tracePt t="82016" x="3771900" y="2838450"/>
          <p14:tracePt t="82029" x="3759200" y="2838450"/>
          <p14:tracePt t="82046" x="3721100" y="2838450"/>
          <p14:tracePt t="82063" x="3689350" y="2838450"/>
          <p14:tracePt t="82079" x="3676650" y="2838450"/>
          <p14:tracePt t="82314" x="3670300" y="2838450"/>
          <p14:tracePt t="82321" x="3670300" y="2832100"/>
          <p14:tracePt t="82369" x="3670300" y="2825750"/>
          <p14:tracePt t="82377" x="3663950" y="2825750"/>
          <p14:tracePt t="82384" x="3644900" y="2819400"/>
          <p14:tracePt t="82399" x="3632200" y="2800350"/>
          <p14:tracePt t="82413" x="3562350" y="2774950"/>
          <p14:tracePt t="82431" x="3467100" y="2736850"/>
          <p14:tracePt t="82446" x="3384550" y="2717800"/>
          <p14:tracePt t="82462" x="3327400" y="2711450"/>
          <p14:tracePt t="82479" x="3295650" y="2705100"/>
          <p14:tracePt t="82496" x="3276600" y="2692400"/>
          <p14:tracePt t="82500" x="3270250" y="2686050"/>
          <p14:tracePt t="82513" x="3251200" y="2673350"/>
          <p14:tracePt t="82530" x="3232150" y="2673350"/>
          <p14:tracePt t="82547" x="3219450" y="2667000"/>
          <p14:tracePt t="82579" x="3219450" y="2660650"/>
          <p14:tracePt t="83946" x="3219450" y="2673350"/>
          <p14:tracePt t="83961" x="3219450" y="2679700"/>
          <p14:tracePt t="83985" x="3219450" y="2686050"/>
          <p14:tracePt t="83996" x="3219450" y="2698750"/>
          <p14:tracePt t="84013" x="3219450" y="2724150"/>
          <p14:tracePt t="84029" x="3219450" y="2787650"/>
          <p14:tracePt t="84046" x="3219450" y="2844800"/>
          <p14:tracePt t="84063" x="3232150" y="2870200"/>
          <p14:tracePt t="84079" x="3244850" y="2882900"/>
          <p14:tracePt t="84096" x="3244850" y="2889250"/>
          <p14:tracePt t="84178" x="3232150" y="2882900"/>
          <p14:tracePt t="84196" x="3194050" y="2851150"/>
          <p14:tracePt t="84216" x="3155950" y="2813050"/>
          <p14:tracePt t="84230" x="3092450" y="2774950"/>
          <p14:tracePt t="84246" x="3016250" y="2724150"/>
          <p14:tracePt t="84263" x="2901950" y="2692400"/>
          <p14:tracePt t="84279" x="2762250" y="2647950"/>
          <p14:tracePt t="84297" x="2616200" y="2616200"/>
          <p14:tracePt t="84313" x="2527300" y="2609850"/>
          <p14:tracePt t="84329" x="2457450" y="2609850"/>
          <p14:tracePt t="84346" x="2400300" y="2616200"/>
          <p14:tracePt t="84363" x="2368550" y="2616200"/>
          <p14:tracePt t="84382" x="2355850" y="2616200"/>
          <p14:tracePt t="84435" x="2355850" y="2609850"/>
          <p14:tracePt t="84446" x="2368550" y="2597150"/>
          <p14:tracePt t="84465" x="2514600" y="2559050"/>
          <p14:tracePt t="84479" x="2578100" y="2533650"/>
          <p14:tracePt t="84497" x="2851150" y="2457450"/>
          <p14:tracePt t="84513" x="3054350" y="2400300"/>
          <p14:tracePt t="84529" x="3314700" y="2381250"/>
          <p14:tracePt t="84546" x="3556000" y="2368550"/>
          <p14:tracePt t="84563" x="3733800" y="2368550"/>
          <p14:tracePt t="84579" x="3854450" y="2368550"/>
          <p14:tracePt t="84596" x="3911600" y="2368550"/>
          <p14:tracePt t="84665" x="3911600" y="2413000"/>
          <p14:tracePt t="84673" x="3898900" y="2489200"/>
          <p14:tracePt t="84681" x="3873500" y="2571750"/>
          <p14:tracePt t="84697" x="3816350" y="2755900"/>
          <p14:tracePt t="84713" x="3771900" y="2940050"/>
          <p14:tracePt t="84729" x="3746500" y="3060700"/>
          <p14:tracePt t="84747" x="3746500" y="3124200"/>
          <p14:tracePt t="84763" x="3746500" y="3162300"/>
          <p14:tracePt t="84780" x="3746500" y="3168650"/>
          <p14:tracePt t="84834" x="3746500" y="3181350"/>
          <p14:tracePt t="84841" x="3702050" y="3206750"/>
          <p14:tracePt t="84850" x="3638550" y="3225800"/>
          <p14:tracePt t="84863" x="3562350" y="3257550"/>
          <p14:tracePt t="84880" x="3371850" y="3321050"/>
          <p14:tracePt t="84897" x="3092450" y="3409950"/>
          <p14:tracePt t="84914" x="2965450" y="3429000"/>
          <p14:tracePt t="84930" x="2889250" y="3448050"/>
          <p14:tracePt t="84946" x="2851150" y="3435350"/>
          <p14:tracePt t="84979" x="2838450" y="3384550"/>
          <p14:tracePt t="84996" x="2838450" y="3257550"/>
          <p14:tracePt t="85013" x="2844800" y="3098800"/>
          <p14:tracePt t="85029" x="2889250" y="2908300"/>
          <p14:tracePt t="85046" x="2933700" y="2736850"/>
          <p14:tracePt t="85063" x="2959100" y="2654300"/>
          <p14:tracePt t="85079" x="2965450" y="2622550"/>
          <p14:tracePt t="85096" x="2959100" y="2609850"/>
          <p14:tracePt t="85099" x="2952750" y="2609850"/>
          <p14:tracePt t="85113" x="2927350" y="2616200"/>
          <p14:tracePt t="85130" x="2857500" y="2654300"/>
          <p14:tracePt t="85147" x="2749550" y="2698750"/>
          <p14:tracePt t="85163" x="2603500" y="2755900"/>
          <p14:tracePt t="85181" x="2425700" y="2787650"/>
          <p14:tracePt t="85196" x="2197100" y="2800350"/>
          <p14:tracePt t="85213" x="1962150" y="2800350"/>
          <p14:tracePt t="85229" x="1790700" y="2800350"/>
          <p14:tracePt t="85247" x="1695450" y="2781300"/>
          <p14:tracePt t="85263" x="1644650" y="2755900"/>
          <p14:tracePt t="85279" x="1631950" y="2724150"/>
          <p14:tracePt t="85296" x="1638300" y="2641600"/>
          <p14:tracePt t="85298" x="1657350" y="2590800"/>
          <p14:tracePt t="85313" x="1714500" y="2482850"/>
          <p14:tracePt t="85329" x="1809750" y="2393950"/>
          <p14:tracePt t="85346" x="1924050" y="2330450"/>
          <p14:tracePt t="85363" x="2063750" y="2279650"/>
          <p14:tracePt t="85381" x="2247900" y="2260600"/>
          <p14:tracePt t="85398" x="2457450" y="2254250"/>
          <p14:tracePt t="85415" x="2641600" y="2247900"/>
          <p14:tracePt t="85431" x="2755900" y="2305050"/>
          <p14:tracePt t="85434" x="2813050" y="2355850"/>
          <p14:tracePt t="85446" x="2863850" y="2413000"/>
          <p14:tracePt t="85464" x="2971800" y="2552700"/>
          <p14:tracePt t="85480" x="3073400" y="2724150"/>
          <p14:tracePt t="85496" x="3124200" y="2838450"/>
          <p14:tracePt t="85500" x="3136900" y="2882900"/>
          <p14:tracePt t="85513" x="3155950" y="2946400"/>
          <p14:tracePt t="85529" x="3162300" y="2978150"/>
          <p14:tracePt t="85579" x="3162300" y="2863850"/>
          <p14:tracePt t="85596" x="3162300" y="2673350"/>
          <p14:tracePt t="85613" x="3213100" y="2520950"/>
          <p14:tracePt t="85632" x="3270250" y="2438400"/>
          <p14:tracePt t="85649" x="3340100" y="2387600"/>
          <p14:tracePt t="85665" x="3454400" y="2368550"/>
          <p14:tracePt t="85681" x="3549650" y="2419350"/>
          <p14:tracePt t="85696" x="3638550" y="2489200"/>
          <p14:tracePt t="85713" x="3714750" y="2565400"/>
          <p14:tracePt t="85730" x="3816350" y="2641600"/>
          <p14:tracePt t="85748" x="3943350" y="2698750"/>
          <p14:tracePt t="85763" x="4095750" y="2743200"/>
          <p14:tracePt t="85780" x="4235450" y="2762250"/>
          <p14:tracePt t="85796" x="4298950" y="2774950"/>
          <p14:tracePt t="85813" x="4305300" y="2794000"/>
          <p14:tracePt t="85829" x="4305300" y="2832100"/>
          <p14:tracePt t="85846" x="4254500" y="2895600"/>
          <p14:tracePt t="85864" x="4165600" y="2946400"/>
          <p14:tracePt t="85882" x="4025900" y="2997200"/>
          <p14:tracePt t="85897" x="3892550" y="3035300"/>
          <p14:tracePt t="85913" x="3740150" y="3067050"/>
          <p14:tracePt t="85929" x="3651250" y="3079750"/>
          <p14:tracePt t="85946" x="3625850" y="3079750"/>
          <p14:tracePt t="85996" x="3625850" y="3048000"/>
          <p14:tracePt t="86013" x="3632200" y="3009900"/>
          <p14:tracePt t="86029" x="3638550" y="2946400"/>
          <p14:tracePt t="86046" x="3657600" y="2876550"/>
          <p14:tracePt t="86063" x="3676650" y="2794000"/>
          <p14:tracePt t="86079" x="3727450" y="2711450"/>
          <p14:tracePt t="86097" x="3803650" y="2603500"/>
          <p14:tracePt t="86113" x="3892550" y="2546350"/>
          <p14:tracePt t="86131" x="4000500" y="2501900"/>
          <p14:tracePt t="86148" x="4121150" y="2463800"/>
          <p14:tracePt t="86163" x="4254500" y="2432050"/>
          <p14:tracePt t="86179" x="4387850" y="2419350"/>
          <p14:tracePt t="86197" x="4495800" y="2425700"/>
          <p14:tracePt t="86213" x="4565650" y="2444750"/>
          <p14:tracePt t="86230" x="4572000" y="2495550"/>
          <p14:tracePt t="86246" x="4552950" y="2590800"/>
          <p14:tracePt t="86263" x="4502150" y="2705100"/>
          <p14:tracePt t="86279" x="4438650" y="2794000"/>
          <p14:tracePt t="86296" x="4375150" y="2838450"/>
          <p14:tracePt t="86297" x="4349750" y="2857500"/>
          <p14:tracePt t="86313" x="4279900" y="2876550"/>
          <p14:tracePt t="86330" x="4197350" y="2882900"/>
          <p14:tracePt t="86347" x="4140200" y="2882900"/>
          <p14:tracePt t="86363" x="4083050" y="2882900"/>
          <p14:tracePt t="86380" x="4019550" y="2882900"/>
          <p14:tracePt t="86398" x="3949700" y="2882900"/>
          <p14:tracePt t="86413" x="3892550" y="2882900"/>
          <p14:tracePt t="86430" x="3867150" y="2876550"/>
          <p14:tracePt t="86446" x="3854450" y="2844800"/>
          <p14:tracePt t="86466" x="3848100" y="2794000"/>
          <p14:tracePt t="86479" x="3848100" y="2730500"/>
          <p14:tracePt t="86497" x="3930650" y="2654300"/>
          <p14:tracePt t="86513" x="4019550" y="2628900"/>
          <p14:tracePt t="86530" x="4146550" y="2597150"/>
          <p14:tracePt t="86547" x="4305300" y="2590800"/>
          <p14:tracePt t="86563" x="4483100" y="2584450"/>
          <p14:tracePt t="86579" x="4584700" y="2584450"/>
          <p14:tracePt t="86596" x="4635500" y="2597150"/>
          <p14:tracePt t="86613" x="4660900" y="2616200"/>
          <p14:tracePt t="86632" x="4667250" y="2635250"/>
          <p14:tracePt t="86648" x="4679950" y="2654300"/>
          <p14:tracePt t="86664" x="4699000" y="2654300"/>
          <p14:tracePt t="86681" x="4794250" y="2628900"/>
          <p14:tracePt t="86697" x="4895850" y="2565400"/>
          <p14:tracePt t="86716" x="4991100" y="2520950"/>
          <p14:tracePt t="86729" x="5092700" y="2489200"/>
          <p14:tracePt t="86746" x="5226050" y="2482850"/>
          <p14:tracePt t="86765" x="5372100" y="2527300"/>
          <p14:tracePt t="86779" x="5492750" y="2578100"/>
          <p14:tracePt t="86797" x="5549900" y="2641600"/>
          <p14:tracePt t="86813" x="5562600" y="2686050"/>
          <p14:tracePt t="86829" x="5562600" y="2711450"/>
          <p14:tracePt t="86846" x="5530850" y="2736850"/>
          <p14:tracePt t="86863" x="5461000" y="2755900"/>
          <p14:tracePt t="86882" x="5327650" y="2781300"/>
          <p14:tracePt t="86897" x="5187950" y="2819400"/>
          <p14:tracePt t="86915" x="5016500" y="2870200"/>
          <p14:tracePt t="86931" x="4781550" y="2895600"/>
          <p14:tracePt t="86947" x="4527550" y="2895600"/>
          <p14:tracePt t="86963" x="4248150" y="2895600"/>
          <p14:tracePt t="86979" x="3975100" y="2895600"/>
          <p14:tracePt t="86997" x="3733800" y="2895600"/>
          <p14:tracePt t="87013" x="3549650" y="2889250"/>
          <p14:tracePt t="87029" x="3429000" y="2870200"/>
          <p14:tracePt t="87046" x="3340100" y="2870200"/>
          <p14:tracePt t="87064" x="3257550" y="2832100"/>
          <p14:tracePt t="87082" x="3219450" y="2825750"/>
          <p14:tracePt t="87099" x="3200400" y="2819400"/>
          <p14:tracePt t="87115" x="3187700" y="2813050"/>
          <p14:tracePt t="87131" x="3181350" y="2806700"/>
          <p14:tracePt t="87149" x="3162300" y="2787650"/>
          <p14:tracePt t="87164" x="3149600" y="2762250"/>
          <p14:tracePt t="87181" x="3124200" y="2736850"/>
          <p14:tracePt t="87196" x="3105150" y="2724150"/>
          <p14:tracePt t="87213" x="3098800" y="2717800"/>
          <p14:tracePt t="87229" x="3098800" y="2711450"/>
          <p14:tracePt t="87246" x="3105150" y="2686050"/>
          <p14:tracePt t="87263" x="3200400" y="2660650"/>
          <p14:tracePt t="87279" x="3340100" y="2647950"/>
          <p14:tracePt t="87296" x="3530600" y="2641600"/>
          <p14:tracePt t="87313" x="3632200" y="2641600"/>
          <p14:tracePt t="87329" x="3708400" y="2641600"/>
          <p14:tracePt t="87346" x="3759200" y="2654300"/>
          <p14:tracePt t="87364" x="3765550" y="2673350"/>
          <p14:tracePt t="87381" x="3765550" y="2749550"/>
          <p14:tracePt t="87398" x="3746500" y="2863850"/>
          <p14:tracePt t="87415" x="3689350" y="2990850"/>
          <p14:tracePt t="87432" x="3632200" y="3105150"/>
          <p14:tracePt t="87446" x="3613150" y="3155950"/>
          <p14:tracePt t="87463" x="3606800" y="3194050"/>
          <p14:tracePt t="87465" x="3594100" y="3213100"/>
          <p14:tracePt t="87479" x="3581400" y="3232150"/>
          <p14:tracePt t="87497" x="3517900" y="3282950"/>
          <p14:tracePt t="87513" x="3473450" y="3302000"/>
          <p14:tracePt t="87530" x="3352800" y="3340100"/>
          <p14:tracePt t="87546" x="3295650" y="3346450"/>
          <p14:tracePt t="87563" x="3270250" y="3327400"/>
          <p14:tracePt t="87579" x="3232150" y="3251200"/>
          <p14:tracePt t="87596" x="3194050" y="3155950"/>
          <p14:tracePt t="87613" x="3200400" y="3105150"/>
          <p14:tracePt t="87630" x="3200400" y="3060700"/>
          <p14:tracePt t="87633" x="3200400" y="3041650"/>
          <p14:tracePt t="87646" x="3213100" y="3022600"/>
          <p14:tracePt t="87663" x="3238500" y="2965450"/>
          <p14:tracePt t="87679" x="3302000" y="2927350"/>
          <p14:tracePt t="87696" x="3378200" y="2882900"/>
          <p14:tracePt t="87699" x="3429000" y="2870200"/>
          <p14:tracePt t="87713" x="3511550" y="2844800"/>
          <p14:tracePt t="87729" x="3568700" y="2825750"/>
          <p14:tracePt t="87747" x="3606800" y="2813050"/>
          <p14:tracePt t="87763" x="3625850" y="2800350"/>
          <p14:tracePt t="87780" x="3651250" y="2762250"/>
          <p14:tracePt t="87797" x="3683000" y="2711450"/>
          <p14:tracePt t="87813" x="3708400" y="2673350"/>
          <p14:tracePt t="87829" x="3727450" y="2647950"/>
          <p14:tracePt t="87846" x="3759200" y="2635250"/>
          <p14:tracePt t="87863" x="3790950" y="2628900"/>
          <p14:tracePt t="87882" x="3848100" y="2622550"/>
          <p14:tracePt t="87898" x="3962400" y="2603500"/>
          <p14:tracePt t="87916" x="4038600" y="2609850"/>
          <p14:tracePt t="87931" x="4102100" y="2635250"/>
          <p14:tracePt t="87947" x="4152900" y="2660650"/>
          <p14:tracePt t="87964" x="4203700" y="2698750"/>
          <p14:tracePt t="87981" x="4241800" y="2743200"/>
          <p14:tracePt t="87996" x="4260850" y="2781300"/>
          <p14:tracePt t="88014" x="4260850" y="2800350"/>
          <p14:tracePt t="88029" x="4260850" y="2832100"/>
          <p14:tracePt t="88046" x="4248150" y="2844800"/>
          <p14:tracePt t="88063" x="4222750" y="2851150"/>
          <p14:tracePt t="88079" x="4203700" y="2857500"/>
          <p14:tracePt t="88113" x="4178300" y="2857500"/>
          <p14:tracePt t="88131" x="4133850" y="2838450"/>
          <p14:tracePt t="88147" x="4095750" y="2832100"/>
          <p14:tracePt t="88163" x="4089400" y="2819400"/>
          <p14:tracePt t="88181" x="4083050" y="2819400"/>
          <p14:tracePt t="88196" x="4076700" y="2800350"/>
          <p14:tracePt t="88213" x="4102100" y="2768600"/>
          <p14:tracePt t="88229" x="4165600" y="2755900"/>
          <p14:tracePt t="88246" x="4235450" y="2736850"/>
          <p14:tracePt t="88263" x="4311650" y="2730500"/>
          <p14:tracePt t="88266" x="4343400" y="2730500"/>
          <p14:tracePt t="88279" x="4368800" y="2730500"/>
          <p14:tracePt t="88296" x="4375150" y="2755900"/>
          <p14:tracePt t="88298" x="4375150" y="2794000"/>
          <p14:tracePt t="88313" x="4375150" y="2844800"/>
          <p14:tracePt t="88330" x="4305300" y="3016250"/>
          <p14:tracePt t="88346" x="4229100" y="3092450"/>
          <p14:tracePt t="88363" x="4146550" y="3124200"/>
          <p14:tracePt t="88381" x="4038600" y="3130550"/>
          <p14:tracePt t="88397" x="3905250" y="3092450"/>
          <p14:tracePt t="88413" x="3733800" y="3028950"/>
          <p14:tracePt t="88432" x="3556000" y="2946400"/>
          <p14:tracePt t="88446" x="3403600" y="2882900"/>
          <p14:tracePt t="88463" x="3282950" y="2838450"/>
          <p14:tracePt t="88480" x="3219450" y="2813050"/>
          <p14:tracePt t="88496" x="3200400" y="2806700"/>
          <p14:tracePt t="88513" x="3213100" y="2794000"/>
          <p14:tracePt t="88529" x="3232150" y="2781300"/>
          <p14:tracePt t="88547" x="3251200" y="2774950"/>
          <p14:tracePt t="88563" x="3263900" y="2768600"/>
          <p14:tracePt t="88580" x="3276600" y="2749550"/>
          <p14:tracePt t="88596" x="3295650" y="2730500"/>
          <p14:tracePt t="88613" x="3314700" y="2705100"/>
          <p14:tracePt t="88632" x="3314700" y="2686050"/>
          <p14:tracePt t="88648" x="3327400" y="2673350"/>
          <p14:tracePt t="88665" x="3365500" y="2654300"/>
          <p14:tracePt t="88680" x="3397250" y="2647950"/>
          <p14:tracePt t="88698" x="3575050" y="2628900"/>
          <p14:tracePt t="88713" x="3721100" y="2603500"/>
          <p14:tracePt t="88729" x="3879850" y="2609850"/>
          <p14:tracePt t="88747" x="4038600" y="2609850"/>
          <p14:tracePt t="88763" x="4191000" y="2622550"/>
          <p14:tracePt t="88780" x="4330700" y="2667000"/>
          <p14:tracePt t="88796" x="4438650" y="2705100"/>
          <p14:tracePt t="88813" x="4502150" y="2736850"/>
          <p14:tracePt t="88830" x="4521200" y="2749550"/>
          <p14:tracePt t="88846" x="4527550" y="2762250"/>
          <p14:tracePt t="88915" x="4521200" y="2755900"/>
          <p14:tracePt t="88921" x="4508500" y="2743200"/>
          <p14:tracePt t="88930" x="4495800" y="2724150"/>
          <p14:tracePt t="88946" x="4445000" y="2692400"/>
          <p14:tracePt t="88965" x="4356100" y="2667000"/>
          <p14:tracePt t="88979" x="4216400" y="2647950"/>
          <p14:tracePt t="88997" x="4019550" y="2647950"/>
          <p14:tracePt t="89013" x="3841750" y="2641600"/>
          <p14:tracePt t="89030" x="3695700" y="2647950"/>
          <p14:tracePt t="89047" x="3587750" y="2647950"/>
          <p14:tracePt t="89063" x="3473450" y="2686050"/>
          <p14:tracePt t="89079" x="3365500" y="2736850"/>
          <p14:tracePt t="89096" x="3276600" y="2800350"/>
          <p14:tracePt t="89113" x="3168650" y="2882900"/>
          <p14:tracePt t="89133" x="3143250" y="2933700"/>
          <p14:tracePt t="89146" x="3117850" y="2952750"/>
          <p14:tracePt t="89165" x="3105150" y="2965450"/>
          <p14:tracePt t="89213" x="3098800" y="2959100"/>
          <p14:tracePt t="89230" x="3098800" y="2933700"/>
          <p14:tracePt t="89246" x="3086100" y="2921000"/>
          <p14:tracePt t="89263" x="3067050" y="2908300"/>
          <p14:tracePt t="89280" x="3003550" y="2882900"/>
          <p14:tracePt t="89296" x="2965450" y="2876550"/>
          <p14:tracePt t="89313" x="2806700" y="2857500"/>
          <p14:tracePt t="89330" x="2705100" y="2851150"/>
          <p14:tracePt t="89346" x="2578100" y="2813050"/>
          <p14:tracePt t="89363" x="2482850" y="2781300"/>
          <p14:tracePt t="89382" x="2444750" y="2755900"/>
          <p14:tracePt t="89397" x="2432050" y="2743200"/>
          <p14:tracePt t="89530" x="2432050" y="2736850"/>
          <p14:tracePt t="89553" x="2451100" y="2736850"/>
          <p14:tracePt t="89561" x="2495550" y="2736850"/>
          <p14:tracePt t="89580" x="2603500" y="2724150"/>
          <p14:tracePt t="89596" x="2768600" y="2711450"/>
          <p14:tracePt t="89613" x="2946400" y="2711450"/>
          <p14:tracePt t="89631" x="3105150" y="2711450"/>
          <p14:tracePt t="89648" x="3257550" y="2711450"/>
          <p14:tracePt t="89650" x="3314700" y="2711450"/>
          <p14:tracePt t="89663" x="3371850" y="2711450"/>
          <p14:tracePt t="89679" x="3460750" y="2711450"/>
          <p14:tracePt t="89696" x="3524250" y="2711450"/>
          <p14:tracePt t="89697" x="3543300" y="2711450"/>
          <p14:tracePt t="89713" x="3556000" y="2711450"/>
          <p14:tracePt t="89809" x="3562350" y="2711450"/>
          <p14:tracePt t="89817" x="3568700" y="2711450"/>
          <p14:tracePt t="89883" x="3575050" y="2711450"/>
          <p14:tracePt t="89889" x="3587750" y="2711450"/>
          <p14:tracePt t="89899" x="3606800" y="2711450"/>
          <p14:tracePt t="89914" x="3625850" y="2711450"/>
          <p14:tracePt t="90089" x="3638550" y="2711450"/>
          <p14:tracePt t="90097" x="3657600" y="2711450"/>
          <p14:tracePt t="90105" x="3683000" y="2711450"/>
          <p14:tracePt t="90116" x="3695700" y="2711450"/>
          <p14:tracePt t="90131" x="3740150" y="2711450"/>
          <p14:tracePt t="90147" x="3841750" y="2698750"/>
          <p14:tracePt t="90164" x="3962400" y="2686050"/>
          <p14:tracePt t="90181" x="4102100" y="2686050"/>
          <p14:tracePt t="90196" x="4229100" y="2673350"/>
          <p14:tracePt t="90214" x="4324350" y="2673350"/>
          <p14:tracePt t="90230" x="4394200" y="2667000"/>
          <p14:tracePt t="90246" x="4438650" y="2667000"/>
          <p14:tracePt t="90263" x="4457700" y="2667000"/>
          <p14:tracePt t="90279" x="4464050" y="2667000"/>
          <p14:tracePt t="90385" x="4464050" y="2673350"/>
          <p14:tracePt t="90401" x="4438650" y="2673350"/>
          <p14:tracePt t="90410" x="4387850" y="2692400"/>
          <p14:tracePt t="90417" x="4292600" y="2705100"/>
          <p14:tracePt t="90429" x="4197350" y="2717800"/>
          <p14:tracePt t="90446" x="4013200" y="2736850"/>
          <p14:tracePt t="90463" x="3848100" y="2736850"/>
          <p14:tracePt t="90480" x="3695700" y="2736850"/>
          <p14:tracePt t="90496" x="3543300" y="2736850"/>
          <p14:tracePt t="90497" x="3467100" y="2736850"/>
          <p14:tracePt t="90513" x="3308350" y="2730500"/>
          <p14:tracePt t="90529" x="3155950" y="2730500"/>
          <p14:tracePt t="90546" x="3028950" y="2724150"/>
          <p14:tracePt t="90563" x="2971800" y="2717800"/>
          <p14:tracePt t="90579" x="2965450" y="2711450"/>
          <p14:tracePt t="90673" x="2959100" y="2711450"/>
          <p14:tracePt t="90681" x="2946400" y="2711450"/>
          <p14:tracePt t="90689" x="2933700" y="2705100"/>
          <p14:tracePt t="90697" x="2908300" y="2698750"/>
          <p14:tracePt t="90713" x="2857500" y="2686050"/>
          <p14:tracePt t="90729" x="2787650" y="2686050"/>
          <p14:tracePt t="90746" x="2698750" y="2686050"/>
          <p14:tracePt t="90763" x="2597150" y="2686050"/>
          <p14:tracePt t="90779" x="2482850" y="2686050"/>
          <p14:tracePt t="90796" x="2362200" y="2686050"/>
          <p14:tracePt t="90813" x="2235200" y="2686050"/>
          <p14:tracePt t="90830" x="2101850" y="2686050"/>
          <p14:tracePt t="90846" x="1981200" y="2686050"/>
          <p14:tracePt t="90863" x="1898650" y="2686050"/>
          <p14:tracePt t="90882" x="1873250" y="2686050"/>
          <p14:tracePt t="90897" x="1866900" y="2686050"/>
          <p14:tracePt t="90992" x="1873250" y="2686050"/>
          <p14:tracePt t="91001" x="1885950" y="2679700"/>
          <p14:tracePt t="91011" x="1898650" y="2673350"/>
          <p14:tracePt t="91029" x="1930400" y="2660650"/>
          <p14:tracePt t="91046" x="1943100" y="2635250"/>
          <p14:tracePt t="91063" x="1943100" y="2609850"/>
          <p14:tracePt t="91079" x="1943100" y="2590800"/>
          <p14:tracePt t="91097" x="1943100" y="2578100"/>
          <p14:tracePt t="91121" x="1949450" y="2571750"/>
          <p14:tracePt t="91132" x="1949450" y="2565400"/>
          <p14:tracePt t="91147" x="1955800" y="2559050"/>
          <p14:tracePt t="91196" x="1930400" y="2603500"/>
          <p14:tracePt t="91213" x="1892300" y="2692400"/>
          <p14:tracePt t="91229" x="1860550" y="2794000"/>
          <p14:tracePt t="91248" x="1828800" y="2876550"/>
          <p14:tracePt t="91263" x="1797050" y="2965450"/>
          <p14:tracePt t="91280" x="1765300" y="3041650"/>
          <p14:tracePt t="91281" x="1758950" y="3079750"/>
          <p14:tracePt t="91296" x="1752600" y="3117850"/>
          <p14:tracePt t="91314" x="1752600" y="3187700"/>
          <p14:tracePt t="91346" x="1752600" y="3143250"/>
          <p14:tracePt t="91363" x="1752600" y="3048000"/>
          <p14:tracePt t="91381" x="1784350" y="2946400"/>
          <p14:tracePt t="91398" x="1809750" y="2851150"/>
          <p14:tracePt t="91414" x="1822450" y="2800350"/>
          <p14:tracePt t="91429" x="1822450" y="2743200"/>
          <p14:tracePt t="91446" x="1847850" y="2679700"/>
          <p14:tracePt t="91463" x="1873250" y="2616200"/>
          <p14:tracePt t="91480" x="1924050" y="2565400"/>
          <p14:tracePt t="91481" x="1955800" y="2552700"/>
          <p14:tracePt t="91497" x="2032000" y="2520950"/>
          <p14:tracePt t="91513" x="2133600" y="2495550"/>
          <p14:tracePt t="91529" x="2247900" y="2476500"/>
          <p14:tracePt t="91546" x="2355850" y="2482850"/>
          <p14:tracePt t="91563" x="2419350" y="2508250"/>
          <p14:tracePt t="91580" x="2451100" y="2546350"/>
          <p14:tracePt t="91596" x="2463800" y="2597150"/>
          <p14:tracePt t="91613" x="2463800" y="2673350"/>
          <p14:tracePt t="91631" x="2432050" y="2774950"/>
          <p14:tracePt t="91649" x="2381250" y="2895600"/>
          <p14:tracePt t="91652" x="2343150" y="2952750"/>
          <p14:tracePt t="91664" x="2311400" y="3009900"/>
          <p14:tracePt t="91680" x="2235200" y="3092450"/>
          <p14:tracePt t="91697" x="2139950" y="3168650"/>
          <p14:tracePt t="91714" x="2101850" y="3194050"/>
          <p14:tracePt t="91730" x="2089150" y="3206750"/>
          <p14:tracePt t="91763" x="2089150" y="3181350"/>
          <p14:tracePt t="91780" x="2089150" y="3092450"/>
          <p14:tracePt t="91796" x="2133600" y="2997200"/>
          <p14:tracePt t="91813" x="2197100" y="2870200"/>
          <p14:tracePt t="91830" x="2292350" y="2736850"/>
          <p14:tracePt t="91846" x="2387600" y="2647950"/>
          <p14:tracePt t="91863" x="2457450" y="2590800"/>
          <p14:tracePt t="91882" x="2508250" y="2527300"/>
          <p14:tracePt t="91898" x="2520950" y="2520950"/>
          <p14:tracePt t="91914" x="2527300" y="2520950"/>
          <p14:tracePt t="91946" x="2527300" y="2584450"/>
          <p14:tracePt t="91963" x="2495550" y="2705100"/>
          <p14:tracePt t="91979" x="2463800" y="2832100"/>
          <p14:tracePt t="91997" x="2432050" y="2933700"/>
          <p14:tracePt t="92013" x="2425700" y="2984500"/>
          <p14:tracePt t="92029" x="2419350" y="3028950"/>
          <p14:tracePt t="92046" x="2413000" y="3041650"/>
          <p14:tracePt t="92080" x="2413000" y="3016250"/>
          <p14:tracePt t="92096" x="2406650" y="2927350"/>
          <p14:tracePt t="92113" x="2425700" y="2800350"/>
          <p14:tracePt t="92130" x="2438400" y="2724150"/>
          <p14:tracePt t="92148" x="2451100" y="2667000"/>
          <p14:tracePt t="92165" x="2470150" y="2616200"/>
          <p14:tracePt t="92179" x="2508250" y="2578100"/>
          <p14:tracePt t="92197" x="2565400" y="2546350"/>
          <p14:tracePt t="92213" x="2647950" y="2527300"/>
          <p14:tracePt t="92229" x="2755900" y="2501900"/>
          <p14:tracePt t="92246" x="2876550" y="2508250"/>
          <p14:tracePt t="92263" x="2978150" y="2508250"/>
          <p14:tracePt t="92280" x="3048000" y="2520950"/>
          <p14:tracePt t="92281" x="3073400" y="2533650"/>
          <p14:tracePt t="92296" x="3092450" y="2546350"/>
          <p14:tracePt t="92313" x="3130550" y="2616200"/>
          <p14:tracePt t="92329" x="3143250" y="2660650"/>
          <p14:tracePt t="92346" x="3143250" y="2705100"/>
          <p14:tracePt t="92363" x="3143250" y="2768600"/>
          <p14:tracePt t="92381" x="3117850" y="2838450"/>
          <p14:tracePt t="92397" x="3054350" y="2940050"/>
          <p14:tracePt t="92416" x="2946400" y="3022600"/>
          <p14:tracePt t="92431" x="2832100" y="3098800"/>
          <p14:tracePt t="92446" x="2717800" y="3136900"/>
          <p14:tracePt t="92463" x="2616200" y="3155950"/>
          <p14:tracePt t="92465" x="2584450" y="3155950"/>
          <p14:tracePt t="92479" x="2559050" y="3155950"/>
          <p14:tracePt t="92497" x="2533650" y="3149600"/>
          <p14:tracePt t="92513" x="2533650" y="3143250"/>
          <p14:tracePt t="92529" x="2552700" y="3124200"/>
          <p14:tracePt t="92546" x="2603500" y="3105150"/>
          <p14:tracePt t="92563" x="2679700" y="3079750"/>
          <p14:tracePt t="92579" x="2768600" y="3041650"/>
          <p14:tracePt t="92596" x="2857500" y="2990850"/>
          <p14:tracePt t="92613" x="2971800" y="2933700"/>
          <p14:tracePt t="92633" x="3073400" y="2832100"/>
          <p14:tracePt t="92647" x="3168650" y="2755900"/>
          <p14:tracePt t="92663" x="3238500" y="2698750"/>
          <p14:tracePt t="92679" x="3289300" y="2667000"/>
          <p14:tracePt t="92696" x="3314700" y="2660650"/>
          <p14:tracePt t="92713" x="3321050" y="2660650"/>
          <p14:tracePt t="92730" x="3321050" y="2724150"/>
          <p14:tracePt t="92746" x="3308350" y="2832100"/>
          <p14:tracePt t="92763" x="3282950" y="2914650"/>
          <p14:tracePt t="92780" x="3276600" y="2952750"/>
          <p14:tracePt t="92796" x="3270250" y="2984500"/>
          <p14:tracePt t="92800" x="3263900" y="2984500"/>
          <p14:tracePt t="92878" x="3517900" y="2787650"/>
          <p14:tracePt t="92884" x="3568700" y="2774950"/>
          <p14:tracePt t="92897" x="3638550" y="2755900"/>
          <p14:tracePt t="92913" x="3683000" y="2774950"/>
          <p14:tracePt t="92931" x="3683000" y="2825750"/>
          <p14:tracePt t="92947" x="3644900" y="2882900"/>
          <p14:tracePt t="92964" x="3536950" y="2921000"/>
          <p14:tracePt t="92979" x="3371850" y="2946400"/>
          <p14:tracePt t="92996" x="3194050" y="2946400"/>
          <p14:tracePt t="93013" x="3003550" y="2927350"/>
          <p14:tracePt t="93029" x="2781300" y="2851150"/>
          <p14:tracePt t="93046" x="2552700" y="2787650"/>
          <p14:tracePt t="93063" x="2349500" y="2730500"/>
          <p14:tracePt t="93079" x="2228850" y="2705100"/>
          <p14:tracePt t="93098" x="2165350" y="2673350"/>
          <p14:tracePt t="93113" x="2159000" y="2667000"/>
          <p14:tracePt t="93227" x="2159000" y="2660650"/>
          <p14:tracePt t="93233" x="2159000" y="2654300"/>
          <p14:tracePt t="93246" x="2171700" y="2641600"/>
          <p14:tracePt t="93263" x="2260600" y="2609850"/>
          <p14:tracePt t="93280" x="2406650" y="2571750"/>
          <p14:tracePt t="93282" x="2489200" y="2552700"/>
          <p14:tracePt t="93298" x="2686050" y="2552700"/>
          <p14:tracePt t="93313" x="2895600" y="2533650"/>
          <p14:tracePt t="93329" x="3098800" y="2540000"/>
          <p14:tracePt t="93346" x="3276600" y="2559050"/>
          <p14:tracePt t="93363" x="3409950" y="2590800"/>
          <p14:tracePt t="93429" x="3517900" y="2628900"/>
          <p14:tracePt t="93489" x="3486150" y="2628900"/>
          <p14:tracePt t="93497" x="3416300" y="2628900"/>
          <p14:tracePt t="93508" x="3346450" y="2635250"/>
          <p14:tracePt t="93513" x="3251200" y="2635250"/>
          <p14:tracePt t="93532" x="3041650" y="2635250"/>
          <p14:tracePt t="93546" x="2838450" y="2635250"/>
          <p14:tracePt t="93563" x="2647950" y="2635250"/>
          <p14:tracePt t="93579" x="2451100" y="2603500"/>
          <p14:tracePt t="93597" x="2292350" y="2571750"/>
          <p14:tracePt t="93613" x="2178050" y="2540000"/>
          <p14:tracePt t="93632" x="2127250" y="2527300"/>
          <p14:tracePt t="93648" x="2120900" y="2527300"/>
          <p14:tracePt t="93776" x="2120900" y="2552700"/>
          <p14:tracePt t="93787" x="2114550" y="2584450"/>
          <p14:tracePt t="93793" x="2114550" y="2628900"/>
          <p14:tracePt t="93813" x="2095500" y="2749550"/>
          <p14:tracePt t="93831" x="2070100" y="2876550"/>
          <p14:tracePt t="93847" x="2057400" y="2997200"/>
          <p14:tracePt t="93850" x="2057400" y="3067050"/>
          <p14:tracePt t="93863" x="2057400" y="3124200"/>
          <p14:tracePt t="93882" x="2051050" y="3244850"/>
          <p14:tracePt t="93899" x="2038350" y="3282950"/>
          <p14:tracePt t="93915" x="2032000" y="3295650"/>
          <p14:tracePt t="93946" x="2038350" y="3295650"/>
          <p14:tracePt t="93963" x="2070100" y="3289300"/>
          <p14:tracePt t="93979" x="2152650" y="3282950"/>
          <p14:tracePt t="93997" x="2286000" y="3282950"/>
          <p14:tracePt t="94013" x="2444750" y="3282950"/>
          <p14:tracePt t="94030" x="2647950" y="3282950"/>
          <p14:tracePt t="94046" x="2857500" y="3327400"/>
          <p14:tracePt t="94065" x="3105150" y="3409950"/>
          <p14:tracePt t="94081" x="3219450" y="3429000"/>
          <p14:tracePt t="94097" x="3308350" y="3454400"/>
          <p14:tracePt t="94113" x="3346450" y="3467100"/>
          <p14:tracePt t="94133" x="3352800" y="3467100"/>
          <p14:tracePt t="94181" x="3346450" y="3467100"/>
          <p14:tracePt t="94196" x="3333750" y="3454400"/>
          <p14:tracePt t="94213" x="3333750" y="3409950"/>
          <p14:tracePt t="94229" x="3333750" y="3340100"/>
          <p14:tracePt t="94248" x="3352800" y="3238500"/>
          <p14:tracePt t="94263" x="3384550" y="3073400"/>
          <p14:tracePt t="94279" x="3429000" y="2914650"/>
          <p14:tracePt t="94282" x="3448050" y="2851150"/>
          <p14:tracePt t="94296" x="3467100" y="2806700"/>
          <p14:tracePt t="94313" x="3479800" y="2736850"/>
          <p14:tracePt t="94330" x="3479800" y="2730500"/>
          <p14:tracePt t="94382" x="3486150" y="2730500"/>
          <p14:tracePt t="94409" x="3486150" y="2736850"/>
          <p14:tracePt t="94561" x="3492500" y="2736850"/>
          <p14:tracePt t="94625" x="3479800" y="2736850"/>
          <p14:tracePt t="94633" x="3441700" y="2736850"/>
          <p14:tracePt t="94646" x="3409950" y="2736850"/>
          <p14:tracePt t="94665" x="3327400" y="2679700"/>
          <p14:tracePt t="94680" x="3302000" y="2660650"/>
          <p14:tracePt t="94697" x="3257550" y="2616200"/>
          <p14:tracePt t="94714" x="3244850" y="2571750"/>
          <p14:tracePt t="94730" x="3244850" y="2520950"/>
          <p14:tracePt t="94747" x="3244850" y="2476500"/>
          <p14:tracePt t="94765" x="3244850" y="2451100"/>
          <p14:tracePt t="94780" x="3244850" y="2425700"/>
          <p14:tracePt t="94796" x="3225800" y="2393950"/>
          <p14:tracePt t="94813" x="3200400" y="2381250"/>
          <p14:tracePt t="94830" x="3168650" y="2355850"/>
          <p14:tracePt t="94846" x="3149600" y="2343150"/>
          <p14:tracePt t="94864" x="3136900" y="2343150"/>
          <p14:tracePt t="94883" x="3130550" y="2336800"/>
          <p14:tracePt t="94914" x="3117850" y="2349500"/>
          <p14:tracePt t="94929" x="3098800" y="2362200"/>
          <p14:tracePt t="94946" x="3073400" y="2374900"/>
          <p14:tracePt t="94963" x="3048000" y="2393950"/>
          <p14:tracePt t="94979" x="3022600" y="2413000"/>
          <p14:tracePt t="94996" x="2997200" y="2419350"/>
          <p14:tracePt t="95014" x="2990850" y="2425700"/>
          <p14:tracePt t="95030" x="2978150" y="2413000"/>
          <p14:tracePt t="95048" x="2971800" y="2406650"/>
          <p14:tracePt t="95063" x="2946400" y="2368550"/>
          <p14:tracePt t="95079" x="2940050" y="2336800"/>
          <p14:tracePt t="95082" x="2933700" y="2317750"/>
          <p14:tracePt t="95097" x="2927350" y="2273300"/>
          <p14:tracePt t="95114" x="2927350" y="2241550"/>
          <p14:tracePt t="95132" x="2940050" y="2222500"/>
          <p14:tracePt t="95149" x="2952750" y="2209800"/>
          <p14:tracePt t="95165" x="2971800" y="2197100"/>
          <p14:tracePt t="95182" x="3028950" y="2197100"/>
          <p14:tracePt t="95197" x="3124200" y="2197100"/>
          <p14:tracePt t="95215" x="3200400" y="2190750"/>
          <p14:tracePt t="95230" x="3232150" y="2197100"/>
          <p14:tracePt t="95247" x="3251200" y="2228850"/>
          <p14:tracePt t="95263" x="3257550" y="2266950"/>
          <p14:tracePt t="95266" x="3257550" y="2279650"/>
          <p14:tracePt t="95279" x="3257550" y="2292350"/>
          <p14:tracePt t="95297" x="3257550" y="2317750"/>
          <p14:tracePt t="95298" x="3257550" y="2324100"/>
          <p14:tracePt t="95393" x="3270250" y="2324100"/>
          <p14:tracePt t="95400" x="3282950" y="2324100"/>
          <p14:tracePt t="95414" x="3314700" y="2311400"/>
          <p14:tracePt t="95430" x="3397250" y="2279650"/>
          <p14:tracePt t="95446" x="3479800" y="2260600"/>
          <p14:tracePt t="95464" x="3556000" y="2235200"/>
          <p14:tracePt t="95480" x="3632200" y="2228850"/>
          <p14:tracePt t="95497" x="3714750" y="2241550"/>
          <p14:tracePt t="95513" x="3759200" y="2260600"/>
          <p14:tracePt t="95530" x="3784600" y="2279650"/>
          <p14:tracePt t="95546" x="3784600" y="2292350"/>
          <p14:tracePt t="95563" x="3784600" y="2305050"/>
          <p14:tracePt t="95613" x="3771900" y="2292350"/>
          <p14:tracePt t="95632" x="3771900" y="2241550"/>
          <p14:tracePt t="95646" x="3810000" y="2209800"/>
          <p14:tracePt t="95663" x="3879850" y="2190750"/>
          <p14:tracePt t="95680" x="3949700" y="2165350"/>
          <p14:tracePt t="95696" x="3981450" y="2165350"/>
          <p14:tracePt t="95713" x="3981450" y="2178050"/>
          <p14:tracePt t="95730" x="3981450" y="2222500"/>
          <p14:tracePt t="95748" x="3937000" y="2266950"/>
          <p14:tracePt t="95763" x="3873500" y="2292350"/>
          <p14:tracePt t="95780" x="3797300" y="2311400"/>
          <p14:tracePt t="95796" x="3702050" y="2330450"/>
          <p14:tracePt t="95813" x="3594100" y="2330450"/>
          <p14:tracePt t="95830" x="3505200" y="2324100"/>
          <p14:tracePt t="95846" x="3429000" y="2311400"/>
          <p14:tracePt t="95863" x="3384550" y="2298700"/>
          <p14:tracePt t="95882" x="3340100" y="2286000"/>
          <p14:tracePt t="95897" x="3327400" y="2279650"/>
          <p14:tracePt t="95915" x="3321050" y="2279650"/>
          <p14:tracePt t="95930" x="3314700" y="2279650"/>
          <p14:tracePt t="95946" x="3308350" y="2279650"/>
          <p14:tracePt t="96121" x="3308350" y="2286000"/>
          <p14:tracePt t="96131" x="3302000" y="2292350"/>
          <p14:tracePt t="96146" x="3295650" y="2298700"/>
          <p14:tracePt t="96163" x="3295650" y="2305050"/>
          <p14:tracePt t="96224" x="3276600" y="2298700"/>
          <p14:tracePt t="96232" x="3257550" y="2292350"/>
          <p14:tracePt t="96246" x="3251200" y="2292350"/>
          <p14:tracePt t="96263" x="3225800" y="2292350"/>
          <p14:tracePt t="96281" x="3213100" y="2286000"/>
          <p14:tracePt t="96296" x="3200400" y="2286000"/>
          <p14:tracePt t="96313" x="3130550" y="2286000"/>
          <p14:tracePt t="96330" x="3079750" y="2286000"/>
          <p14:tracePt t="96346" x="3054350" y="2286000"/>
          <p14:tracePt t="96363" x="3048000" y="2286000"/>
          <p14:tracePt t="96397" x="3048000" y="2279650"/>
          <p14:tracePt t="96413" x="3048000" y="2273300"/>
          <p14:tracePt t="96447" x="3048000" y="2266950"/>
          <p14:tracePt t="96463" x="3048000" y="2247900"/>
          <p14:tracePt t="96480" x="3105150" y="2228850"/>
          <p14:tracePt t="96496" x="3194050" y="2197100"/>
          <p14:tracePt t="96513" x="3346450" y="2146300"/>
          <p14:tracePt t="96529" x="3454400" y="2127250"/>
          <p14:tracePt t="96546" x="3562350" y="2127250"/>
          <p14:tracePt t="96563" x="3657600" y="2146300"/>
          <p14:tracePt t="96579" x="3740150" y="2184400"/>
          <p14:tracePt t="96597" x="3784600" y="2235200"/>
          <p14:tracePt t="96613" x="3790950" y="2286000"/>
          <p14:tracePt t="96632" x="3790950" y="2324100"/>
          <p14:tracePt t="96649" x="3790950" y="2355850"/>
          <p14:tracePt t="96665" x="3790950" y="2374900"/>
          <p14:tracePt t="96713" x="3790950" y="2355850"/>
          <p14:tracePt t="96730" x="3759200" y="2324100"/>
          <p14:tracePt t="96748" x="3708400" y="2298700"/>
          <p14:tracePt t="96764" x="3644900" y="2279650"/>
          <p14:tracePt t="96780" x="3587750" y="2266950"/>
          <p14:tracePt t="96797" x="3505200" y="2235200"/>
          <p14:tracePt t="96814" x="3416300" y="2222500"/>
          <p14:tracePt t="96831" x="3327400" y="2203450"/>
          <p14:tracePt t="96846" x="3270250" y="2184400"/>
          <p14:tracePt t="96863" x="3257550" y="2178050"/>
          <p14:tracePt t="96920" x="3251200" y="2184400"/>
          <p14:tracePt t="96931" x="3251200" y="2190750"/>
          <p14:tracePt t="96947" x="3244850" y="2203450"/>
          <p14:tracePt t="96963" x="3238500" y="2216150"/>
          <p14:tracePt t="96997" x="3232150" y="2222500"/>
          <p14:tracePt t="97013" x="3219450" y="2222500"/>
          <p14:tracePt t="97030" x="3200400" y="2222500"/>
          <p14:tracePt t="97046" x="3187700" y="2228850"/>
          <p14:tracePt t="97063" x="3181350" y="2235200"/>
          <p14:tracePt t="97113" x="3175000" y="2235200"/>
          <p14:tracePt t="97131" x="3155950" y="2228850"/>
          <p14:tracePt t="97147" x="3136900" y="2228850"/>
          <p14:tracePt t="97165" x="3111500" y="2228850"/>
          <p14:tracePt t="97181" x="3092450" y="2228850"/>
          <p14:tracePt t="97196" x="3079750" y="2235200"/>
          <p14:tracePt t="97213" x="3067050" y="2247900"/>
          <p14:tracePt t="97229" x="3048000" y="2254250"/>
          <p14:tracePt t="97246" x="3041650" y="2260600"/>
          <p14:tracePt t="97263" x="3035300" y="2260600"/>
          <p14:tracePt t="97281" x="3022600" y="2260600"/>
          <p14:tracePt t="97361" x="3016250" y="2260600"/>
          <p14:tracePt t="97368" x="3009900" y="2260600"/>
          <p14:tracePt t="97380" x="3003550" y="2260600"/>
          <p14:tracePt t="97397" x="2978150" y="2260600"/>
          <p14:tracePt t="97413" x="2965450" y="2260600"/>
          <p14:tracePt t="97432" x="2959100" y="2260600"/>
          <p14:tracePt t="97508" x="2959100" y="2254250"/>
          <p14:tracePt t="97513" x="2959100" y="2247900"/>
          <p14:tracePt t="97524" x="2959100" y="2235200"/>
          <p14:tracePt t="97529" x="2965450" y="2228850"/>
          <p14:tracePt t="97547" x="2984500" y="2216150"/>
          <p14:tracePt t="97563" x="2990850" y="2209800"/>
          <p14:tracePt t="97649" x="2997200" y="2209800"/>
          <p14:tracePt t="97674" x="3003550" y="2209800"/>
          <p14:tracePt t="97713" x="3003550" y="2203450"/>
          <p14:tracePt t="97730" x="3003550" y="2197100"/>
          <p14:tracePt t="97747" x="3003550" y="2190750"/>
          <p14:tracePt t="97764" x="3041650" y="2178050"/>
          <p14:tracePt t="97781" x="3098800" y="2165350"/>
          <p14:tracePt t="97796" x="3136900" y="2159000"/>
          <p14:tracePt t="97813" x="3149600" y="2159000"/>
          <p14:tracePt t="97830" x="3155950" y="2159000"/>
          <p14:tracePt t="97889" x="3168650" y="2159000"/>
          <p14:tracePt t="97899" x="3181350" y="2159000"/>
          <p14:tracePt t="97915" x="3225800" y="2159000"/>
          <p14:tracePt t="97930" x="3295650" y="2159000"/>
          <p14:tracePt t="97946" x="3365500" y="2159000"/>
          <p14:tracePt t="97964" x="3441700" y="2171700"/>
          <p14:tracePt t="97979" x="3505200" y="2190750"/>
          <p14:tracePt t="97997" x="3568700" y="2216150"/>
          <p14:tracePt t="98013" x="3600450" y="2241550"/>
          <p14:tracePt t="98029" x="3613150" y="2266950"/>
          <p14:tracePt t="98046" x="3625850" y="2292350"/>
          <p14:tracePt t="98063" x="3632200" y="2317750"/>
          <p14:tracePt t="98080" x="3632200" y="2330450"/>
          <p14:tracePt t="98212" x="3606800" y="2317750"/>
          <p14:tracePt t="98229" x="3492500" y="2286000"/>
          <p14:tracePt t="98246" x="3340100" y="2266950"/>
          <p14:tracePt t="98263" x="3181350" y="2266950"/>
          <p14:tracePt t="98279" x="3041650" y="2260600"/>
          <p14:tracePt t="98282" x="2971800" y="2247900"/>
          <p14:tracePt t="98296" x="2838450" y="2254250"/>
          <p14:tracePt t="98313" x="2730500" y="2247900"/>
          <p14:tracePt t="98331" x="2667000" y="2260600"/>
          <p14:tracePt t="98347" x="2622550" y="2286000"/>
          <p14:tracePt t="98363" x="2578100" y="2317750"/>
          <p14:tracePt t="98381" x="2546350" y="2349500"/>
          <p14:tracePt t="98396" x="2508250" y="2362200"/>
          <p14:tracePt t="98414" x="2463800" y="2393950"/>
          <p14:tracePt t="98432" x="2413000" y="2425700"/>
          <p14:tracePt t="98446" x="2368550" y="2444750"/>
          <p14:tracePt t="98463" x="2349500" y="2457450"/>
          <p14:tracePt t="98480" x="2330450" y="2457450"/>
          <p14:tracePt t="98497" x="2305050" y="2457450"/>
          <p14:tracePt t="98498" x="2298700" y="2457450"/>
          <p14:tracePt t="98513" x="2273300" y="2457450"/>
          <p14:tracePt t="98529" x="2266950" y="2457450"/>
          <p14:tracePt t="98563" x="2266950" y="2438400"/>
          <p14:tracePt t="98579" x="2266950" y="2413000"/>
          <p14:tracePt t="98596" x="2279650" y="2381250"/>
          <p14:tracePt t="98613" x="2324100" y="2349500"/>
          <p14:tracePt t="98630" x="2381250" y="2311400"/>
          <p14:tracePt t="98649" x="2527300" y="2266950"/>
          <p14:tracePt t="98663" x="2590800" y="2266950"/>
          <p14:tracePt t="98679" x="2698750" y="2266950"/>
          <p14:tracePt t="98696" x="2781300" y="2279650"/>
          <p14:tracePt t="98699" x="2813050" y="2279650"/>
          <p14:tracePt t="98713" x="2870200" y="2311400"/>
          <p14:tracePt t="98729" x="2908300" y="2349500"/>
          <p14:tracePt t="98746" x="2933700" y="2400300"/>
          <p14:tracePt t="98763" x="2940050" y="2438400"/>
          <p14:tracePt t="98779" x="2940050" y="2457450"/>
          <p14:tracePt t="99553" x="2933700" y="2451100"/>
          <p14:tracePt t="99713" x="2927350" y="2463800"/>
          <p14:tracePt t="99721" x="2914650" y="2476500"/>
          <p14:tracePt t="99729" x="2914650" y="2482850"/>
          <p14:tracePt t="99746" x="2901950" y="2489200"/>
          <p14:tracePt t="99763" x="2901950" y="2495550"/>
          <p14:tracePt t="99780" x="2895600" y="2495550"/>
          <p14:tracePt t="99932" x="2889250" y="2495550"/>
          <p14:tracePt t="99937" x="2876550" y="2495550"/>
          <p14:tracePt t="99946" x="2857500" y="2501900"/>
          <p14:tracePt t="99966" x="2825750" y="2508250"/>
          <p14:tracePt t="99980" x="2806700" y="2514600"/>
          <p14:tracePt t="99998" x="2800350" y="2514600"/>
          <p14:tracePt t="100080" x="2800350" y="2520950"/>
          <p14:tracePt t="100163" x="2800350" y="2533650"/>
          <p14:tracePt t="100201" x="2787650" y="2546350"/>
          <p14:tracePt t="100211" x="2768600" y="2546350"/>
          <p14:tracePt t="100216" x="2736850" y="2546350"/>
          <p14:tracePt t="100229" x="2711450" y="2546350"/>
          <p14:tracePt t="100246" x="2654300" y="2546350"/>
          <p14:tracePt t="100264" x="2635250" y="2546350"/>
          <p14:tracePt t="100321" x="2635250" y="2533650"/>
          <p14:tracePt t="100330" x="2641600" y="2520950"/>
          <p14:tracePt t="100346" x="2654300" y="2508250"/>
          <p14:tracePt t="100363" x="2679700" y="2489200"/>
          <p14:tracePt t="100381" x="2724150" y="2457450"/>
          <p14:tracePt t="100399" x="2787650" y="2413000"/>
          <p14:tracePt t="100415" x="2882900" y="2362200"/>
          <p14:tracePt t="100417" x="2933700" y="2336800"/>
          <p14:tracePt t="100432" x="2997200" y="2324100"/>
          <p14:tracePt t="100446" x="3149600" y="2311400"/>
          <p14:tracePt t="100463" x="3321050" y="2305050"/>
          <p14:tracePt t="100480" x="3473450" y="2311400"/>
          <p14:tracePt t="100497" x="3587750" y="2362200"/>
          <p14:tracePt t="100514" x="3638550" y="2400300"/>
          <p14:tracePt t="100530" x="3683000" y="2444750"/>
          <p14:tracePt t="100546" x="3708400" y="2482850"/>
          <p14:tracePt t="100566" x="3714750" y="2508250"/>
          <p14:tracePt t="100579" x="3721100" y="2520950"/>
          <p14:tracePt t="100596" x="3721100" y="2527300"/>
          <p14:tracePt t="100962" x="3727450" y="2527300"/>
          <p14:tracePt t="101953" x="3702050" y="2520950"/>
          <p14:tracePt t="101962" x="3670300" y="2495550"/>
          <p14:tracePt t="101980" x="3613150" y="2463800"/>
          <p14:tracePt t="101996" x="3556000" y="2432050"/>
          <p14:tracePt t="102014" x="3498850" y="2413000"/>
          <p14:tracePt t="102030" x="3454400" y="2387600"/>
          <p14:tracePt t="102046" x="3429000" y="2381250"/>
          <p14:tracePt t="102063" x="3416300" y="2374900"/>
          <p14:tracePt t="102080" x="3409950" y="2368550"/>
          <p14:tracePt t="102100" x="3390900" y="2355850"/>
          <p14:tracePt t="102113" x="3340100" y="2343150"/>
          <p14:tracePt t="102132" x="3276600" y="2343150"/>
          <p14:tracePt t="102150" x="3175000" y="2343150"/>
          <p14:tracePt t="102165" x="3060700" y="2336800"/>
          <p14:tracePt t="102181" x="2965450" y="2336800"/>
          <p14:tracePt t="102196" x="2882900" y="2343150"/>
          <p14:tracePt t="102216" x="2825750" y="2355850"/>
          <p14:tracePt t="102230" x="2768600" y="2381250"/>
          <p14:tracePt t="102248" x="2717800" y="2406650"/>
          <p14:tracePt t="102265" x="2647950" y="2444750"/>
          <p14:tracePt t="102279" x="2647950" y="2451100"/>
          <p14:tracePt t="102299" x="2622550" y="2495550"/>
          <p14:tracePt t="102313" x="2603500" y="2520950"/>
          <p14:tracePt t="102330" x="2590800" y="2552700"/>
          <p14:tracePt t="102347" x="2578100" y="2552700"/>
          <p14:tracePt t="102363" x="2578100" y="2559050"/>
          <p14:tracePt t="102489" x="2571750" y="2533650"/>
          <p14:tracePt t="102498" x="2565400" y="2514600"/>
          <p14:tracePt t="102508" x="2552700" y="2495550"/>
          <p14:tracePt t="102513" x="2533650" y="2476500"/>
          <p14:tracePt t="102529" x="2482850" y="2425700"/>
          <p14:tracePt t="102546" x="2419350" y="2381250"/>
          <p14:tracePt t="102563" x="2349500" y="2355850"/>
          <p14:tracePt t="102579" x="2273300" y="2324100"/>
          <p14:tracePt t="102596" x="2190750" y="2298700"/>
          <p14:tracePt t="102613" x="2114550" y="2273300"/>
          <p14:tracePt t="102631" x="2044700" y="2260600"/>
          <p14:tracePt t="102646" x="1974850" y="2260600"/>
          <p14:tracePt t="102664" x="1905000" y="2260600"/>
          <p14:tracePt t="102680" x="1841500" y="2273300"/>
          <p14:tracePt t="102696" x="1790700" y="2298700"/>
          <p14:tracePt t="102697" x="1771650" y="2311400"/>
          <p14:tracePt t="102714" x="1752600" y="2324100"/>
          <p14:tracePt t="102730" x="1733550" y="2330450"/>
          <p14:tracePt t="102746" x="1720850" y="2343150"/>
          <p14:tracePt t="102763" x="1714500" y="2349500"/>
          <p14:tracePt t="102780" x="1708150" y="2349500"/>
          <p14:tracePt t="102813" x="1701800" y="2349500"/>
          <p14:tracePt t="102921" x="1701800" y="2343150"/>
          <p14:tracePt t="102933" x="1714500" y="2324100"/>
          <p14:tracePt t="102946" x="1746250" y="2292350"/>
          <p14:tracePt t="102963" x="1803400" y="2266950"/>
          <p14:tracePt t="102979" x="1917700" y="2228850"/>
          <p14:tracePt t="102996" x="2044700" y="2203450"/>
          <p14:tracePt t="103013" x="2184400" y="2203450"/>
          <p14:tracePt t="103030" x="2330450" y="2203450"/>
          <p14:tracePt t="103046" x="2470150" y="2235200"/>
          <p14:tracePt t="103063" x="2578100" y="2286000"/>
          <p14:tracePt t="103065" x="2609850" y="2324100"/>
          <p14:tracePt t="103081" x="2667000" y="2393950"/>
          <p14:tracePt t="103096" x="2686050" y="2432050"/>
          <p14:tracePt t="103113" x="2698750" y="2482850"/>
          <p14:tracePt t="103133" x="2698750" y="2489200"/>
          <p14:tracePt t="103195" x="2711450" y="2489200"/>
          <p14:tracePt t="103213" x="2749550" y="2425700"/>
          <p14:tracePt t="103231" x="2838450" y="2362200"/>
          <p14:tracePt t="103249" x="2959100" y="2311400"/>
          <p14:tracePt t="103254" x="3028950" y="2286000"/>
          <p14:tracePt t="103263" x="3092450" y="2266950"/>
          <p14:tracePt t="103281" x="3314700" y="2222500"/>
          <p14:tracePt t="103296" x="3378200" y="2222500"/>
          <p14:tracePt t="103313" x="3562350" y="2228850"/>
          <p14:tracePt t="103329" x="3663950" y="2266950"/>
          <p14:tracePt t="103346" x="3765550" y="2330450"/>
          <p14:tracePt t="103363" x="3841750" y="2387600"/>
          <p14:tracePt t="103381" x="3886200" y="2425700"/>
          <p14:tracePt t="103398" x="3911600" y="2457450"/>
          <p14:tracePt t="103414" x="3917950" y="2476500"/>
          <p14:tracePt t="103432" x="3924300" y="2495550"/>
          <p14:tracePt t="103446" x="3924300" y="2501900"/>
          <p14:tracePt t="103657" x="3930650" y="2501900"/>
          <p14:tracePt t="103680" x="3937000" y="2501900"/>
          <p14:tracePt t="105017" x="3937000" y="2514600"/>
          <p14:tracePt t="105025" x="3924300" y="2520950"/>
          <p14:tracePt t="105033" x="3905250" y="2527300"/>
          <p14:tracePt t="105046" x="3886200" y="2533650"/>
          <p14:tracePt t="105063" x="3854450" y="2533650"/>
          <p14:tracePt t="105079" x="3829050" y="2546350"/>
          <p14:tracePt t="105082" x="3803650" y="2559050"/>
          <p14:tracePt t="105097" x="3721100" y="2590800"/>
          <p14:tracePt t="105113" x="3587750" y="2603500"/>
          <p14:tracePt t="105132" x="3422650" y="2616200"/>
          <p14:tracePt t="105149" x="3251200" y="2616200"/>
          <p14:tracePt t="105165" x="3111500" y="2628900"/>
          <p14:tracePt t="105181" x="2990850" y="2635250"/>
          <p14:tracePt t="105196" x="2863850" y="2635250"/>
          <p14:tracePt t="105213" x="2717800" y="2622550"/>
          <p14:tracePt t="105229" x="2552700" y="2616200"/>
          <p14:tracePt t="105246" x="2381250" y="2616200"/>
          <p14:tracePt t="105263" x="2228850" y="2609850"/>
          <p14:tracePt t="105280" x="2082800" y="2609850"/>
          <p14:tracePt t="105296" x="1962150" y="2609850"/>
          <p14:tracePt t="105298" x="1905000" y="2609850"/>
          <p14:tracePt t="105313" x="1803400" y="2609850"/>
          <p14:tracePt t="105330" x="1758950" y="2616200"/>
          <p14:tracePt t="105346" x="1752600" y="2622550"/>
          <p14:tracePt t="105400" x="1752600" y="2616200"/>
          <p14:tracePt t="105417" x="1752600" y="2609850"/>
          <p14:tracePt t="105433" x="1752600" y="2597150"/>
          <p14:tracePt t="105446" x="1771650" y="2565400"/>
          <p14:tracePt t="105463" x="1847850" y="2520950"/>
          <p14:tracePt t="105479" x="1936750" y="2476500"/>
          <p14:tracePt t="105482" x="1987550" y="2463800"/>
          <p14:tracePt t="105496" x="2038350" y="2451100"/>
          <p14:tracePt t="105513" x="2197100" y="2425700"/>
          <p14:tracePt t="105530" x="2311400" y="2425700"/>
          <p14:tracePt t="105546" x="2432050" y="2451100"/>
          <p14:tracePt t="105563" x="2527300" y="2514600"/>
          <p14:tracePt t="105581" x="2616200" y="2597150"/>
          <p14:tracePt t="105596" x="2673350" y="2686050"/>
          <p14:tracePt t="105613" x="2724150" y="2736850"/>
          <p14:tracePt t="105632" x="2755900" y="2768600"/>
          <p14:tracePt t="105705" x="2755900" y="2762250"/>
          <p14:tracePt t="105714" x="2755900" y="2736850"/>
          <p14:tracePt t="105730" x="2787650" y="2679700"/>
          <p14:tracePt t="105746" x="2844800" y="2628900"/>
          <p14:tracePt t="105763" x="2933700" y="2590800"/>
          <p14:tracePt t="105780" x="3035300" y="2559050"/>
          <p14:tracePt t="105797" x="3162300" y="2533650"/>
          <p14:tracePt t="105813" x="3289300" y="2527300"/>
          <p14:tracePt t="105830" x="3416300" y="2527300"/>
          <p14:tracePt t="105846" x="3536950" y="2540000"/>
          <p14:tracePt t="105863" x="3638550" y="2559050"/>
          <p14:tracePt t="105881" x="3765550" y="2609850"/>
          <p14:tracePt t="105899" x="3829050" y="2660650"/>
          <p14:tracePt t="105913" x="3879850" y="2698750"/>
          <p14:tracePt t="105931" x="3892550" y="2724150"/>
          <p14:tracePt t="106011" x="3892550" y="2730500"/>
          <p14:tracePt t="106017" x="3892550" y="2736850"/>
          <p14:tracePt t="106030" x="3898900" y="2743200"/>
          <p14:tracePt t="106046" x="3898900" y="2762250"/>
          <p14:tracePt t="106063" x="3905250" y="2768600"/>
          <p14:tracePt t="106080" x="3905250" y="2774950"/>
          <p14:tracePt t="106104" x="3911600" y="2774950"/>
          <p14:tracePt t="110025" x="3911600" y="2781300"/>
          <p14:tracePt t="113729" x="3905250" y="2781300"/>
          <p14:tracePt t="113737" x="3867150" y="2781300"/>
          <p14:tracePt t="113746" x="3803650" y="2781300"/>
          <p14:tracePt t="113763" x="3651250" y="2762250"/>
          <p14:tracePt t="113782" x="3530600" y="2743200"/>
          <p14:tracePt t="113797" x="3454400" y="2736850"/>
          <p14:tracePt t="113813" x="3352800" y="2698750"/>
          <p14:tracePt t="113830" x="3175000" y="2641600"/>
          <p14:tracePt t="113846" x="2965450" y="2603500"/>
          <p14:tracePt t="113863" x="2749550" y="2584450"/>
          <p14:tracePt t="113883" x="2495550" y="2565400"/>
          <p14:tracePt t="113900" x="2381250" y="2540000"/>
          <p14:tracePt t="113914" x="2330450" y="2533650"/>
          <p14:tracePt t="113932" x="2324100" y="2533650"/>
          <p14:tracePt t="114185" x="2336800" y="2533650"/>
          <p14:tracePt t="114194" x="2355850" y="2533650"/>
          <p14:tracePt t="114215" x="2406650" y="2533650"/>
          <p14:tracePt t="114230" x="2489200" y="2533650"/>
          <p14:tracePt t="114248" x="2654300" y="2495550"/>
          <p14:tracePt t="114264" x="2705100" y="2489200"/>
          <p14:tracePt t="114280" x="2813050" y="2476500"/>
          <p14:tracePt t="114282" x="2870200" y="2476500"/>
          <p14:tracePt t="114297" x="2965450" y="2476500"/>
          <p14:tracePt t="114313" x="3035300" y="2489200"/>
          <p14:tracePt t="114330" x="3079750" y="2489200"/>
          <p14:tracePt t="114346" x="3098800" y="2482850"/>
          <p14:tracePt t="116704" x="3124200" y="2482850"/>
          <p14:tracePt t="116717" x="3168650" y="2482850"/>
          <p14:tracePt t="116720" x="3225800" y="2476500"/>
          <p14:tracePt t="116730" x="3295650" y="2470150"/>
          <p14:tracePt t="116747" x="3467100" y="2457450"/>
          <p14:tracePt t="116763" x="3695700" y="2457450"/>
          <p14:tracePt t="116780" x="3962400" y="2457450"/>
          <p14:tracePt t="116797" x="4222750" y="2457450"/>
          <p14:tracePt t="116813" x="4451350" y="2457450"/>
          <p14:tracePt t="116830" x="4641850" y="2457450"/>
          <p14:tracePt t="116847" x="4800600" y="2457450"/>
          <p14:tracePt t="116863" x="4908550" y="2457450"/>
          <p14:tracePt t="116867" x="4953000" y="2457450"/>
          <p14:tracePt t="116882" x="5003800" y="2457450"/>
          <p14:tracePt t="116899" x="5016500" y="2451100"/>
          <p14:tracePt t="117507" x="5010150" y="2451100"/>
          <p14:tracePt t="117514" x="5003800" y="2451100"/>
          <p14:tracePt t="117530" x="4959350" y="2451100"/>
          <p14:tracePt t="117547" x="4895850" y="2451100"/>
          <p14:tracePt t="117563" x="4845050" y="2451100"/>
          <p14:tracePt t="117581" x="4800600" y="2457450"/>
          <p14:tracePt t="117596" x="4762500" y="2457450"/>
          <p14:tracePt t="117613" x="4724400" y="2444750"/>
          <p14:tracePt t="117633" x="4705350" y="2438400"/>
          <p14:tracePt t="117648" x="4699000" y="2438400"/>
          <p14:tracePt t="117769" x="4699000" y="2444750"/>
          <p14:tracePt t="117777" x="4699000" y="2495550"/>
          <p14:tracePt t="117784" x="4692650" y="2571750"/>
          <p14:tracePt t="117796" x="4692650" y="2667000"/>
          <p14:tracePt t="117813" x="4692650" y="2870200"/>
          <p14:tracePt t="117830" x="4679950" y="3060700"/>
          <p14:tracePt t="117847" x="4679950" y="3219450"/>
          <p14:tracePt t="117864" x="4692650" y="3308350"/>
          <p14:tracePt t="117868" x="4711700" y="3346450"/>
          <p14:tracePt t="117882" x="4718050" y="3403600"/>
          <p14:tracePt t="117899" x="4724400" y="3416300"/>
          <p14:tracePt t="117968" x="4730750" y="3416300"/>
          <p14:tracePt t="117977" x="4762500" y="3416300"/>
          <p14:tracePt t="117984" x="4800600" y="3416300"/>
          <p14:tracePt t="117997" x="4838700" y="3422650"/>
          <p14:tracePt t="118013" x="4940300" y="3435350"/>
          <p14:tracePt t="118031" x="5073650" y="3479800"/>
          <p14:tracePt t="118046" x="5200650" y="3524250"/>
          <p14:tracePt t="118065" x="5372100" y="3568700"/>
          <p14:tracePt t="118082" x="5441950" y="3556000"/>
          <p14:tracePt t="118097" x="5454650" y="3549650"/>
          <p14:tracePt t="118117" x="5461000" y="3543300"/>
          <p14:tracePt t="118131" x="5467350" y="3536950"/>
          <p14:tracePt t="118148" x="5473700" y="3524250"/>
          <p14:tracePt t="118163" x="5492750" y="3467100"/>
          <p14:tracePt t="118180" x="5537200" y="3295650"/>
          <p14:tracePt t="118196" x="5575300" y="3073400"/>
          <p14:tracePt t="118213" x="5619750" y="2857500"/>
          <p14:tracePt t="118230" x="5676900" y="2698750"/>
          <p14:tracePt t="118246" x="5702300" y="2578100"/>
          <p14:tracePt t="118265" x="5708650" y="2508250"/>
          <p14:tracePt t="118282" x="5702300" y="2463800"/>
          <p14:tracePt t="118296" x="5702300" y="2457450"/>
          <p14:tracePt t="118346" x="5695950" y="2457450"/>
          <p14:tracePt t="118363" x="5670550" y="2444750"/>
          <p14:tracePt t="118382" x="5626100" y="2419350"/>
          <p14:tracePt t="118399" x="5556250" y="2400300"/>
          <p14:tracePt t="118413" x="5473700" y="2374900"/>
          <p14:tracePt t="118431" x="5397500" y="2374900"/>
          <p14:tracePt t="118447" x="5314950" y="2374900"/>
          <p14:tracePt t="118464" x="5245100" y="2374900"/>
          <p14:tracePt t="118465" x="5213350" y="2374900"/>
          <p14:tracePt t="118480" x="5187950" y="2374900"/>
          <p14:tracePt t="118498" x="5092700" y="2374900"/>
          <p14:tracePt t="118513" x="5041900" y="2374900"/>
          <p14:tracePt t="118530" x="5010150" y="2374900"/>
          <p14:tracePt t="118546" x="4997450" y="2374900"/>
          <p14:tracePt t="118673" x="4991100" y="2374900"/>
          <p14:tracePt t="118681" x="4984750" y="2387600"/>
          <p14:tracePt t="118689" x="4972050" y="2400300"/>
          <p14:tracePt t="118697" x="4959350" y="2419350"/>
          <p14:tracePt t="118715" x="4914900" y="2451100"/>
          <p14:tracePt t="118730" x="4864100" y="2476500"/>
          <p14:tracePt t="118747" x="4826000" y="2482850"/>
          <p14:tracePt t="118763" x="4813300" y="2482850"/>
          <p14:tracePt t="118780" x="4806950" y="2482850"/>
          <p14:tracePt t="118830" x="4800600" y="2476500"/>
          <p14:tracePt t="118850" x="4762500" y="2451100"/>
          <p14:tracePt t="118863" x="4730750" y="2438400"/>
          <p14:tracePt t="118883" x="4711700" y="2425700"/>
          <p14:tracePt t="118898" x="4692650" y="2406650"/>
          <p14:tracePt t="118953" x="4699000" y="2400300"/>
          <p14:tracePt t="118965" x="4718050" y="2381250"/>
          <p14:tracePt t="118980" x="4787900" y="2355850"/>
          <p14:tracePt t="118996" x="4876800" y="2324100"/>
          <p14:tracePt t="119013" x="4984750" y="2292350"/>
          <p14:tracePt t="119030" x="5099050" y="2279650"/>
          <p14:tracePt t="119047" x="5219700" y="2279650"/>
          <p14:tracePt t="119063" x="5321300" y="2279650"/>
          <p14:tracePt t="119064" x="5378450" y="2279650"/>
          <p14:tracePt t="119082" x="5473700" y="2279650"/>
          <p14:tracePt t="119096" x="5549900" y="2279650"/>
          <p14:tracePt t="119113" x="5619750" y="2279650"/>
          <p14:tracePt t="119133" x="5664200" y="2279650"/>
          <p14:tracePt t="119148" x="5702300" y="2279650"/>
          <p14:tracePt t="119166" x="5715000" y="2279650"/>
          <p14:tracePt t="121066" x="5708650" y="2279650"/>
          <p14:tracePt t="121072" x="5664200" y="2292350"/>
          <p14:tracePt t="121082" x="5619750" y="2317750"/>
          <p14:tracePt t="121099" x="5473700" y="2362200"/>
          <p14:tracePt t="121113" x="5283200" y="2419350"/>
          <p14:tracePt t="121132" x="5041900" y="2463800"/>
          <p14:tracePt t="121148" x="4794250" y="2489200"/>
          <p14:tracePt t="121165" x="4591050" y="2527300"/>
          <p14:tracePt t="121179" x="4406900" y="2533650"/>
          <p14:tracePt t="121196" x="4286250" y="2533650"/>
          <p14:tracePt t="121215" x="4197350" y="2533650"/>
          <p14:tracePt t="121230" x="4127500" y="2533650"/>
          <p14:tracePt t="121247" x="4083050" y="2533650"/>
          <p14:tracePt t="121265" x="4032250" y="2533650"/>
          <p14:tracePt t="121282" x="4013200" y="2540000"/>
          <p14:tracePt t="121296" x="3962400" y="2552700"/>
          <p14:tracePt t="121313" x="3898900" y="2584450"/>
          <p14:tracePt t="121330" x="3797300" y="2616200"/>
          <p14:tracePt t="121348" x="3695700" y="2647950"/>
          <p14:tracePt t="121363" x="3575050" y="2679700"/>
          <p14:tracePt t="121382" x="3448050" y="2692400"/>
          <p14:tracePt t="121400" x="3257550" y="2736850"/>
          <p14:tracePt t="121416" x="3194050" y="2755900"/>
          <p14:tracePt t="121433" x="2984500" y="2755900"/>
          <p14:tracePt t="121447" x="2914650" y="2755900"/>
          <p14:tracePt t="121465" x="2679700" y="2755900"/>
          <p14:tracePt t="121481" x="2514600" y="2755900"/>
          <p14:tracePt t="121497" x="2355850" y="2755900"/>
          <p14:tracePt t="121513" x="2209800" y="2755900"/>
          <p14:tracePt t="121530" x="2108200" y="2755900"/>
          <p14:tracePt t="121546" x="2051050" y="2762250"/>
          <p14:tracePt t="121564" x="2006600" y="2774950"/>
          <p14:tracePt t="121581" x="1987550" y="2787650"/>
          <p14:tracePt t="121596" x="1981200" y="2787650"/>
          <p14:tracePt t="121632" x="1981200" y="2774950"/>
          <p14:tracePt t="121647" x="1981200" y="2762250"/>
          <p14:tracePt t="121665" x="1981200" y="2686050"/>
          <p14:tracePt t="121682" x="1987550" y="2660650"/>
          <p14:tracePt t="121697" x="1981200" y="2609850"/>
          <p14:tracePt t="121713" x="1962150" y="2578100"/>
          <p14:tracePt t="121730" x="1962150" y="2552700"/>
          <p14:tracePt t="121746" x="1962150" y="2501900"/>
          <p14:tracePt t="121764" x="1962150" y="2438400"/>
          <p14:tracePt t="121781" x="1968500" y="2368550"/>
          <p14:tracePt t="121796" x="1968500" y="2336800"/>
          <p14:tracePt t="121813" x="1968500" y="2330450"/>
          <p14:tracePt t="121847" x="1962150" y="2330450"/>
          <p14:tracePt t="121883" x="1955800" y="2330450"/>
          <p14:tracePt t="121905" x="1949450" y="2336800"/>
          <p14:tracePt t="121915" x="1949450" y="2349500"/>
          <p14:tracePt t="121930" x="1943100" y="2355850"/>
          <p14:tracePt t="121946" x="1943100" y="2362200"/>
          <p14:tracePt t="122179" x="1949450" y="2362200"/>
          <p14:tracePt t="122185" x="1981200" y="2349500"/>
          <p14:tracePt t="122196" x="2032000" y="2311400"/>
          <p14:tracePt t="122213" x="2146300" y="2241550"/>
          <p14:tracePt t="122230" x="2286000" y="2197100"/>
          <p14:tracePt t="122246" x="2463800" y="2146300"/>
          <p14:tracePt t="122265" x="2736850" y="2108200"/>
          <p14:tracePt t="122281" x="2933700" y="2101850"/>
          <p14:tracePt t="122296" x="3009900" y="2127250"/>
          <p14:tracePt t="122313" x="3232150" y="2241550"/>
          <p14:tracePt t="122331" x="3390900" y="2343150"/>
          <p14:tracePt t="122348" x="3562350" y="2457450"/>
          <p14:tracePt t="122364" x="3683000" y="2540000"/>
          <p14:tracePt t="122382" x="3740150" y="2578100"/>
          <p14:tracePt t="122416" x="3740150" y="2584450"/>
          <p14:tracePt t="127713" x="3727450" y="2584450"/>
          <p14:tracePt t="127722" x="3683000" y="2590800"/>
          <p14:tracePt t="127730" x="3625850" y="2590800"/>
          <p14:tracePt t="127746" x="3473450" y="2590800"/>
          <p14:tracePt t="127763" x="3295650" y="2597150"/>
          <p14:tracePt t="127780" x="3111500" y="2622550"/>
          <p14:tracePt t="127796" x="2933700" y="2647950"/>
          <p14:tracePt t="127814" x="2794000" y="2654300"/>
          <p14:tracePt t="127832" x="2705100" y="2679700"/>
          <p14:tracePt t="127847" x="2647950" y="2698750"/>
          <p14:tracePt t="127864" x="2571750" y="2717800"/>
          <p14:tracePt t="127882" x="2432050" y="2781300"/>
          <p14:tracePt t="127898" x="2349500" y="2844800"/>
          <p14:tracePt t="127914" x="2279650" y="2914650"/>
          <p14:tracePt t="127930" x="2235200" y="2984500"/>
          <p14:tracePt t="127947" x="2209800" y="3022600"/>
          <p14:tracePt t="127965" x="2190750" y="3041650"/>
          <p14:tracePt t="127980" x="2178050" y="3041650"/>
          <p14:tracePt t="128057" x="2178050" y="3028950"/>
          <p14:tracePt t="128065" x="2178050" y="3009900"/>
          <p14:tracePt t="128081" x="2178050" y="2959100"/>
          <p14:tracePt t="128097" x="2178050" y="2914650"/>
          <p14:tracePt t="128116" x="2190750" y="2787650"/>
          <p14:tracePt t="128132" x="2235200" y="2711450"/>
          <p14:tracePt t="128148" x="2273300" y="2628900"/>
          <p14:tracePt t="128166" x="2311400" y="2559050"/>
          <p14:tracePt t="128181" x="2355850" y="2501900"/>
          <p14:tracePt t="128196" x="2451100" y="2444750"/>
          <p14:tracePt t="128213" x="2590800" y="2393950"/>
          <p14:tracePt t="128230" x="2755900" y="2355850"/>
          <p14:tracePt t="128246" x="2921000" y="2343150"/>
          <p14:tracePt t="128263" x="3041650" y="2343150"/>
          <p14:tracePt t="128281" x="3200400" y="2362200"/>
          <p14:tracePt t="128297" x="3302000" y="2406650"/>
          <p14:tracePt t="128313" x="3409950" y="2444750"/>
          <p14:tracePt t="128330" x="3505200" y="2482850"/>
          <p14:tracePt t="128347" x="3581400" y="2514600"/>
          <p14:tracePt t="128366" x="3644900" y="2546350"/>
          <p14:tracePt t="128382" x="3670300" y="2565400"/>
          <p14:tracePt t="128398" x="3683000" y="2578100"/>
          <p14:tracePt t="129299" x="3683000" y="2584450"/>
          <p14:tracePt t="129306" x="3657600" y="2603500"/>
          <p14:tracePt t="129314" x="3619500" y="2622550"/>
          <p14:tracePt t="129330" x="3511550" y="2654300"/>
          <p14:tracePt t="129348" x="3416300" y="2698750"/>
          <p14:tracePt t="129365" x="3321050" y="2743200"/>
          <p14:tracePt t="129382" x="3244850" y="2762250"/>
          <p14:tracePt t="129396" x="3187700" y="2781300"/>
          <p14:tracePt t="129413" x="3143250" y="2794000"/>
          <p14:tracePt t="129432" x="3105150" y="2794000"/>
          <p14:tracePt t="129446" x="3067050" y="2794000"/>
          <p14:tracePt t="129463" x="3035300" y="2794000"/>
          <p14:tracePt t="129480" x="3016250" y="2794000"/>
          <p14:tracePt t="129482" x="3009900" y="2794000"/>
          <p14:tracePt t="129497" x="2997200" y="2794000"/>
          <p14:tracePt t="129513" x="2971800" y="2794000"/>
          <p14:tracePt t="129530" x="2921000" y="2794000"/>
          <p14:tracePt t="129547" x="2882900" y="2806700"/>
          <p14:tracePt t="129563" x="2844800" y="2813050"/>
          <p14:tracePt t="129580" x="2825750" y="2813050"/>
          <p14:tracePt t="129597" x="2813050" y="2813050"/>
          <p14:tracePt t="129616" x="2800350" y="2813050"/>
          <p14:tracePt t="129631" x="2781300" y="2813050"/>
          <p14:tracePt t="129646" x="2743200" y="2813050"/>
          <p14:tracePt t="129665" x="2647950" y="2813050"/>
          <p14:tracePt t="129682" x="2559050" y="2800350"/>
          <p14:tracePt t="129697" x="2495550" y="2781300"/>
          <p14:tracePt t="129714" x="2317750" y="2717800"/>
          <p14:tracePt t="129730" x="2216150" y="2698750"/>
          <p14:tracePt t="129746" x="2108200" y="2667000"/>
          <p14:tracePt t="129764" x="2006600" y="2667000"/>
          <p14:tracePt t="129781" x="1949450" y="2660650"/>
          <p14:tracePt t="129796" x="1936750" y="2654300"/>
          <p14:tracePt t="129916" x="1936750" y="2647950"/>
          <p14:tracePt t="129985" x="1936750" y="2628900"/>
          <p14:tracePt t="129994" x="1936750" y="2609850"/>
          <p14:tracePt t="130000" x="1943100" y="2584450"/>
          <p14:tracePt t="130014" x="1968500" y="2546350"/>
          <p14:tracePt t="130030" x="2063750" y="2451100"/>
          <p14:tracePt t="130047" x="2190750" y="2368550"/>
          <p14:tracePt t="130049" x="2247900" y="2336800"/>
          <p14:tracePt t="130063" x="2305050" y="2305050"/>
          <p14:tracePt t="130082" x="2501900" y="2260600"/>
          <p14:tracePt t="130098" x="2660650" y="2247900"/>
          <p14:tracePt t="130116" x="2857500" y="2241550"/>
          <p14:tracePt t="130133" x="3054350" y="2228850"/>
          <p14:tracePt t="130149" x="3238500" y="2228850"/>
          <p14:tracePt t="130166" x="3384550" y="2260600"/>
          <p14:tracePt t="130181" x="3498850" y="2298700"/>
          <p14:tracePt t="130196" x="3587750" y="2336800"/>
          <p14:tracePt t="130213" x="3663950" y="2387600"/>
          <p14:tracePt t="130232" x="3733800" y="2451100"/>
          <p14:tracePt t="130248" x="3803650" y="2501900"/>
          <p14:tracePt t="130263" x="3860800" y="2546350"/>
          <p14:tracePt t="130281" x="3905250" y="2609850"/>
          <p14:tracePt t="130298" x="3917950" y="2635250"/>
          <p14:tracePt t="130313" x="3930650" y="2654300"/>
          <p14:tracePt t="130433" x="3917950" y="2647950"/>
          <p14:tracePt t="130443" x="3905250" y="2628900"/>
          <p14:tracePt t="130448" x="3873500" y="2609850"/>
          <p14:tracePt t="130463" x="3841750" y="2584450"/>
          <p14:tracePt t="130481" x="3683000" y="2482850"/>
          <p14:tracePt t="130497" x="3556000" y="2432050"/>
          <p14:tracePt t="130513" x="3390900" y="2381250"/>
          <p14:tracePt t="130530" x="3219450" y="2330450"/>
          <p14:tracePt t="130547" x="3022600" y="2311400"/>
          <p14:tracePt t="130563" x="2819400" y="2311400"/>
          <p14:tracePt t="130581" x="2622550" y="2330450"/>
          <p14:tracePt t="130597" x="2476500" y="2368550"/>
          <p14:tracePt t="130616" x="2368550" y="2413000"/>
          <p14:tracePt t="130633" x="2273300" y="2432050"/>
          <p14:tracePt t="130649" x="2190750" y="2444750"/>
          <p14:tracePt t="130666" x="2082800" y="2444750"/>
          <p14:tracePt t="130681" x="2051050" y="2444750"/>
          <p14:tracePt t="130697" x="2044700" y="2457450"/>
          <p14:tracePt t="130713" x="2032000" y="2470150"/>
          <p14:tracePt t="130730" x="2025650" y="2501900"/>
          <p14:tracePt t="130746" x="2006600" y="2527300"/>
          <p14:tracePt t="130763" x="1993900" y="2552700"/>
          <p14:tracePt t="130780" x="1987550" y="2565400"/>
          <p14:tracePt t="130905" x="1981200" y="2565400"/>
          <p14:tracePt t="130922" x="1974850" y="2565400"/>
          <p14:tracePt t="130929" x="1974850" y="2552700"/>
          <p14:tracePt t="130946" x="1974850" y="2520950"/>
          <p14:tracePt t="130964" x="1974850" y="2482850"/>
          <p14:tracePt t="130980" x="1974850" y="2451100"/>
          <p14:tracePt t="130996" x="1987550" y="2413000"/>
          <p14:tracePt t="131013" x="2019300" y="2349500"/>
          <p14:tracePt t="131030" x="2063750" y="2286000"/>
          <p14:tracePt t="131047" x="2127250" y="2235200"/>
          <p14:tracePt t="131066" x="2266950" y="2159000"/>
          <p14:tracePt t="131083" x="2374900" y="2127250"/>
          <p14:tracePt t="131100" x="2476500" y="2108200"/>
          <p14:tracePt t="131116" x="2571750" y="2095500"/>
          <p14:tracePt t="131133" x="2660650" y="2095500"/>
          <p14:tracePt t="131148" x="2768600" y="2095500"/>
          <p14:tracePt t="131163" x="2901950" y="2089150"/>
          <p14:tracePt t="131182" x="3041650" y="2076450"/>
          <p14:tracePt t="131196" x="3181350" y="2063750"/>
          <p14:tracePt t="131216" x="3327400" y="2063750"/>
          <p14:tracePt t="131230" x="3454400" y="2063750"/>
          <p14:tracePt t="131246" x="3594100" y="2063750"/>
          <p14:tracePt t="131263" x="3740150" y="2070100"/>
          <p14:tracePt t="131282" x="3956050" y="2120900"/>
          <p14:tracePt t="131296" x="4076700" y="2165350"/>
          <p14:tracePt t="131314" x="4152900" y="2241550"/>
          <p14:tracePt t="131330" x="4222750" y="2292350"/>
          <p14:tracePt t="131347" x="4292600" y="2362200"/>
          <p14:tracePt t="131366" x="4362450" y="2438400"/>
          <p14:tracePt t="131382" x="4394200" y="2495550"/>
          <p14:tracePt t="131397" x="4406900" y="2533650"/>
          <p14:tracePt t="131417" x="4406900" y="2546350"/>
          <p14:tracePt t="131642" x="4406900" y="2540000"/>
          <p14:tracePt t="131649" x="4387850" y="2520950"/>
          <p14:tracePt t="131657" x="4349750" y="2489200"/>
          <p14:tracePt t="131666" x="4298950" y="2457450"/>
          <p14:tracePt t="131680" x="4222750" y="2425700"/>
          <p14:tracePt t="131697" x="3886200" y="2374900"/>
          <p14:tracePt t="131714" x="3600450" y="2374900"/>
          <p14:tracePt t="131732" x="3302000" y="2381250"/>
          <p14:tracePt t="131748" x="3016250" y="2413000"/>
          <p14:tracePt t="131763" x="2743200" y="2463800"/>
          <p14:tracePt t="131780" x="2527300" y="2520950"/>
          <p14:tracePt t="131797" x="2362200" y="2571750"/>
          <p14:tracePt t="131814" x="2260600" y="2603500"/>
          <p14:tracePt t="131830" x="2209800" y="2635250"/>
          <p14:tracePt t="131847" x="2203450" y="2654300"/>
          <p14:tracePt t="131863" x="2222500" y="2667000"/>
          <p14:tracePt t="131883" x="2266950" y="2686050"/>
          <p14:tracePt t="131899" x="2330450" y="2705100"/>
          <p14:tracePt t="131915" x="2413000" y="2711450"/>
          <p14:tracePt t="131930" x="2508250" y="2724150"/>
          <p14:tracePt t="131947" x="2603500" y="2736850"/>
          <p14:tracePt t="131963" x="2692400" y="2736850"/>
          <p14:tracePt t="131980" x="2762250" y="2736850"/>
          <p14:tracePt t="131996" x="2851150" y="2762250"/>
          <p14:tracePt t="132014" x="2927350" y="2800350"/>
          <p14:tracePt t="132031" x="2984500" y="2838450"/>
          <p14:tracePt t="132049" x="3028950" y="2876550"/>
          <p14:tracePt t="132050" x="3035300" y="2901950"/>
          <p14:tracePt t="132063" x="3035300" y="2927350"/>
          <p14:tracePt t="132080" x="3016250" y="2990850"/>
          <p14:tracePt t="132097" x="2959100" y="3022600"/>
          <p14:tracePt t="132113" x="2876550" y="3041650"/>
          <p14:tracePt t="132132" x="2768600" y="3041650"/>
          <p14:tracePt t="132148" x="2660650" y="3041650"/>
          <p14:tracePt t="132167" x="2559050" y="2997200"/>
          <p14:tracePt t="132182" x="2482850" y="2933700"/>
          <p14:tracePt t="132196" x="2432050" y="2863850"/>
          <p14:tracePt t="132213" x="2387600" y="2787650"/>
          <p14:tracePt t="132230" x="2368550" y="2705100"/>
          <p14:tracePt t="132246" x="2368550" y="2628900"/>
          <p14:tracePt t="132263" x="2400300" y="2552700"/>
          <p14:tracePt t="132281" x="2476500" y="2463800"/>
          <p14:tracePt t="132297" x="2559050" y="2419350"/>
          <p14:tracePt t="132314" x="2660650" y="2374900"/>
          <p14:tracePt t="132331" x="2781300" y="2330450"/>
          <p14:tracePt t="132347" x="2933700" y="2305050"/>
          <p14:tracePt t="132364" x="3073400" y="2305050"/>
          <p14:tracePt t="132381" x="3187700" y="2298700"/>
          <p14:tracePt t="132398" x="3289300" y="2305050"/>
          <p14:tracePt t="132416" x="3390900" y="2305050"/>
          <p14:tracePt t="132432" x="3549650" y="2324100"/>
          <p14:tracePt t="132447" x="3600450" y="2343150"/>
          <p14:tracePt t="132463" x="3708400" y="2374900"/>
          <p14:tracePt t="132481" x="3816350" y="2419350"/>
          <p14:tracePt t="132497" x="3873500" y="2457450"/>
          <p14:tracePt t="132513" x="3917950" y="2501900"/>
          <p14:tracePt t="132531" x="3975100" y="2565400"/>
          <p14:tracePt t="132546" x="4032250" y="2641600"/>
          <p14:tracePt t="132563" x="4076700" y="2711450"/>
          <p14:tracePt t="132580" x="4114800" y="2781300"/>
          <p14:tracePt t="132596" x="4133850" y="2857500"/>
          <p14:tracePt t="132615" x="4121150" y="2940050"/>
          <p14:tracePt t="132632" x="4108450" y="3009900"/>
          <p14:tracePt t="132647" x="4083050" y="3073400"/>
          <p14:tracePt t="132664" x="4051300" y="3130550"/>
          <p14:tracePt t="132666" x="4032250" y="3155950"/>
          <p14:tracePt t="132680" x="3975100" y="3194050"/>
          <p14:tracePt t="132697" x="3911600" y="3225800"/>
          <p14:tracePt t="132713" x="3841750" y="3251200"/>
          <p14:tracePt t="132730" x="3765550" y="3270250"/>
          <p14:tracePt t="132747" x="3695700" y="3289300"/>
          <p14:tracePt t="132764" x="3632200" y="3302000"/>
          <p14:tracePt t="132780" x="3587750" y="3314700"/>
          <p14:tracePt t="132798" x="3562350" y="3327400"/>
          <p14:tracePt t="132813" x="3524250" y="3340100"/>
          <p14:tracePt t="132830" x="3479800" y="3340100"/>
          <p14:tracePt t="132847" x="3441700" y="3346450"/>
          <p14:tracePt t="132866" x="3403600" y="3352800"/>
          <p14:tracePt t="132883" x="3390900" y="3352800"/>
          <p14:tracePt t="132977" x="3384550" y="3359150"/>
          <p14:tracePt t="132985" x="3384550" y="3365500"/>
          <p14:tracePt t="132998" x="3378200" y="3371850"/>
          <p14:tracePt t="133013" x="3371850" y="3371850"/>
          <p14:tracePt t="133322" x="3371850" y="3365500"/>
          <p14:tracePt t="133340" x="3365500" y="3365500"/>
          <p14:tracePt t="133457" x="3365500" y="3359150"/>
          <p14:tracePt t="133474" x="3365500" y="3352800"/>
          <p14:tracePt t="133594" x="3365500" y="3346450"/>
          <p14:tracePt t="133650" x="3359150" y="3346450"/>
          <p14:tracePt t="133657" x="3327400" y="3346450"/>
          <p14:tracePt t="133665" x="3289300" y="3346450"/>
          <p14:tracePt t="133681" x="3194050" y="3333750"/>
          <p14:tracePt t="133696" x="3092450" y="3314700"/>
          <p14:tracePt t="133715" x="2971800" y="3276600"/>
          <p14:tracePt t="133730" x="2863850" y="3244850"/>
          <p14:tracePt t="133747" x="2749550" y="3238500"/>
          <p14:tracePt t="133764" x="2667000" y="3225800"/>
          <p14:tracePt t="133781" x="2609850" y="3206750"/>
          <p14:tracePt t="133796" x="2565400" y="3181350"/>
          <p14:tracePt t="133814" x="2533650" y="3143250"/>
          <p14:tracePt t="133830" x="2501900" y="3079750"/>
          <p14:tracePt t="133849" x="2482850" y="2959100"/>
          <p14:tracePt t="133867" x="2482850" y="2921000"/>
          <p14:tracePt t="133882" x="2520950" y="2749550"/>
          <p14:tracePt t="133898" x="2565400" y="2635250"/>
          <p14:tracePt t="133916" x="2616200" y="2552700"/>
          <p14:tracePt t="133933" x="2711450" y="2495550"/>
          <p14:tracePt t="133948" x="2806700" y="2432050"/>
          <p14:tracePt t="133964" x="2921000" y="2387600"/>
          <p14:tracePt t="133980" x="3048000" y="2374900"/>
          <p14:tracePt t="133997" x="3149600" y="2374900"/>
          <p14:tracePt t="134013" x="3244850" y="2374900"/>
          <p14:tracePt t="134030" x="3333750" y="2368550"/>
          <p14:tracePt t="134047" x="3435350" y="2413000"/>
          <p14:tracePt t="134065" x="3549650" y="2463800"/>
          <p14:tracePt t="134081" x="3619500" y="2508250"/>
          <p14:tracePt t="134099" x="3676650" y="2578100"/>
          <p14:tracePt t="134115" x="3727450" y="2660650"/>
          <p14:tracePt t="134133" x="3759200" y="2749550"/>
          <p14:tracePt t="134147" x="3784600" y="2825750"/>
          <p14:tracePt t="134165" x="3797300" y="2882900"/>
          <p14:tracePt t="134181" x="3797300" y="2914650"/>
          <p14:tracePt t="134196" x="3797300" y="2952750"/>
          <p14:tracePt t="134213" x="3797300" y="3003550"/>
          <p14:tracePt t="134230" x="3797300" y="3060700"/>
          <p14:tracePt t="134247" x="3778250" y="3111500"/>
          <p14:tracePt t="134263" x="3740150" y="3155950"/>
          <p14:tracePt t="134266" x="3727450" y="3181350"/>
          <p14:tracePt t="134280" x="3702050" y="3225800"/>
          <p14:tracePt t="134297" x="3663950" y="3276600"/>
          <p14:tracePt t="134313" x="3613150" y="3308350"/>
          <p14:tracePt t="134331" x="3549650" y="3346450"/>
          <p14:tracePt t="134347" x="3486150" y="3378200"/>
          <p14:tracePt t="134366" x="3409950" y="3403600"/>
          <p14:tracePt t="134383" x="3327400" y="3422650"/>
          <p14:tracePt t="134399" x="3257550" y="3441700"/>
          <p14:tracePt t="134416" x="3194050" y="3441700"/>
          <p14:tracePt t="134431" x="3149600" y="3441700"/>
          <p14:tracePt t="134446" x="3105150" y="3441700"/>
          <p14:tracePt t="134449" x="3079750" y="3441700"/>
          <p14:tracePt t="134465" x="3028950" y="3441700"/>
          <p14:tracePt t="134482" x="2997200" y="3441700"/>
          <p14:tracePt t="134497" x="2971800" y="3441700"/>
          <p14:tracePt t="134513" x="2952750" y="3441700"/>
          <p14:tracePt t="134530" x="2933700" y="3441700"/>
          <p14:tracePt t="134548" x="2921000" y="3441700"/>
          <p14:tracePt t="134566" x="2914650" y="3441700"/>
          <p14:tracePt t="134602" x="2914650" y="3448050"/>
          <p14:tracePt t="134658" x="2914650" y="3441700"/>
          <p14:tracePt t="134664" x="2908300" y="3441700"/>
          <p14:tracePt t="134673" x="2908300" y="3435350"/>
          <p14:tracePt t="134682" x="2901950" y="3435350"/>
          <p14:tracePt t="134714" x="2889250" y="3416300"/>
          <p14:tracePt t="134722" x="2863850" y="3390900"/>
          <p14:tracePt t="134730" x="2832100" y="3365500"/>
          <p14:tracePt t="134746" x="2768600" y="3314700"/>
          <p14:tracePt t="134763" x="2679700" y="3244850"/>
          <p14:tracePt t="134780" x="2559050" y="3162300"/>
          <p14:tracePt t="134796" x="2438400" y="3073400"/>
          <p14:tracePt t="134813" x="2279650" y="2971800"/>
          <p14:tracePt t="134831" x="2070100" y="2838450"/>
          <p14:tracePt t="134847" x="1847850" y="2711450"/>
          <p14:tracePt t="134867" x="1543050" y="2609850"/>
          <p14:tracePt t="134882" x="1397000" y="2552700"/>
          <p14:tracePt t="134897" x="1282700" y="2482850"/>
          <p14:tracePt t="134914" x="1187450" y="2419350"/>
          <p14:tracePt t="134930" x="1098550" y="2362200"/>
          <p14:tracePt t="134946" x="1009650" y="2298700"/>
          <p14:tracePt t="134965" x="939800" y="2254250"/>
          <p14:tracePt t="134980" x="895350" y="2228850"/>
          <p14:tracePt t="134998" x="869950" y="2203450"/>
          <p14:tracePt t="135014" x="825500" y="2190750"/>
          <p14:tracePt t="135030" x="806450" y="2171700"/>
          <p14:tracePt t="135047" x="793750" y="2171700"/>
          <p14:tracePt t="135064" x="787400" y="2171700"/>
          <p14:tracePt t="135097" x="793750" y="2171700"/>
          <p14:tracePt t="135115" x="800100" y="2171700"/>
          <p14:tracePt t="135132" x="806450" y="2152650"/>
          <p14:tracePt t="135148" x="831850" y="2120900"/>
          <p14:tracePt t="135167" x="857250" y="2108200"/>
          <p14:tracePt t="135181" x="869950" y="2101850"/>
          <p14:tracePt t="135211" x="869950" y="2095500"/>
          <p14:tracePt t="135216" x="882650" y="2089150"/>
          <p14:tracePt t="135230" x="889000" y="2089150"/>
          <p14:tracePt t="135247" x="901700" y="2089150"/>
          <p14:tracePt t="135263" x="920750" y="2089150"/>
          <p14:tracePt t="135282" x="971550" y="2089150"/>
          <p14:tracePt t="135296" x="1028700" y="2089150"/>
          <p14:tracePt t="135314" x="1104900" y="2089150"/>
          <p14:tracePt t="135331" x="1187450" y="2095500"/>
          <p14:tracePt t="135349" x="1270000" y="2101850"/>
          <p14:tracePt t="135366" x="1365250" y="2101850"/>
          <p14:tracePt t="135383" x="1466850" y="2095500"/>
          <p14:tracePt t="135398" x="1606550" y="2095500"/>
          <p14:tracePt t="135416" x="1765300" y="2095500"/>
          <p14:tracePt t="135432" x="1936750" y="2095500"/>
          <p14:tracePt t="135446" x="2095500" y="2095500"/>
          <p14:tracePt t="135464" x="2279650" y="2101850"/>
          <p14:tracePt t="135482" x="2565400" y="2114550"/>
          <p14:tracePt t="135497" x="2774950" y="2114550"/>
          <p14:tracePt t="135513" x="2984500" y="2114550"/>
          <p14:tracePt t="135531" x="3187700" y="2108200"/>
          <p14:tracePt t="135547" x="3416300" y="2101850"/>
          <p14:tracePt t="135563" x="3676650" y="2101850"/>
          <p14:tracePt t="135580" x="3949700" y="2101850"/>
          <p14:tracePt t="135597" x="4222750" y="2101850"/>
          <p14:tracePt t="135617" x="4445000" y="2101850"/>
          <p14:tracePt t="135632" x="4654550" y="2101850"/>
          <p14:tracePt t="135647" x="4857750" y="2101850"/>
          <p14:tracePt t="135664" x="5060950" y="2101850"/>
          <p14:tracePt t="135680" x="5219700" y="2095500"/>
          <p14:tracePt t="135696" x="5359400" y="2082800"/>
          <p14:tracePt t="135714" x="5416550" y="2082800"/>
          <p14:tracePt t="135730" x="5461000" y="2082800"/>
          <p14:tracePt t="135747" x="5492750" y="2082800"/>
          <p14:tracePt t="135763" x="5530850" y="2082800"/>
          <p14:tracePt t="135780" x="5556250" y="2082800"/>
          <p14:tracePt t="135797" x="5568950" y="2082800"/>
          <p14:tracePt t="136507" x="5556250" y="2095500"/>
          <p14:tracePt t="136513" x="5524500" y="2120900"/>
          <p14:tracePt t="136530" x="5461000" y="2216150"/>
          <p14:tracePt t="136547" x="5416550" y="2286000"/>
          <p14:tracePt t="136563" x="5397500" y="2324100"/>
          <p14:tracePt t="136581" x="5384800" y="2343150"/>
          <p14:tracePt t="136597" x="5359400" y="2368550"/>
          <p14:tracePt t="136616" x="5302250" y="2406650"/>
          <p14:tracePt t="136619" x="5270500" y="2419350"/>
          <p14:tracePt t="136634" x="5226050" y="2425700"/>
          <p14:tracePt t="136648" x="5149850" y="2457450"/>
          <p14:tracePt t="136665" x="5010150" y="2495550"/>
          <p14:tracePt t="136680" x="4921250" y="2514600"/>
          <p14:tracePt t="136697" x="4813300" y="2540000"/>
          <p14:tracePt t="136713" x="4692650" y="2546350"/>
          <p14:tracePt t="136730" x="4565650" y="2546350"/>
          <p14:tracePt t="136747" x="4432300" y="2546350"/>
          <p14:tracePt t="136763" x="4298950" y="2546350"/>
          <p14:tracePt t="136781" x="4121150" y="2546350"/>
          <p14:tracePt t="136796" x="3911600" y="2546350"/>
          <p14:tracePt t="136813" x="3657600" y="2552700"/>
          <p14:tracePt t="136830" x="3390900" y="2559050"/>
          <p14:tracePt t="136847" x="3149600" y="2597150"/>
          <p14:tracePt t="136866" x="2794000" y="2654300"/>
          <p14:tracePt t="136882" x="2590800" y="2705100"/>
          <p14:tracePt t="136899" x="2387600" y="2717800"/>
          <p14:tracePt t="136913" x="2222500" y="2724150"/>
          <p14:tracePt t="136933" x="2057400" y="2724150"/>
          <p14:tracePt t="136946" x="1905000" y="2724150"/>
          <p14:tracePt t="136964" x="1784350" y="2724150"/>
          <p14:tracePt t="136980" x="1714500" y="2730500"/>
          <p14:tracePt t="136997" x="1682750" y="2736850"/>
          <p14:tracePt t="137013" x="1676400" y="2736850"/>
          <p14:tracePt t="137030" x="1670050" y="2743200"/>
          <p14:tracePt t="137081" x="1638300" y="2768600"/>
          <p14:tracePt t="137099" x="1606550" y="2813050"/>
          <p14:tracePt t="137115" x="1562100" y="2838450"/>
          <p14:tracePt t="137133" x="1517650" y="2870200"/>
          <p14:tracePt t="137150" x="1479550" y="2895600"/>
          <p14:tracePt t="137165" x="1447800" y="2914650"/>
          <p14:tracePt t="137180" x="1397000" y="2933700"/>
          <p14:tracePt t="137196" x="1333500" y="2952750"/>
          <p14:tracePt t="137214" x="1263650" y="2978150"/>
          <p14:tracePt t="137230" x="1219200" y="2990850"/>
          <p14:tracePt t="137246" x="1212850" y="2990850"/>
          <p14:tracePt t="137281" x="1206500" y="2978150"/>
          <p14:tracePt t="137297" x="1193800" y="2927350"/>
          <p14:tracePt t="137313" x="1181100" y="2832100"/>
          <p14:tracePt t="137330" x="1174750" y="2711450"/>
          <p14:tracePt t="137349" x="1174750" y="2584450"/>
          <p14:tracePt t="137367" x="1193800" y="2438400"/>
          <p14:tracePt t="137383" x="1193800" y="2305050"/>
          <p14:tracePt t="137384" x="1206500" y="2260600"/>
          <p14:tracePt t="137396" x="1219200" y="2235200"/>
          <p14:tracePt t="137417" x="1244600" y="2190750"/>
          <p14:tracePt t="137431" x="1263650" y="2178050"/>
          <p14:tracePt t="137447" x="1327150" y="2146300"/>
          <p14:tracePt t="137464" x="1454150" y="2108200"/>
          <p14:tracePt t="137480" x="1511300" y="2108200"/>
          <p14:tracePt t="137497" x="1714500" y="2114550"/>
          <p14:tracePt t="137513" x="1885950" y="2114550"/>
          <p14:tracePt t="137530" x="2095500" y="2108200"/>
          <p14:tracePt t="137547" x="2336800" y="2101850"/>
          <p14:tracePt t="137563" x="2597150" y="2095500"/>
          <p14:tracePt t="137581" x="2863850" y="2089150"/>
          <p14:tracePt t="137599" x="3124200" y="2076450"/>
          <p14:tracePt t="137616" x="3390900" y="2070100"/>
          <p14:tracePt t="137632" x="3657600" y="2070100"/>
          <p14:tracePt t="137648" x="3924300" y="2063750"/>
          <p14:tracePt t="137666" x="4279900" y="2057400"/>
          <p14:tracePt t="137683" x="4483100" y="2032000"/>
          <p14:tracePt t="137696" x="4622800" y="2012950"/>
          <p14:tracePt t="137713" x="4718050" y="2012950"/>
          <p14:tracePt t="137730" x="4756150" y="2012950"/>
          <p14:tracePt t="137766" x="4756150" y="2019300"/>
          <p14:tracePt t="137780" x="4756150" y="2076450"/>
          <p14:tracePt t="137797" x="4730750" y="2209800"/>
          <p14:tracePt t="137813" x="4667250" y="2425700"/>
          <p14:tracePt t="137830" x="4603750" y="2660650"/>
          <p14:tracePt t="137847" x="4552950" y="2901950"/>
          <p14:tracePt t="137867" x="4457700" y="3225800"/>
          <p14:tracePt t="137882" x="4387850" y="3346450"/>
          <p14:tracePt t="137898" x="4330700" y="3422650"/>
          <p14:tracePt t="137916" x="4279900" y="3454400"/>
          <p14:tracePt t="137932" x="4248150" y="3473450"/>
          <p14:tracePt t="137946" x="4222750" y="3486150"/>
          <p14:tracePt t="137963" x="4197350" y="3492500"/>
          <p14:tracePt t="138164" x="4197350" y="3479800"/>
          <p14:tracePt t="138168" x="4191000" y="347345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>
            <a:extLst>
              <a:ext uri="{FF2B5EF4-FFF2-40B4-BE49-F238E27FC236}">
                <a16:creationId xmlns:a16="http://schemas.microsoft.com/office/drawing/2014/main" id="{BC3A7566-55CD-4FE6-B860-E54295008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혼잡</a:t>
            </a:r>
            <a:r>
              <a:rPr lang="en-US" altLang="ko-KR">
                <a:ea typeface="굴림" panose="020B0600000101010101" pitchFamily="50" charset="-127"/>
              </a:rPr>
              <a:t>(congestion)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593923" name="Rectangle 3">
            <a:extLst>
              <a:ext uri="{FF2B5EF4-FFF2-40B4-BE49-F238E27FC236}">
                <a16:creationId xmlns:a16="http://schemas.microsoft.com/office/drawing/2014/main" id="{B4A6B6FB-8A08-4A3C-8B21-6B25F7FA7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혼잡은 네트워크에 걸리는 로드가 네트워크 용량을 초과하면 발생할 수 있음</a:t>
            </a:r>
          </a:p>
          <a:p>
            <a:pPr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혼잡 제어</a:t>
            </a:r>
            <a:r>
              <a:rPr lang="en-US" altLang="ko-KR" sz="2000">
                <a:ea typeface="굴림" panose="020B0600000101010101" pitchFamily="50" charset="-127"/>
              </a:rPr>
              <a:t>(congestion control)</a:t>
            </a:r>
            <a:r>
              <a:rPr lang="ko-KR" altLang="en-US" sz="2000">
                <a:ea typeface="굴림" panose="020B0600000101010101" pitchFamily="50" charset="-127"/>
              </a:rPr>
              <a:t>은 네트워크 용량이 초과될 때 네트워크 처리 용량 한계 이하로 낮추는 메커니즘</a:t>
            </a:r>
          </a:p>
          <a:p>
            <a:pPr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혼잡이 발생하는 이유</a:t>
            </a:r>
            <a:r>
              <a:rPr lang="en-US" altLang="ko-KR" sz="2000">
                <a:ea typeface="굴림" panose="020B0600000101010101" pitchFamily="50" charset="-127"/>
              </a:rPr>
              <a:t>?</a:t>
            </a:r>
          </a:p>
          <a:p>
            <a:pPr lvl="1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고속도로에 너무 많은 차가 진입하면 교통체증을 앓는 것과 같은 이유</a:t>
            </a:r>
          </a:p>
          <a:p>
            <a:pPr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라우터 버퍼는 일시적인 혼잡을 해결하기 위한 것</a:t>
            </a:r>
          </a:p>
          <a:p>
            <a:pPr lvl="1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전체적인 입력 데이터 양이 네트워크 처리 용량을 초과하지 않지만 순간적으로 많은 양이 들어오는 것을 처리</a:t>
            </a:r>
          </a:p>
          <a:p>
            <a:pPr lvl="1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따라서 라우터 버퍼는 일시적인 </a:t>
            </a:r>
            <a:r>
              <a:rPr lang="en-US" altLang="ko-KR" sz="1800">
                <a:ea typeface="굴림" panose="020B0600000101010101" pitchFamily="50" charset="-127"/>
              </a:rPr>
              <a:t>bursty </a:t>
            </a:r>
            <a:r>
              <a:rPr lang="ko-KR" altLang="en-US" sz="1800">
                <a:ea typeface="굴림" panose="020B0600000101010101" pitchFamily="50" charset="-127"/>
              </a:rPr>
              <a:t>데이터를 저장할 크기 정도가 적당함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1519"/>
    </mc:Choice>
    <mc:Fallback xmlns="">
      <p:transition spd="slow" advTm="451519"/>
    </mc:Fallback>
  </mc:AlternateContent>
  <p:extLst>
    <p:ext uri="{3A86A75C-4F4B-4683-9AE1-C65F6400EC91}">
      <p14:laserTraceLst xmlns:p14="http://schemas.microsoft.com/office/powerpoint/2010/main">
        <p14:tracePtLst>
          <p14:tracePt t="31" x="4191000" y="3467100"/>
          <p14:tracePt t="901" x="4184650" y="3467100"/>
          <p14:tracePt t="908" x="4178300" y="3467100"/>
          <p14:tracePt t="919" x="4165600" y="3467100"/>
          <p14:tracePt t="938" x="4114800" y="3390900"/>
          <p14:tracePt t="952" x="4032250" y="3289300"/>
          <p14:tracePt t="969" x="3879850" y="3130550"/>
          <p14:tracePt t="986" x="3695700" y="2921000"/>
          <p14:tracePt t="1005" x="3384550" y="2603500"/>
          <p14:tracePt t="1021" x="3194050" y="2413000"/>
          <p14:tracePt t="1036" x="3111500" y="2330450"/>
          <p14:tracePt t="1052" x="2889250" y="2063750"/>
          <p14:tracePt t="1070" x="2724150" y="1885950"/>
          <p14:tracePt t="1086" x="2578100" y="1733550"/>
          <p14:tracePt t="1105" x="2451100" y="1600200"/>
          <p14:tracePt t="1122" x="2355850" y="1511300"/>
          <p14:tracePt t="1138" x="2286000" y="1466850"/>
          <p14:tracePt t="1154" x="2228850" y="1435100"/>
          <p14:tracePt t="1172" x="2171700" y="1384300"/>
          <p14:tracePt t="1186" x="2082800" y="1333500"/>
          <p14:tracePt t="1202" x="1981200" y="1282700"/>
          <p14:tracePt t="1221" x="1822450" y="1231900"/>
          <p14:tracePt t="1237" x="1714500" y="1193800"/>
          <p14:tracePt t="1253" x="1619250" y="1162050"/>
          <p14:tracePt t="1269" x="1549400" y="1123950"/>
          <p14:tracePt t="1287" x="1492250" y="1098550"/>
          <p14:tracePt t="1302" x="1460500" y="1085850"/>
          <p14:tracePt t="1319" x="1441450" y="1079500"/>
          <p14:tracePt t="1336" x="1428750" y="1079500"/>
          <p14:tracePt t="1352" x="1409700" y="1073150"/>
          <p14:tracePt t="1372" x="1390650" y="1066800"/>
          <p14:tracePt t="1387" x="1371600" y="1060450"/>
          <p14:tracePt t="1404" x="1352550" y="1060450"/>
          <p14:tracePt t="1406" x="1339850" y="1054100"/>
          <p14:tracePt t="1421" x="1320800" y="1054100"/>
          <p14:tracePt t="1437" x="1231900" y="1047750"/>
          <p14:tracePt t="1453" x="1155700" y="1047750"/>
          <p14:tracePt t="1471" x="1092200" y="1047750"/>
          <p14:tracePt t="1487" x="1054100" y="1047750"/>
          <p14:tracePt t="1503" x="1035050" y="1047750"/>
          <p14:tracePt t="1519" x="1022350" y="1047750"/>
          <p14:tracePt t="1536" x="990600" y="1047750"/>
          <p14:tracePt t="1553" x="965200" y="1047750"/>
          <p14:tracePt t="1572" x="952500" y="1047750"/>
          <p14:tracePt t="1586" x="946150" y="1047750"/>
          <p14:tracePt t="1602" x="939800" y="1047750"/>
          <p14:tracePt t="1623" x="920750" y="1047750"/>
          <p14:tracePt t="1640" x="908050" y="1047750"/>
          <p14:tracePt t="1655" x="889000" y="1047750"/>
          <p14:tracePt t="1672" x="876300" y="1035050"/>
          <p14:tracePt t="1689" x="863600" y="1028700"/>
          <p14:tracePt t="1720" x="857250" y="1028700"/>
          <p14:tracePt t="2248" x="850900" y="1022350"/>
          <p14:tracePt t="2254" x="844550" y="1022350"/>
          <p14:tracePt t="2269" x="806450" y="1022350"/>
          <p14:tracePt t="2286" x="736600" y="1022350"/>
          <p14:tracePt t="2302" x="685800" y="1022350"/>
          <p14:tracePt t="2320" x="673100" y="1022350"/>
          <p14:tracePt t="2336" x="666750" y="1022350"/>
          <p14:tracePt t="2485" x="679450" y="1022350"/>
          <p14:tracePt t="2493" x="692150" y="1022350"/>
          <p14:tracePt t="2502" x="704850" y="1022350"/>
          <p14:tracePt t="2519" x="742950" y="1035050"/>
          <p14:tracePt t="2536" x="800100" y="1060450"/>
          <p14:tracePt t="2553" x="863600" y="1066800"/>
          <p14:tracePt t="2569" x="920750" y="1066800"/>
          <p14:tracePt t="2586" x="971550" y="1066800"/>
          <p14:tracePt t="2603" x="1009650" y="1066800"/>
          <p14:tracePt t="2622" x="1054100" y="1066800"/>
          <p14:tracePt t="2624" x="1079500" y="1060450"/>
          <p14:tracePt t="2638" x="1123950" y="1054100"/>
          <p14:tracePt t="2654" x="1162050" y="1054100"/>
          <p14:tracePt t="2672" x="1231900" y="1054100"/>
          <p14:tracePt t="2688" x="1352550" y="1079500"/>
          <p14:tracePt t="2702" x="1492250" y="1079500"/>
          <p14:tracePt t="2722" x="1670050" y="1079500"/>
          <p14:tracePt t="2737" x="1879600" y="1092200"/>
          <p14:tracePt t="2754" x="2120900" y="1130300"/>
          <p14:tracePt t="2772" x="2393950" y="1162050"/>
          <p14:tracePt t="2787" x="2667000" y="1162050"/>
          <p14:tracePt t="2802" x="2959100" y="1187450"/>
          <p14:tracePt t="2804" x="3098800" y="1206500"/>
          <p14:tracePt t="2820" x="3359150" y="1231900"/>
          <p14:tracePt t="2837" x="3625850" y="1282700"/>
          <p14:tracePt t="2853" x="3860800" y="1301750"/>
          <p14:tracePt t="2872" x="4083050" y="1314450"/>
          <p14:tracePt t="2889" x="4311650" y="1320800"/>
          <p14:tracePt t="2904" x="4527550" y="1320800"/>
          <p14:tracePt t="2922" x="4711700" y="1320800"/>
          <p14:tracePt t="2936" x="4870450" y="1320800"/>
          <p14:tracePt t="2953" x="5022850" y="1327150"/>
          <p14:tracePt t="2969" x="5137150" y="1327150"/>
          <p14:tracePt t="2986" x="5245100" y="1327150"/>
          <p14:tracePt t="3002" x="5314950" y="1327150"/>
          <p14:tracePt t="3021" x="5372100" y="1327150"/>
          <p14:tracePt t="3037" x="5378450" y="1327150"/>
          <p14:tracePt t="3311" x="5378450" y="1333500"/>
          <p14:tracePt t="3325" x="5372100" y="1333500"/>
          <p14:tracePt t="3334" x="5353050" y="1333500"/>
          <p14:tracePt t="3342" x="5334000" y="1333500"/>
          <p14:tracePt t="3352" x="5302250" y="1333500"/>
          <p14:tracePt t="3372" x="5213350" y="1346200"/>
          <p14:tracePt t="3390" x="5175250" y="1346200"/>
          <p14:tracePt t="3405" x="5092700" y="1358900"/>
          <p14:tracePt t="3420" x="4953000" y="1358900"/>
          <p14:tracePt t="3437" x="4832350" y="1358900"/>
          <p14:tracePt t="3452" x="4692650" y="1358900"/>
          <p14:tracePt t="3469" x="4514850" y="1352550"/>
          <p14:tracePt t="3487" x="4330700" y="1397000"/>
          <p14:tracePt t="3503" x="4114800" y="1428750"/>
          <p14:tracePt t="3519" x="3886200" y="1428750"/>
          <p14:tracePt t="3536" x="3657600" y="1428750"/>
          <p14:tracePt t="3552" x="3454400" y="1441450"/>
          <p14:tracePt t="3570" x="3289300" y="1441450"/>
          <p14:tracePt t="3586" x="3149600" y="1441450"/>
          <p14:tracePt t="3603" x="3035300" y="1454150"/>
          <p14:tracePt t="3622" x="2940050" y="1473200"/>
          <p14:tracePt t="3639" x="2908300" y="1485900"/>
          <p14:tracePt t="3655" x="2895600" y="1485900"/>
          <p14:tracePt t="3673" x="2895600" y="1492250"/>
          <p14:tracePt t="3765" x="2882900" y="1492250"/>
          <p14:tracePt t="3772" x="2857500" y="1492250"/>
          <p14:tracePt t="3781" x="2825750" y="1492250"/>
          <p14:tracePt t="3789" x="2787650" y="1492250"/>
          <p14:tracePt t="3803" x="2736850" y="1492250"/>
          <p14:tracePt t="3820" x="2603500" y="1466850"/>
          <p14:tracePt t="3836" x="2495550" y="1441450"/>
          <p14:tracePt t="3854" x="2368550" y="1409700"/>
          <p14:tracePt t="3872" x="2165350" y="1352550"/>
          <p14:tracePt t="3888" x="1949450" y="1314450"/>
          <p14:tracePt t="3903" x="1746250" y="1282700"/>
          <p14:tracePt t="3919" x="1511300" y="1257300"/>
          <p14:tracePt t="3937" x="1231900" y="1206500"/>
          <p14:tracePt t="3953" x="920750" y="1187450"/>
          <p14:tracePt t="3969" x="552450" y="1168400"/>
          <p14:tracePt t="3986" x="228600" y="1162050"/>
          <p14:tracePt t="4003" x="0" y="1162050"/>
          <p14:tracePt t="4247" x="0" y="1384300"/>
          <p14:tracePt t="4348" x="8513763" y="901700"/>
          <p14:tracePt t="4356" x="7980363" y="901700"/>
          <p14:tracePt t="4365" x="7477125" y="901700"/>
          <p14:tracePt t="4374" x="6959600" y="901700"/>
          <p14:tracePt t="4381" x="6529388" y="901700"/>
          <p14:tracePt t="4389" x="6138863" y="901700"/>
          <p14:tracePt t="4396" x="5851525" y="901700"/>
          <p14:tracePt t="4405" x="5588000" y="901700"/>
          <p14:tracePt t="4412" x="5413375" y="901700"/>
          <p14:tracePt t="4421" x="5318125" y="925513"/>
          <p14:tracePt t="4429" x="5276850" y="941388"/>
          <p14:tracePt t="4438" x="5284788" y="957263"/>
          <p14:tracePt t="4444" x="5300663" y="949325"/>
          <p14:tracePt t="4575" x="5300663" y="941388"/>
          <p14:tracePt t="4580" x="5253038" y="925513"/>
          <p14:tracePt t="4588" x="5141913" y="917575"/>
          <p14:tracePt t="4596" x="5030788" y="925513"/>
          <p14:tracePt t="4608" x="4878388" y="901700"/>
          <p14:tracePt t="4613" x="4624388" y="869950"/>
          <p14:tracePt t="4623" x="4305300" y="836613"/>
          <p14:tracePt t="4629" x="3978275" y="796925"/>
          <p14:tracePt t="4640" x="3595688" y="757238"/>
          <p14:tracePt t="4644" x="3213100" y="709613"/>
          <p14:tracePt t="4656" x="2822575" y="646113"/>
          <p14:tracePt t="4660" x="2447925" y="598488"/>
          <p14:tracePt t="4672" x="2097088" y="566738"/>
          <p14:tracePt t="4676" x="1754188" y="501650"/>
          <p14:tracePt t="4689" x="1450975" y="446088"/>
          <p14:tracePt t="4692" x="1195388" y="422275"/>
          <p14:tracePt t="4702" x="941388" y="390525"/>
          <p14:tracePt t="4708" x="717550" y="350838"/>
          <p14:tracePt t="4716" x="485775" y="303213"/>
          <p14:tracePt t="4725" x="287338" y="279400"/>
          <p14:tracePt t="4732" x="79375" y="247650"/>
          <p14:tracePt t="5261" x="319088" y="223838"/>
          <p14:tracePt t="5270" x="590550" y="303213"/>
          <p14:tracePt t="5280" x="836613" y="374650"/>
          <p14:tracePt t="5285" x="1123950" y="438150"/>
          <p14:tracePt t="5293" x="1443038" y="509588"/>
          <p14:tracePt t="5301" x="1762125" y="582613"/>
          <p14:tracePt t="5309" x="2089150" y="654050"/>
          <p14:tracePt t="5317" x="2416175" y="733425"/>
          <p14:tracePt t="5326" x="2767013" y="812800"/>
          <p14:tracePt t="5334" x="3117850" y="901700"/>
          <p14:tracePt t="5341" x="3467100" y="989013"/>
          <p14:tracePt t="5350" x="3817938" y="1076325"/>
          <p14:tracePt t="5357" x="4168775" y="1171575"/>
          <p14:tracePt t="5365" x="4519613" y="1252538"/>
          <p14:tracePt t="5372" x="4870450" y="1339850"/>
          <p14:tracePt t="5380" x="5205413" y="1419225"/>
          <p14:tracePt t="5390" x="5556250" y="1506538"/>
          <p14:tracePt t="5397" x="5899150" y="1595438"/>
          <p14:tracePt t="5404" x="6242050" y="1666875"/>
          <p14:tracePt t="5413" x="6561138" y="1738313"/>
          <p14:tracePt t="5422" x="6911975" y="1817688"/>
          <p14:tracePt t="5429" x="7223125" y="1865313"/>
          <p14:tracePt t="5437" x="7558088" y="1930400"/>
          <p14:tracePt t="5444" x="7893050" y="1978025"/>
          <p14:tracePt t="5453" x="8226425" y="2049463"/>
          <p14:tracePt t="5460" x="8553450" y="2089150"/>
          <p14:tracePt t="5472" x="8872538" y="2144713"/>
          <p14:tracePt t="5655" x="8721725" y="1970088"/>
          <p14:tracePt t="5660" x="8474075" y="1898650"/>
          <p14:tracePt t="5669" x="8202613" y="1825625"/>
          <p14:tracePt t="5677" x="7893050" y="1762125"/>
          <p14:tracePt t="5687" x="7573963" y="1690688"/>
          <p14:tracePt t="5693" x="7286625" y="1627188"/>
          <p14:tracePt t="5701" x="6967538" y="1563688"/>
          <p14:tracePt t="5709" x="6648450" y="1482725"/>
          <p14:tracePt t="5717" x="6297613" y="1403350"/>
          <p14:tracePt t="5724" x="5946775" y="1331913"/>
          <p14:tracePt t="5733" x="5611813" y="1244600"/>
          <p14:tracePt t="5741" x="5253038" y="1147763"/>
          <p14:tracePt t="5749" x="4878388" y="1044575"/>
          <p14:tracePt t="5757" x="4543425" y="965200"/>
          <p14:tracePt t="5765" x="4200525" y="877888"/>
          <p14:tracePt t="5773" x="3875088" y="796925"/>
          <p14:tracePt t="5780" x="3579813" y="741363"/>
          <p14:tracePt t="5789" x="3316288" y="693738"/>
          <p14:tracePt t="5797" x="3060700" y="638175"/>
          <p14:tracePt t="5805" x="2870200" y="622300"/>
          <p14:tracePt t="5812" x="2701925" y="606425"/>
          <p14:tracePt t="5821" x="2574925" y="566738"/>
          <p14:tracePt t="5829" x="2471738" y="542925"/>
          <p14:tracePt t="5838" x="2392363" y="509588"/>
          <p14:tracePt t="5845" x="2335213" y="493713"/>
          <p14:tracePt t="5854" x="2303463" y="477838"/>
          <p14:tracePt t="5889" x="2327275" y="477838"/>
          <p14:tracePt t="5893" x="2384425" y="477838"/>
          <p14:tracePt t="5906" x="2479675" y="477838"/>
          <p14:tracePt t="5908" x="2614613" y="477838"/>
          <p14:tracePt t="5916" x="2774950" y="477838"/>
          <p14:tracePt t="5924" x="2997200" y="469900"/>
          <p14:tracePt t="5932" x="3252788" y="469900"/>
          <p14:tracePt t="5941" x="3556000" y="461963"/>
          <p14:tracePt t="5950" x="3859213" y="461963"/>
          <p14:tracePt t="5957" x="4176713" y="454025"/>
          <p14:tracePt t="5966" x="4527550" y="454025"/>
          <p14:tracePt t="5973" x="4886325" y="446088"/>
          <p14:tracePt t="5981" x="5318125" y="446088"/>
          <p14:tracePt t="5988" x="5764213" y="454025"/>
          <p14:tracePt t="5996" x="6249988" y="477838"/>
          <p14:tracePt t="6004" x="6743700" y="485775"/>
          <p14:tracePt t="6014" x="7254875" y="509588"/>
          <p14:tracePt t="6021" x="7740650" y="519113"/>
          <p14:tracePt t="6029" x="8251825" y="550863"/>
          <p14:tracePt t="6037" x="8721725" y="566738"/>
          <p14:tracePt t="6366" x="50800" y="1606550"/>
          <p14:tracePt t="6372" x="76200" y="1619250"/>
          <p14:tracePt t="6387" x="101600" y="1631950"/>
          <p14:tracePt t="6405" x="177800" y="1663700"/>
          <p14:tracePt t="6420" x="254000" y="1663700"/>
          <p14:tracePt t="6436" x="311150" y="1670050"/>
          <p14:tracePt t="6453" x="412750" y="1714500"/>
          <p14:tracePt t="6469" x="387350" y="1727200"/>
          <p14:tracePt t="6486" x="368300" y="1733550"/>
          <p14:tracePt t="6687" x="374650" y="1727200"/>
          <p14:tracePt t="6693" x="381000" y="1708150"/>
          <p14:tracePt t="6702" x="393700" y="1682750"/>
          <p14:tracePt t="6722" x="419100" y="1631950"/>
          <p14:tracePt t="6736" x="444500" y="1593850"/>
          <p14:tracePt t="6753" x="469900" y="1555750"/>
          <p14:tracePt t="6769" x="495300" y="1536700"/>
          <p14:tracePt t="6787" x="501650" y="1530350"/>
          <p14:tracePt t="6855" x="501650" y="1524000"/>
          <p14:tracePt t="6861" x="501650" y="1517650"/>
          <p14:tracePt t="6872" x="501650" y="1504950"/>
          <p14:tracePt t="6890" x="501650" y="1498600"/>
          <p14:tracePt t="6904" x="501650" y="1473200"/>
          <p14:tracePt t="6921" x="501650" y="1441450"/>
          <p14:tracePt t="6937" x="501650" y="1390650"/>
          <p14:tracePt t="6952" x="476250" y="1339850"/>
          <p14:tracePt t="6971" x="450850" y="1289050"/>
          <p14:tracePt t="6986" x="438150" y="1257300"/>
          <p14:tracePt t="7003" x="438150" y="1212850"/>
          <p14:tracePt t="7020" x="438150" y="1098550"/>
          <p14:tracePt t="7037" x="419100" y="1022350"/>
          <p14:tracePt t="7052" x="419100" y="958850"/>
          <p14:tracePt t="7069" x="419100" y="901700"/>
          <p14:tracePt t="7086" x="419100" y="850900"/>
          <p14:tracePt t="7103" x="419100" y="806450"/>
          <p14:tracePt t="7122" x="419100" y="768350"/>
          <p14:tracePt t="7138" x="438150" y="730250"/>
          <p14:tracePt t="7155" x="469900" y="692150"/>
          <p14:tracePt t="7171" x="514350" y="660400"/>
          <p14:tracePt t="7186" x="558800" y="615950"/>
          <p14:tracePt t="7203" x="609600" y="577850"/>
          <p14:tracePt t="7219" x="660400" y="527050"/>
          <p14:tracePt t="7237" x="762000" y="495300"/>
          <p14:tracePt t="7253" x="831850" y="476250"/>
          <p14:tracePt t="7270" x="895350" y="469900"/>
          <p14:tracePt t="7286" x="939800" y="457200"/>
          <p14:tracePt t="7303" x="990600" y="457200"/>
          <p14:tracePt t="7319" x="1054100" y="457200"/>
          <p14:tracePt t="7336" x="1117600" y="457200"/>
          <p14:tracePt t="7354" x="1174750" y="457200"/>
          <p14:tracePt t="7370" x="1225550" y="463550"/>
          <p14:tracePt t="7386" x="1263650" y="482600"/>
          <p14:tracePt t="7403" x="1308100" y="508000"/>
          <p14:tracePt t="7422" x="1397000" y="558800"/>
          <p14:tracePt t="7436" x="1428750" y="577850"/>
          <p14:tracePt t="7453" x="1504950" y="622300"/>
          <p14:tracePt t="7470" x="1536700" y="666750"/>
          <p14:tracePt t="7486" x="1562100" y="711200"/>
          <p14:tracePt t="7502" x="1562100" y="768350"/>
          <p14:tracePt t="7520" x="1562100" y="838200"/>
          <p14:tracePt t="7537" x="1562100" y="901700"/>
          <p14:tracePt t="7554" x="1562100" y="984250"/>
          <p14:tracePt t="7569" x="1524000" y="1066800"/>
          <p14:tracePt t="7587" x="1479550" y="1143000"/>
          <p14:tracePt t="7604" x="1384300" y="1244600"/>
          <p14:tracePt t="7619" x="1346200" y="1270000"/>
          <p14:tracePt t="7639" x="1206500" y="1346200"/>
          <p14:tracePt t="7656" x="1111250" y="1390650"/>
          <p14:tracePt t="7672" x="1016000" y="1422400"/>
          <p14:tracePt t="7689" x="952500" y="1454150"/>
          <p14:tracePt t="7703" x="933450" y="1473200"/>
          <p14:tracePt t="7736" x="933450" y="1479550"/>
          <p14:tracePt t="7754" x="933450" y="1504950"/>
          <p14:tracePt t="7770" x="939800" y="1549400"/>
          <p14:tracePt t="7786" x="952500" y="1593850"/>
          <p14:tracePt t="7803" x="971550" y="1625600"/>
          <p14:tracePt t="7819" x="996950" y="1663700"/>
          <p14:tracePt t="7838" x="1066800" y="1752600"/>
          <p14:tracePt t="7854" x="1123950" y="1822450"/>
          <p14:tracePt t="7870" x="1162050" y="1885950"/>
          <p14:tracePt t="7890" x="1187450" y="1924050"/>
          <p14:tracePt t="7893" x="1200150" y="1936750"/>
          <p14:tracePt t="7904" x="1212850" y="1955800"/>
          <p14:tracePt t="7922" x="1231900" y="2000250"/>
          <p14:tracePt t="7937" x="1250950" y="2038350"/>
          <p14:tracePt t="7954" x="1250950" y="2070100"/>
          <p14:tracePt t="7971" x="1238250" y="2095500"/>
          <p14:tracePt t="7986" x="1231900" y="2095500"/>
          <p14:tracePt t="8005" x="1225550" y="2101850"/>
          <p14:tracePt t="8006" x="1219200" y="2108200"/>
          <p14:tracePt t="8020" x="1212850" y="2108200"/>
          <p14:tracePt t="8038" x="1187450" y="2108200"/>
          <p14:tracePt t="8053" x="1181100" y="2101850"/>
          <p14:tracePt t="8069" x="1136650" y="2063750"/>
          <p14:tracePt t="8086" x="1104900" y="2032000"/>
          <p14:tracePt t="8103" x="1066800" y="1987550"/>
          <p14:tracePt t="8119" x="1035050" y="1955800"/>
          <p14:tracePt t="8138" x="1016000" y="1930400"/>
          <p14:tracePt t="8153" x="1009650" y="1917700"/>
          <p14:tracePt t="8170" x="1009650" y="1905000"/>
          <p14:tracePt t="8187" x="1003300" y="1898650"/>
          <p14:tracePt t="8202" x="996950" y="1879600"/>
          <p14:tracePt t="8220" x="971550" y="1822450"/>
          <p14:tracePt t="8236" x="958850" y="1809750"/>
          <p14:tracePt t="8252" x="933450" y="1771650"/>
          <p14:tracePt t="8269" x="914400" y="1752600"/>
          <p14:tracePt t="8286" x="901700" y="1733550"/>
          <p14:tracePt t="8303" x="895350" y="1701800"/>
          <p14:tracePt t="8322" x="895350" y="1644650"/>
          <p14:tracePt t="8337" x="895350" y="1600200"/>
          <p14:tracePt t="8354" x="895350" y="1568450"/>
          <p14:tracePt t="8369" x="914400" y="1543050"/>
          <p14:tracePt t="8387" x="927100" y="1530350"/>
          <p14:tracePt t="8403" x="939800" y="1524000"/>
          <p14:tracePt t="8419" x="952500" y="1517650"/>
          <p14:tracePt t="8437" x="958850" y="1511300"/>
          <p14:tracePt t="8469" x="965200" y="1517650"/>
          <p14:tracePt t="8486" x="990600" y="1517650"/>
          <p14:tracePt t="8502" x="1028700" y="1536700"/>
          <p14:tracePt t="8519" x="1060450" y="1549400"/>
          <p14:tracePt t="8536" x="1098550" y="1581150"/>
          <p14:tracePt t="8553" x="1143000" y="1600200"/>
          <p14:tracePt t="8569" x="1200150" y="1619250"/>
          <p14:tracePt t="8587" x="1238250" y="1644650"/>
          <p14:tracePt t="8603" x="1257300" y="1663700"/>
          <p14:tracePt t="8622" x="1276350" y="1701800"/>
          <p14:tracePt t="8639" x="1295400" y="1727200"/>
          <p14:tracePt t="8654" x="1308100" y="1752600"/>
          <p14:tracePt t="8671" x="1320800" y="1778000"/>
          <p14:tracePt t="8686" x="1333500" y="1797050"/>
          <p14:tracePt t="8702" x="1339850" y="1816100"/>
          <p14:tracePt t="8720" x="1339850" y="1841500"/>
          <p14:tracePt t="8736" x="1339850" y="1866900"/>
          <p14:tracePt t="8752" x="1320800" y="1892300"/>
          <p14:tracePt t="8771" x="1301750" y="1911350"/>
          <p14:tracePt t="8786" x="1295400" y="1930400"/>
          <p14:tracePt t="8805" x="1276350" y="1936750"/>
          <p14:tracePt t="8885" x="1276350" y="1943100"/>
          <p14:tracePt t="9004" x="1289050" y="1936750"/>
          <p14:tracePt t="9016" x="1301750" y="1911350"/>
          <p14:tracePt t="9020" x="1314450" y="1892300"/>
          <p14:tracePt t="9036" x="1346200" y="1835150"/>
          <p14:tracePt t="9053" x="1365250" y="1778000"/>
          <p14:tracePt t="9069" x="1390650" y="1739900"/>
          <p14:tracePt t="9086" x="1403350" y="1695450"/>
          <p14:tracePt t="9105" x="1422400" y="1644650"/>
          <p14:tracePt t="9119" x="1454150" y="1593850"/>
          <p14:tracePt t="9138" x="1498600" y="1511300"/>
          <p14:tracePt t="9156" x="1536700" y="1422400"/>
          <p14:tracePt t="9172" x="1555750" y="1384300"/>
          <p14:tracePt t="9186" x="1555750" y="1352550"/>
          <p14:tracePt t="9202" x="1555750" y="1314450"/>
          <p14:tracePt t="9223" x="1555750" y="1270000"/>
          <p14:tracePt t="9237" x="1562100" y="1257300"/>
          <p14:tracePt t="9253" x="1562100" y="1244600"/>
          <p14:tracePt t="9269" x="1562100" y="1238250"/>
          <p14:tracePt t="9286" x="1549400" y="1225550"/>
          <p14:tracePt t="9302" x="1524000" y="1212850"/>
          <p14:tracePt t="9337" x="1517650" y="1206500"/>
          <p14:tracePt t="9500" x="1511300" y="1206500"/>
          <p14:tracePt t="9597" x="1504950" y="1206500"/>
          <p14:tracePt t="9661" x="1504950" y="1200150"/>
          <p14:tracePt t="9672" x="1498600" y="1200150"/>
          <p14:tracePt t="9920" x="1498600" y="1193800"/>
          <p14:tracePt t="9999" x="1498600" y="1187450"/>
          <p14:tracePt t="10005" x="1498600" y="1174750"/>
          <p14:tracePt t="10015" x="1511300" y="1162050"/>
          <p14:tracePt t="10021" x="1530350" y="1143000"/>
          <p14:tracePt t="10038" x="1587500" y="1111250"/>
          <p14:tracePt t="10054" x="1689100" y="1079500"/>
          <p14:tracePt t="10071" x="1841500" y="1054100"/>
          <p14:tracePt t="10086" x="2044700" y="1047750"/>
          <p14:tracePt t="10103" x="2247900" y="1060450"/>
          <p14:tracePt t="10122" x="2425700" y="1073150"/>
          <p14:tracePt t="10138" x="2584450" y="1098550"/>
          <p14:tracePt t="10155" x="2717800" y="1123950"/>
          <p14:tracePt t="10171" x="2800350" y="1130300"/>
          <p14:tracePt t="10188" x="2825750" y="1136650"/>
          <p14:tracePt t="10220" x="2806700" y="1136650"/>
          <p14:tracePt t="10231" x="2749550" y="1143000"/>
          <p14:tracePt t="10237" x="2686050" y="1149350"/>
          <p14:tracePt t="10253" x="2489200" y="1149350"/>
          <p14:tracePt t="10270" x="2216150" y="1149350"/>
          <p14:tracePt t="10288" x="1943100" y="1149350"/>
          <p14:tracePt t="10303" x="1682750" y="1162050"/>
          <p14:tracePt t="10319" x="1473200" y="1174750"/>
          <p14:tracePt t="10336" x="1320800" y="1193800"/>
          <p14:tracePt t="10353" x="1225550" y="1193800"/>
          <p14:tracePt t="10371" x="1219200" y="1193800"/>
          <p14:tracePt t="10389" x="1219200" y="1187450"/>
          <p14:tracePt t="10402" x="1231900" y="1155700"/>
          <p14:tracePt t="10421" x="1409700" y="1117600"/>
          <p14:tracePt t="10436" x="1498600" y="1117600"/>
          <p14:tracePt t="10453" x="1860550" y="1111250"/>
          <p14:tracePt t="10469" x="2108200" y="1117600"/>
          <p14:tracePt t="10486" x="2324100" y="1130300"/>
          <p14:tracePt t="10502" x="2527300" y="1149350"/>
          <p14:tracePt t="10519" x="2590800" y="1162050"/>
          <p14:tracePt t="10536" x="2641600" y="1212850"/>
          <p14:tracePt t="10553" x="2647950" y="1276350"/>
          <p14:tracePt t="10570" x="2635250" y="1346200"/>
          <p14:tracePt t="10590" x="2533650" y="1517650"/>
          <p14:tracePt t="10603" x="2482850" y="1581150"/>
          <p14:tracePt t="10621" x="2266950" y="1771650"/>
          <p14:tracePt t="10638" x="2133600" y="1866900"/>
          <p14:tracePt t="10654" x="2057400" y="1930400"/>
          <p14:tracePt t="10673" x="2000250" y="1962150"/>
          <p14:tracePt t="10686" x="1949450" y="1974850"/>
          <p14:tracePt t="10702" x="1924050" y="1981200"/>
          <p14:tracePt t="10720" x="1917700" y="1987550"/>
          <p14:tracePt t="10736" x="1905000" y="1987550"/>
          <p14:tracePt t="10753" x="1885950" y="1987550"/>
          <p14:tracePt t="10770" x="1866900" y="1987550"/>
          <p14:tracePt t="10787" x="1841500" y="1987550"/>
          <p14:tracePt t="10803" x="1797050" y="1974850"/>
          <p14:tracePt t="10805" x="1778000" y="1974850"/>
          <p14:tracePt t="10819" x="1758950" y="1962150"/>
          <p14:tracePt t="10838" x="1746250" y="1949450"/>
          <p14:tracePt t="10853" x="1746250" y="1936750"/>
          <p14:tracePt t="10871" x="1758950" y="1917700"/>
          <p14:tracePt t="10889" x="1784350" y="1898650"/>
          <p14:tracePt t="10903" x="1790700" y="1879600"/>
          <p14:tracePt t="11132" x="1797050" y="1885950"/>
          <p14:tracePt t="11140" x="1803400" y="1879600"/>
          <p14:tracePt t="11148" x="1809750" y="1879600"/>
          <p14:tracePt t="11156" x="1816100" y="1879600"/>
          <p14:tracePt t="11169" x="1816100" y="1873250"/>
          <p14:tracePt t="11186" x="1828800" y="1873250"/>
          <p14:tracePt t="11203" x="1841500" y="1873250"/>
          <p14:tracePt t="11219" x="1866900" y="1873250"/>
          <p14:tracePt t="11236" x="1905000" y="1860550"/>
          <p14:tracePt t="11253" x="1917700" y="1860550"/>
          <p14:tracePt t="11301" x="1924050" y="1860550"/>
          <p14:tracePt t="11311" x="1936750" y="1860550"/>
          <p14:tracePt t="11319" x="1943100" y="1860550"/>
          <p14:tracePt t="11337" x="1962150" y="1860550"/>
          <p14:tracePt t="11353" x="1993900" y="1854200"/>
          <p14:tracePt t="11373" x="2025650" y="1841500"/>
          <p14:tracePt t="11389" x="2070100" y="1835150"/>
          <p14:tracePt t="11403" x="2108200" y="1835150"/>
          <p14:tracePt t="11422" x="2152650" y="1822450"/>
          <p14:tracePt t="11437" x="2165350" y="1816100"/>
          <p14:tracePt t="11661" x="2159000" y="1816100"/>
          <p14:tracePt t="11670" x="2152650" y="1816100"/>
          <p14:tracePt t="11689" x="2139950" y="1816100"/>
          <p14:tracePt t="11702" x="2120900" y="1822450"/>
          <p14:tracePt t="11719" x="2114550" y="1822450"/>
          <p14:tracePt t="11736" x="2108200" y="1822450"/>
          <p14:tracePt t="11771" x="2095500" y="1835150"/>
          <p14:tracePt t="11786" x="2076450" y="1841500"/>
          <p14:tracePt t="11802" x="2070100" y="1841500"/>
          <p14:tracePt t="11935" x="2070100" y="1847850"/>
          <p14:tracePt t="11950" x="2070100" y="1854200"/>
          <p14:tracePt t="11967" x="2070100" y="1860550"/>
          <p14:tracePt t="11972" x="2076450" y="1866900"/>
          <p14:tracePt t="11986" x="2089150" y="1866900"/>
          <p14:tracePt t="12002" x="2133600" y="1879600"/>
          <p14:tracePt t="12021" x="2235200" y="1898650"/>
          <p14:tracePt t="12036" x="2273300" y="1898650"/>
          <p14:tracePt t="12053" x="2387600" y="1898650"/>
          <p14:tracePt t="12071" x="2463800" y="1898650"/>
          <p14:tracePt t="12086" x="2540000" y="1898650"/>
          <p14:tracePt t="12102" x="2609850" y="1898650"/>
          <p14:tracePt t="12122" x="2660650" y="1898650"/>
          <p14:tracePt t="12140" x="2686050" y="1898650"/>
          <p14:tracePt t="14118" x="2698750" y="1892300"/>
          <p14:tracePt t="14124" x="2711450" y="1885950"/>
          <p14:tracePt t="14138" x="2736850" y="1885950"/>
          <p14:tracePt t="14153" x="2787650" y="1885950"/>
          <p14:tracePt t="14173" x="2863850" y="1885950"/>
          <p14:tracePt t="14188" x="2876550" y="1885950"/>
          <p14:tracePt t="14203" x="2921000" y="1885950"/>
          <p14:tracePt t="14219" x="2965450" y="1885950"/>
          <p14:tracePt t="14236" x="3028950" y="1885950"/>
          <p14:tracePt t="14238" x="3054350" y="1885950"/>
          <p14:tracePt t="14253" x="3130550" y="1885950"/>
          <p14:tracePt t="14269" x="3219450" y="1885950"/>
          <p14:tracePt t="14286" x="3308350" y="1885950"/>
          <p14:tracePt t="14303" x="3403600" y="1885950"/>
          <p14:tracePt t="14320" x="3479800" y="1892300"/>
          <p14:tracePt t="14336" x="3549650" y="1892300"/>
          <p14:tracePt t="14353" x="3619500" y="1898650"/>
          <p14:tracePt t="14372" x="3689350" y="1898650"/>
          <p14:tracePt t="14389" x="3784600" y="1905000"/>
          <p14:tracePt t="14405" x="3835400" y="1905000"/>
          <p14:tracePt t="14421" x="3873500" y="1905000"/>
          <p14:tracePt t="14437" x="3898900" y="1905000"/>
          <p14:tracePt t="14452" x="3943350" y="1905000"/>
          <p14:tracePt t="14470" x="3975100" y="1905000"/>
          <p14:tracePt t="14486" x="4025900" y="1905000"/>
          <p14:tracePt t="14505" x="4070350" y="1905000"/>
          <p14:tracePt t="14519" x="4102100" y="1905000"/>
          <p14:tracePt t="14536" x="4127500" y="1905000"/>
          <p14:tracePt t="14553" x="4152900" y="1905000"/>
          <p14:tracePt t="14569" x="4184650" y="1917700"/>
          <p14:tracePt t="14586" x="4229100" y="1917700"/>
          <p14:tracePt t="14605" x="4286250" y="1924050"/>
          <p14:tracePt t="14622" x="4318000" y="1924050"/>
          <p14:tracePt t="14638" x="4337050" y="1930400"/>
          <p14:tracePt t="14655" x="4343400" y="1930400"/>
          <p14:tracePt t="15837" x="4343400" y="1936750"/>
          <p14:tracePt t="16165" x="4337050" y="1930400"/>
          <p14:tracePt t="16190" x="4330700" y="1930400"/>
          <p14:tracePt t="16215" x="4324350" y="1924050"/>
          <p14:tracePt t="16220" x="4318000" y="1924050"/>
          <p14:tracePt t="16236" x="4318000" y="1911350"/>
          <p14:tracePt t="16252" x="4305300" y="1898650"/>
          <p14:tracePt t="16272" x="4298950" y="1885950"/>
          <p14:tracePt t="16286" x="4292600" y="1879600"/>
          <p14:tracePt t="16302" x="4286250" y="1866900"/>
          <p14:tracePt t="16320" x="4279900" y="1866900"/>
          <p14:tracePt t="16336" x="4279900" y="1860550"/>
          <p14:tracePt t="16353" x="4286250" y="1860550"/>
          <p14:tracePt t="16372" x="4298950" y="1854200"/>
          <p14:tracePt t="16389" x="4324350" y="1854200"/>
          <p14:tracePt t="16405" x="4356100" y="1854200"/>
          <p14:tracePt t="16422" x="4406900" y="1854200"/>
          <p14:tracePt t="16437" x="4451350" y="1847850"/>
          <p14:tracePt t="16453" x="4508500" y="1841500"/>
          <p14:tracePt t="16469" x="4578350" y="1841500"/>
          <p14:tracePt t="16486" x="4641850" y="1841500"/>
          <p14:tracePt t="16503" x="4686300" y="1841500"/>
          <p14:tracePt t="16519" x="4730750" y="1841500"/>
          <p14:tracePt t="16536" x="4794250" y="1841500"/>
          <p14:tracePt t="16554" x="4864100" y="1835150"/>
          <p14:tracePt t="16570" x="4933950" y="1835150"/>
          <p14:tracePt t="16586" x="4972050" y="1835150"/>
          <p14:tracePt t="16603" x="4991100" y="1835150"/>
          <p14:tracePt t="16677" x="5003800" y="1835150"/>
          <p14:tracePt t="16686" x="5016500" y="1835150"/>
          <p14:tracePt t="16703" x="5035550" y="1835150"/>
          <p14:tracePt t="16720" x="5048250" y="1835150"/>
          <p14:tracePt t="16820" x="5060950" y="1841500"/>
          <p14:tracePt t="16829" x="5073650" y="1841500"/>
          <p14:tracePt t="16837" x="5080000" y="1841500"/>
          <p14:tracePt t="16853" x="5105400" y="1847850"/>
          <p14:tracePt t="16872" x="5137150" y="1847850"/>
          <p14:tracePt t="16889" x="5162550" y="1847850"/>
          <p14:tracePt t="16904" x="5181600" y="1854200"/>
          <p14:tracePt t="16919" x="5219700" y="1854200"/>
          <p14:tracePt t="16936" x="5251450" y="1860550"/>
          <p14:tracePt t="16953" x="5289550" y="1873250"/>
          <p14:tracePt t="16971" x="5346700" y="1905000"/>
          <p14:tracePt t="16986" x="5435600" y="1924050"/>
          <p14:tracePt t="17004" x="5499100" y="1930400"/>
          <p14:tracePt t="17022" x="5600700" y="1930400"/>
          <p14:tracePt t="17037" x="5638800" y="1930400"/>
          <p14:tracePt t="17053" x="5657850" y="1930400"/>
          <p14:tracePt t="17070" x="5664200" y="1930400"/>
          <p14:tracePt t="17087" x="5702300" y="1930400"/>
          <p14:tracePt t="17103" x="5753100" y="1930400"/>
          <p14:tracePt t="17121" x="5816600" y="1930400"/>
          <p14:tracePt t="17139" x="5873750" y="1930400"/>
          <p14:tracePt t="17154" x="5930900" y="1930400"/>
          <p14:tracePt t="17173" x="6000750" y="1930400"/>
          <p14:tracePt t="17187" x="6064250" y="1924050"/>
          <p14:tracePt t="17203" x="6140450" y="1924050"/>
          <p14:tracePt t="17222" x="6216650" y="1917700"/>
          <p14:tracePt t="17238" x="6267450" y="1917700"/>
          <p14:tracePt t="17253" x="6299200" y="1917700"/>
          <p14:tracePt t="17270" x="6318250" y="1917700"/>
          <p14:tracePt t="17286" x="6324600" y="1917700"/>
          <p14:tracePt t="17304" x="6330950" y="1917700"/>
          <p14:tracePt t="17341" x="6337300" y="1917700"/>
          <p14:tracePt t="17358" x="6343650" y="1917700"/>
          <p14:tracePt t="17371" x="6350000" y="1917700"/>
          <p14:tracePt t="17390" x="6375400" y="1917700"/>
          <p14:tracePt t="17392" x="6388100" y="1917700"/>
          <p14:tracePt t="17404" x="6400800" y="1911350"/>
          <p14:tracePt t="17419" x="6413500" y="1911350"/>
          <p14:tracePt t="17437" x="6438900" y="1911350"/>
          <p14:tracePt t="17452" x="6457950" y="1911350"/>
          <p14:tracePt t="17472" x="6470650" y="1911350"/>
          <p14:tracePt t="17487" x="6489700" y="1911350"/>
          <p14:tracePt t="17503" x="6502400" y="1911350"/>
          <p14:tracePt t="17520" x="6508750" y="1911350"/>
          <p14:tracePt t="17536" x="6515100" y="1911350"/>
          <p14:tracePt t="17553" x="6515100" y="1905000"/>
          <p14:tracePt t="18165" x="6521450" y="1905000"/>
          <p14:tracePt t="18173" x="6584950" y="1905000"/>
          <p14:tracePt t="18182" x="6661150" y="1917700"/>
          <p14:tracePt t="18189" x="6724650" y="1917700"/>
          <p14:tracePt t="18202" x="6794500" y="1917700"/>
          <p14:tracePt t="18219" x="6921500" y="1930400"/>
          <p14:tracePt t="18237" x="7105650" y="1930400"/>
          <p14:tracePt t="18253" x="7264400" y="1930400"/>
          <p14:tracePt t="18269" x="7423150" y="1930400"/>
          <p14:tracePt t="18286" x="7562850" y="1930400"/>
          <p14:tracePt t="18303" x="7645400" y="1917700"/>
          <p14:tracePt t="18319" x="7702550" y="1892300"/>
          <p14:tracePt t="18336" x="7727950" y="1879600"/>
          <p14:tracePt t="18353" x="7734300" y="1866900"/>
          <p14:tracePt t="18373" x="7740650" y="1860550"/>
          <p14:tracePt t="18387" x="7753350" y="1860550"/>
          <p14:tracePt t="18405" x="7785100" y="1854200"/>
          <p14:tracePt t="18422" x="7804150" y="1854200"/>
          <p14:tracePt t="18436" x="7810500" y="1854200"/>
          <p14:tracePt t="18558" x="7785100" y="1854200"/>
          <p14:tracePt t="18565" x="7753350" y="1854200"/>
          <p14:tracePt t="18572" x="7696200" y="1854200"/>
          <p14:tracePt t="18586" x="7632700" y="1847850"/>
          <p14:tracePt t="18602" x="7454900" y="1847850"/>
          <p14:tracePt t="18620" x="7092950" y="1727200"/>
          <p14:tracePt t="18637" x="6877050" y="1651000"/>
          <p14:tracePt t="18653" x="6705600" y="1593850"/>
          <p14:tracePt t="18669" x="6565900" y="1549400"/>
          <p14:tracePt t="18688" x="6445250" y="1511300"/>
          <p14:tracePt t="18703" x="6369050" y="1479550"/>
          <p14:tracePt t="18719" x="6343650" y="1466850"/>
          <p14:tracePt t="18736" x="6330950" y="1460500"/>
          <p14:tracePt t="18753" x="6324600" y="1460500"/>
          <p14:tracePt t="18909" x="6318250" y="1466850"/>
          <p14:tracePt t="18920" x="6280150" y="1473200"/>
          <p14:tracePt t="18938" x="6216650" y="1498600"/>
          <p14:tracePt t="18953" x="6153150" y="1536700"/>
          <p14:tracePt t="18972" x="6096000" y="1574800"/>
          <p14:tracePt t="18986" x="6000750" y="1612900"/>
          <p14:tracePt t="19002" x="5899150" y="1670050"/>
          <p14:tracePt t="19021" x="5727700" y="1790700"/>
          <p14:tracePt t="19037" x="5613400" y="1860550"/>
          <p14:tracePt t="19053" x="5556250" y="1905000"/>
          <p14:tracePt t="19070" x="5524500" y="1930400"/>
          <p14:tracePt t="19087" x="5499100" y="1955800"/>
          <p14:tracePt t="19103" x="5480050" y="1968500"/>
          <p14:tracePt t="19121" x="5461000" y="1981200"/>
          <p14:tracePt t="19140" x="5448300" y="1987550"/>
          <p14:tracePt t="19155" x="5441950" y="1993900"/>
          <p14:tracePt t="19171" x="5429250" y="2000250"/>
          <p14:tracePt t="19186" x="5397500" y="2019300"/>
          <p14:tracePt t="19202" x="5327650" y="2051050"/>
          <p14:tracePt t="19222" x="5137150" y="2120900"/>
          <p14:tracePt t="19237" x="4965700" y="2171700"/>
          <p14:tracePt t="19253" x="4794250" y="2216150"/>
          <p14:tracePt t="19269" x="4629150" y="2241550"/>
          <p14:tracePt t="19286" x="4451350" y="2266950"/>
          <p14:tracePt t="19302" x="4273550" y="2317750"/>
          <p14:tracePt t="19319" x="4064000" y="2362200"/>
          <p14:tracePt t="19336" x="3835400" y="2406650"/>
          <p14:tracePt t="19354" x="3625850" y="2425700"/>
          <p14:tracePt t="19372" x="3467100" y="2432050"/>
          <p14:tracePt t="19389" x="3321050" y="2451100"/>
          <p14:tracePt t="19404" x="3270250" y="2463800"/>
          <p14:tracePt t="19423" x="3244850" y="2476500"/>
          <p14:tracePt t="19439" x="3213100" y="2476500"/>
          <p14:tracePt t="19453" x="3181350" y="2482850"/>
          <p14:tracePt t="19469" x="3155950" y="2489200"/>
          <p14:tracePt t="19486" x="3149600" y="2489200"/>
          <p14:tracePt t="19504" x="3149600" y="2495550"/>
          <p14:tracePt t="19519" x="3143250" y="2495550"/>
          <p14:tracePt t="19536" x="3105150" y="2495550"/>
          <p14:tracePt t="19553" x="3054350" y="2495550"/>
          <p14:tracePt t="19569" x="2971800" y="2508250"/>
          <p14:tracePt t="19586" x="2870200" y="2533650"/>
          <p14:tracePt t="19603" x="2768600" y="2533650"/>
          <p14:tracePt t="19621" x="2584450" y="2546350"/>
          <p14:tracePt t="19639" x="2451100" y="2552700"/>
          <p14:tracePt t="19653" x="2311400" y="2546350"/>
          <p14:tracePt t="19672" x="2171700" y="2540000"/>
          <p14:tracePt t="19687" x="2057400" y="2540000"/>
          <p14:tracePt t="19703" x="1955800" y="2546350"/>
          <p14:tracePt t="19723" x="1885950" y="2546350"/>
          <p14:tracePt t="19736" x="1835150" y="2546350"/>
          <p14:tracePt t="19753" x="1803400" y="2546350"/>
          <p14:tracePt t="19769" x="1797050" y="2540000"/>
          <p14:tracePt t="20205" x="1809750" y="2527300"/>
          <p14:tracePt t="20214" x="1822450" y="2520950"/>
          <p14:tracePt t="20220" x="1828800" y="2514600"/>
          <p14:tracePt t="20237" x="1841500" y="2508250"/>
          <p14:tracePt t="20254" x="1841500" y="2501900"/>
          <p14:tracePt t="20270" x="1847850" y="2501900"/>
          <p14:tracePt t="20349" x="1847850" y="2495550"/>
          <p14:tracePt t="20357" x="1847850" y="2476500"/>
          <p14:tracePt t="20366" x="1847850" y="2457450"/>
          <p14:tracePt t="20373" x="1860550" y="2438400"/>
          <p14:tracePt t="20387" x="1866900" y="2419350"/>
          <p14:tracePt t="20405" x="1905000" y="2362200"/>
          <p14:tracePt t="20422" x="1949450" y="2330450"/>
          <p14:tracePt t="20437" x="1993900" y="2286000"/>
          <p14:tracePt t="20452" x="2025650" y="2241550"/>
          <p14:tracePt t="20469" x="2070100" y="2216150"/>
          <p14:tracePt t="20487" x="2089150" y="2197100"/>
          <p14:tracePt t="20503" x="2114550" y="2190750"/>
          <p14:tracePt t="20520" x="2152650" y="2159000"/>
          <p14:tracePt t="20536" x="2222500" y="2114550"/>
          <p14:tracePt t="20553" x="2311400" y="2044700"/>
          <p14:tracePt t="20571" x="2406650" y="1930400"/>
          <p14:tracePt t="20587" x="2501900" y="1790700"/>
          <p14:tracePt t="20603" x="2590800" y="1670050"/>
          <p14:tracePt t="20620" x="2743200" y="1524000"/>
          <p14:tracePt t="20638" x="2844800" y="1447800"/>
          <p14:tracePt t="20655" x="2933700" y="1397000"/>
          <p14:tracePt t="20671" x="2990850" y="1371600"/>
          <p14:tracePt t="20687" x="3022600" y="1358900"/>
          <p14:tracePt t="20702" x="3035300" y="1352550"/>
          <p14:tracePt t="20719" x="3041650" y="1346200"/>
          <p14:tracePt t="20767" x="3048000" y="1346200"/>
          <p14:tracePt t="20773" x="3060700" y="1346200"/>
          <p14:tracePt t="20786" x="3073400" y="1346200"/>
          <p14:tracePt t="20803" x="3117850" y="1371600"/>
          <p14:tracePt t="20819" x="3162300" y="1409700"/>
          <p14:tracePt t="20821" x="3200400" y="1435100"/>
          <p14:tracePt t="20837" x="3289300" y="1485900"/>
          <p14:tracePt t="20853" x="3346450" y="1549400"/>
          <p14:tracePt t="20872" x="3498850" y="1600200"/>
          <p14:tracePt t="20889" x="3670300" y="1651000"/>
          <p14:tracePt t="20904" x="3841750" y="1689100"/>
          <p14:tracePt t="20920" x="4006850" y="1695450"/>
          <p14:tracePt t="20939" x="4178300" y="1727200"/>
          <p14:tracePt t="20953" x="4324350" y="1739900"/>
          <p14:tracePt t="20969" x="4438650" y="1746250"/>
          <p14:tracePt t="20986" x="4540250" y="1746250"/>
          <p14:tracePt t="21002" x="4622800" y="1746250"/>
          <p14:tracePt t="21019" x="4692650" y="1746250"/>
          <p14:tracePt t="21038" x="4762500" y="1746250"/>
          <p14:tracePt t="21053" x="4800600" y="1746250"/>
          <p14:tracePt t="21069" x="4832350" y="1746250"/>
          <p14:tracePt t="21086" x="4864100" y="1746250"/>
          <p14:tracePt t="21105" x="4889500" y="1746250"/>
          <p14:tracePt t="21122" x="4927600" y="1746250"/>
          <p14:tracePt t="21139" x="4953000" y="1746250"/>
          <p14:tracePt t="21155" x="4984750" y="1746250"/>
          <p14:tracePt t="21157" x="4997450" y="1746250"/>
          <p14:tracePt t="21169" x="5010150" y="1746250"/>
          <p14:tracePt t="21189" x="5022850" y="1746250"/>
          <p14:tracePt t="21359" x="5029200" y="1746250"/>
          <p14:tracePt t="21365" x="5035550" y="1746250"/>
          <p14:tracePt t="21373" x="5041900" y="1752600"/>
          <p14:tracePt t="21389" x="5048250" y="1771650"/>
          <p14:tracePt t="21402" x="5054600" y="1771650"/>
          <p14:tracePt t="21422" x="5035550" y="1809750"/>
          <p14:tracePt t="21436" x="4997450" y="1860550"/>
          <p14:tracePt t="21452" x="4953000" y="1898650"/>
          <p14:tracePt t="21472" x="4851400" y="1930400"/>
          <p14:tracePt t="21486" x="4699000" y="1974850"/>
          <p14:tracePt t="21503" x="4502150" y="2019300"/>
          <p14:tracePt t="21520" x="4248150" y="2044700"/>
          <p14:tracePt t="21536" x="3981450" y="2076450"/>
          <p14:tracePt t="21553" x="3721100" y="2089150"/>
          <p14:tracePt t="21569" x="3473450" y="2095500"/>
          <p14:tracePt t="21587" x="3257550" y="2120900"/>
          <p14:tracePt t="21603" x="3048000" y="2120900"/>
          <p14:tracePt t="21608" x="2959100" y="2127250"/>
          <p14:tracePt t="21623" x="2762250" y="2127250"/>
          <p14:tracePt t="21638" x="2590800" y="2127250"/>
          <p14:tracePt t="21655" x="2425700" y="2127250"/>
          <p14:tracePt t="21672" x="2260600" y="2120900"/>
          <p14:tracePt t="21689" x="2089150" y="2114550"/>
          <p14:tracePt t="21704" x="1943100" y="2139950"/>
          <p14:tracePt t="21719" x="1809750" y="2159000"/>
          <p14:tracePt t="21736" x="1708150" y="2171700"/>
          <p14:tracePt t="21752" x="1644650" y="2171700"/>
          <p14:tracePt t="21769" x="1600200" y="2178050"/>
          <p14:tracePt t="21789" x="1536700" y="2178050"/>
          <p14:tracePt t="21803" x="1524000" y="2178050"/>
          <p14:tracePt t="21820" x="1504950" y="2178050"/>
          <p14:tracePt t="21861" x="1504950" y="2171700"/>
          <p14:tracePt t="21874" x="1498600" y="2171700"/>
          <p14:tracePt t="21888" x="1485900" y="2171700"/>
          <p14:tracePt t="21921" x="1485900" y="2165350"/>
          <p14:tracePt t="21984" x="1466850" y="2165350"/>
          <p14:tracePt t="21988" x="1435100" y="2165350"/>
          <p14:tracePt t="22004" x="1358900" y="2171700"/>
          <p14:tracePt t="22021" x="1282700" y="2197100"/>
          <p14:tracePt t="22037" x="1162050" y="2197100"/>
          <p14:tracePt t="22053" x="1041400" y="2197100"/>
          <p14:tracePt t="22070" x="958850" y="2203450"/>
          <p14:tracePt t="22086" x="914400" y="2197100"/>
          <p14:tracePt t="22103" x="882650" y="2197100"/>
          <p14:tracePt t="22122" x="850900" y="2197100"/>
          <p14:tracePt t="22139" x="819150" y="2197100"/>
          <p14:tracePt t="22155" x="806450" y="2197100"/>
          <p14:tracePt t="22157" x="800100" y="2197100"/>
          <p14:tracePt t="22950" x="806450" y="2197100"/>
          <p14:tracePt t="22974" x="812800" y="2197100"/>
          <p14:tracePt t="22980" x="819150" y="2197100"/>
          <p14:tracePt t="22988" x="825500" y="2203450"/>
          <p14:tracePt t="23003" x="838200" y="2209800"/>
          <p14:tracePt t="23019" x="889000" y="2216150"/>
          <p14:tracePt t="23037" x="1028700" y="2260600"/>
          <p14:tracePt t="23054" x="1130300" y="2286000"/>
          <p14:tracePt t="23070" x="1193800" y="2298700"/>
          <p14:tracePt t="23086" x="1276350" y="2305050"/>
          <p14:tracePt t="23103" x="1365250" y="2317750"/>
          <p14:tracePt t="23122" x="1454150" y="2317750"/>
          <p14:tracePt t="23137" x="1530350" y="2324100"/>
          <p14:tracePt t="23153" x="1600200" y="2324100"/>
          <p14:tracePt t="23172" x="1657350" y="2336800"/>
          <p14:tracePt t="23187" x="1682750" y="2336800"/>
          <p14:tracePt t="23203" x="1695450" y="2336800"/>
          <p14:tracePt t="23219" x="1701800" y="2336800"/>
          <p14:tracePt t="24054" x="1714500" y="2336800"/>
          <p14:tracePt t="24061" x="1720850" y="2336800"/>
          <p14:tracePt t="24072" x="1752600" y="2336800"/>
          <p14:tracePt t="24087" x="1828800" y="2336800"/>
          <p14:tracePt t="24103" x="1911350" y="2362200"/>
          <p14:tracePt t="24121" x="2032000" y="2400300"/>
          <p14:tracePt t="24139" x="2165350" y="2444750"/>
          <p14:tracePt t="24155" x="2260600" y="2457450"/>
          <p14:tracePt t="24172" x="2330450" y="2482850"/>
          <p14:tracePt t="24186" x="2355850" y="2489200"/>
          <p14:tracePt t="24295" x="2355850" y="2495550"/>
          <p14:tracePt t="24543" x="2349500" y="2495550"/>
          <p14:tracePt t="24548" x="2343150" y="2495550"/>
          <p14:tracePt t="24556" x="2330450" y="2495550"/>
          <p14:tracePt t="24576" x="2317750" y="2495550"/>
          <p14:tracePt t="24586" x="2311400" y="2495550"/>
          <p14:tracePt t="24605" x="2305050" y="2495550"/>
          <p14:tracePt t="24671" x="2305050" y="2482850"/>
          <p14:tracePt t="24676" x="2305050" y="2463800"/>
          <p14:tracePt t="24687" x="2305050" y="2444750"/>
          <p14:tracePt t="24703" x="2305050" y="2413000"/>
          <p14:tracePt t="24719" x="2298700" y="2406650"/>
          <p14:tracePt t="24736" x="2298700" y="2400300"/>
          <p14:tracePt t="24773" x="2279650" y="2406650"/>
          <p14:tracePt t="24787" x="2254250" y="2444750"/>
          <p14:tracePt t="24804" x="2190750" y="2546350"/>
          <p14:tracePt t="24806" x="2152650" y="2603500"/>
          <p14:tracePt t="24822" x="2076450" y="2686050"/>
          <p14:tracePt t="24838" x="1968500" y="2736850"/>
          <p14:tracePt t="24853" x="1847850" y="2768600"/>
          <p14:tracePt t="24871" x="1708150" y="2800350"/>
          <p14:tracePt t="24889" x="1543050" y="2813050"/>
          <p14:tracePt t="24905" x="1365250" y="2832100"/>
          <p14:tracePt t="24922" x="1225550" y="2844800"/>
          <p14:tracePt t="24936" x="1104900" y="2851150"/>
          <p14:tracePt t="24952" x="1009650" y="2851150"/>
          <p14:tracePt t="24971" x="952500" y="2857500"/>
          <p14:tracePt t="24986" x="933450" y="2863850"/>
          <p14:tracePt t="25004" x="927100" y="2863850"/>
          <p14:tracePt t="25108" x="920750" y="2851150"/>
          <p14:tracePt t="25117" x="914400" y="2832100"/>
          <p14:tracePt t="25124" x="914400" y="2819400"/>
          <p14:tracePt t="25138" x="908050" y="2819400"/>
          <p14:tracePt t="25301" x="908050" y="2806700"/>
          <p14:tracePt t="25311" x="908050" y="2787650"/>
          <p14:tracePt t="25319" x="914400" y="2755900"/>
          <p14:tracePt t="25336" x="933450" y="2698750"/>
          <p14:tracePt t="25354" x="958850" y="2641600"/>
          <p14:tracePt t="25371" x="971550" y="2590800"/>
          <p14:tracePt t="25387" x="984250" y="2552700"/>
          <p14:tracePt t="25404" x="996950" y="2520950"/>
          <p14:tracePt t="25406" x="1003300" y="2501900"/>
          <p14:tracePt t="25421" x="1003300" y="2476500"/>
          <p14:tracePt t="25436" x="1003300" y="2463800"/>
          <p14:tracePt t="25453" x="1003300" y="2451100"/>
          <p14:tracePt t="25592" x="1003300" y="2457450"/>
          <p14:tracePt t="25596" x="1003300" y="2476500"/>
          <p14:tracePt t="25607" x="1003300" y="2489200"/>
          <p14:tracePt t="25622" x="1016000" y="2514600"/>
          <p14:tracePt t="25638" x="1016000" y="2520950"/>
          <p14:tracePt t="25656" x="1022350" y="2520950"/>
          <p14:tracePt t="25672" x="1022350" y="2546350"/>
          <p14:tracePt t="25689" x="1022350" y="2609850"/>
          <p14:tracePt t="25702" x="1028700" y="2667000"/>
          <p14:tracePt t="25720" x="1041400" y="2692400"/>
          <p14:tracePt t="25736" x="1054100" y="2711450"/>
          <p14:tracePt t="25753" x="1060450" y="2724150"/>
          <p14:tracePt t="26047" x="1066800" y="2724150"/>
          <p14:tracePt t="26053" x="1085850" y="2724150"/>
          <p14:tracePt t="26069" x="1174750" y="2724150"/>
          <p14:tracePt t="26086" x="1301750" y="2711450"/>
          <p14:tracePt t="26105" x="1428750" y="2711450"/>
          <p14:tracePt t="26123" x="1543050" y="2717800"/>
          <p14:tracePt t="26139" x="1638300" y="2717800"/>
          <p14:tracePt t="26142" x="1682750" y="2717800"/>
          <p14:tracePt t="26154" x="1758950" y="2717800"/>
          <p14:tracePt t="26171" x="1898650" y="2730500"/>
          <p14:tracePt t="26186" x="2006600" y="2743200"/>
          <p14:tracePt t="26203" x="2038350" y="2743200"/>
          <p14:tracePt t="26461" x="2057400" y="2743200"/>
          <p14:tracePt t="26469" x="2089150" y="2743200"/>
          <p14:tracePt t="26486" x="2197100" y="2736850"/>
          <p14:tracePt t="26503" x="2349500" y="2736850"/>
          <p14:tracePt t="26519" x="2514600" y="2743200"/>
          <p14:tracePt t="26537" x="2717800" y="2749550"/>
          <p14:tracePt t="26553" x="2946400" y="2755900"/>
          <p14:tracePt t="26570" x="3213100" y="2755900"/>
          <p14:tracePt t="26587" x="3486150" y="2755900"/>
          <p14:tracePt t="26606" x="3803650" y="2755900"/>
          <p14:tracePt t="26623" x="3956050" y="2755900"/>
          <p14:tracePt t="26638" x="4083050" y="2755900"/>
          <p14:tracePt t="26655" x="4191000" y="2749550"/>
          <p14:tracePt t="26672" x="4273550" y="2749550"/>
          <p14:tracePt t="26687" x="4311650" y="2749550"/>
          <p14:tracePt t="26790" x="4311650" y="2755900"/>
          <p14:tracePt t="26796" x="4318000" y="2755900"/>
          <p14:tracePt t="26924" x="4318000" y="2762250"/>
          <p14:tracePt t="27017" x="4305300" y="2762250"/>
          <p14:tracePt t="27020" x="4286250" y="2762250"/>
          <p14:tracePt t="27053" x="4222750" y="2762250"/>
          <p14:tracePt t="27086" x="4216400" y="2762250"/>
          <p14:tracePt t="27125" x="4210050" y="2762250"/>
          <p14:tracePt t="27381" x="4216400" y="2762250"/>
          <p14:tracePt t="27439" x="4210050" y="2755900"/>
          <p14:tracePt t="27740" x="4216400" y="2755900"/>
          <p14:tracePt t="27749" x="4222750" y="2755900"/>
          <p14:tracePt t="27757" x="4241800" y="2755900"/>
          <p14:tracePt t="27769" x="4254500" y="2755900"/>
          <p14:tracePt t="27804" x="4210050" y="2774950"/>
          <p14:tracePt t="27819" x="4191000" y="2787650"/>
          <p14:tracePt t="27837" x="4127500" y="2819400"/>
          <p14:tracePt t="27853" x="4102100" y="2825750"/>
          <p14:tracePt t="27872" x="4089400" y="2832100"/>
          <p14:tracePt t="27890" x="4070350" y="2832100"/>
          <p14:tracePt t="27903" x="4064000" y="2838450"/>
          <p14:tracePt t="27921" x="4051300" y="2844800"/>
          <p14:tracePt t="27938" x="4051300" y="2851150"/>
          <p14:tracePt t="28001" x="4044950" y="2851150"/>
          <p14:tracePt t="28004" x="4044950" y="2844800"/>
          <p14:tracePt t="28020" x="4038600" y="2844800"/>
          <p14:tracePt t="28094" x="4025900" y="2844800"/>
          <p14:tracePt t="28101" x="4006850" y="2844800"/>
          <p14:tracePt t="28108" x="3987800" y="2844800"/>
          <p14:tracePt t="28122" x="3962400" y="2844800"/>
          <p14:tracePt t="28139" x="3892550" y="2844800"/>
          <p14:tracePt t="28154" x="3841750" y="2844800"/>
          <p14:tracePt t="28172" x="3784600" y="2825750"/>
          <p14:tracePt t="28186" x="3727450" y="2806700"/>
          <p14:tracePt t="28203" x="3670300" y="2800350"/>
          <p14:tracePt t="28221" x="3581400" y="2800350"/>
          <p14:tracePt t="28237" x="3498850" y="2800350"/>
          <p14:tracePt t="28254" x="3403600" y="2800350"/>
          <p14:tracePt t="28269" x="3314700" y="2800350"/>
          <p14:tracePt t="28288" x="3251200" y="2806700"/>
          <p14:tracePt t="28303" x="3232150" y="2806700"/>
          <p14:tracePt t="28381" x="3238500" y="2813050"/>
          <p14:tracePt t="28500" x="3238500" y="2794000"/>
          <p14:tracePt t="28509" x="3270250" y="2794000"/>
          <p14:tracePt t="28517" x="3308350" y="2794000"/>
          <p14:tracePt t="28524" x="3359150" y="2787650"/>
          <p14:tracePt t="28537" x="3403600" y="2787650"/>
          <p14:tracePt t="28553" x="3498850" y="2781300"/>
          <p14:tracePt t="28570" x="3594100" y="2781300"/>
          <p14:tracePt t="28587" x="3702050" y="2781300"/>
          <p14:tracePt t="28604" x="3797300" y="2781300"/>
          <p14:tracePt t="28623" x="3898900" y="2774950"/>
          <p14:tracePt t="28637" x="3917950" y="2768600"/>
          <p14:tracePt t="28657" x="3949700" y="2768600"/>
          <p14:tracePt t="28671" x="3968750" y="2768600"/>
          <p14:tracePt t="28689" x="3994150" y="2768600"/>
          <p14:tracePt t="28703" x="4000500" y="2768600"/>
          <p14:tracePt t="28781" x="4006850" y="2768600"/>
          <p14:tracePt t="28919" x="4000500" y="2768600"/>
          <p14:tracePt t="28924" x="3981450" y="2768600"/>
          <p14:tracePt t="28936" x="3968750" y="2768600"/>
          <p14:tracePt t="28953" x="3930650" y="2768600"/>
          <p14:tracePt t="28970" x="3886200" y="2768600"/>
          <p14:tracePt t="28986" x="3854450" y="2768600"/>
          <p14:tracePt t="29003" x="3835400" y="2768600"/>
          <p14:tracePt t="29020" x="3803650" y="2768600"/>
          <p14:tracePt t="29036" x="3752850" y="2768600"/>
          <p14:tracePt t="29053" x="3708400" y="2768600"/>
          <p14:tracePt t="29069" x="3657600" y="2768600"/>
          <p14:tracePt t="29087" x="3632200" y="2768600"/>
          <p14:tracePt t="29103" x="3619500" y="2768600"/>
          <p14:tracePt t="29502" x="3619500" y="2762250"/>
          <p14:tracePt t="31344" x="3613150" y="2762250"/>
          <p14:tracePt t="31348" x="3600450" y="2768600"/>
          <p14:tracePt t="31357" x="3581400" y="2768600"/>
          <p14:tracePt t="31370" x="3568700" y="2768600"/>
          <p14:tracePt t="31390" x="3562350" y="2768600"/>
          <p14:tracePt t="31590" x="3575050" y="2768600"/>
          <p14:tracePt t="31597" x="3594100" y="2768600"/>
          <p14:tracePt t="31608" x="3613150" y="2768600"/>
          <p14:tracePt t="31619" x="3644900" y="2768600"/>
          <p14:tracePt t="31640" x="3746500" y="2768600"/>
          <p14:tracePt t="31656" x="3829050" y="2768600"/>
          <p14:tracePt t="31673" x="3892550" y="2768600"/>
          <p14:tracePt t="31689" x="3911600" y="2768600"/>
          <p14:tracePt t="31821" x="3905250" y="2768600"/>
          <p14:tracePt t="31829" x="3879850" y="2768600"/>
          <p14:tracePt t="31840" x="3860800" y="2768600"/>
          <p14:tracePt t="31853" x="3829050" y="2768600"/>
          <p14:tracePt t="31873" x="3797300" y="2768600"/>
          <p14:tracePt t="31889" x="3759200" y="2768600"/>
          <p14:tracePt t="31903" x="3714750" y="2774950"/>
          <p14:tracePt t="31922" x="3670300" y="2774950"/>
          <p14:tracePt t="31937" x="3632200" y="2774950"/>
          <p14:tracePt t="31953" x="3600450" y="2774950"/>
          <p14:tracePt t="31970" x="3568700" y="2774950"/>
          <p14:tracePt t="31986" x="3536950" y="2774950"/>
          <p14:tracePt t="32003" x="3511550" y="2774950"/>
          <p14:tracePt t="32254" x="3536950" y="2774950"/>
          <p14:tracePt t="32263" x="3562350" y="2774950"/>
          <p14:tracePt t="32269" x="3606800" y="2781300"/>
          <p14:tracePt t="32286" x="3708400" y="2787650"/>
          <p14:tracePt t="32303" x="3810000" y="2787650"/>
          <p14:tracePt t="32320" x="3911600" y="2787650"/>
          <p14:tracePt t="32336" x="3987800" y="2787650"/>
          <p14:tracePt t="32353" x="4044950" y="2787650"/>
          <p14:tracePt t="32373" x="4064000" y="2787650"/>
          <p14:tracePt t="32429" x="4070350" y="2774950"/>
          <p14:tracePt t="32438" x="4083050" y="2730500"/>
          <p14:tracePt t="32444" x="4095750" y="2679700"/>
          <p14:tracePt t="32454" x="4102100" y="2628900"/>
          <p14:tracePt t="32469" x="4108450" y="2533650"/>
          <p14:tracePt t="32488" x="4102100" y="2451100"/>
          <p14:tracePt t="32503" x="4076700" y="2400300"/>
          <p14:tracePt t="32520" x="4064000" y="2374900"/>
          <p14:tracePt t="32536" x="4051300" y="2362200"/>
          <p14:tracePt t="38280" x="4051300" y="2374900"/>
          <p14:tracePt t="38285" x="4051300" y="2381250"/>
          <p14:tracePt t="38295" x="4051300" y="2393950"/>
          <p14:tracePt t="38303" x="4044950" y="2400300"/>
          <p14:tracePt t="38320" x="4044950" y="2406650"/>
          <p14:tracePt t="38336" x="4038600" y="2406650"/>
          <p14:tracePt t="38353" x="4038600" y="2413000"/>
          <p14:tracePt t="38373" x="4019550" y="2413000"/>
          <p14:tracePt t="38686" x="4025900" y="2413000"/>
          <p14:tracePt t="38693" x="4032250" y="2413000"/>
          <p14:tracePt t="38703" x="4051300" y="2400300"/>
          <p14:tracePt t="38719" x="4095750" y="2317750"/>
          <p14:tracePt t="38736" x="4159250" y="2241550"/>
          <p14:tracePt t="38753" x="4203700" y="2184400"/>
          <p14:tracePt t="38770" x="4260850" y="2133600"/>
          <p14:tracePt t="38787" x="4343400" y="2082800"/>
          <p14:tracePt t="38803" x="4445000" y="2019300"/>
          <p14:tracePt t="38819" x="4552950" y="1943100"/>
          <p14:tracePt t="38837" x="4692650" y="1841500"/>
          <p14:tracePt t="38853" x="4768850" y="1765300"/>
          <p14:tracePt t="38870" x="4845050" y="1663700"/>
          <p14:tracePt t="38887" x="4889500" y="1568450"/>
          <p14:tracePt t="38903" x="4921250" y="1511300"/>
          <p14:tracePt t="38920" x="4940300" y="1466850"/>
          <p14:tracePt t="38938" x="4959350" y="1441450"/>
          <p14:tracePt t="38953" x="4965700" y="1428750"/>
          <p14:tracePt t="39108" x="4965700" y="1422400"/>
          <p14:tracePt t="39654" x="4965700" y="1428750"/>
          <p14:tracePt t="40078" x="4959350" y="1428750"/>
          <p14:tracePt t="40845" x="4965700" y="1428750"/>
          <p14:tracePt t="41341" x="4959350" y="1428750"/>
          <p14:tracePt t="43103" x="4953000" y="1428750"/>
          <p14:tracePt t="43108" x="4927600" y="1441450"/>
          <p14:tracePt t="43122" x="4914900" y="1473200"/>
          <p14:tracePt t="43138" x="4889500" y="1492250"/>
          <p14:tracePt t="43154" x="4870450" y="1517650"/>
          <p14:tracePt t="43171" x="4857750" y="1543050"/>
          <p14:tracePt t="43186" x="4838700" y="1568450"/>
          <p14:tracePt t="43203" x="4826000" y="1587500"/>
          <p14:tracePt t="43220" x="4813300" y="1600200"/>
          <p14:tracePt t="43221" x="4813300" y="1606550"/>
          <p14:tracePt t="44165" x="4813300" y="1644650"/>
          <p14:tracePt t="44172" x="4806950" y="1714500"/>
          <p14:tracePt t="44181" x="4787900" y="1797050"/>
          <p14:tracePt t="44188" x="4762500" y="1885950"/>
          <p14:tracePt t="44203" x="4749800" y="1962150"/>
          <p14:tracePt t="44222" x="4673600" y="2171700"/>
          <p14:tracePt t="44236" x="4635500" y="2228850"/>
          <p14:tracePt t="44254" x="4552950" y="2362200"/>
          <p14:tracePt t="44270" x="4514850" y="2425700"/>
          <p14:tracePt t="44286" x="4495800" y="2463800"/>
          <p14:tracePt t="44303" x="4483100" y="2482850"/>
          <p14:tracePt t="44420" x="4483100" y="2489200"/>
          <p14:tracePt t="44430" x="4464050" y="2495550"/>
          <p14:tracePt t="44438" x="4445000" y="2501900"/>
          <p14:tracePt t="44453" x="4425950" y="2514600"/>
          <p14:tracePt t="44469" x="4406900" y="2520950"/>
          <p14:tracePt t="44486" x="4368800" y="2527300"/>
          <p14:tracePt t="44503" x="4330700" y="2552700"/>
          <p14:tracePt t="44519" x="4292600" y="2565400"/>
          <p14:tracePt t="44537" x="4254500" y="2584450"/>
          <p14:tracePt t="44553" x="4235450" y="2584450"/>
          <p14:tracePt t="44570" x="4222750" y="2584450"/>
          <p14:tracePt t="44586" x="4203700" y="2584450"/>
          <p14:tracePt t="44603" x="4178300" y="2590800"/>
          <p14:tracePt t="44623" x="4146550" y="2603500"/>
          <p14:tracePt t="44639" x="4127500" y="2609850"/>
          <p14:tracePt t="44655" x="4095750" y="2622550"/>
          <p14:tracePt t="44670" x="4025900" y="2635250"/>
          <p14:tracePt t="44686" x="3943350" y="2660650"/>
          <p14:tracePt t="44703" x="3867150" y="2698750"/>
          <p14:tracePt t="44720" x="3797300" y="2724150"/>
          <p14:tracePt t="44736" x="3740150" y="2736850"/>
          <p14:tracePt t="44753" x="3689350" y="2749550"/>
          <p14:tracePt t="44770" x="3632200" y="2755900"/>
          <p14:tracePt t="44786" x="3594100" y="2762250"/>
          <p14:tracePt t="44803" x="3568700" y="2762250"/>
          <p14:tracePt t="44821" x="3549650" y="2762250"/>
          <p14:tracePt t="44841" x="3543300" y="2762250"/>
          <p14:tracePt t="44853" x="3530600" y="2755900"/>
          <p14:tracePt t="44872" x="3524250" y="2749550"/>
          <p14:tracePt t="44967" x="3524250" y="2743200"/>
          <p14:tracePt t="44974" x="3524250" y="2717800"/>
          <p14:tracePt t="44987" x="3524250" y="2692400"/>
          <p14:tracePt t="45003" x="3536950" y="2622550"/>
          <p14:tracePt t="45005" x="3549650" y="2578100"/>
          <p14:tracePt t="45020" x="3556000" y="2533650"/>
          <p14:tracePt t="45037" x="3568700" y="2476500"/>
          <p14:tracePt t="45038" x="3575050" y="2457450"/>
          <p14:tracePt t="45053" x="3594100" y="2400300"/>
          <p14:tracePt t="45070" x="3619500" y="2343150"/>
          <p14:tracePt t="45087" x="3644900" y="2311400"/>
          <p14:tracePt t="45103" x="3670300" y="2286000"/>
          <p14:tracePt t="45122" x="3689350" y="2254250"/>
          <p14:tracePt t="45139" x="3702050" y="2247900"/>
          <p14:tracePt t="45153" x="3708400" y="2247900"/>
          <p14:tracePt t="45527" x="3702050" y="2247900"/>
          <p14:tracePt t="46519" x="3702050" y="2241550"/>
          <p14:tracePt t="47695" x="3727450" y="2241550"/>
          <p14:tracePt t="47701" x="3746500" y="2241550"/>
          <p14:tracePt t="47709" x="3778250" y="2241550"/>
          <p14:tracePt t="47720" x="3816350" y="2241550"/>
          <p14:tracePt t="47737" x="3905250" y="2228850"/>
          <p14:tracePt t="47754" x="4032250" y="2228850"/>
          <p14:tracePt t="47770" x="4178300" y="2235200"/>
          <p14:tracePt t="47786" x="4337050" y="2235200"/>
          <p14:tracePt t="47803" x="4476750" y="2216150"/>
          <p14:tracePt t="47820" x="4597400" y="2190750"/>
          <p14:tracePt t="47837" x="4737100" y="2152650"/>
          <p14:tracePt t="47853" x="4832350" y="2152650"/>
          <p14:tracePt t="47872" x="4908550" y="2152650"/>
          <p14:tracePt t="47889" x="4978400" y="2152650"/>
          <p14:tracePt t="47904" x="5029200" y="2152650"/>
          <p14:tracePt t="47922" x="5080000" y="2152650"/>
          <p14:tracePt t="47937" x="5105400" y="2152650"/>
          <p14:tracePt t="47953" x="5118100" y="2152650"/>
          <p14:tracePt t="48039" x="5118100" y="2146300"/>
          <p14:tracePt t="48334" x="5118100" y="2159000"/>
          <p14:tracePt t="48344" x="5105400" y="2165350"/>
          <p14:tracePt t="48353" x="5099050" y="2178050"/>
          <p14:tracePt t="48371" x="5092700" y="2184400"/>
          <p14:tracePt t="49156" x="5086350" y="2184400"/>
          <p14:tracePt t="49165" x="5060950" y="2203450"/>
          <p14:tracePt t="49172" x="5029200" y="2216150"/>
          <p14:tracePt t="49186" x="4984750" y="2222500"/>
          <p14:tracePt t="49203" x="4902200" y="2228850"/>
          <p14:tracePt t="49220" x="4819650" y="2228850"/>
          <p14:tracePt t="49221" x="4781550" y="2228850"/>
          <p14:tracePt t="49237" x="4692650" y="2209800"/>
          <p14:tracePt t="49254" x="4591050" y="2171700"/>
          <p14:tracePt t="49270" x="4489450" y="2152650"/>
          <p14:tracePt t="49287" x="4381500" y="2127250"/>
          <p14:tracePt t="49303" x="4279900" y="2120900"/>
          <p14:tracePt t="49321" x="4178300" y="2095500"/>
          <p14:tracePt t="49336" x="4089400" y="2076450"/>
          <p14:tracePt t="49353" x="4013200" y="2070100"/>
          <p14:tracePt t="49371" x="3987800" y="2070100"/>
          <p14:tracePt t="49846" x="3987800" y="2076450"/>
          <p14:tracePt t="49852" x="3943350" y="2114550"/>
          <p14:tracePt t="49861" x="3879850" y="2146300"/>
          <p14:tracePt t="49873" x="3797300" y="2203450"/>
          <p14:tracePt t="49888" x="3606800" y="2279650"/>
          <p14:tracePt t="49903" x="3429000" y="2336800"/>
          <p14:tracePt t="49922" x="3257550" y="2381250"/>
          <p14:tracePt t="49938" x="3041650" y="2406650"/>
          <p14:tracePt t="49954" x="2768600" y="2432050"/>
          <p14:tracePt t="49972" x="2489200" y="2444750"/>
          <p14:tracePt t="49989" x="2101850" y="2470150"/>
          <p14:tracePt t="50004" x="2000250" y="2470150"/>
          <p14:tracePt t="50022" x="1797050" y="2495550"/>
          <p14:tracePt t="50036" x="1752600" y="2501900"/>
          <p14:tracePt t="50053" x="1606550" y="2501900"/>
          <p14:tracePt t="50070" x="1543050" y="2501900"/>
          <p14:tracePt t="50086" x="1517650" y="2501900"/>
          <p14:tracePt t="50106" x="1504950" y="2501900"/>
          <p14:tracePt t="50122" x="1492250" y="2514600"/>
          <p14:tracePt t="50139" x="1485900" y="2527300"/>
          <p14:tracePt t="50231" x="1492250" y="2527300"/>
          <p14:tracePt t="50247" x="1498600" y="2527300"/>
          <p14:tracePt t="50253" x="1504950" y="2527300"/>
          <p14:tracePt t="50270" x="1549400" y="2527300"/>
          <p14:tracePt t="50287" x="1606550" y="2527300"/>
          <p14:tracePt t="50303" x="1670050" y="2527300"/>
          <p14:tracePt t="50320" x="1733550" y="2527300"/>
          <p14:tracePt t="50336" x="1797050" y="2533650"/>
          <p14:tracePt t="50357" x="1847850" y="2533650"/>
          <p14:tracePt t="50373" x="1911350" y="2540000"/>
          <p14:tracePt t="50390" x="1924050" y="2540000"/>
          <p14:tracePt t="50405" x="1936750" y="2546350"/>
          <p14:tracePt t="50445" x="1936750" y="2565400"/>
          <p14:tracePt t="50454" x="1936750" y="2578100"/>
          <p14:tracePt t="50472" x="1936750" y="2603500"/>
          <p14:tracePt t="50486" x="1943100" y="2622550"/>
          <p14:tracePt t="50503" x="1955800" y="2641600"/>
          <p14:tracePt t="50520" x="1955800" y="2673350"/>
          <p14:tracePt t="50537" x="1955800" y="2705100"/>
          <p14:tracePt t="50555" x="1924050" y="2730500"/>
          <p14:tracePt t="50570" x="1885950" y="2755900"/>
          <p14:tracePt t="50587" x="1847850" y="2781300"/>
          <p14:tracePt t="50604" x="1816100" y="2794000"/>
          <p14:tracePt t="50607" x="1797050" y="2800350"/>
          <p14:tracePt t="50622" x="1752600" y="2813050"/>
          <p14:tracePt t="50640" x="1701800" y="2813050"/>
          <p14:tracePt t="50653" x="1676400" y="2813050"/>
          <p14:tracePt t="50673" x="1670050" y="2813050"/>
          <p14:tracePt t="50689" x="1663700" y="2813050"/>
          <p14:tracePt t="50757" x="1651000" y="2813050"/>
          <p14:tracePt t="50766" x="1638300" y="2806700"/>
          <p14:tracePt t="50772" x="1638300" y="2787650"/>
          <p14:tracePt t="50786" x="1625600" y="2768600"/>
          <p14:tracePt t="50803" x="1619250" y="2724150"/>
          <p14:tracePt t="50820" x="1593850" y="2692400"/>
          <p14:tracePt t="50821" x="1587500" y="2686050"/>
          <p14:tracePt t="50836" x="1581150" y="2673350"/>
          <p14:tracePt t="50857" x="1568450" y="2628900"/>
          <p14:tracePt t="50870" x="1562100" y="2597150"/>
          <p14:tracePt t="50890" x="1562100" y="2546350"/>
          <p14:tracePt t="50904" x="1562100" y="2495550"/>
          <p14:tracePt t="50920" x="1562100" y="2451100"/>
          <p14:tracePt t="50937" x="1562100" y="2413000"/>
          <p14:tracePt t="50953" x="1562100" y="2393950"/>
          <p14:tracePt t="50969" x="1568450" y="2381250"/>
          <p14:tracePt t="50986" x="1581150" y="2362200"/>
          <p14:tracePt t="51003" x="1619250" y="2355850"/>
          <p14:tracePt t="51020" x="1644650" y="2336800"/>
          <p14:tracePt t="51036" x="1682750" y="2324100"/>
          <p14:tracePt t="51053" x="1708150" y="2317750"/>
          <p14:tracePt t="51070" x="1733550" y="2311400"/>
          <p14:tracePt t="51086" x="1752600" y="2298700"/>
          <p14:tracePt t="51103" x="1758950" y="2298700"/>
          <p14:tracePt t="51121" x="1765300" y="2298700"/>
          <p14:tracePt t="51165" x="1778000" y="2311400"/>
          <p14:tracePt t="51172" x="1790700" y="2324100"/>
          <p14:tracePt t="51186" x="1809750" y="2343150"/>
          <p14:tracePt t="51203" x="1828800" y="2374900"/>
          <p14:tracePt t="51219" x="1847850" y="2413000"/>
          <p14:tracePt t="51237" x="1866900" y="2451100"/>
          <p14:tracePt t="51254" x="1873250" y="2470150"/>
          <p14:tracePt t="51270" x="1879600" y="2501900"/>
          <p14:tracePt t="51287" x="1885950" y="2527300"/>
          <p14:tracePt t="51304" x="1885950" y="2546350"/>
          <p14:tracePt t="51320" x="1866900" y="2571750"/>
          <p14:tracePt t="51338" x="1860550" y="2597150"/>
          <p14:tracePt t="51356" x="1854200" y="2616200"/>
          <p14:tracePt t="51372" x="1835150" y="2628900"/>
          <p14:tracePt t="51388" x="1816100" y="2679700"/>
          <p14:tracePt t="51405" x="1784350" y="2717800"/>
          <p14:tracePt t="51420" x="1765300" y="2724150"/>
          <p14:tracePt t="51438" x="1714500" y="2743200"/>
          <p14:tracePt t="51454" x="1701800" y="2755900"/>
          <p14:tracePt t="51471" x="1695450" y="2755900"/>
          <p14:tracePt t="51525" x="1695450" y="2762250"/>
          <p14:tracePt t="51541" x="1682750" y="2762250"/>
          <p14:tracePt t="51549" x="1676400" y="2762250"/>
          <p14:tracePt t="51556" x="1670050" y="2762250"/>
          <p14:tracePt t="51597" x="1663700" y="2762250"/>
          <p14:tracePt t="51613" x="1663700" y="2743200"/>
          <p14:tracePt t="51626" x="1663700" y="2711450"/>
          <p14:tracePt t="51631" x="1663700" y="2667000"/>
          <p14:tracePt t="51639" x="1676400" y="2628900"/>
          <p14:tracePt t="51653" x="1708150" y="2559050"/>
          <p14:tracePt t="51670" x="1746250" y="2489200"/>
          <p14:tracePt t="51687" x="1803400" y="2419350"/>
          <p14:tracePt t="51703" x="1879600" y="2374900"/>
          <p14:tracePt t="51720" x="1924050" y="2355850"/>
          <p14:tracePt t="51739" x="1936750" y="2343150"/>
          <p14:tracePt t="51920" x="1936750" y="2349500"/>
          <p14:tracePt t="51924" x="1936750" y="2355850"/>
          <p14:tracePt t="51936" x="1930400" y="2362200"/>
          <p14:tracePt t="51953" x="1917700" y="2362200"/>
          <p14:tracePt t="52133" x="1917700" y="2349500"/>
          <p14:tracePt t="52140" x="1943100" y="2336800"/>
          <p14:tracePt t="52150" x="1962150" y="2317750"/>
          <p14:tracePt t="52156" x="1993900" y="2305050"/>
          <p14:tracePt t="52173" x="2019300" y="2292350"/>
          <p14:tracePt t="52186" x="2095500" y="2260600"/>
          <p14:tracePt t="52203" x="2190750" y="2209800"/>
          <p14:tracePt t="52222" x="2343150" y="2139950"/>
          <p14:tracePt t="52239" x="2413000" y="2114550"/>
          <p14:tracePt t="52253" x="2444750" y="2108200"/>
          <p14:tracePt t="52270" x="2457450" y="2101850"/>
          <p14:tracePt t="52286" x="2470150" y="2101850"/>
          <p14:tracePt t="52303" x="2476500" y="2095500"/>
          <p14:tracePt t="53094" x="2457450" y="2095500"/>
          <p14:tracePt t="53101" x="2432050" y="2101850"/>
          <p14:tracePt t="53109" x="2387600" y="2120900"/>
          <p14:tracePt t="53121" x="2343150" y="2152650"/>
          <p14:tracePt t="53138" x="2222500" y="2216150"/>
          <p14:tracePt t="53156" x="2082800" y="2279650"/>
          <p14:tracePt t="53171" x="1930400" y="2336800"/>
          <p14:tracePt t="53188" x="1816100" y="2381250"/>
          <p14:tracePt t="53203" x="1746250" y="2400300"/>
          <p14:tracePt t="53220" x="1733550" y="2406650"/>
          <p14:tracePt t="53903" x="1727200" y="2406650"/>
          <p14:tracePt t="53908" x="1720850" y="2406650"/>
          <p14:tracePt t="53922" x="1708150" y="2413000"/>
          <p14:tracePt t="53936" x="1689100" y="2476500"/>
          <p14:tracePt t="53953" x="1663700" y="2546350"/>
          <p14:tracePt t="53972" x="1631950" y="2597150"/>
          <p14:tracePt t="53987" x="1593850" y="2622550"/>
          <p14:tracePt t="54004" x="1568450" y="2654300"/>
          <p14:tracePt t="54006" x="1549400" y="2660650"/>
          <p14:tracePt t="54020" x="1536700" y="2673350"/>
          <p14:tracePt t="54037" x="1485900" y="2698750"/>
          <p14:tracePt t="54053" x="1441450" y="2724150"/>
          <p14:tracePt t="54073" x="1371600" y="2736850"/>
          <p14:tracePt t="54087" x="1308100" y="2762250"/>
          <p14:tracePt t="54103" x="1250950" y="2768600"/>
          <p14:tracePt t="54121" x="1206500" y="2781300"/>
          <p14:tracePt t="54139" x="1149350" y="2794000"/>
          <p14:tracePt t="54155" x="1079500" y="2813050"/>
          <p14:tracePt t="54156" x="1047750" y="2825750"/>
          <p14:tracePt t="54170" x="1022350" y="2825750"/>
          <p14:tracePt t="54186" x="984250" y="2825750"/>
          <p14:tracePt t="54203" x="971550" y="2825750"/>
          <p14:tracePt t="54534" x="977900" y="2825750"/>
          <p14:tracePt t="55085" x="971550" y="2825750"/>
          <p14:tracePt t="55106" x="965200" y="2825750"/>
          <p14:tracePt t="55173" x="958850" y="2825750"/>
          <p14:tracePt t="55181" x="939800" y="2825750"/>
          <p14:tracePt t="55190" x="920750" y="2825750"/>
          <p14:tracePt t="55203" x="901700" y="2825750"/>
          <p14:tracePt t="55221" x="869950" y="2825750"/>
          <p14:tracePt t="55236" x="863600" y="2825750"/>
          <p14:tracePt t="55780" x="863600" y="2819400"/>
          <p14:tracePt t="55789" x="863600" y="2813050"/>
          <p14:tracePt t="55799" x="863600" y="2800350"/>
          <p14:tracePt t="55804" x="869950" y="2794000"/>
          <p14:tracePt t="56397" x="876300" y="2794000"/>
          <p14:tracePt t="56404" x="895350" y="2794000"/>
          <p14:tracePt t="56422" x="939800" y="2787650"/>
          <p14:tracePt t="56437" x="1003300" y="2781300"/>
          <p14:tracePt t="56454" x="1066800" y="2781300"/>
          <p14:tracePt t="56471" x="1136650" y="2781300"/>
          <p14:tracePt t="56487" x="1219200" y="2781300"/>
          <p14:tracePt t="56503" x="1295400" y="2781300"/>
          <p14:tracePt t="56520" x="1397000" y="2781300"/>
          <p14:tracePt t="56536" x="1498600" y="2774950"/>
          <p14:tracePt t="56554" x="1593850" y="2774950"/>
          <p14:tracePt t="56571" x="1676400" y="2774950"/>
          <p14:tracePt t="56586" x="1758950" y="2774950"/>
          <p14:tracePt t="56589" x="1784350" y="2774950"/>
          <p14:tracePt t="56603" x="1816100" y="2781300"/>
          <p14:tracePt t="56622" x="1905000" y="2781300"/>
          <p14:tracePt t="56639" x="1974850" y="2781300"/>
          <p14:tracePt t="56654" x="2044700" y="2781300"/>
          <p14:tracePt t="56670" x="2108200" y="2781300"/>
          <p14:tracePt t="56690" x="2184400" y="2781300"/>
          <p14:tracePt t="56703" x="2266950" y="2781300"/>
          <p14:tracePt t="56721" x="2343150" y="2781300"/>
          <p14:tracePt t="56738" x="2413000" y="2781300"/>
          <p14:tracePt t="56753" x="2495550" y="2781300"/>
          <p14:tracePt t="56770" x="2565400" y="2774950"/>
          <p14:tracePt t="56787" x="2654300" y="2781300"/>
          <p14:tracePt t="56804" x="2787650" y="2781300"/>
          <p14:tracePt t="56820" x="2838450" y="2781300"/>
          <p14:tracePt t="56836" x="2933700" y="2781300"/>
          <p14:tracePt t="56840" x="2971800" y="2781300"/>
          <p14:tracePt t="56853" x="3060700" y="2787650"/>
          <p14:tracePt t="56873" x="3124200" y="2787650"/>
          <p14:tracePt t="56889" x="3206750" y="2787650"/>
          <p14:tracePt t="56904" x="3289300" y="2781300"/>
          <p14:tracePt t="56920" x="3365500" y="2774950"/>
          <p14:tracePt t="56939" x="3435350" y="2774950"/>
          <p14:tracePt t="56953" x="3498850" y="2774950"/>
          <p14:tracePt t="56956" x="3524250" y="2774950"/>
          <p14:tracePt t="56970" x="3549650" y="2774950"/>
          <p14:tracePt t="56986" x="3600450" y="2774950"/>
          <p14:tracePt t="57003" x="3663950" y="2774950"/>
          <p14:tracePt t="57019" x="3733800" y="2774950"/>
          <p14:tracePt t="57021" x="3759200" y="2774950"/>
          <p14:tracePt t="57038" x="3797300" y="2774950"/>
          <p14:tracePt t="57054" x="3835400" y="2774950"/>
          <p14:tracePt t="57071" x="3879850" y="2774950"/>
          <p14:tracePt t="57086" x="3930650" y="2774950"/>
          <p14:tracePt t="57103" x="3975100" y="2774950"/>
          <p14:tracePt t="57123" x="4013200" y="2774950"/>
          <p14:tracePt t="57138" x="4032250" y="2774950"/>
          <p14:tracePt t="57154" x="4038600" y="2774950"/>
          <p14:tracePt t="57949" x="4044950" y="2774950"/>
          <p14:tracePt t="57957" x="4057650" y="2774950"/>
          <p14:tracePt t="57969" x="4089400" y="2774950"/>
          <p14:tracePt t="57973" x="4140200" y="2774950"/>
          <p14:tracePt t="57987" x="4184650" y="2768600"/>
          <p14:tracePt t="58003" x="4337050" y="2768600"/>
          <p14:tracePt t="58020" x="4527550" y="2768600"/>
          <p14:tracePt t="58037" x="4851400" y="2768600"/>
          <p14:tracePt t="58053" x="5048250" y="2768600"/>
          <p14:tracePt t="58070" x="5175250" y="2768600"/>
          <p14:tracePt t="58088" x="5257800" y="2774950"/>
          <p14:tracePt t="58106" x="5314950" y="2768600"/>
          <p14:tracePt t="58122" x="5353050" y="2768600"/>
          <p14:tracePt t="58140" x="5359400" y="2768600"/>
          <p14:tracePt t="58153" x="5365750" y="2768600"/>
          <p14:tracePt t="58493" x="5365750" y="2762250"/>
          <p14:tracePt t="58502" x="5372100" y="2762250"/>
          <p14:tracePt t="58509" x="5397500" y="2762250"/>
          <p14:tracePt t="58519" x="5435600" y="2762250"/>
          <p14:tracePt t="58538" x="5530850" y="2755900"/>
          <p14:tracePt t="58554" x="5651500" y="2724150"/>
          <p14:tracePt t="58570" x="5765800" y="2711450"/>
          <p14:tracePt t="58586" x="5886450" y="2711450"/>
          <p14:tracePt t="58604" x="5994400" y="2711450"/>
          <p14:tracePt t="58624" x="6076950" y="2711450"/>
          <p14:tracePt t="58638" x="6089650" y="2711450"/>
          <p14:tracePt t="58653" x="6089650" y="2705100"/>
          <p14:tracePt t="58768" x="6096000" y="2705100"/>
          <p14:tracePt t="58772" x="6115050" y="2705100"/>
          <p14:tracePt t="58787" x="6134100" y="2705100"/>
          <p14:tracePt t="58804" x="6184900" y="2705100"/>
          <p14:tracePt t="58821" x="6305550" y="2705100"/>
          <p14:tracePt t="58839" x="6394450" y="2692400"/>
          <p14:tracePt t="58853" x="6477000" y="2692400"/>
          <p14:tracePt t="58873" x="6546850" y="2686050"/>
          <p14:tracePt t="58889" x="6597650" y="2673350"/>
          <p14:tracePt t="58903" x="6616700" y="2667000"/>
          <p14:tracePt t="58920" x="6623050" y="2667000"/>
          <p14:tracePt t="59068" x="6629400" y="2667000"/>
          <p14:tracePt t="59077" x="6648450" y="2667000"/>
          <p14:tracePt t="59086" x="6654800" y="2667000"/>
          <p14:tracePt t="59106" x="6699250" y="2667000"/>
          <p14:tracePt t="59123" x="6737350" y="2667000"/>
          <p14:tracePt t="59139" x="6775450" y="2667000"/>
          <p14:tracePt t="59141" x="6781800" y="2667000"/>
          <p14:tracePt t="59153" x="6794500" y="2667000"/>
          <p14:tracePt t="59171" x="6813550" y="2667000"/>
          <p14:tracePt t="59190" x="6826250" y="2667000"/>
          <p14:tracePt t="59205" x="6832600" y="2667000"/>
          <p14:tracePt t="59325" x="6832600" y="2660650"/>
          <p14:tracePt t="59454" x="6838950" y="2660650"/>
          <p14:tracePt t="59461" x="6845300" y="2660650"/>
          <p14:tracePt t="59469" x="6851650" y="2660650"/>
          <p14:tracePt t="59486" x="6870700" y="2660650"/>
          <p14:tracePt t="59504" x="6902450" y="2660650"/>
          <p14:tracePt t="59520" x="6915150" y="2660650"/>
          <p14:tracePt t="59536" x="6927850" y="2660650"/>
          <p14:tracePt t="59554" x="6946900" y="2660650"/>
          <p14:tracePt t="59570" x="6953250" y="2660650"/>
          <p14:tracePt t="59586" x="6965950" y="2660650"/>
          <p14:tracePt t="59603" x="6972300" y="2660650"/>
          <p14:tracePt t="59621" x="6978650" y="2660650"/>
          <p14:tracePt t="59639" x="6985000" y="2660650"/>
          <p14:tracePt t="59670" x="6991350" y="2660650"/>
          <p14:tracePt t="59716" x="6997700" y="2660650"/>
          <p14:tracePt t="59732" x="7004050" y="2660650"/>
          <p14:tracePt t="59741" x="7010400" y="2660650"/>
          <p14:tracePt t="59753" x="7016750" y="2660650"/>
          <p14:tracePt t="59770" x="7048500" y="2660650"/>
          <p14:tracePt t="59786" x="7073900" y="2660650"/>
          <p14:tracePt t="59804" x="7105650" y="2660650"/>
          <p14:tracePt t="59820" x="7131050" y="2660650"/>
          <p14:tracePt t="59836" x="7143750" y="2660650"/>
          <p14:tracePt t="59854" x="7150100" y="2654300"/>
          <p14:tracePt t="59966" x="7150100" y="2647950"/>
          <p14:tracePt t="59973" x="7150100" y="2641600"/>
          <p14:tracePt t="59997" x="7143750" y="2641600"/>
          <p14:tracePt t="60295" x="7143750" y="2635250"/>
          <p14:tracePt t="60301" x="7143750" y="2628900"/>
          <p14:tracePt t="60381" x="7143750" y="2622550"/>
          <p14:tracePt t="60429" x="7137400" y="2616200"/>
          <p14:tracePt t="60461" x="7118350" y="2616200"/>
          <p14:tracePt t="60469" x="7086600" y="2616200"/>
          <p14:tracePt t="60477" x="7010400" y="2635250"/>
          <p14:tracePt t="60486" x="6921500" y="2654300"/>
          <p14:tracePt t="60503" x="6699250" y="2698750"/>
          <p14:tracePt t="60520" x="6407150" y="2698750"/>
          <p14:tracePt t="60537" x="6057900" y="2705100"/>
          <p14:tracePt t="60553" x="5645150" y="2705100"/>
          <p14:tracePt t="60570" x="5207000" y="2679700"/>
          <p14:tracePt t="60587" x="4800600" y="2673350"/>
          <p14:tracePt t="60606" x="4171950" y="2673350"/>
          <p14:tracePt t="60622" x="3803650" y="2673350"/>
          <p14:tracePt t="60638" x="3498850" y="2686050"/>
          <p14:tracePt t="60653" x="3206750" y="2686050"/>
          <p14:tracePt t="60673" x="2959100" y="2717800"/>
          <p14:tracePt t="60688" x="2749550" y="2749550"/>
          <p14:tracePt t="60703" x="2578100" y="2774950"/>
          <p14:tracePt t="60720" x="2438400" y="2806700"/>
          <p14:tracePt t="60736" x="2305050" y="2838450"/>
          <p14:tracePt t="60755" x="2184400" y="2876550"/>
          <p14:tracePt t="60770" x="2063750" y="2901950"/>
          <p14:tracePt t="60786" x="1955800" y="2914650"/>
          <p14:tracePt t="60805" x="1803400" y="2946400"/>
          <p14:tracePt t="60822" x="1720850" y="2965450"/>
          <p14:tracePt t="60837" x="1651000" y="2990850"/>
          <p14:tracePt t="60854" x="1587500" y="3009900"/>
          <p14:tracePt t="60873" x="1536700" y="3016250"/>
          <p14:tracePt t="60889" x="1511300" y="3028950"/>
          <p14:tracePt t="60903" x="1460500" y="3035300"/>
          <p14:tracePt t="60919" x="1416050" y="3048000"/>
          <p14:tracePt t="60940" x="1377950" y="3054350"/>
          <p14:tracePt t="60953" x="1358900" y="3060700"/>
          <p14:tracePt t="60969" x="1352550" y="3060700"/>
          <p14:tracePt t="60987" x="1352550" y="3067050"/>
          <p14:tracePt t="61021" x="1339850" y="3067050"/>
          <p14:tracePt t="61036" x="1314450" y="3067050"/>
          <p14:tracePt t="61053" x="1282700" y="3067050"/>
          <p14:tracePt t="61070" x="1250950" y="3067050"/>
          <p14:tracePt t="61086" x="1219200" y="3067050"/>
          <p14:tracePt t="61103" x="1181100" y="3067050"/>
          <p14:tracePt t="61121" x="1155700" y="3067050"/>
          <p14:tracePt t="61139" x="1136650" y="3067050"/>
          <p14:tracePt t="61153" x="1130300" y="3067050"/>
          <p14:tracePt t="61829" x="1130300" y="3060700"/>
          <p14:tracePt t="61839" x="1136650" y="3048000"/>
          <p14:tracePt t="61854" x="1193800" y="3041650"/>
          <p14:tracePt t="61873" x="1270000" y="3028950"/>
          <p14:tracePt t="61889" x="1358900" y="3028950"/>
          <p14:tracePt t="61904" x="1428750" y="3028950"/>
          <p14:tracePt t="61922" x="1479550" y="3035300"/>
          <p14:tracePt t="61939" x="1536700" y="3035300"/>
          <p14:tracePt t="61953" x="1600200" y="3035300"/>
          <p14:tracePt t="61969" x="1670050" y="3035300"/>
          <p14:tracePt t="61987" x="1733550" y="3035300"/>
          <p14:tracePt t="61989" x="1765300" y="3035300"/>
          <p14:tracePt t="62003" x="1797050" y="3035300"/>
          <p14:tracePt t="62020" x="1835150" y="3035300"/>
          <p14:tracePt t="62022" x="1854200" y="3035300"/>
          <p14:tracePt t="62037" x="1873250" y="3035300"/>
          <p14:tracePt t="62070" x="1879600" y="3035300"/>
          <p14:tracePt t="62190" x="1892300" y="3035300"/>
          <p14:tracePt t="62199" x="1911350" y="3035300"/>
          <p14:tracePt t="62205" x="1936750" y="3035300"/>
          <p14:tracePt t="62220" x="1993900" y="3035300"/>
          <p14:tracePt t="62236" x="2057400" y="3035300"/>
          <p14:tracePt t="62254" x="2120900" y="3028950"/>
          <p14:tracePt t="62270" x="2203450" y="3016250"/>
          <p14:tracePt t="62287" x="2286000" y="3016250"/>
          <p14:tracePt t="62303" x="2362200" y="3016250"/>
          <p14:tracePt t="62320" x="2432050" y="3016250"/>
          <p14:tracePt t="62338" x="2476500" y="2997200"/>
          <p14:tracePt t="62353" x="2533650" y="2978150"/>
          <p14:tracePt t="62373" x="2597150" y="2984500"/>
          <p14:tracePt t="62389" x="2705100" y="2984500"/>
          <p14:tracePt t="62404" x="2743200" y="2984500"/>
          <p14:tracePt t="62423" x="2819400" y="2984500"/>
          <p14:tracePt t="62438" x="2857500" y="2984500"/>
          <p14:tracePt t="62453" x="2876550" y="2984500"/>
          <p14:tracePt t="62471" x="2895600" y="2984500"/>
          <p14:tracePt t="62487" x="2921000" y="2984500"/>
          <p14:tracePt t="62503" x="2952750" y="2984500"/>
          <p14:tracePt t="62521" x="2990850" y="2984500"/>
          <p14:tracePt t="62537" x="3035300" y="2984500"/>
          <p14:tracePt t="62553" x="3073400" y="2984500"/>
          <p14:tracePt t="62571" x="3098800" y="2984500"/>
          <p14:tracePt t="62587" x="3124200" y="2984500"/>
          <p14:tracePt t="62591" x="3143250" y="2984500"/>
          <p14:tracePt t="62605" x="3194050" y="2984500"/>
          <p14:tracePt t="62623" x="3257550" y="2984500"/>
          <p14:tracePt t="62640" x="3333750" y="2984500"/>
          <p14:tracePt t="62653" x="3403600" y="2984500"/>
          <p14:tracePt t="62670" x="3479800" y="2990850"/>
          <p14:tracePt t="62686" x="3556000" y="2997200"/>
          <p14:tracePt t="62703" x="3625850" y="2997200"/>
          <p14:tracePt t="62720" x="3695700" y="2997200"/>
          <p14:tracePt t="62737" x="3759200" y="2997200"/>
          <p14:tracePt t="62754" x="3803650" y="2997200"/>
          <p14:tracePt t="62770" x="3854450" y="2997200"/>
          <p14:tracePt t="62788" x="3886200" y="3003550"/>
          <p14:tracePt t="62804" x="3962400" y="3003550"/>
          <p14:tracePt t="62820" x="3987800" y="3003550"/>
          <p14:tracePt t="62837" x="4064000" y="3003550"/>
          <p14:tracePt t="62856" x="4121150" y="3003550"/>
          <p14:tracePt t="62873" x="4210050" y="2997200"/>
          <p14:tracePt t="62889" x="4318000" y="2990850"/>
          <p14:tracePt t="62903" x="4445000" y="2990850"/>
          <p14:tracePt t="62920" x="4572000" y="2990850"/>
          <p14:tracePt t="62939" x="4679950" y="2990850"/>
          <p14:tracePt t="62953" x="4749800" y="2990850"/>
          <p14:tracePt t="62970" x="4794250" y="2990850"/>
          <p14:tracePt t="62987" x="4826000" y="2990850"/>
          <p14:tracePt t="63003" x="4857750" y="2990850"/>
          <p14:tracePt t="63022" x="4914900" y="2990850"/>
          <p14:tracePt t="63038" x="4984750" y="2990850"/>
          <p14:tracePt t="63053" x="5048250" y="2990850"/>
          <p14:tracePt t="63071" x="5118100" y="2990850"/>
          <p14:tracePt t="63087" x="5213350" y="2990850"/>
          <p14:tracePt t="63104" x="5327650" y="2990850"/>
          <p14:tracePt t="63122" x="5441950" y="2997200"/>
          <p14:tracePt t="63139" x="5568950" y="2997200"/>
          <p14:tracePt t="63153" x="5683250" y="3003550"/>
          <p14:tracePt t="63170" x="5778500" y="3003550"/>
          <p14:tracePt t="63189" x="5873750" y="3003550"/>
          <p14:tracePt t="63203" x="5892800" y="3003550"/>
          <p14:tracePt t="63219" x="5918200" y="3003550"/>
          <p14:tracePt t="63220" x="5930900" y="3003550"/>
          <p14:tracePt t="63238" x="5956300" y="3003550"/>
          <p14:tracePt t="63254" x="5975350" y="3003550"/>
          <p14:tracePt t="63271" x="5994400" y="3003550"/>
          <p14:tracePt t="63287" x="6013450" y="3003550"/>
          <p14:tracePt t="63303" x="6045200" y="3003550"/>
          <p14:tracePt t="63321" x="6070600" y="2990850"/>
          <p14:tracePt t="63337" x="6102350" y="2978150"/>
          <p14:tracePt t="63353" x="6140450" y="2965450"/>
          <p14:tracePt t="63371" x="6178550" y="2959100"/>
          <p14:tracePt t="63389" x="6203950" y="2952750"/>
          <p14:tracePt t="63391" x="6210300" y="2952750"/>
          <p14:tracePt t="63403" x="6216650" y="2952750"/>
          <p14:tracePt t="63420" x="6216650" y="2946400"/>
          <p14:tracePt t="64054" x="6216650" y="2952750"/>
          <p14:tracePt t="64717" x="6216650" y="2946400"/>
          <p14:tracePt t="66581" x="6229350" y="2952750"/>
          <p14:tracePt t="66590" x="6254750" y="2965450"/>
          <p14:tracePt t="66597" x="6292850" y="2978150"/>
          <p14:tracePt t="66606" x="6330950" y="2984500"/>
          <p14:tracePt t="66623" x="6432550" y="3009900"/>
          <p14:tracePt t="66638" x="6546850" y="3035300"/>
          <p14:tracePt t="66655" x="6654800" y="3054350"/>
          <p14:tracePt t="66670" x="6775450" y="3092450"/>
          <p14:tracePt t="66686" x="6908800" y="3136900"/>
          <p14:tracePt t="66703" x="7054850" y="3155950"/>
          <p14:tracePt t="66720" x="7175500" y="3155950"/>
          <p14:tracePt t="66737" x="7277100" y="3130550"/>
          <p14:tracePt t="66753" x="7372350" y="3086100"/>
          <p14:tracePt t="66772" x="7467600" y="3028950"/>
          <p14:tracePt t="66786" x="7512050" y="2990850"/>
          <p14:tracePt t="66803" x="7550150" y="2965450"/>
          <p14:tracePt t="66805" x="7575550" y="2952750"/>
          <p14:tracePt t="66821" x="7626350" y="2921000"/>
          <p14:tracePt t="66837" x="7689850" y="2870200"/>
          <p14:tracePt t="66854" x="7747000" y="2794000"/>
          <p14:tracePt t="66872" x="7785100" y="2724150"/>
          <p14:tracePt t="66889" x="7810500" y="2654300"/>
          <p14:tracePt t="66903" x="7842250" y="2590800"/>
          <p14:tracePt t="66920" x="7867650" y="2540000"/>
          <p14:tracePt t="66939" x="7867650" y="2514600"/>
          <p14:tracePt t="66953" x="7867650" y="2501900"/>
          <p14:tracePt t="66970" x="7867650" y="2495550"/>
          <p14:tracePt t="66986" x="7867650" y="2489200"/>
          <p14:tracePt t="67003" x="7848600" y="2482850"/>
          <p14:tracePt t="67021" x="7797800" y="2470150"/>
          <p14:tracePt t="67036" x="7753350" y="2457450"/>
          <p14:tracePt t="67053" x="7708900" y="2451100"/>
          <p14:tracePt t="67070" x="7632700" y="2444750"/>
          <p14:tracePt t="67087" x="7518400" y="2438400"/>
          <p14:tracePt t="67103" x="7404100" y="2425700"/>
          <p14:tracePt t="67122" x="7245350" y="2425700"/>
          <p14:tracePt t="67138" x="7073900" y="2425700"/>
          <p14:tracePt t="67155" x="6902450" y="2425700"/>
          <p14:tracePt t="67171" x="6775450" y="2425700"/>
          <p14:tracePt t="67189" x="6604000" y="2432050"/>
          <p14:tracePt t="67203" x="6540500" y="2432050"/>
          <p14:tracePt t="67221" x="6311900" y="2425700"/>
          <p14:tracePt t="67237" x="6146800" y="2432050"/>
          <p14:tracePt t="67254" x="5981700" y="2432050"/>
          <p14:tracePt t="67270" x="5816600" y="2432050"/>
          <p14:tracePt t="67286" x="5651500" y="2432050"/>
          <p14:tracePt t="67303" x="5473700" y="2444750"/>
          <p14:tracePt t="67321" x="5289550" y="2457450"/>
          <p14:tracePt t="67337" x="5048250" y="2463800"/>
          <p14:tracePt t="67355" x="4775200" y="2470150"/>
          <p14:tracePt t="67373" x="4362450" y="2482850"/>
          <p14:tracePt t="67389" x="4108450" y="2482850"/>
          <p14:tracePt t="67405" x="3841750" y="2482850"/>
          <p14:tracePt t="67420" x="3568700" y="2482850"/>
          <p14:tracePt t="67436" x="3308350" y="2501900"/>
          <p14:tracePt t="67454" x="3028950" y="2501900"/>
          <p14:tracePt t="67471" x="2774950" y="2501900"/>
          <p14:tracePt t="67486" x="2527300" y="2508250"/>
          <p14:tracePt t="67503" x="2317750" y="2508250"/>
          <p14:tracePt t="67520" x="2108200" y="2508250"/>
          <p14:tracePt t="67536" x="1898650" y="2501900"/>
          <p14:tracePt t="67553" x="1714500" y="2508250"/>
          <p14:tracePt t="67571" x="1562100" y="2514600"/>
          <p14:tracePt t="67587" x="1397000" y="2514600"/>
          <p14:tracePt t="67588" x="1314450" y="2514600"/>
          <p14:tracePt t="67603" x="1231900" y="2508250"/>
          <p14:tracePt t="67623" x="1009650" y="2501900"/>
          <p14:tracePt t="67638" x="908050" y="2501900"/>
          <p14:tracePt t="67655" x="819150" y="2495550"/>
          <p14:tracePt t="67673" x="749300" y="2495550"/>
          <p14:tracePt t="67688" x="698500" y="2495550"/>
          <p14:tracePt t="67703" x="692150" y="2501900"/>
          <p14:tracePt t="67877" x="692150" y="2520950"/>
          <p14:tracePt t="67889" x="692150" y="2559050"/>
          <p14:tracePt t="67903" x="692150" y="2660650"/>
          <p14:tracePt t="67923" x="692150" y="2762250"/>
          <p14:tracePt t="67936" x="692150" y="2844800"/>
          <p14:tracePt t="67953" x="692150" y="2914650"/>
          <p14:tracePt t="67973" x="679450" y="2959100"/>
          <p14:tracePt t="67986" x="679450" y="2984500"/>
          <p14:tracePt t="68005" x="679450" y="2997200"/>
          <p14:tracePt t="68021" x="679450" y="3003550"/>
          <p14:tracePt t="68102" x="711200" y="3003550"/>
          <p14:tracePt t="68109" x="762000" y="3003550"/>
          <p14:tracePt t="68121" x="838200" y="3003550"/>
          <p14:tracePt t="68140" x="1028700" y="3009900"/>
          <p14:tracePt t="68155" x="1276350" y="3016250"/>
          <p14:tracePt t="68173" x="1727200" y="3022600"/>
          <p14:tracePt t="68189" x="2127250" y="3048000"/>
          <p14:tracePt t="68203" x="2317750" y="3060700"/>
          <p14:tracePt t="68220" x="2730500" y="3086100"/>
          <p14:tracePt t="68221" x="2959100" y="3098800"/>
          <p14:tracePt t="68237" x="3435350" y="3130550"/>
          <p14:tracePt t="68255" x="3917950" y="3162300"/>
          <p14:tracePt t="68270" x="4349750" y="3162300"/>
          <p14:tracePt t="68287" x="4762500" y="3162300"/>
          <p14:tracePt t="68303" x="5111750" y="3155950"/>
          <p14:tracePt t="68321" x="5403850" y="3149600"/>
          <p14:tracePt t="68336" x="5581650" y="3136900"/>
          <p14:tracePt t="68354" x="5702300" y="3136900"/>
          <p14:tracePt t="68373" x="5803900" y="3143250"/>
          <p14:tracePt t="68389" x="5816600" y="3149600"/>
          <p14:tracePt t="68645" x="5810250" y="3149600"/>
          <p14:tracePt t="69021" x="5734050" y="3175000"/>
          <p14:tracePt t="69029" x="5645150" y="3213100"/>
          <p14:tracePt t="69038" x="5530850" y="3270250"/>
          <p14:tracePt t="69053" x="5270500" y="3378200"/>
          <p14:tracePt t="69070" x="4972050" y="3511550"/>
          <p14:tracePt t="69087" x="4591050" y="3600450"/>
          <p14:tracePt t="69104" x="4184650" y="3670300"/>
          <p14:tracePt t="69123" x="3810000" y="3708400"/>
          <p14:tracePt t="69140" x="3479800" y="3746500"/>
          <p14:tracePt t="69142" x="3321050" y="3746500"/>
          <p14:tracePt t="69153" x="3187700" y="3752850"/>
          <p14:tracePt t="69173" x="2921000" y="3752850"/>
          <p14:tracePt t="69187" x="2692400" y="3759200"/>
          <p14:tracePt t="69203" x="2482850" y="3752850"/>
          <p14:tracePt t="69221" x="2228850" y="3790950"/>
          <p14:tracePt t="69236" x="2070100" y="3803650"/>
          <p14:tracePt t="69253" x="1936750" y="3810000"/>
          <p14:tracePt t="69270" x="1816100" y="3816350"/>
          <p14:tracePt t="69286" x="1708150" y="3816350"/>
          <p14:tracePt t="69304" x="1619250" y="3816350"/>
          <p14:tracePt t="69320" x="1555750" y="3790950"/>
          <p14:tracePt t="69338" x="1517650" y="3778250"/>
          <p14:tracePt t="69354" x="1511300" y="3771900"/>
          <p14:tracePt t="69439" x="1498600" y="3771900"/>
          <p14:tracePt t="69445" x="1473200" y="3765550"/>
          <p14:tracePt t="69453" x="1454150" y="3759200"/>
          <p14:tracePt t="69470" x="1409700" y="3740150"/>
          <p14:tracePt t="69487" x="1365250" y="3733800"/>
          <p14:tracePt t="69503" x="1301750" y="3721100"/>
          <p14:tracePt t="69520" x="1238250" y="3702050"/>
          <p14:tracePt t="69536" x="1174750" y="3676650"/>
          <p14:tracePt t="69553" x="1136650" y="3670300"/>
          <p14:tracePt t="69570" x="1123950" y="3670300"/>
          <p14:tracePt t="69638" x="1130300" y="3663950"/>
          <p14:tracePt t="69645" x="1136650" y="3663950"/>
          <p14:tracePt t="69654" x="1149350" y="3657600"/>
          <p14:tracePt t="69672" x="1181100" y="3651250"/>
          <p14:tracePt t="69686" x="1238250" y="3638550"/>
          <p14:tracePt t="69703" x="1320800" y="3625850"/>
          <p14:tracePt t="69720" x="1416050" y="3606800"/>
          <p14:tracePt t="69737" x="1530350" y="3606800"/>
          <p14:tracePt t="69753" x="1663700" y="3594100"/>
          <p14:tracePt t="69771" x="1816100" y="3594100"/>
          <p14:tracePt t="69787" x="1955800" y="3594100"/>
          <p14:tracePt t="69789" x="2019300" y="3587750"/>
          <p14:tracePt t="69803" x="2089150" y="3587750"/>
          <p14:tracePt t="69820" x="2324100" y="3587750"/>
          <p14:tracePt t="69837" x="2444750" y="3587750"/>
          <p14:tracePt t="69856" x="2527300" y="3587750"/>
          <p14:tracePt t="69871" x="2584450" y="3587750"/>
          <p14:tracePt t="69892" x="2635250" y="3594100"/>
          <p14:tracePt t="69904" x="2641600" y="3594100"/>
          <p14:tracePt t="69923" x="2673350" y="3594100"/>
          <p14:tracePt t="69938" x="2679700" y="3594100"/>
          <p14:tracePt t="70000" x="2692400" y="3594100"/>
          <p14:tracePt t="70004" x="2711450" y="3594100"/>
          <p14:tracePt t="70015" x="2743200" y="3594100"/>
          <p14:tracePt t="70021" x="2781300" y="3594100"/>
          <p14:tracePt t="70037" x="2857500" y="3594100"/>
          <p14:tracePt t="70053" x="2946400" y="3600450"/>
          <p14:tracePt t="70070" x="3041650" y="3600450"/>
          <p14:tracePt t="70087" x="3117850" y="3600450"/>
          <p14:tracePt t="70107" x="3181350" y="3587750"/>
          <p14:tracePt t="70123" x="3200400" y="3581400"/>
          <p14:tracePt t="70125" x="3206750" y="3581400"/>
          <p14:tracePt t="70139" x="3213100" y="3581400"/>
          <p14:tracePt t="71254" x="3187700" y="3594100"/>
          <p14:tracePt t="71264" x="3168650" y="3606800"/>
          <p14:tracePt t="71270" x="3130550" y="3625850"/>
          <p14:tracePt t="71287" x="3016250" y="3663950"/>
          <p14:tracePt t="71303" x="2921000" y="3708400"/>
          <p14:tracePt t="71320" x="2819400" y="3727450"/>
          <p14:tracePt t="71337" x="2730500" y="3746500"/>
          <p14:tracePt t="71356" x="2641600" y="3759200"/>
          <p14:tracePt t="71372" x="2559050" y="3778250"/>
          <p14:tracePt t="71390" x="2463800" y="3803650"/>
          <p14:tracePt t="71406" x="2419350" y="3822700"/>
          <p14:tracePt t="71421" x="2381250" y="3835400"/>
          <p14:tracePt t="71436" x="2349500" y="3848100"/>
          <p14:tracePt t="71453" x="2324100" y="3854450"/>
          <p14:tracePt t="71472" x="2305050" y="3860800"/>
          <p14:tracePt t="71487" x="2266950" y="3867150"/>
          <p14:tracePt t="71503" x="2222500" y="3886200"/>
          <p14:tracePt t="71520" x="2159000" y="3905250"/>
          <p14:tracePt t="71537" x="2089150" y="3930650"/>
          <p14:tracePt t="71554" x="2038350" y="3949700"/>
          <p14:tracePt t="71570" x="1981200" y="3962400"/>
          <p14:tracePt t="71586" x="1924050" y="3968750"/>
          <p14:tracePt t="71605" x="1841500" y="3975100"/>
          <p14:tracePt t="71622" x="1784350" y="3975100"/>
          <p14:tracePt t="71640" x="1752600" y="3975100"/>
          <p14:tracePt t="71653" x="1733550" y="3975100"/>
          <p14:tracePt t="71756" x="1720850" y="3975100"/>
          <p14:tracePt t="71765" x="1701800" y="3975100"/>
          <p14:tracePt t="71773" x="1682750" y="3975100"/>
          <p14:tracePt t="71786" x="1657350" y="3975100"/>
          <p14:tracePt t="71805" x="1581150" y="3975100"/>
          <p14:tracePt t="71822" x="1530350" y="3975100"/>
          <p14:tracePt t="71837" x="1517650" y="3975100"/>
          <p14:tracePt t="71857" x="1511300" y="3975100"/>
          <p14:tracePt t="72343" x="1517650" y="3975100"/>
          <p14:tracePt t="72349" x="1555750" y="3975100"/>
          <p14:tracePt t="72357" x="1612900" y="3975100"/>
          <p14:tracePt t="72372" x="1682750" y="3962400"/>
          <p14:tracePt t="72387" x="1822450" y="3943350"/>
          <p14:tracePt t="72407" x="2006600" y="3943350"/>
          <p14:tracePt t="72422" x="2108200" y="3937000"/>
          <p14:tracePt t="72437" x="2209800" y="3930650"/>
          <p14:tracePt t="72454" x="2298700" y="3930650"/>
          <p14:tracePt t="72470" x="2381250" y="3937000"/>
          <p14:tracePt t="72487" x="2444750" y="3937000"/>
          <p14:tracePt t="72503" x="2482850" y="3930650"/>
          <p14:tracePt t="72520" x="2501900" y="3930650"/>
          <p14:tracePt t="72538" x="2514600" y="3930650"/>
          <p14:tracePt t="73279" x="2527300" y="3930650"/>
          <p14:tracePt t="73284" x="2552700" y="3930650"/>
          <p14:tracePt t="73294" x="2565400" y="3930650"/>
          <p14:tracePt t="73303" x="2590800" y="3930650"/>
          <p14:tracePt t="73321" x="2635250" y="3930650"/>
          <p14:tracePt t="73337" x="2711450" y="3937000"/>
          <p14:tracePt t="73353" x="2806700" y="3930650"/>
          <p14:tracePt t="73373" x="2959100" y="3930650"/>
          <p14:tracePt t="73390" x="3009900" y="3930650"/>
          <p14:tracePt t="73404" x="3155950" y="3937000"/>
          <p14:tracePt t="73420" x="3257550" y="3937000"/>
          <p14:tracePt t="73437" x="3378200" y="3949700"/>
          <p14:tracePt t="73453" x="3486150" y="3949700"/>
          <p14:tracePt t="73470" x="3587750" y="3949700"/>
          <p14:tracePt t="73488" x="3676650" y="3956050"/>
          <p14:tracePt t="73503" x="3752850" y="3962400"/>
          <p14:tracePt t="73520" x="3841750" y="3949700"/>
          <p14:tracePt t="73537" x="3924300" y="3949700"/>
          <p14:tracePt t="73554" x="4044950" y="3949700"/>
          <p14:tracePt t="73570" x="4152900" y="3949700"/>
          <p14:tracePt t="73587" x="4222750" y="3930650"/>
          <p14:tracePt t="73603" x="4286250" y="3924300"/>
          <p14:tracePt t="73608" x="4324350" y="3924300"/>
          <p14:tracePt t="73623" x="4387850" y="3924300"/>
          <p14:tracePt t="73639" x="4451350" y="3924300"/>
          <p14:tracePt t="73653" x="4521200" y="3924300"/>
          <p14:tracePt t="73671" x="4591050" y="3917950"/>
          <p14:tracePt t="73687" x="4667250" y="3898900"/>
          <p14:tracePt t="73703" x="4768850" y="3879850"/>
          <p14:tracePt t="73720" x="4826000" y="3873500"/>
          <p14:tracePt t="73737" x="4857750" y="3873500"/>
          <p14:tracePt t="73754" x="4864100" y="3873500"/>
          <p14:tracePt t="74029" x="4870450" y="3873500"/>
          <p14:tracePt t="74037" x="4889500" y="3873500"/>
          <p14:tracePt t="74053" x="4940300" y="3886200"/>
          <p14:tracePt t="74070" x="4972050" y="3898900"/>
          <p14:tracePt t="74087" x="4997450" y="3898900"/>
          <p14:tracePt t="74106" x="5029200" y="3898900"/>
          <p14:tracePt t="74122" x="5054600" y="3898900"/>
          <p14:tracePt t="74139" x="5086350" y="3898900"/>
          <p14:tracePt t="74154" x="5130800" y="3898900"/>
          <p14:tracePt t="74156" x="5149850" y="3898900"/>
          <p14:tracePt t="74172" x="5187950" y="3898900"/>
          <p14:tracePt t="74187" x="5207000" y="3898900"/>
          <p14:tracePt t="74203" x="5226050" y="3898900"/>
          <p14:tracePt t="74220" x="5232400" y="3898900"/>
          <p14:tracePt t="74238" x="5238750" y="3898900"/>
          <p14:tracePt t="74278" x="5238750" y="3892550"/>
          <p14:tracePt t="74286" x="5238750" y="3879850"/>
          <p14:tracePt t="74303" x="5245100" y="3879850"/>
          <p14:tracePt t="74320" x="5270500" y="3879850"/>
          <p14:tracePt t="74337" x="5295900" y="3879850"/>
          <p14:tracePt t="74354" x="5314950" y="3879850"/>
          <p14:tracePt t="74374" x="5334000" y="3879850"/>
          <p14:tracePt t="74376" x="5346700" y="3873500"/>
          <p14:tracePt t="74389" x="5372100" y="3873500"/>
          <p14:tracePt t="74403" x="5384800" y="3867150"/>
          <p14:tracePt t="74421" x="5429250" y="3867150"/>
          <p14:tracePt t="74438" x="5467350" y="3867150"/>
          <p14:tracePt t="74453" x="5505450" y="3867150"/>
          <p14:tracePt t="74471" x="5524500" y="3860800"/>
          <p14:tracePt t="74487" x="5537200" y="3854450"/>
          <p14:tracePt t="74503" x="5549900" y="3854450"/>
          <p14:tracePt t="74521" x="5562600" y="3854450"/>
          <p14:tracePt t="74538" x="5581650" y="3854450"/>
          <p14:tracePt t="74554" x="5607050" y="3854450"/>
          <p14:tracePt t="74570" x="5626100" y="3854450"/>
          <p14:tracePt t="74586" x="5638800" y="3854450"/>
          <p14:tracePt t="74605" x="5664200" y="3854450"/>
          <p14:tracePt t="74621" x="5689600" y="3854450"/>
          <p14:tracePt t="74638" x="5715000" y="3854450"/>
          <p14:tracePt t="74655" x="5740400" y="3854450"/>
          <p14:tracePt t="74673" x="5772150" y="3854450"/>
          <p14:tracePt t="74690" x="5797550" y="3854450"/>
          <p14:tracePt t="74703" x="5829300" y="3854450"/>
          <p14:tracePt t="74722" x="5842000" y="3854450"/>
          <p14:tracePt t="74737" x="5854700" y="3860800"/>
          <p14:tracePt t="74753" x="5867400" y="3860800"/>
          <p14:tracePt t="74770" x="5886450" y="3860800"/>
          <p14:tracePt t="74787" x="5905500" y="3860800"/>
          <p14:tracePt t="74803" x="5911850" y="3860800"/>
          <p14:tracePt t="74820" x="5918200" y="3860800"/>
          <p14:tracePt t="74839" x="5924550" y="3860800"/>
          <p14:tracePt t="74941" x="5930900" y="3860800"/>
          <p14:tracePt t="74951" x="5943600" y="3860800"/>
          <p14:tracePt t="74956" x="5956300" y="3860800"/>
          <p14:tracePt t="74970" x="5969000" y="3860800"/>
          <p14:tracePt t="74987" x="5988050" y="3860800"/>
          <p14:tracePt t="75004" x="6019800" y="3860800"/>
          <p14:tracePt t="75021" x="6045200" y="3860800"/>
          <p14:tracePt t="75036" x="6076950" y="3860800"/>
          <p14:tracePt t="75053" x="6127750" y="3860800"/>
          <p14:tracePt t="75070" x="6159500" y="3860800"/>
          <p14:tracePt t="75087" x="6197600" y="3860800"/>
          <p14:tracePt t="75104" x="6235700" y="3860800"/>
          <p14:tracePt t="75123" x="6280150" y="3860800"/>
          <p14:tracePt t="75140" x="6324600" y="3867150"/>
          <p14:tracePt t="75142" x="6350000" y="3867150"/>
          <p14:tracePt t="75154" x="6369050" y="3867150"/>
          <p14:tracePt t="75172" x="6432550" y="3867150"/>
          <p14:tracePt t="75187" x="6496050" y="3867150"/>
          <p14:tracePt t="75203" x="6553200" y="3867150"/>
          <p14:tracePt t="75222" x="6597650" y="3867150"/>
          <p14:tracePt t="75237" x="6610350" y="3867150"/>
          <p14:tracePt t="75253" x="6635750" y="3867150"/>
          <p14:tracePt t="75270" x="6667500" y="3873500"/>
          <p14:tracePt t="75287" x="6711950" y="3873500"/>
          <p14:tracePt t="75303" x="6750050" y="3873500"/>
          <p14:tracePt t="75320" x="6788150" y="3873500"/>
          <p14:tracePt t="75336" x="6832600" y="3873500"/>
          <p14:tracePt t="75354" x="6883400" y="3873500"/>
          <p14:tracePt t="75373" x="6965950" y="3873500"/>
          <p14:tracePt t="75388" x="7023100" y="3879850"/>
          <p14:tracePt t="75403" x="7054850" y="3886200"/>
          <p14:tracePt t="75420" x="7131050" y="3892550"/>
          <p14:tracePt t="75437" x="7200900" y="3892550"/>
          <p14:tracePt t="75454" x="7251700" y="3892550"/>
          <p14:tracePt t="75470" x="7308850" y="3892550"/>
          <p14:tracePt t="75486" x="7359650" y="3892550"/>
          <p14:tracePt t="75503" x="7410450" y="3892550"/>
          <p14:tracePt t="75520" x="7454900" y="3892550"/>
          <p14:tracePt t="75537" x="7493000" y="3892550"/>
          <p14:tracePt t="75553" x="7531100" y="3898900"/>
          <p14:tracePt t="75570" x="7569200" y="3898900"/>
          <p14:tracePt t="75587" x="7594600" y="3898900"/>
          <p14:tracePt t="75603" x="7607300" y="3898900"/>
          <p14:tracePt t="75621" x="7620000" y="3898900"/>
          <p14:tracePt t="75645" x="7626350" y="3898900"/>
          <p14:tracePt t="75709" x="7632700" y="3898900"/>
          <p14:tracePt t="75717" x="7639050" y="3898900"/>
          <p14:tracePt t="75725" x="7645400" y="3898900"/>
          <p14:tracePt t="75736" x="7651750" y="3898900"/>
          <p14:tracePt t="75753" x="7658100" y="3898900"/>
          <p14:tracePt t="75770" x="7664450" y="3898900"/>
          <p14:tracePt t="75787" x="7670800" y="3898900"/>
          <p14:tracePt t="77983" x="7670800" y="3905250"/>
          <p14:tracePt t="77989" x="7632700" y="3924300"/>
          <p14:tracePt t="78000" x="7581900" y="3943350"/>
          <p14:tracePt t="78005" x="7493000" y="3956050"/>
          <p14:tracePt t="78022" x="7283450" y="3962400"/>
          <p14:tracePt t="78038" x="7099300" y="3962400"/>
          <p14:tracePt t="78054" x="6883400" y="3962400"/>
          <p14:tracePt t="78071" x="6610350" y="3962400"/>
          <p14:tracePt t="78087" x="6299200" y="3962400"/>
          <p14:tracePt t="78104" x="5911850" y="3968750"/>
          <p14:tracePt t="78122" x="5511800" y="3968750"/>
          <p14:tracePt t="78140" x="5099050" y="3975100"/>
          <p14:tracePt t="78154" x="4692650" y="3987800"/>
          <p14:tracePt t="78172" x="4324350" y="4006850"/>
          <p14:tracePt t="78187" x="4051300" y="4006850"/>
          <p14:tracePt t="78203" x="3810000" y="4019550"/>
          <p14:tracePt t="78221" x="3511550" y="4038600"/>
          <p14:tracePt t="78238" x="3340100" y="4038600"/>
          <p14:tracePt t="78253" x="3225800" y="4044950"/>
          <p14:tracePt t="78273" x="3117850" y="4032250"/>
          <p14:tracePt t="78289" x="3041650" y="4006850"/>
          <p14:tracePt t="78305" x="2959100" y="3975100"/>
          <p14:tracePt t="78320" x="2870200" y="3968750"/>
          <p14:tracePt t="78337" x="2768600" y="3968750"/>
          <p14:tracePt t="78356" x="2660650" y="3975100"/>
          <p14:tracePt t="78373" x="2514600" y="3975100"/>
          <p14:tracePt t="78389" x="2425700" y="3975100"/>
          <p14:tracePt t="78403" x="2381250" y="3975100"/>
          <p14:tracePt t="78422" x="2216150" y="3975100"/>
          <p14:tracePt t="78436" x="2082800" y="3975100"/>
          <p14:tracePt t="78453" x="1930400" y="3981450"/>
          <p14:tracePt t="78470" x="1765300" y="3981450"/>
          <p14:tracePt t="78487" x="1593850" y="3975100"/>
          <p14:tracePt t="78503" x="1422400" y="3975100"/>
          <p14:tracePt t="78520" x="1250950" y="3968750"/>
          <p14:tracePt t="78539" x="1098550" y="3956050"/>
          <p14:tracePt t="78554" x="965200" y="3924300"/>
          <p14:tracePt t="78570" x="863600" y="3892550"/>
          <p14:tracePt t="78588" x="812800" y="3873500"/>
          <p14:tracePt t="78606" x="800100" y="3867150"/>
          <p14:tracePt t="78654" x="800100" y="3860800"/>
          <p14:tracePt t="78661" x="806450" y="3841750"/>
          <p14:tracePt t="78671" x="806450" y="3829050"/>
          <p14:tracePt t="78687" x="812800" y="3810000"/>
          <p14:tracePt t="78703" x="819150" y="3797300"/>
          <p14:tracePt t="78723" x="825500" y="3784600"/>
          <p14:tracePt t="78738" x="831850" y="3771900"/>
          <p14:tracePt t="78740" x="838200" y="3759200"/>
          <p14:tracePt t="78754" x="850900" y="3752850"/>
          <p14:tracePt t="78770" x="869950" y="3733800"/>
          <p14:tracePt t="78787" x="895350" y="3702050"/>
          <p14:tracePt t="78806" x="933450" y="3638550"/>
          <p14:tracePt t="78822" x="952500" y="3613150"/>
          <p14:tracePt t="78836" x="952500" y="3594100"/>
          <p14:tracePt t="78904" x="958850" y="3587750"/>
          <p14:tracePt t="78919" x="965200" y="3581400"/>
          <p14:tracePt t="78937" x="971550" y="3575050"/>
          <p14:tracePt t="78989" x="977900" y="3575050"/>
          <p14:tracePt t="78998" x="984250" y="3575050"/>
          <p14:tracePt t="79004" x="990600" y="3575050"/>
          <p14:tracePt t="79181" x="1003300" y="3575050"/>
          <p14:tracePt t="79188" x="1028700" y="3575050"/>
          <p14:tracePt t="79197" x="1047750" y="3575050"/>
          <p14:tracePt t="79204" x="1079500" y="3575050"/>
          <p14:tracePt t="79221" x="1143000" y="3575050"/>
          <p14:tracePt t="79237" x="1219200" y="3575050"/>
          <p14:tracePt t="79253" x="1327150" y="3575050"/>
          <p14:tracePt t="79272" x="1435100" y="3581400"/>
          <p14:tracePt t="79287" x="1530350" y="3587750"/>
          <p14:tracePt t="79304" x="1625600" y="3587750"/>
          <p14:tracePt t="79320" x="1708150" y="3587750"/>
          <p14:tracePt t="79337" x="1790700" y="3587750"/>
          <p14:tracePt t="79356" x="1860550" y="3587750"/>
          <p14:tracePt t="79373" x="1968500" y="3594100"/>
          <p14:tracePt t="79390" x="2012950" y="3594100"/>
          <p14:tracePt t="79405" x="2025650" y="3594100"/>
          <p14:tracePt t="79918" x="2025650" y="3587750"/>
          <p14:tracePt t="79967" x="2025650" y="3581400"/>
          <p14:tracePt t="80046" x="2025650" y="3575050"/>
          <p14:tracePt t="80052" x="2025650" y="3562350"/>
          <p14:tracePt t="80062" x="2044700" y="3549650"/>
          <p14:tracePt t="80070" x="2057400" y="3530600"/>
          <p14:tracePt t="80088" x="2076450" y="3498850"/>
          <p14:tracePt t="80103" x="2095500" y="3479800"/>
          <p14:tracePt t="80121" x="2114550" y="3454400"/>
          <p14:tracePt t="80138" x="2133600" y="3429000"/>
          <p14:tracePt t="80153" x="2146300" y="3390900"/>
          <p14:tracePt t="80172" x="2152650" y="3371850"/>
          <p14:tracePt t="80253" x="2146300" y="3371850"/>
          <p14:tracePt t="80262" x="2127250" y="3371850"/>
          <p14:tracePt t="80270" x="2101850" y="3371850"/>
          <p14:tracePt t="80287" x="2012950" y="3365500"/>
          <p14:tracePt t="80304" x="1911350" y="3365500"/>
          <p14:tracePt t="80322" x="1797050" y="3359150"/>
          <p14:tracePt t="80337" x="1682750" y="3352800"/>
          <p14:tracePt t="80354" x="1530350" y="3340100"/>
          <p14:tracePt t="80372" x="1384300" y="3327400"/>
          <p14:tracePt t="80388" x="1231900" y="3314700"/>
          <p14:tracePt t="80405" x="1047750" y="3302000"/>
          <p14:tracePt t="80422" x="977900" y="3302000"/>
          <p14:tracePt t="80436" x="933450" y="3308350"/>
          <p14:tracePt t="80453" x="914400" y="3308350"/>
          <p14:tracePt t="80607" x="908050" y="3321050"/>
          <p14:tracePt t="80613" x="895350" y="3359150"/>
          <p14:tracePt t="80624" x="876300" y="3390900"/>
          <p14:tracePt t="80639" x="863600" y="3473450"/>
          <p14:tracePt t="80654" x="863600" y="3524250"/>
          <p14:tracePt t="80671" x="863600" y="3543300"/>
          <p14:tracePt t="80687" x="869950" y="3556000"/>
          <p14:tracePt t="80773" x="876300" y="3556000"/>
          <p14:tracePt t="80781" x="901700" y="3556000"/>
          <p14:tracePt t="80789" x="952500" y="3562350"/>
          <p14:tracePt t="80805" x="1073150" y="3575050"/>
          <p14:tracePt t="80821" x="1225550" y="3619500"/>
          <p14:tracePt t="80837" x="1397000" y="3644900"/>
          <p14:tracePt t="80856" x="1574800" y="3644900"/>
          <p14:tracePt t="80872" x="1765300" y="3651250"/>
          <p14:tracePt t="80889" x="1943100" y="3651250"/>
          <p14:tracePt t="80905" x="2089150" y="3651250"/>
          <p14:tracePt t="80920" x="2203450" y="3663950"/>
          <p14:tracePt t="80936" x="2266950" y="3670300"/>
          <p14:tracePt t="80953" x="2286000" y="3663950"/>
          <p14:tracePt t="81030" x="2292350" y="3663950"/>
          <p14:tracePt t="81069" x="2292350" y="3651250"/>
          <p14:tracePt t="81077" x="2305050" y="3613150"/>
          <p14:tracePt t="81086" x="2311400" y="3568700"/>
          <p14:tracePt t="81104" x="2311400" y="3498850"/>
          <p14:tracePt t="81122" x="2336800" y="3454400"/>
          <p14:tracePt t="81139" x="2336800" y="3409950"/>
          <p14:tracePt t="81155" x="2343150" y="3390900"/>
          <p14:tracePt t="81170" x="2343150" y="3384550"/>
          <p14:tracePt t="81606" x="2343150" y="3390900"/>
          <p14:tracePt t="81639" x="2349500" y="3390900"/>
          <p14:tracePt t="81654" x="2355850" y="3390900"/>
          <p14:tracePt t="81671" x="2393950" y="3390900"/>
          <p14:tracePt t="81687" x="2470150" y="3359150"/>
          <p14:tracePt t="81703" x="2628900" y="3302000"/>
          <p14:tracePt t="81722" x="2819400" y="3238500"/>
          <p14:tracePt t="81737" x="3009900" y="3194050"/>
          <p14:tracePt t="81754" x="3194050" y="3168650"/>
          <p14:tracePt t="81770" x="3390900" y="3168650"/>
          <p14:tracePt t="81789" x="3594100" y="3175000"/>
          <p14:tracePt t="81803" x="3638550" y="3175000"/>
          <p14:tracePt t="81821" x="3657600" y="3175000"/>
          <p14:tracePt t="81989" x="3638550" y="3175000"/>
          <p14:tracePt t="81998" x="3613150" y="3181350"/>
          <p14:tracePt t="82005" x="3562350" y="3181350"/>
          <p14:tracePt t="82021" x="3460750" y="3187700"/>
          <p14:tracePt t="82037" x="3365500" y="3194050"/>
          <p14:tracePt t="82053" x="3263900" y="3181350"/>
          <p14:tracePt t="82072" x="3187700" y="3181350"/>
          <p14:tracePt t="82090" x="3124200" y="3181350"/>
          <p14:tracePt t="82103" x="3073400" y="3181350"/>
          <p14:tracePt t="82122" x="3048000" y="3181350"/>
          <p14:tracePt t="82140" x="3041650" y="3181350"/>
          <p14:tracePt t="82249" x="3041650" y="3187700"/>
          <p14:tracePt t="82262" x="3048000" y="3187700"/>
          <p14:tracePt t="82268" x="3048000" y="3194050"/>
          <p14:tracePt t="82280" x="3060700" y="3206750"/>
          <p14:tracePt t="82287" x="3073400" y="3219450"/>
          <p14:tracePt t="82321" x="3079750" y="3225800"/>
          <p14:tracePt t="82813" x="3079750" y="3232150"/>
          <p14:tracePt t="82821" x="3086100" y="3238500"/>
          <p14:tracePt t="82829" x="3086100" y="3244850"/>
          <p14:tracePt t="82840" x="3086100" y="3257550"/>
          <p14:tracePt t="82853" x="3086100" y="3276600"/>
          <p14:tracePt t="82872" x="3086100" y="3289300"/>
          <p14:tracePt t="82890" x="3079750" y="3302000"/>
          <p14:tracePt t="82906" x="3060700" y="3333750"/>
          <p14:tracePt t="82921" x="3016250" y="3352800"/>
          <p14:tracePt t="82937" x="2959100" y="3371850"/>
          <p14:tracePt t="82953" x="2901950" y="3378200"/>
          <p14:tracePt t="82971" x="2825750" y="3378200"/>
          <p14:tracePt t="82987" x="2730500" y="3378200"/>
          <p14:tracePt t="83003" x="2616200" y="3378200"/>
          <p14:tracePt t="83020" x="2540000" y="3378200"/>
          <p14:tracePt t="83021" x="2495550" y="3365500"/>
          <p14:tracePt t="83036" x="2432050" y="3333750"/>
          <p14:tracePt t="83053" x="2387600" y="3302000"/>
          <p14:tracePt t="83070" x="2362200" y="3257550"/>
          <p14:tracePt t="83088" x="2349500" y="3206750"/>
          <p14:tracePt t="83106" x="2362200" y="3149600"/>
          <p14:tracePt t="83123" x="2400300" y="3092450"/>
          <p14:tracePt t="83140" x="2495550" y="3054350"/>
          <p14:tracePt t="83154" x="2673350" y="2990850"/>
          <p14:tracePt t="83170" x="2882900" y="2921000"/>
          <p14:tracePt t="83187" x="3086100" y="2851150"/>
          <p14:tracePt t="83203" x="3257550" y="2794000"/>
          <p14:tracePt t="83205" x="3327400" y="2762250"/>
          <p14:tracePt t="83222" x="3479800" y="2743200"/>
          <p14:tracePt t="83237" x="3594100" y="2736850"/>
          <p14:tracePt t="83253" x="3663950" y="2717800"/>
          <p14:tracePt t="83270" x="3695700" y="2711450"/>
          <p14:tracePt t="83286" x="3695700" y="2705100"/>
          <p14:tracePt t="83343" x="3702050" y="2705100"/>
          <p14:tracePt t="83349" x="3721100" y="2705100"/>
          <p14:tracePt t="83356" x="3733800" y="2705100"/>
          <p14:tracePt t="83371" x="3759200" y="2692400"/>
          <p14:tracePt t="83387" x="3803650" y="2673350"/>
          <p14:tracePt t="83404" x="3924300" y="2660650"/>
          <p14:tracePt t="83421" x="4044950" y="2660650"/>
          <p14:tracePt t="83438" x="4165600" y="2647950"/>
          <p14:tracePt t="83453" x="4273550" y="2654300"/>
          <p14:tracePt t="83472" x="4318000" y="2641600"/>
          <p14:tracePt t="83487" x="4337050" y="2635250"/>
          <p14:tracePt t="83562" x="4343400" y="2628900"/>
          <p14:tracePt t="83565" x="4343400" y="2622550"/>
          <p14:tracePt t="83581" x="4343400" y="2616200"/>
          <p14:tracePt t="83590" x="4343400" y="2609850"/>
          <p14:tracePt t="83606" x="4349750" y="2609850"/>
          <p14:tracePt t="83622" x="4368800" y="2603500"/>
          <p14:tracePt t="83639" x="4394200" y="2590800"/>
          <p14:tracePt t="83653" x="4438650" y="2565400"/>
          <p14:tracePt t="83674" x="4470400" y="2546350"/>
          <p14:tracePt t="83686" x="4527550" y="2527300"/>
          <p14:tracePt t="83703" x="4610100" y="2501900"/>
          <p14:tracePt t="83720" x="4724400" y="2463800"/>
          <p14:tracePt t="83737" x="4832350" y="2419350"/>
          <p14:tracePt t="83754" x="4959350" y="2400300"/>
          <p14:tracePt t="83770" x="5080000" y="2400300"/>
          <p14:tracePt t="83787" x="5194300" y="2400300"/>
          <p14:tracePt t="83803" x="5327650" y="2393950"/>
          <p14:tracePt t="83821" x="5448300" y="2374900"/>
          <p14:tracePt t="83824" x="5511800" y="2374900"/>
          <p14:tracePt t="83837" x="5626100" y="2374900"/>
          <p14:tracePt t="83856" x="5734050" y="2381250"/>
          <p14:tracePt t="83873" x="5848350" y="2374900"/>
          <p14:tracePt t="83890" x="5975350" y="2374900"/>
          <p14:tracePt t="83903" x="6115050" y="2374900"/>
          <p14:tracePt t="83922" x="6248400" y="2374900"/>
          <p14:tracePt t="83938" x="6388100" y="2374900"/>
          <p14:tracePt t="83953" x="6515100" y="2374900"/>
          <p14:tracePt t="83970" x="6635750" y="2374900"/>
          <p14:tracePt t="83987" x="6750050" y="2368550"/>
          <p14:tracePt t="84003" x="6877050" y="2368550"/>
          <p14:tracePt t="84004" x="6953250" y="2368550"/>
          <p14:tracePt t="84021" x="7099300" y="2368550"/>
          <p14:tracePt t="84037" x="7226300" y="2368550"/>
          <p14:tracePt t="84053" x="7296150" y="2368550"/>
          <p14:tracePt t="84070" x="7327900" y="2368550"/>
          <p14:tracePt t="84087" x="7334250" y="2368550"/>
          <p14:tracePt t="84107" x="7334250" y="2374900"/>
          <p14:tracePt t="84123" x="7340600" y="2381250"/>
          <p14:tracePt t="84139" x="7340600" y="2419350"/>
          <p14:tracePt t="84153" x="7334250" y="2489200"/>
          <p14:tracePt t="84173" x="7270750" y="2622550"/>
          <p14:tracePt t="84187" x="7251700" y="2679700"/>
          <p14:tracePt t="84204" x="7162800" y="2825750"/>
          <p14:tracePt t="84220" x="7124700" y="2876550"/>
          <p14:tracePt t="84237" x="6991350" y="3003550"/>
          <p14:tracePt t="84253" x="6858000" y="3054350"/>
          <p14:tracePt t="84271" x="6731000" y="3098800"/>
          <p14:tracePt t="84287" x="6591300" y="3124200"/>
          <p14:tracePt t="84303" x="6464300" y="3143250"/>
          <p14:tracePt t="84320" x="6311900" y="3143250"/>
          <p14:tracePt t="84337" x="6134100" y="3143250"/>
          <p14:tracePt t="84356" x="5924550" y="3143250"/>
          <p14:tracePt t="84373" x="5518150" y="3143250"/>
          <p14:tracePt t="84390" x="5238750" y="3136900"/>
          <p14:tracePt t="84403" x="5105400" y="3136900"/>
          <p14:tracePt t="84421" x="4705350" y="3111500"/>
          <p14:tracePt t="84436" x="4457700" y="3079750"/>
          <p14:tracePt t="84453" x="4254500" y="3022600"/>
          <p14:tracePt t="84471" x="4114800" y="2978150"/>
          <p14:tracePt t="84487" x="4044950" y="2933700"/>
          <p14:tracePt t="84504" x="4019550" y="2901950"/>
          <p14:tracePt t="84520" x="4032250" y="2882900"/>
          <p14:tracePt t="84537" x="4070350" y="2838450"/>
          <p14:tracePt t="84554" x="4159250" y="2800350"/>
          <p14:tracePt t="84572" x="4273550" y="2762250"/>
          <p14:tracePt t="84587" x="4387850" y="2743200"/>
          <p14:tracePt t="84606" x="4527550" y="2730500"/>
          <p14:tracePt t="84622" x="4603750" y="2724150"/>
          <p14:tracePt t="84639" x="4673600" y="2724150"/>
          <p14:tracePt t="84655" x="4718050" y="2717800"/>
          <p14:tracePt t="84673" x="4749800" y="2717800"/>
          <p14:tracePt t="84687" x="4768850" y="2717800"/>
          <p14:tracePt t="84703" x="4781550" y="2717800"/>
          <p14:tracePt t="84722" x="4787900" y="2717800"/>
          <p14:tracePt t="84737" x="4794250" y="2717800"/>
          <p14:tracePt t="84754" x="4800600" y="2711450"/>
          <p14:tracePt t="84772" x="4806950" y="2705100"/>
          <p14:tracePt t="84803" x="4813300" y="2698750"/>
          <p14:tracePt t="84902" x="4806950" y="2698750"/>
          <p14:tracePt t="85165" x="4813300" y="2692400"/>
          <p14:tracePt t="85173" x="4819650" y="2692400"/>
          <p14:tracePt t="85183" x="4826000" y="2686050"/>
          <p14:tracePt t="85188" x="4832350" y="2679700"/>
          <p14:tracePt t="85204" x="4838700" y="2679700"/>
          <p14:tracePt t="85221" x="4857750" y="2673350"/>
          <p14:tracePt t="85237" x="4902200" y="2667000"/>
          <p14:tracePt t="85253" x="4978400" y="2667000"/>
          <p14:tracePt t="85270" x="5048250" y="2667000"/>
          <p14:tracePt t="85287" x="5118100" y="2667000"/>
          <p14:tracePt t="85303" x="5181600" y="2667000"/>
          <p14:tracePt t="85320" x="5251450" y="2673350"/>
          <p14:tracePt t="85337" x="5327650" y="2673350"/>
          <p14:tracePt t="85356" x="5416550" y="2679700"/>
          <p14:tracePt t="85372" x="5505450" y="2673350"/>
          <p14:tracePt t="85390" x="5632450" y="2673350"/>
          <p14:tracePt t="85403" x="5664200" y="2673350"/>
          <p14:tracePt t="85422" x="5759450" y="2667000"/>
          <p14:tracePt t="85437" x="5816600" y="2667000"/>
          <p14:tracePt t="85453" x="5892800" y="2667000"/>
          <p14:tracePt t="85471" x="5975350" y="2667000"/>
          <p14:tracePt t="85487" x="6051550" y="2667000"/>
          <p14:tracePt t="85503" x="6121400" y="2667000"/>
          <p14:tracePt t="85520" x="6172200" y="2660650"/>
          <p14:tracePt t="85537" x="6191250" y="2660650"/>
          <p14:tracePt t="85553" x="6203950" y="2660650"/>
          <p14:tracePt t="85570" x="6216650" y="2654300"/>
          <p14:tracePt t="85587" x="6248400" y="2654300"/>
          <p14:tracePt t="85604" x="6318250" y="2654300"/>
          <p14:tracePt t="85623" x="6375400" y="2654300"/>
          <p14:tracePt t="85639" x="6438900" y="2654300"/>
          <p14:tracePt t="85654" x="6521450" y="2654300"/>
          <p14:tracePt t="85670" x="6604000" y="2654300"/>
          <p14:tracePt t="85689" x="6686550" y="2654300"/>
          <p14:tracePt t="85703" x="6762750" y="2654300"/>
          <p14:tracePt t="85720" x="6826250" y="2654300"/>
          <p14:tracePt t="85737" x="6864350" y="2654300"/>
          <p14:tracePt t="85754" x="6889750" y="2654300"/>
          <p14:tracePt t="85770" x="6896100" y="2654300"/>
          <p14:tracePt t="85804" x="6902450" y="2654300"/>
          <p14:tracePt t="85821" x="6940550" y="2647950"/>
          <p14:tracePt t="85836" x="6959600" y="2647950"/>
          <p14:tracePt t="85854" x="6972300" y="2647950"/>
          <p14:tracePt t="85873" x="6985000" y="2647950"/>
          <p14:tracePt t="86920" x="6978650" y="2647950"/>
          <p14:tracePt t="86924" x="6946900" y="2660650"/>
          <p14:tracePt t="86937" x="6889750" y="2698750"/>
          <p14:tracePt t="86953" x="6718300" y="2794000"/>
          <p14:tracePt t="86970" x="6445250" y="2921000"/>
          <p14:tracePt t="86987" x="6007100" y="3048000"/>
          <p14:tracePt t="87003" x="5505450" y="3098800"/>
          <p14:tracePt t="87005" x="5283200" y="3117850"/>
          <p14:tracePt t="87020" x="5022850" y="3098800"/>
          <p14:tracePt t="87037" x="4394200" y="3092450"/>
          <p14:tracePt t="87053" x="4032250" y="3092450"/>
          <p14:tracePt t="87070" x="3746500" y="3111500"/>
          <p14:tracePt t="87087" x="3454400" y="3117850"/>
          <p14:tracePt t="87105" x="3175000" y="3124200"/>
          <p14:tracePt t="87123" x="2946400" y="3124200"/>
          <p14:tracePt t="87139" x="2762250" y="3130550"/>
          <p14:tracePt t="87154" x="2628900" y="3136900"/>
          <p14:tracePt t="87171" x="2533650" y="3143250"/>
          <p14:tracePt t="87187" x="2463800" y="3143250"/>
          <p14:tracePt t="87189" x="2432050" y="3143250"/>
          <p14:tracePt t="87203" x="2413000" y="3143250"/>
          <p14:tracePt t="87221" x="2355850" y="3143250"/>
          <p14:tracePt t="87237" x="2292350" y="3143250"/>
          <p14:tracePt t="87253" x="2197100" y="3143250"/>
          <p14:tracePt t="87271" x="2057400" y="3124200"/>
          <p14:tracePt t="87288" x="1898650" y="3124200"/>
          <p14:tracePt t="87303" x="1746250" y="3124200"/>
          <p14:tracePt t="87320" x="1581150" y="3124200"/>
          <p14:tracePt t="87337" x="1428750" y="3105150"/>
          <p14:tracePt t="87354" x="1295400" y="3098800"/>
          <p14:tracePt t="87373" x="1104900" y="3092450"/>
          <p14:tracePt t="87388" x="1047750" y="3092450"/>
          <p14:tracePt t="87405" x="952500" y="3111500"/>
          <p14:tracePt t="87420" x="946150" y="3105150"/>
          <p14:tracePt t="87612" x="958850" y="3105150"/>
          <p14:tracePt t="87623" x="984250" y="3105150"/>
          <p14:tracePt t="87628" x="1016000" y="3105150"/>
          <p14:tracePt t="87637" x="1047750" y="3105150"/>
          <p14:tracePt t="87654" x="1123950" y="3105150"/>
          <p14:tracePt t="87671" x="1206500" y="3105150"/>
          <p14:tracePt t="87687" x="1295400" y="3105150"/>
          <p14:tracePt t="87703" x="1365250" y="3105150"/>
          <p14:tracePt t="87720" x="1422400" y="3105150"/>
          <p14:tracePt t="87737" x="1466850" y="3105150"/>
          <p14:tracePt t="87753" x="1498600" y="3105150"/>
          <p14:tracePt t="87770" x="1524000" y="3098800"/>
          <p14:tracePt t="87787" x="1549400" y="3098800"/>
          <p14:tracePt t="87803" x="1587500" y="3098800"/>
          <p14:tracePt t="87820" x="1631950" y="3098800"/>
          <p14:tracePt t="87822" x="1644650" y="3098800"/>
          <p14:tracePt t="87837" x="1676400" y="3098800"/>
          <p14:tracePt t="87853" x="1720850" y="3098800"/>
          <p14:tracePt t="87871" x="1752600" y="3098800"/>
          <p14:tracePt t="87887" x="1790700" y="3098800"/>
          <p14:tracePt t="87904" x="1816100" y="3098800"/>
          <p14:tracePt t="87920" x="1841500" y="3098800"/>
          <p14:tracePt t="87937" x="1873250" y="3098800"/>
          <p14:tracePt t="87953" x="1905000" y="3098800"/>
          <p14:tracePt t="87972" x="1943100" y="3098800"/>
          <p14:tracePt t="87987" x="1974850" y="3098800"/>
          <p14:tracePt t="88003" x="1987550" y="3098800"/>
          <p14:tracePt t="88020" x="2000250" y="3092450"/>
          <p14:tracePt t="88037" x="2032000" y="3086100"/>
          <p14:tracePt t="88053" x="2057400" y="3079750"/>
          <p14:tracePt t="88070" x="2082800" y="3079750"/>
          <p14:tracePt t="88088" x="2108200" y="3079750"/>
          <p14:tracePt t="88104" x="2133600" y="3073400"/>
          <p14:tracePt t="88122" x="2152650" y="3060700"/>
          <p14:tracePt t="88139" x="2197100" y="3060700"/>
          <p14:tracePt t="88154" x="2235200" y="3060700"/>
          <p14:tracePt t="88174" x="2266950" y="3060700"/>
          <p14:tracePt t="88190" x="2298700" y="3060700"/>
          <p14:tracePt t="88203" x="2330450" y="3060700"/>
          <p14:tracePt t="88223" x="2400300" y="3054350"/>
          <p14:tracePt t="88237" x="2457450" y="3054350"/>
          <p14:tracePt t="88254" x="2501900" y="3048000"/>
          <p14:tracePt t="88270" x="2533650" y="3048000"/>
          <p14:tracePt t="88287" x="2559050" y="3048000"/>
          <p14:tracePt t="88304" x="2578100" y="3048000"/>
          <p14:tracePt t="88320" x="2603500" y="3048000"/>
          <p14:tracePt t="88338" x="2641600" y="3048000"/>
          <p14:tracePt t="88353" x="2679700" y="3048000"/>
          <p14:tracePt t="88374" x="2717800" y="3048000"/>
          <p14:tracePt t="88389" x="2787650" y="3041650"/>
          <p14:tracePt t="88403" x="2813050" y="3041650"/>
          <p14:tracePt t="88421" x="2889250" y="3041650"/>
          <p14:tracePt t="88437" x="2946400" y="3041650"/>
          <p14:tracePt t="88454" x="2997200" y="3041650"/>
          <p14:tracePt t="88473" x="3060700" y="3041650"/>
          <p14:tracePt t="88487" x="3117850" y="3041650"/>
          <p14:tracePt t="88503" x="3175000" y="3041650"/>
          <p14:tracePt t="88520" x="3219450" y="3035300"/>
          <p14:tracePt t="88537" x="3263900" y="3028950"/>
          <p14:tracePt t="88553" x="3321050" y="3028950"/>
          <p14:tracePt t="88570" x="3371850" y="3028950"/>
          <p14:tracePt t="88587" x="3416300" y="3028950"/>
          <p14:tracePt t="88606" x="3467100" y="3016250"/>
          <p14:tracePt t="88623" x="3498850" y="3016250"/>
          <p14:tracePt t="88638" x="3524250" y="3016250"/>
          <p14:tracePt t="88654" x="3543300" y="3016250"/>
          <p14:tracePt t="88670" x="3568700" y="3016250"/>
          <p14:tracePt t="88687" x="3587750" y="3016250"/>
          <p14:tracePt t="88703" x="3606800" y="3016250"/>
          <p14:tracePt t="88722" x="3613150" y="3016250"/>
          <p14:tracePt t="88781" x="3625850" y="3016250"/>
          <p14:tracePt t="88788" x="3644900" y="3016250"/>
          <p14:tracePt t="88804" x="3670300" y="3016250"/>
          <p14:tracePt t="88821" x="3765550" y="3016250"/>
          <p14:tracePt t="88838" x="3841750" y="3016250"/>
          <p14:tracePt t="88857" x="3937000" y="3016250"/>
          <p14:tracePt t="88873" x="4038600" y="3003550"/>
          <p14:tracePt t="88889" x="4127500" y="3016250"/>
          <p14:tracePt t="88903" x="4216400" y="3022600"/>
          <p14:tracePt t="88924" x="4279900" y="3022600"/>
          <p14:tracePt t="88939" x="4318000" y="3022600"/>
          <p14:tracePt t="88953" x="4356100" y="3022600"/>
          <p14:tracePt t="88970" x="4394200" y="3022600"/>
          <p14:tracePt t="88987" x="4438650" y="3022600"/>
          <p14:tracePt t="89004" x="4508500" y="3022600"/>
          <p14:tracePt t="89021" x="4610100" y="3022600"/>
          <p14:tracePt t="89037" x="4686300" y="3022600"/>
          <p14:tracePt t="89054" x="4756150" y="3022600"/>
          <p14:tracePt t="89071" x="4832350" y="3022600"/>
          <p14:tracePt t="89087" x="4914900" y="3022600"/>
          <p14:tracePt t="89106" x="4978400" y="3028950"/>
          <p14:tracePt t="89123" x="5041900" y="3028950"/>
          <p14:tracePt t="89140" x="5105400" y="3028950"/>
          <p14:tracePt t="89155" x="5162550" y="3028950"/>
          <p14:tracePt t="89173" x="5232400" y="3028950"/>
          <p14:tracePt t="89191" x="5270500" y="3028950"/>
          <p14:tracePt t="89203" x="5289550" y="3028950"/>
          <p14:tracePt t="89220" x="5327650" y="3028950"/>
          <p14:tracePt t="89222" x="5346700" y="3028950"/>
          <p14:tracePt t="89237" x="5378450" y="3028950"/>
          <p14:tracePt t="89256" x="5422900" y="3028950"/>
          <p14:tracePt t="89270" x="5461000" y="3028950"/>
          <p14:tracePt t="89287" x="5511800" y="3028950"/>
          <p14:tracePt t="89303" x="5568950" y="3028950"/>
          <p14:tracePt t="89320" x="5632450" y="3028950"/>
          <p14:tracePt t="89337" x="5695950" y="3028950"/>
          <p14:tracePt t="89356" x="5765800" y="3028950"/>
          <p14:tracePt t="89373" x="5867400" y="3028950"/>
          <p14:tracePt t="89389" x="5899150" y="3028950"/>
          <p14:tracePt t="89405" x="5956300" y="3028950"/>
          <p14:tracePt t="89421" x="6000750" y="3022600"/>
          <p14:tracePt t="89437" x="6045200" y="3022600"/>
          <p14:tracePt t="89453" x="6083300" y="3022600"/>
          <p14:tracePt t="89470" x="6127750" y="3022600"/>
          <p14:tracePt t="89487" x="6134100" y="3022600"/>
          <p14:tracePt t="89520" x="6140450" y="3022600"/>
          <p14:tracePt t="89537" x="6140450" y="3028950"/>
          <p14:tracePt t="89623" x="6146800" y="3028950"/>
          <p14:tracePt t="90046" x="6146800" y="3035300"/>
          <p14:tracePt t="90517" x="6134100" y="3035300"/>
          <p14:tracePt t="90525" x="6089650" y="3067050"/>
          <p14:tracePt t="90533" x="6032500" y="3105150"/>
          <p14:tracePt t="90540" x="5956300" y="3168650"/>
          <p14:tracePt t="90553" x="5861050" y="3225800"/>
          <p14:tracePt t="90570" x="5607050" y="3416300"/>
          <p14:tracePt t="90587" x="5308600" y="3524250"/>
          <p14:tracePt t="90591" x="5137150" y="3543300"/>
          <p14:tracePt t="90607" x="4813300" y="3606800"/>
          <p14:tracePt t="90622" x="4413250" y="3600450"/>
          <p14:tracePt t="90638" x="4083050" y="3600450"/>
          <p14:tracePt t="90653" x="3797300" y="3600450"/>
          <p14:tracePt t="90674" x="3524250" y="3600450"/>
          <p14:tracePt t="90689" x="3257550" y="3600450"/>
          <p14:tracePt t="90703" x="3054350" y="3600450"/>
          <p14:tracePt t="90721" x="2882900" y="3600450"/>
          <p14:tracePt t="90737" x="2724150" y="3600450"/>
          <p14:tracePt t="90753" x="2584450" y="3613150"/>
          <p14:tracePt t="90770" x="2457450" y="3613150"/>
          <p14:tracePt t="90788" x="2362200" y="3613150"/>
          <p14:tracePt t="90803" x="2286000" y="3619500"/>
          <p14:tracePt t="90821" x="2228850" y="3619500"/>
          <p14:tracePt t="90824" x="2197100" y="3619500"/>
          <p14:tracePt t="90837" x="2120900" y="3625850"/>
          <p14:tracePt t="90856" x="2032000" y="3625850"/>
          <p14:tracePt t="90872" x="1949450" y="3625850"/>
          <p14:tracePt t="90890" x="1879600" y="3632200"/>
          <p14:tracePt t="90905" x="1822450" y="3632200"/>
          <p14:tracePt t="90920" x="1765300" y="3625850"/>
          <p14:tracePt t="90937" x="1695450" y="3632200"/>
          <p14:tracePt t="90953" x="1619250" y="3638550"/>
          <p14:tracePt t="90973" x="1530350" y="3638550"/>
          <p14:tracePt t="90988" x="1441450" y="3644900"/>
          <p14:tracePt t="91003" x="1358900" y="3638550"/>
          <p14:tracePt t="91021" x="1219200" y="3638550"/>
          <p14:tracePt t="91039" x="1136650" y="3638550"/>
          <p14:tracePt t="91053" x="1060450" y="3638550"/>
          <p14:tracePt t="91070" x="996950" y="3632200"/>
          <p14:tracePt t="91087" x="933450" y="3632200"/>
          <p14:tracePt t="91106" x="882650" y="3632200"/>
          <p14:tracePt t="91122" x="831850" y="3632200"/>
          <p14:tracePt t="91140" x="787400" y="3619500"/>
          <p14:tracePt t="91153" x="736600" y="3600450"/>
          <p14:tracePt t="91173" x="698500" y="3587750"/>
          <p14:tracePt t="91190" x="692150" y="3581400"/>
          <p14:tracePt t="91365" x="711200" y="3581400"/>
          <p14:tracePt t="91373" x="730250" y="3581400"/>
          <p14:tracePt t="91389" x="762000" y="3581400"/>
          <p14:tracePt t="91403" x="774700" y="3581400"/>
          <p14:tracePt t="91423" x="819150" y="3581400"/>
          <p14:tracePt t="91437" x="857250" y="3581400"/>
          <p14:tracePt t="91453" x="895350" y="3581400"/>
          <p14:tracePt t="91470" x="946150" y="3581400"/>
          <p14:tracePt t="91487" x="990600" y="3581400"/>
          <p14:tracePt t="91506" x="1041400" y="3581400"/>
          <p14:tracePt t="91520" x="1092200" y="3581400"/>
          <p14:tracePt t="91537" x="1136650" y="3581400"/>
          <p14:tracePt t="91554" x="1174750" y="3581400"/>
          <p14:tracePt t="91571" x="1193800" y="3581400"/>
          <p14:tracePt t="91588" x="1219200" y="3581400"/>
          <p14:tracePt t="91604" x="1250950" y="3581400"/>
          <p14:tracePt t="91621" x="1276350" y="3581400"/>
          <p14:tracePt t="91638" x="1289050" y="3581400"/>
          <p14:tracePt t="91733" x="1301750" y="3581400"/>
          <p14:tracePt t="91740" x="1308100" y="3581400"/>
          <p14:tracePt t="91748" x="1327150" y="3581400"/>
          <p14:tracePt t="91756" x="1339850" y="3581400"/>
          <p14:tracePt t="91770" x="1352550" y="3581400"/>
          <p14:tracePt t="91787" x="1365250" y="3581400"/>
          <p14:tracePt t="91803" x="1377950" y="3581400"/>
          <p14:tracePt t="91821" x="1422400" y="3581400"/>
          <p14:tracePt t="91837" x="1473200" y="3581400"/>
          <p14:tracePt t="91853" x="1517650" y="3581400"/>
          <p14:tracePt t="91873" x="1568450" y="3581400"/>
          <p14:tracePt t="91889" x="1625600" y="3581400"/>
          <p14:tracePt t="91903" x="1682750" y="3581400"/>
          <p14:tracePt t="91920" x="1746250" y="3581400"/>
          <p14:tracePt t="91940" x="1797050" y="3581400"/>
          <p14:tracePt t="91954" x="1841500" y="3581400"/>
          <p14:tracePt t="91970" x="1879600" y="3581400"/>
          <p14:tracePt t="91987" x="1911350" y="3581400"/>
          <p14:tracePt t="92003" x="1949450" y="3581400"/>
          <p14:tracePt t="92021" x="2000250" y="3581400"/>
          <p14:tracePt t="92037" x="2044700" y="3581400"/>
          <p14:tracePt t="92054" x="2082800" y="3581400"/>
          <p14:tracePt t="92071" x="2120900" y="3581400"/>
          <p14:tracePt t="92089" x="2159000" y="3581400"/>
          <p14:tracePt t="92103" x="2178050" y="3581400"/>
          <p14:tracePt t="92122" x="2197100" y="3581400"/>
          <p14:tracePt t="92139" x="2209800" y="3581400"/>
          <p14:tracePt t="92373" x="2216150" y="3581400"/>
          <p14:tracePt t="92381" x="2222500" y="3581400"/>
          <p14:tracePt t="92391" x="2235200" y="3556000"/>
          <p14:tracePt t="92405" x="2247900" y="3498850"/>
          <p14:tracePt t="92421" x="2260600" y="3460750"/>
          <p14:tracePt t="92437" x="2273300" y="3435350"/>
          <p14:tracePt t="92453" x="2279650" y="3409950"/>
          <p14:tracePt t="92470" x="2286000" y="3403600"/>
          <p14:tracePt t="92575" x="2279650" y="3403600"/>
          <p14:tracePt t="92581" x="2273300" y="3397250"/>
          <p14:tracePt t="92590" x="2260600" y="3390900"/>
          <p14:tracePt t="92603" x="2254250" y="3390900"/>
          <p14:tracePt t="92623" x="2171700" y="3365500"/>
          <p14:tracePt t="92639" x="2095500" y="3365500"/>
          <p14:tracePt t="92654" x="1981200" y="3359150"/>
          <p14:tracePt t="92674" x="1866900" y="3352800"/>
          <p14:tracePt t="92688" x="1733550" y="3352800"/>
          <p14:tracePt t="92703" x="1600200" y="3352800"/>
          <p14:tracePt t="92720" x="1466850" y="3346450"/>
          <p14:tracePt t="92737" x="1339850" y="3333750"/>
          <p14:tracePt t="92753" x="1206500" y="3321050"/>
          <p14:tracePt t="92770" x="1092200" y="3314700"/>
          <p14:tracePt t="92787" x="1009650" y="3314700"/>
          <p14:tracePt t="92805" x="914400" y="3308350"/>
          <p14:tracePt t="92820" x="889000" y="3308350"/>
          <p14:tracePt t="92934" x="882650" y="3308350"/>
          <p14:tracePt t="93005" x="876300" y="3308350"/>
          <p14:tracePt t="93015" x="876300" y="3321050"/>
          <p14:tracePt t="93024" x="876300" y="3352800"/>
          <p14:tracePt t="93039" x="869950" y="3422650"/>
          <p14:tracePt t="93053" x="844550" y="3492500"/>
          <p14:tracePt t="93070" x="831850" y="3543300"/>
          <p14:tracePt t="93087" x="831850" y="3568700"/>
          <p14:tracePt t="93103" x="831850" y="3581400"/>
          <p14:tracePt t="93123" x="831850" y="3587750"/>
          <p14:tracePt t="93204" x="838200" y="3587750"/>
          <p14:tracePt t="93214" x="869950" y="3587750"/>
          <p14:tracePt t="93222" x="914400" y="3587750"/>
          <p14:tracePt t="93237" x="1016000" y="3581400"/>
          <p14:tracePt t="93253" x="1130300" y="3581400"/>
          <p14:tracePt t="93270" x="1263650" y="3581400"/>
          <p14:tracePt t="93287" x="1416050" y="3581400"/>
          <p14:tracePt t="93303" x="1593850" y="3575050"/>
          <p14:tracePt t="93320" x="1790700" y="3568700"/>
          <p14:tracePt t="93337" x="2012950" y="3549650"/>
          <p14:tracePt t="93356" x="2286000" y="3536950"/>
          <p14:tracePt t="93372" x="2724150" y="3435350"/>
          <p14:tracePt t="93387" x="2908300" y="3422650"/>
          <p14:tracePt t="93406" x="3460750" y="3352800"/>
          <p14:tracePt t="93423" x="3841750" y="3308350"/>
          <p14:tracePt t="93438" x="4222750" y="3251200"/>
          <p14:tracePt t="93453" x="4603750" y="3181350"/>
          <p14:tracePt t="93471" x="4959350" y="3086100"/>
          <p14:tracePt t="93487" x="5283200" y="3003550"/>
          <p14:tracePt t="93503" x="5549900" y="2927350"/>
          <p14:tracePt t="93521" x="5727700" y="2863850"/>
          <p14:tracePt t="93537" x="5791200" y="2832100"/>
          <p14:tracePt t="93553" x="5797550" y="2813050"/>
          <p14:tracePt t="93571" x="5797550" y="2806700"/>
          <p14:tracePt t="93589" x="5778500" y="2755900"/>
          <p14:tracePt t="93603" x="5772150" y="2724150"/>
          <p14:tracePt t="93624" x="5765800" y="2628900"/>
          <p14:tracePt t="93637" x="5765800" y="2584450"/>
          <p14:tracePt t="93655" x="5753100" y="2559050"/>
          <p14:tracePt t="93671" x="5753100" y="2540000"/>
          <p14:tracePt t="93687" x="5753100" y="2520950"/>
          <p14:tracePt t="93704" x="5753100" y="2495550"/>
          <p14:tracePt t="93720" x="5753100" y="2463800"/>
          <p14:tracePt t="93737" x="5721350" y="2432050"/>
          <p14:tracePt t="93753" x="5695950" y="2419350"/>
          <p14:tracePt t="93770" x="5683250" y="2413000"/>
          <p14:tracePt t="93869" x="5676900" y="2413000"/>
          <p14:tracePt t="94157" x="5683250" y="2413000"/>
          <p14:tracePt t="94281" x="5683250" y="2419350"/>
          <p14:tracePt t="94285" x="5670550" y="2432050"/>
          <p14:tracePt t="94295" x="5657850" y="2444750"/>
          <p14:tracePt t="94303" x="5626100" y="2463800"/>
          <p14:tracePt t="94320" x="5588000" y="2495550"/>
          <p14:tracePt t="94338" x="5537200" y="2520950"/>
          <p14:tracePt t="94353" x="5486400" y="2552700"/>
          <p14:tracePt t="94373" x="5448300" y="2590800"/>
          <p14:tracePt t="94389" x="5353050" y="2622550"/>
          <p14:tracePt t="94403" x="5334000" y="2635250"/>
          <p14:tracePt t="94421" x="5257800" y="2660650"/>
          <p14:tracePt t="94437" x="5207000" y="2724150"/>
          <p14:tracePt t="94454" x="5149850" y="2781300"/>
          <p14:tracePt t="94472" x="5086350" y="2813050"/>
          <p14:tracePt t="94487" x="5041900" y="2832100"/>
          <p14:tracePt t="94503" x="5016500" y="2857500"/>
          <p14:tracePt t="94520" x="4972050" y="2857500"/>
          <p14:tracePt t="94537" x="4914900" y="2857500"/>
          <p14:tracePt t="94554" x="4857750" y="2857500"/>
          <p14:tracePt t="94570" x="4787900" y="2857500"/>
          <p14:tracePt t="94587" x="4724400" y="2857500"/>
          <p14:tracePt t="94604" x="4660900" y="2857500"/>
          <p14:tracePt t="94623" x="4578350" y="2857500"/>
          <p14:tracePt t="94639" x="4540250" y="2857500"/>
          <p14:tracePt t="94655" x="4533900" y="2857500"/>
          <p14:tracePt t="94741" x="4527550" y="2857500"/>
          <p14:tracePt t="94756" x="4521200" y="2857500"/>
          <p14:tracePt t="94764" x="4514850" y="2857500"/>
          <p14:tracePt t="94772" x="4508500" y="2857500"/>
          <p14:tracePt t="94789" x="4502150" y="2857500"/>
          <p14:tracePt t="94803" x="4502150" y="2851150"/>
          <p14:tracePt t="94820" x="4502150" y="2832100"/>
          <p14:tracePt t="94837" x="4495800" y="2825750"/>
          <p14:tracePt t="95015" x="4495800" y="2819400"/>
          <p14:tracePt t="95021" x="4495800" y="2813050"/>
          <p14:tracePt t="95376" x="4495800" y="2806700"/>
          <p14:tracePt t="95380" x="4502150" y="2806700"/>
          <p14:tracePt t="95388" x="4502150" y="2800350"/>
          <p14:tracePt t="95704" x="4508500" y="2800350"/>
          <p14:tracePt t="95725" x="4521200" y="2800350"/>
          <p14:tracePt t="95733" x="4533900" y="2800350"/>
          <p14:tracePt t="95741" x="4546600" y="2800350"/>
          <p14:tracePt t="95753" x="4565650" y="2800350"/>
          <p14:tracePt t="95771" x="4597400" y="2800350"/>
          <p14:tracePt t="95787" x="4648200" y="2800350"/>
          <p14:tracePt t="95805" x="4743450" y="2800350"/>
          <p14:tracePt t="95821" x="4813300" y="2787650"/>
          <p14:tracePt t="95837" x="4883150" y="2787650"/>
          <p14:tracePt t="95856" x="4953000" y="2794000"/>
          <p14:tracePt t="95872" x="5010150" y="2794000"/>
          <p14:tracePt t="95890" x="5048250" y="2781300"/>
          <p14:tracePt t="95893" x="5067300" y="2781300"/>
          <p14:tracePt t="95903" x="5092700" y="2781300"/>
          <p14:tracePt t="95924" x="5118100" y="2781300"/>
          <p14:tracePt t="95937" x="5149850" y="2781300"/>
          <p14:tracePt t="95953" x="5181600" y="2781300"/>
          <p14:tracePt t="95970" x="5219700" y="2774950"/>
          <p14:tracePt t="95987" x="5245100" y="2768600"/>
          <p14:tracePt t="96003" x="5264150" y="2768600"/>
          <p14:tracePt t="96005" x="5276850" y="2768600"/>
          <p14:tracePt t="96021" x="5302250" y="2768600"/>
          <p14:tracePt t="96037" x="5334000" y="2768600"/>
          <p14:tracePt t="96054" x="5372100" y="2768600"/>
          <p14:tracePt t="96070" x="5410200" y="2768600"/>
          <p14:tracePt t="96087" x="5454650" y="2768600"/>
          <p14:tracePt t="96103" x="5492750" y="2768600"/>
          <p14:tracePt t="96122" x="5530850" y="2768600"/>
          <p14:tracePt t="96139" x="5568950" y="2768600"/>
          <p14:tracePt t="96153" x="5607050" y="2768600"/>
          <p14:tracePt t="96170" x="5651500" y="2768600"/>
          <p14:tracePt t="96187" x="5695950" y="2768600"/>
          <p14:tracePt t="96203" x="5721350" y="2768600"/>
          <p14:tracePt t="96220" x="5759450" y="2768600"/>
          <p14:tracePt t="96222" x="5772150" y="2768600"/>
          <p14:tracePt t="96237" x="5810250" y="2768600"/>
          <p14:tracePt t="96253" x="5848350" y="2768600"/>
          <p14:tracePt t="96270" x="5880100" y="2768600"/>
          <p14:tracePt t="96287" x="5911850" y="2768600"/>
          <p14:tracePt t="96303" x="5943600" y="2768600"/>
          <p14:tracePt t="96320" x="5975350" y="2768600"/>
          <p14:tracePt t="96337" x="6007100" y="2768600"/>
          <p14:tracePt t="96353" x="6026150" y="2768600"/>
          <p14:tracePt t="96373" x="6045200" y="2768600"/>
          <p14:tracePt t="96387" x="6064250" y="2768600"/>
          <p14:tracePt t="96403" x="6089650" y="2768600"/>
          <p14:tracePt t="96421" x="6140450" y="2768600"/>
          <p14:tracePt t="96437" x="6165850" y="2768600"/>
          <p14:tracePt t="96454" x="6184900" y="2768600"/>
          <p14:tracePt t="96470" x="6203950" y="2768600"/>
          <p14:tracePt t="96487" x="6216650" y="2768600"/>
          <p14:tracePt t="96503" x="6242050" y="2768600"/>
          <p14:tracePt t="96520" x="6261100" y="2768600"/>
          <p14:tracePt t="96537" x="6280150" y="2768600"/>
          <p14:tracePt t="96554" x="6299200" y="2768600"/>
          <p14:tracePt t="96570" x="6318250" y="2768600"/>
          <p14:tracePt t="96587" x="6343650" y="2768600"/>
          <p14:tracePt t="96604" x="6350000" y="2768600"/>
          <p14:tracePt t="96639" x="6356350" y="2768600"/>
          <p14:tracePt t="96822" x="6375400" y="2768600"/>
          <p14:tracePt t="96829" x="6388100" y="2768600"/>
          <p14:tracePt t="96840" x="6400800" y="2768600"/>
          <p14:tracePt t="96856" x="6432550" y="2768600"/>
          <p14:tracePt t="96873" x="6470650" y="2768600"/>
          <p14:tracePt t="96888" x="6483350" y="2768600"/>
          <p14:tracePt t="96906" x="6508750" y="2768600"/>
          <p14:tracePt t="96920" x="6534150" y="2768600"/>
          <p14:tracePt t="96937" x="6546850" y="2768600"/>
          <p14:tracePt t="96953" x="6553200" y="2768600"/>
          <p14:tracePt t="96972" x="6584950" y="2768600"/>
          <p14:tracePt t="96987" x="6597650" y="2768600"/>
          <p14:tracePt t="97003" x="6635750" y="2768600"/>
          <p14:tracePt t="97020" x="6654800" y="2768600"/>
          <p14:tracePt t="97037" x="6673850" y="2768600"/>
          <p14:tracePt t="97053" x="6680200" y="2768600"/>
          <p14:tracePt t="97070" x="6686550" y="2768600"/>
          <p14:tracePt t="97087" x="6692900" y="2768600"/>
          <p14:tracePt t="97104" x="6705600" y="2768600"/>
          <p14:tracePt t="97123" x="6718300" y="2768600"/>
          <p14:tracePt t="97138" x="6731000" y="2768600"/>
          <p14:tracePt t="97141" x="6737350" y="2768600"/>
          <p14:tracePt t="97153" x="6743700" y="2768600"/>
          <p14:tracePt t="97172" x="6769100" y="2768600"/>
          <p14:tracePt t="97188" x="6813550" y="2768600"/>
          <p14:tracePt t="97203" x="6832600" y="2768600"/>
          <p14:tracePt t="97220" x="6883400" y="2768600"/>
          <p14:tracePt t="97237" x="6902450" y="2768600"/>
          <p14:tracePt t="97253" x="6921500" y="2768600"/>
          <p14:tracePt t="97270" x="6946900" y="2768600"/>
          <p14:tracePt t="97287" x="6978650" y="2768600"/>
          <p14:tracePt t="97304" x="6991350" y="2768600"/>
          <p14:tracePt t="97322" x="7004050" y="2768600"/>
          <p14:tracePt t="97337" x="7010400" y="2768600"/>
          <p14:tracePt t="97353" x="7016750" y="2768600"/>
          <p14:tracePt t="97373" x="7023100" y="2768600"/>
          <p14:tracePt t="97387" x="7035800" y="2768600"/>
          <p14:tracePt t="97405" x="7054850" y="2768600"/>
          <p14:tracePt t="97421" x="7080250" y="2768600"/>
          <p14:tracePt t="97437" x="7124700" y="2768600"/>
          <p14:tracePt t="97453" x="7175500" y="2768600"/>
          <p14:tracePt t="97472" x="7226300" y="2768600"/>
          <p14:tracePt t="97487" x="7264400" y="2768600"/>
          <p14:tracePt t="97503" x="7270750" y="2768600"/>
          <p14:tracePt t="97537" x="7270750" y="2762250"/>
          <p14:tracePt t="97575" x="7277100" y="2762250"/>
          <p14:tracePt t="97588" x="7283450" y="2762250"/>
          <p14:tracePt t="97604" x="7289800" y="2755900"/>
          <p14:tracePt t="97757" x="7296150" y="2755900"/>
          <p14:tracePt t="98061" x="7296150" y="2749550"/>
          <p14:tracePt t="98184" x="7289800" y="2743200"/>
          <p14:tracePt t="98230" x="7289800" y="2736850"/>
          <p14:tracePt t="98330" x="7289800" y="2730500"/>
          <p14:tracePt t="98341" x="7283450" y="2730500"/>
          <p14:tracePt t="98565" x="7283450" y="2736850"/>
          <p14:tracePt t="105965" x="7283450" y="2749550"/>
          <p14:tracePt t="105973" x="7277100" y="2762250"/>
          <p14:tracePt t="105983" x="7239000" y="2768600"/>
          <p14:tracePt t="105989" x="7194550" y="2787650"/>
          <p14:tracePt t="106004" x="7067550" y="2832100"/>
          <p14:tracePt t="106021" x="6877050" y="2895600"/>
          <p14:tracePt t="106038" x="6661150" y="2965450"/>
          <p14:tracePt t="106053" x="6540500" y="3028950"/>
          <p14:tracePt t="106070" x="6483350" y="3067050"/>
          <p14:tracePt t="106087" x="6426200" y="3111500"/>
          <p14:tracePt t="106105" x="6324600" y="3155950"/>
          <p14:tracePt t="106123" x="6216650" y="3213100"/>
          <p14:tracePt t="106140" x="6127750" y="3295650"/>
          <p14:tracePt t="106142" x="6102350" y="3352800"/>
          <p14:tracePt t="106153" x="6070600" y="3403600"/>
          <p14:tracePt t="106173" x="5962650" y="3473450"/>
          <p14:tracePt t="106189" x="5835650" y="3511550"/>
          <p14:tracePt t="106203" x="5765800" y="3543300"/>
          <p14:tracePt t="106220" x="5613400" y="3619500"/>
          <p14:tracePt t="106223" x="5549900" y="3663950"/>
          <p14:tracePt t="106237" x="5441950" y="3708400"/>
          <p14:tracePt t="106253" x="5422900" y="3714750"/>
          <p14:tracePt t="106270" x="5410200" y="3714750"/>
          <p14:tracePt t="106287" x="5391150" y="3695700"/>
          <p14:tracePt t="106304" x="5378450" y="3689350"/>
          <p14:tracePt t="106320" x="5359400" y="3689350"/>
          <p14:tracePt t="106337" x="5353050" y="3689350"/>
          <p14:tracePt t="106373" x="5346700" y="3683000"/>
          <p14:tracePt t="106390" x="5340350" y="3676650"/>
          <p14:tracePt t="106424" x="5334000" y="3670300"/>
          <p14:tracePt t="106453" x="5334000" y="3663950"/>
          <p14:tracePt t="106470" x="5334000" y="3651250"/>
          <p14:tracePt t="106488" x="5327650" y="3651250"/>
          <p14:tracePt t="106520" x="5321300" y="3644900"/>
          <p14:tracePt t="106537" x="5314950" y="3638550"/>
          <p14:tracePt t="107069" x="5314950" y="3632200"/>
          <p14:tracePt t="107087" x="5314950" y="3594100"/>
          <p14:tracePt t="107105" x="5314950" y="3556000"/>
          <p14:tracePt t="107121" x="5314950" y="3530600"/>
          <p14:tracePt t="107139" x="5321300" y="3524250"/>
          <p14:tracePt t="107153" x="5334000" y="3505200"/>
          <p14:tracePt t="107171" x="5346700" y="3486150"/>
          <p14:tracePt t="107186" x="5353050" y="3486150"/>
          <p14:tracePt t="110566" x="5365750" y="3486150"/>
          <p14:tracePt t="110575" x="5403850" y="3473450"/>
          <p14:tracePt t="110581" x="5467350" y="3454400"/>
          <p14:tracePt t="110589" x="5549900" y="3416300"/>
          <p14:tracePt t="110605" x="5753100" y="3352800"/>
          <p14:tracePt t="110622" x="5892800" y="3308350"/>
          <p14:tracePt t="110639" x="5956300" y="3295650"/>
          <p14:tracePt t="110709" x="5956300" y="3282950"/>
          <p14:tracePt t="110719" x="5956300" y="3257550"/>
          <p14:tracePt t="110737" x="5988050" y="3187700"/>
          <p14:tracePt t="110754" x="5994400" y="3149600"/>
          <p14:tracePt t="110772" x="5994400" y="3130550"/>
          <p14:tracePt t="110787" x="5975350" y="3098800"/>
          <p14:tracePt t="110803" x="5943600" y="3054350"/>
          <p14:tracePt t="110821" x="5911850" y="3022600"/>
          <p14:tracePt t="110838" x="5899150" y="3009900"/>
          <p14:tracePt t="111156" x="5899150" y="3022600"/>
          <p14:tracePt t="111165" x="5899150" y="3041650"/>
          <p14:tracePt t="111173" x="5899150" y="3079750"/>
          <p14:tracePt t="111187" x="5899150" y="3117850"/>
          <p14:tracePt t="111203" x="5899150" y="3187700"/>
          <p14:tracePt t="111221" x="5899150" y="3263900"/>
          <p14:tracePt t="111237" x="5899150" y="3295650"/>
          <p14:tracePt t="111255" x="5899150" y="3314700"/>
          <p14:tracePt t="111295" x="5905500" y="3314700"/>
          <p14:tracePt t="111303" x="5905500" y="3321050"/>
          <p14:tracePt t="111320" x="5905500" y="3327400"/>
          <p14:tracePt t="111337" x="5911850" y="3333750"/>
          <p14:tracePt t="111356" x="5918200" y="3346450"/>
          <p14:tracePt t="111397" x="5918200" y="3352800"/>
          <p14:tracePt t="111405" x="5918200" y="3359150"/>
          <p14:tracePt t="111423" x="5899150" y="3371850"/>
          <p14:tracePt t="111439" x="5886450" y="3378200"/>
          <p14:tracePt t="111454" x="5873750" y="3378200"/>
          <p14:tracePt t="111471" x="5854700" y="3378200"/>
          <p14:tracePt t="111487" x="5810250" y="3390900"/>
          <p14:tracePt t="111505" x="5759450" y="3403600"/>
          <p14:tracePt t="111520" x="5695950" y="3409950"/>
          <p14:tracePt t="111538" x="5657850" y="3409950"/>
          <p14:tracePt t="111554" x="5613400" y="3409950"/>
          <p14:tracePt t="111570" x="5568950" y="3409950"/>
          <p14:tracePt t="111587" x="5524500" y="3390900"/>
          <p14:tracePt t="111606" x="5480050" y="3359150"/>
          <p14:tracePt t="111629" x="5480050" y="3352800"/>
          <p14:tracePt t="111640" x="5480050" y="3346450"/>
          <p14:tracePt t="111655" x="5473700" y="3333750"/>
          <p14:tracePt t="111672" x="5473700" y="3321050"/>
          <p14:tracePt t="111687" x="5473700" y="3295650"/>
          <p14:tracePt t="111703" x="5473700" y="3257550"/>
          <p14:tracePt t="111720" x="5492750" y="3219450"/>
          <p14:tracePt t="111737" x="5518150" y="3181350"/>
          <p14:tracePt t="111753" x="5549900" y="3155950"/>
          <p14:tracePt t="111770" x="5581650" y="3136900"/>
          <p14:tracePt t="111787" x="5607050" y="3130550"/>
          <p14:tracePt t="111803" x="5638800" y="3124200"/>
          <p14:tracePt t="111806" x="5651500" y="3111500"/>
          <p14:tracePt t="111821" x="5689600" y="3098800"/>
          <p14:tracePt t="111837" x="5727700" y="3086100"/>
          <p14:tracePt t="111855" x="5791200" y="3079750"/>
          <p14:tracePt t="111873" x="5835650" y="3073400"/>
          <p14:tracePt t="111890" x="5867400" y="3067050"/>
          <p14:tracePt t="111903" x="5880100" y="3067050"/>
          <p14:tracePt t="111920" x="5886450" y="3073400"/>
          <p14:tracePt t="111937" x="5905500" y="3092450"/>
          <p14:tracePt t="111953" x="5924550" y="3111500"/>
          <p14:tracePt t="111970" x="5930900" y="3143250"/>
          <p14:tracePt t="111987" x="5943600" y="3200400"/>
          <p14:tracePt t="112003" x="5943600" y="3270250"/>
          <p14:tracePt t="112020" x="5943600" y="3340100"/>
          <p14:tracePt t="112022" x="5943600" y="3371850"/>
          <p14:tracePt t="112038" x="5943600" y="3429000"/>
          <p14:tracePt t="112054" x="5911850" y="3492500"/>
          <p14:tracePt t="112070" x="5873750" y="3524250"/>
          <p14:tracePt t="112087" x="5829300" y="3536950"/>
          <p14:tracePt t="112104" x="5778500" y="3556000"/>
          <p14:tracePt t="112121" x="5721350" y="3575050"/>
          <p14:tracePt t="112139" x="5670550" y="3587750"/>
          <p14:tracePt t="112155" x="5638800" y="3600450"/>
          <p14:tracePt t="112170" x="5613400" y="3600450"/>
          <p14:tracePt t="112188" x="5607050" y="3594100"/>
          <p14:tracePt t="112204" x="5600700" y="3594100"/>
          <p14:tracePt t="112246" x="5600700" y="3587750"/>
          <p14:tracePt t="112254" x="5600700" y="3568700"/>
          <p14:tracePt t="112270" x="5600700" y="3543300"/>
          <p14:tracePt t="112287" x="5594350" y="3524250"/>
          <p14:tracePt t="112304" x="5581650" y="3517900"/>
          <p14:tracePt t="112337" x="5581650" y="3511550"/>
          <p14:tracePt t="112355" x="5581650" y="3505200"/>
          <p14:tracePt t="112371" x="5581650" y="3492500"/>
          <p14:tracePt t="112387" x="5581650" y="3479800"/>
          <p14:tracePt t="112403" x="5581650" y="3460750"/>
          <p14:tracePt t="112405" x="5581650" y="3454400"/>
          <p14:tracePt t="112421" x="5594350" y="3441700"/>
          <p14:tracePt t="112438" x="5600700" y="3429000"/>
          <p14:tracePt t="112454" x="5600700" y="3422650"/>
          <p14:tracePt t="112471" x="5600700" y="3409950"/>
          <p14:tracePt t="112487" x="5600700" y="3403600"/>
          <p14:tracePt t="112565" x="5600700" y="3397250"/>
          <p14:tracePt t="112573" x="5588000" y="3397250"/>
          <p14:tracePt t="112581" x="5581650" y="3397250"/>
          <p14:tracePt t="112590" x="5575300" y="3397250"/>
          <p14:tracePt t="112605" x="5568950" y="3390900"/>
          <p14:tracePt t="113279" x="5556250" y="3390900"/>
          <p14:tracePt t="113286" x="5537200" y="3390900"/>
          <p14:tracePt t="113294" x="5505450" y="3390900"/>
          <p14:tracePt t="113304" x="5448300" y="3390900"/>
          <p14:tracePt t="113320" x="5257800" y="3390900"/>
          <p14:tracePt t="113337" x="5003800" y="3390900"/>
          <p14:tracePt t="113356" x="4679950" y="3390900"/>
          <p14:tracePt t="113372" x="4260850" y="3397250"/>
          <p14:tracePt t="113389" x="3663950" y="3384550"/>
          <p14:tracePt t="113405" x="3371850" y="3371850"/>
          <p14:tracePt t="113421" x="3098800" y="3352800"/>
          <p14:tracePt t="113437" x="2838450" y="3327400"/>
          <p14:tracePt t="113454" x="2584450" y="3282950"/>
          <p14:tracePt t="113472" x="2324100" y="3225800"/>
          <p14:tracePt t="113487" x="2101850" y="3194050"/>
          <p14:tracePt t="113504" x="1943100" y="3194050"/>
          <p14:tracePt t="113520" x="1803400" y="3194050"/>
          <p14:tracePt t="113537" x="1670050" y="3194050"/>
          <p14:tracePt t="113554" x="1562100" y="3194050"/>
          <p14:tracePt t="113570" x="1485900" y="3181350"/>
          <p14:tracePt t="113587" x="1441450" y="3168650"/>
          <p14:tracePt t="113605" x="1422400" y="3168650"/>
          <p14:tracePt t="113622" x="1416050" y="3162300"/>
          <p14:tracePt t="113639" x="1409700" y="3155950"/>
          <p14:tracePt t="113653" x="1403350" y="3149600"/>
          <p14:tracePt t="113672" x="1390650" y="3130550"/>
          <p14:tracePt t="113687" x="1365250" y="3086100"/>
          <p14:tracePt t="113704" x="1327150" y="3028950"/>
          <p14:tracePt t="113720" x="1289050" y="2984500"/>
          <p14:tracePt t="113737" x="1250950" y="2946400"/>
          <p14:tracePt t="113754" x="1219200" y="2914650"/>
          <p14:tracePt t="113770" x="1200150" y="2895600"/>
          <p14:tracePt t="113787" x="1193800" y="2870200"/>
          <p14:tracePt t="113804" x="1168400" y="2819400"/>
          <p14:tracePt t="113820" x="1168400" y="2800350"/>
          <p14:tracePt t="113837" x="1149350" y="2774950"/>
          <p14:tracePt t="113854" x="1149350" y="2768600"/>
          <p14:tracePt t="113873" x="1143000" y="2762250"/>
          <p14:tracePt t="113889" x="1136650" y="2762250"/>
          <p14:tracePt t="113903" x="1123950" y="2743200"/>
          <p14:tracePt t="113921" x="1111250" y="2743200"/>
          <p14:tracePt t="113938" x="1092200" y="2730500"/>
          <p14:tracePt t="113955" x="1066800" y="2717800"/>
          <p14:tracePt t="113970" x="1035050" y="2705100"/>
          <p14:tracePt t="113990" x="977900" y="2692400"/>
          <p14:tracePt t="114005" x="939800" y="2679700"/>
          <p14:tracePt t="114021" x="914400" y="2679700"/>
          <p14:tracePt t="114037" x="901700" y="2679700"/>
          <p14:tracePt t="114053" x="889000" y="2679700"/>
          <p14:tracePt t="114157" x="908050" y="2679700"/>
          <p14:tracePt t="114165" x="939800" y="2679700"/>
          <p14:tracePt t="114172" x="990600" y="2679700"/>
          <p14:tracePt t="114187" x="1035050" y="2679700"/>
          <p14:tracePt t="114204" x="1193800" y="2686050"/>
          <p14:tracePt t="114220" x="1377950" y="2686050"/>
          <p14:tracePt t="114238" x="1657350" y="2692400"/>
          <p14:tracePt t="114253" x="1854200" y="2705100"/>
          <p14:tracePt t="114270" x="2006600" y="2705100"/>
          <p14:tracePt t="114287" x="2133600" y="2698750"/>
          <p14:tracePt t="114305" x="2228850" y="2698750"/>
          <p14:tracePt t="114320" x="2298700" y="2686050"/>
          <p14:tracePt t="114337" x="2343150" y="2679700"/>
          <p14:tracePt t="114355" x="2368550" y="2679700"/>
          <p14:tracePt t="114374" x="2381250" y="2679700"/>
          <p14:tracePt t="114445" x="2387600" y="2679700"/>
          <p14:tracePt t="114455" x="2406650" y="2679700"/>
          <p14:tracePt t="114461" x="2438400" y="2679700"/>
          <p14:tracePt t="114470" x="2476500" y="2673350"/>
          <p14:tracePt t="114487" x="2559050" y="2667000"/>
          <p14:tracePt t="114505" x="2635250" y="2660650"/>
          <p14:tracePt t="114520" x="2698750" y="2660650"/>
          <p14:tracePt t="114537" x="2768600" y="2660650"/>
          <p14:tracePt t="114555" x="2844800" y="2660650"/>
          <p14:tracePt t="114570" x="2933700" y="2673350"/>
          <p14:tracePt t="114587" x="3022600" y="2673350"/>
          <p14:tracePt t="114603" x="3143250" y="2667000"/>
          <p14:tracePt t="114624" x="3371850" y="2667000"/>
          <p14:tracePt t="114637" x="3568700" y="2667000"/>
          <p14:tracePt t="114655" x="3797300" y="2654300"/>
          <p14:tracePt t="114672" x="4051300" y="2628900"/>
          <p14:tracePt t="114687" x="4324350" y="2628900"/>
          <p14:tracePt t="114703" x="4603750" y="2628900"/>
          <p14:tracePt t="114720" x="4876800" y="2622550"/>
          <p14:tracePt t="114738" x="5118100" y="2616200"/>
          <p14:tracePt t="114755" x="5308600" y="2628900"/>
          <p14:tracePt t="114770" x="5454650" y="2622550"/>
          <p14:tracePt t="114787" x="5581650" y="2622550"/>
          <p14:tracePt t="114803" x="5670550" y="2622550"/>
          <p14:tracePt t="114806" x="5695950" y="2616200"/>
          <p14:tracePt t="114820" x="5715000" y="2616200"/>
          <p14:tracePt t="114869" x="5721350" y="2616200"/>
          <p14:tracePt t="114989" x="5715000" y="2616200"/>
          <p14:tracePt t="114999" x="5708650" y="2616200"/>
          <p14:tracePt t="115005" x="5702300" y="2616200"/>
          <p14:tracePt t="115020" x="5689600" y="2628900"/>
          <p14:tracePt t="115037" x="5613400" y="2660650"/>
          <p14:tracePt t="115053" x="5518150" y="2686050"/>
          <p14:tracePt t="115070" x="5416550" y="2711450"/>
          <p14:tracePt t="115088" x="5314950" y="2730500"/>
          <p14:tracePt t="115104" x="5213350" y="2730500"/>
          <p14:tracePt t="115122" x="5105400" y="2730500"/>
          <p14:tracePt t="115138" x="4997450" y="2730500"/>
          <p14:tracePt t="115153" x="4908550" y="2730500"/>
          <p14:tracePt t="115174" x="4864100" y="2730500"/>
          <p14:tracePt t="115190" x="4857750" y="2730500"/>
          <p14:tracePt t="115296" x="4851400" y="2730500"/>
          <p14:tracePt t="115301" x="4845050" y="2730500"/>
          <p14:tracePt t="115309" x="4832350" y="2730500"/>
          <p14:tracePt t="115320" x="4819650" y="2730500"/>
          <p14:tracePt t="115339" x="4800600" y="2730500"/>
          <p14:tracePt t="115355" x="4787900" y="2730500"/>
          <p14:tracePt t="115373" x="4781550" y="2730500"/>
          <p14:tracePt t="115541" x="4781550" y="2724150"/>
          <p14:tracePt t="115549" x="4787900" y="2724150"/>
          <p14:tracePt t="115557" x="4794250" y="2724150"/>
          <p14:tracePt t="115570" x="4806950" y="2717800"/>
          <p14:tracePt t="115587" x="4826000" y="2711450"/>
          <p14:tracePt t="115607" x="4864100" y="2711450"/>
          <p14:tracePt t="115610" x="4883150" y="2711450"/>
          <p14:tracePt t="115623" x="4953000" y="2711450"/>
          <p14:tracePt t="115640" x="5048250" y="2698750"/>
          <p14:tracePt t="115653" x="5149850" y="2692400"/>
          <p14:tracePt t="115672" x="5251450" y="2679700"/>
          <p14:tracePt t="115687" x="5334000" y="2679700"/>
          <p14:tracePt t="115703" x="5410200" y="2673350"/>
          <p14:tracePt t="115720" x="5486400" y="2667000"/>
          <p14:tracePt t="115738" x="5556250" y="2660650"/>
          <p14:tracePt t="115753" x="5607050" y="2654300"/>
          <p14:tracePt t="115771" x="5651500" y="2654300"/>
          <p14:tracePt t="115789" x="5683250" y="2654300"/>
          <p14:tracePt t="115805" x="5695950" y="2654300"/>
          <p14:tracePt t="115820" x="5708650" y="2654300"/>
          <p14:tracePt t="115837" x="5765800" y="2654300"/>
          <p14:tracePt t="115854" x="5816600" y="2647950"/>
          <p14:tracePt t="115873" x="5861050" y="2641600"/>
          <p14:tracePt t="115890" x="5918200" y="2641600"/>
          <p14:tracePt t="115904" x="5969000" y="2641600"/>
          <p14:tracePt t="115920" x="6026150" y="2641600"/>
          <p14:tracePt t="115939" x="6102350" y="2641600"/>
          <p14:tracePt t="115954" x="6178550" y="2635250"/>
          <p14:tracePt t="115970" x="6267450" y="2635250"/>
          <p14:tracePt t="115987" x="6343650" y="2641600"/>
          <p14:tracePt t="116004" x="6394450" y="2647950"/>
          <p14:tracePt t="116006" x="6419850" y="2647950"/>
          <p14:tracePt t="116021" x="6464300" y="2641600"/>
          <p14:tracePt t="116037" x="6508750" y="2641600"/>
          <p14:tracePt t="116054" x="6559550" y="2641600"/>
          <p14:tracePt t="116070" x="6616700" y="2641600"/>
          <p14:tracePt t="116087" x="6692900" y="2641600"/>
          <p14:tracePt t="116104" x="6769100" y="2641600"/>
          <p14:tracePt t="116123" x="6851650" y="2641600"/>
          <p14:tracePt t="116140" x="6927850" y="2635250"/>
          <p14:tracePt t="116154" x="6997700" y="2635250"/>
          <p14:tracePt t="116174" x="7042150" y="2635250"/>
          <p14:tracePt t="116187" x="7067550" y="2635250"/>
          <p14:tracePt t="116203" x="7073900" y="2635250"/>
          <p14:tracePt t="116349" x="7073900" y="2628900"/>
          <p14:tracePt t="116365" x="7073900" y="2616200"/>
          <p14:tracePt t="116375" x="7080250" y="2590800"/>
          <p14:tracePt t="116381" x="7080250" y="2565400"/>
          <p14:tracePt t="116391" x="7080250" y="2533650"/>
          <p14:tracePt t="116403" x="7073900" y="2514600"/>
          <p14:tracePt t="116420" x="7080250" y="2438400"/>
          <p14:tracePt t="116437" x="7086600" y="2393950"/>
          <p14:tracePt t="116453" x="7099300" y="2362200"/>
          <p14:tracePt t="116470" x="7118350" y="2336800"/>
          <p14:tracePt t="116487" x="7124700" y="2317750"/>
          <p14:tracePt t="116504" x="7150100" y="2311400"/>
          <p14:tracePt t="116520" x="7156450" y="2305050"/>
          <p14:tracePt t="116537" x="7156450" y="2298700"/>
          <p14:tracePt t="116661" x="7156450" y="2305050"/>
          <p14:tracePt t="116674" x="7169150" y="2324100"/>
          <p14:tracePt t="116676" x="7169150" y="2330450"/>
          <p14:tracePt t="116689" x="7169150" y="2343150"/>
          <p14:tracePt t="116703" x="7169150" y="2381250"/>
          <p14:tracePt t="116720" x="7169150" y="2432050"/>
          <p14:tracePt t="116737" x="7169150" y="2476500"/>
          <p14:tracePt t="116754" x="7169150" y="2501900"/>
          <p14:tracePt t="116771" x="7169150" y="2514600"/>
          <p14:tracePt t="116787" x="7169150" y="2527300"/>
          <p14:tracePt t="116804" x="7162800" y="2527300"/>
          <p14:tracePt t="116973" x="7156450" y="2527300"/>
          <p14:tracePt t="116981" x="7137400" y="2508250"/>
          <p14:tracePt t="116989" x="7118350" y="2501900"/>
          <p14:tracePt t="117004" x="7092950" y="2470150"/>
          <p14:tracePt t="117020" x="7080250" y="2457450"/>
          <p14:tracePt t="117037" x="7054850" y="2419350"/>
          <p14:tracePt t="117053" x="7042150" y="2406650"/>
          <p14:tracePt t="117070" x="7042150" y="2400300"/>
          <p14:tracePt t="117087" x="7035800" y="2381250"/>
          <p14:tracePt t="117105" x="7029450" y="2355850"/>
          <p14:tracePt t="117123" x="7029450" y="2330450"/>
          <p14:tracePt t="117141" x="7029450" y="2317750"/>
          <p14:tracePt t="117143" x="7029450" y="2305050"/>
          <p14:tracePt t="117153" x="7029450" y="2298700"/>
          <p14:tracePt t="117170" x="7029450" y="2279650"/>
          <p14:tracePt t="117187" x="7029450" y="2266950"/>
          <p14:tracePt t="117204" x="7029450" y="2247900"/>
          <p14:tracePt t="117206" x="7042150" y="2247900"/>
          <p14:tracePt t="117222" x="7054850" y="2228850"/>
          <p14:tracePt t="117237" x="7067550" y="2216150"/>
          <p14:tracePt t="117254" x="7080250" y="2209800"/>
          <p14:tracePt t="117270" x="7092950" y="2197100"/>
          <p14:tracePt t="117287" x="7112000" y="2190750"/>
          <p14:tracePt t="117304" x="7131050" y="2184400"/>
          <p14:tracePt t="117321" x="7143750" y="2178050"/>
          <p14:tracePt t="117337" x="7162800" y="2171700"/>
          <p14:tracePt t="117357" x="7188200" y="2171700"/>
          <p14:tracePt t="117373" x="7213600" y="2159000"/>
          <p14:tracePt t="117389" x="7219950" y="2159000"/>
          <p14:tracePt t="117403" x="7226300" y="2159000"/>
          <p14:tracePt t="117423" x="7226300" y="2165350"/>
          <p14:tracePt t="117440" x="7226300" y="2184400"/>
          <p14:tracePt t="117454" x="7245350" y="2222500"/>
          <p14:tracePt t="117470" x="7277100" y="2266950"/>
          <p14:tracePt t="117487" x="7296150" y="2305050"/>
          <p14:tracePt t="117503" x="7315200" y="2336800"/>
          <p14:tracePt t="117521" x="7321550" y="2349500"/>
          <p14:tracePt t="117537" x="7321550" y="2368550"/>
          <p14:tracePt t="117554" x="7321550" y="2400300"/>
          <p14:tracePt t="117570" x="7308850" y="2432050"/>
          <p14:tracePt t="117587" x="7296150" y="2457450"/>
          <p14:tracePt t="117604" x="7264400" y="2482850"/>
          <p14:tracePt t="117606" x="7251700" y="2489200"/>
          <p14:tracePt t="117622" x="7219950" y="2514600"/>
          <p14:tracePt t="117637" x="7207250" y="2520950"/>
          <p14:tracePt t="117653" x="7200900" y="2520950"/>
          <p14:tracePt t="117774" x="7207250" y="2527300"/>
          <p14:tracePt t="117781" x="7207250" y="2533650"/>
          <p14:tracePt t="117789" x="7213600" y="2540000"/>
          <p14:tracePt t="117803" x="7213600" y="2546350"/>
          <p14:tracePt t="117820" x="7213600" y="2559050"/>
          <p14:tracePt t="117822" x="7213600" y="2590800"/>
          <p14:tracePt t="117837" x="7213600" y="2654300"/>
          <p14:tracePt t="117855" x="7194550" y="2743200"/>
          <p14:tracePt t="117872" x="7175500" y="2806700"/>
          <p14:tracePt t="117888" x="7175500" y="2844800"/>
          <p14:tracePt t="117905" x="7169150" y="2863850"/>
          <p14:tracePt t="117923" x="7162800" y="2870200"/>
          <p14:tracePt t="117937" x="7156450" y="2889250"/>
          <p14:tracePt t="118053" x="7150100" y="2889250"/>
          <p14:tracePt t="118062" x="7143750" y="2889250"/>
          <p14:tracePt t="118070" x="7131050" y="2889250"/>
          <p14:tracePt t="118087" x="7118350" y="2889250"/>
          <p14:tracePt t="118124" x="7112000" y="2889250"/>
          <p14:tracePt t="118205" x="7105650" y="2889250"/>
          <p14:tracePt t="118214" x="7099300" y="2889250"/>
          <p14:tracePt t="118263" x="7099300" y="2895600"/>
          <p14:tracePt t="118269" x="7086600" y="2895600"/>
          <p14:tracePt t="118287" x="7067550" y="2895600"/>
          <p14:tracePt t="118304" x="7042150" y="2895600"/>
          <p14:tracePt t="118320" x="7029450" y="2895600"/>
          <p14:tracePt t="118337" x="7029450" y="2889250"/>
          <p14:tracePt t="118373" x="7023100" y="2882900"/>
          <p14:tracePt t="118437" x="7023100" y="2876550"/>
          <p14:tracePt t="118445" x="7023100" y="2870200"/>
          <p14:tracePt t="118454" x="7023100" y="2863850"/>
          <p14:tracePt t="118471" x="7023100" y="2857500"/>
          <p14:tracePt t="118487" x="7035800" y="2851150"/>
          <p14:tracePt t="118503" x="7061200" y="2838450"/>
          <p14:tracePt t="118520" x="7099300" y="2832100"/>
          <p14:tracePt t="118538" x="7137400" y="2825750"/>
          <p14:tracePt t="118554" x="7156450" y="2825750"/>
          <p14:tracePt t="118570" x="7162800" y="2825750"/>
          <p14:tracePt t="118604" x="7169150" y="2825750"/>
          <p14:tracePt t="118622" x="7175500" y="2825750"/>
          <p14:tracePt t="118653" x="7175500" y="2851150"/>
          <p14:tracePt t="118672" x="7162800" y="2876550"/>
          <p14:tracePt t="118688" x="7150100" y="2914650"/>
          <p14:tracePt t="118703" x="7137400" y="2940050"/>
          <p14:tracePt t="118720" x="7124700" y="2952750"/>
          <p14:tracePt t="118737" x="7112000" y="2971800"/>
          <p14:tracePt t="118754" x="7112000" y="2984500"/>
          <p14:tracePt t="118770" x="7080250" y="2997200"/>
          <p14:tracePt t="118787" x="7054850" y="2997200"/>
          <p14:tracePt t="118925" x="7061200" y="2997200"/>
          <p14:tracePt t="118989" x="7073900" y="3003550"/>
          <p14:tracePt t="118999" x="7080250" y="3009900"/>
          <p14:tracePt t="119005" x="7086600" y="3016250"/>
          <p14:tracePt t="119022" x="7099300" y="3022600"/>
          <p14:tracePt t="119037" x="7105650" y="3028950"/>
          <p14:tracePt t="119054" x="7105650" y="3041650"/>
          <p14:tracePt t="119070" x="7092950" y="3060700"/>
          <p14:tracePt t="119087" x="7067550" y="3079750"/>
          <p14:tracePt t="119107" x="7048500" y="3092450"/>
          <p14:tracePt t="119123" x="7010400" y="3105150"/>
          <p14:tracePt t="119139" x="6972300" y="3111500"/>
          <p14:tracePt t="119143" x="6946900" y="3111500"/>
          <p14:tracePt t="119153" x="6921500" y="3117850"/>
          <p14:tracePt t="119173" x="6870700" y="3117850"/>
          <p14:tracePt t="119187" x="6819900" y="3117850"/>
          <p14:tracePt t="119205" x="6769100" y="3092450"/>
          <p14:tracePt t="119220" x="6731000" y="3060700"/>
          <p14:tracePt t="119237" x="6699250" y="3028950"/>
          <p14:tracePt t="119254" x="6686550" y="2990850"/>
          <p14:tracePt t="119270" x="6667500" y="2946400"/>
          <p14:tracePt t="119287" x="6661150" y="2889250"/>
          <p14:tracePt t="119304" x="6654800" y="2844800"/>
          <p14:tracePt t="119321" x="6654800" y="2794000"/>
          <p14:tracePt t="119338" x="6654800" y="2774950"/>
          <p14:tracePt t="119354" x="6667500" y="2755900"/>
          <p14:tracePt t="119373" x="6699250" y="2717800"/>
          <p14:tracePt t="119389" x="6731000" y="2698750"/>
          <p14:tracePt t="119404" x="6750050" y="2686050"/>
          <p14:tracePt t="119422" x="6858000" y="2660650"/>
          <p14:tracePt t="119437" x="6953250" y="2660650"/>
          <p14:tracePt t="119454" x="7035800" y="2660650"/>
          <p14:tracePt t="119470" x="7124700" y="2660650"/>
          <p14:tracePt t="119487" x="7194550" y="2679700"/>
          <p14:tracePt t="119504" x="7239000" y="2698750"/>
          <p14:tracePt t="119520" x="7264400" y="2724150"/>
          <p14:tracePt t="119537" x="7277100" y="2768600"/>
          <p14:tracePt t="119554" x="7277100" y="2844800"/>
          <p14:tracePt t="119571" x="7277100" y="2921000"/>
          <p14:tracePt t="119587" x="7270750" y="2997200"/>
          <p14:tracePt t="119606" x="7226300" y="3060700"/>
          <p14:tracePt t="119623" x="7162800" y="3098800"/>
          <p14:tracePt t="119640" x="7099300" y="3124200"/>
          <p14:tracePt t="119657" x="7061200" y="3149600"/>
          <p14:tracePt t="119674" x="7048500" y="3149600"/>
          <p14:tracePt t="119926" x="7048500" y="3155950"/>
          <p14:tracePt t="124125" x="7048500" y="3168650"/>
          <p14:tracePt t="124133" x="7023100" y="3175000"/>
          <p14:tracePt t="124140" x="7004050" y="3187700"/>
          <p14:tracePt t="124154" x="6978650" y="3200400"/>
          <p14:tracePt t="124173" x="6940550" y="3225800"/>
          <p14:tracePt t="124187" x="6921500" y="3238500"/>
          <p14:tracePt t="124204" x="6896100" y="3251200"/>
          <p14:tracePt t="124220" x="6864350" y="3257550"/>
          <p14:tracePt t="124237" x="6673850" y="3276600"/>
          <p14:tracePt t="124254" x="6483350" y="3282950"/>
          <p14:tracePt t="124270" x="6318250" y="3289300"/>
          <p14:tracePt t="124287" x="6121400" y="3289300"/>
          <p14:tracePt t="124304" x="5899150" y="3289300"/>
          <p14:tracePt t="124320" x="5626100" y="3289300"/>
          <p14:tracePt t="124337" x="5295900" y="3289300"/>
          <p14:tracePt t="124357" x="4978400" y="3289300"/>
          <p14:tracePt t="124373" x="4552950" y="3289300"/>
          <p14:tracePt t="124387" x="4413250" y="3289300"/>
          <p14:tracePt t="124403" x="4152900" y="3295650"/>
          <p14:tracePt t="124422" x="3790950" y="3282950"/>
          <p14:tracePt t="124437" x="3587750" y="3282950"/>
          <p14:tracePt t="124454" x="3409950" y="3295650"/>
          <p14:tracePt t="124474" x="3257550" y="3295650"/>
          <p14:tracePt t="124487" x="3143250" y="3295650"/>
          <p14:tracePt t="124503" x="3060700" y="3289300"/>
          <p14:tracePt t="124520" x="2965450" y="3282950"/>
          <p14:tracePt t="124537" x="2876550" y="3263900"/>
          <p14:tracePt t="124554" x="2774950" y="3257550"/>
          <p14:tracePt t="124570" x="2673350" y="3257550"/>
          <p14:tracePt t="124587" x="2590800" y="3257550"/>
          <p14:tracePt t="124605" x="2489200" y="3257550"/>
          <p14:tracePt t="124623" x="2393950" y="3257550"/>
          <p14:tracePt t="124639" x="2286000" y="3257550"/>
          <p14:tracePt t="124655" x="2159000" y="3251200"/>
          <p14:tracePt t="124673" x="2025650" y="3251200"/>
          <p14:tracePt t="124687" x="1879600" y="3219450"/>
          <p14:tracePt t="124704" x="1752600" y="3206750"/>
          <p14:tracePt t="124722" x="1625600" y="3200400"/>
          <p14:tracePt t="124737" x="1511300" y="3206750"/>
          <p14:tracePt t="124753" x="1403350" y="3194050"/>
          <p14:tracePt t="124770" x="1327150" y="3187700"/>
          <p14:tracePt t="124787" x="1270000" y="3187700"/>
          <p14:tracePt t="124805" x="1225550" y="3187700"/>
          <p14:tracePt t="124820" x="1193800" y="3175000"/>
          <p14:tracePt t="124837" x="1162050" y="3162300"/>
          <p14:tracePt t="124854" x="1136650" y="3143250"/>
          <p14:tracePt t="124873" x="1111250" y="3130550"/>
          <p14:tracePt t="124889" x="1047750" y="3111500"/>
          <p14:tracePt t="124905" x="984250" y="3098800"/>
          <p14:tracePt t="124920" x="939800" y="3098800"/>
          <p14:tracePt t="124973" x="939800" y="3092450"/>
          <p14:tracePt t="124990" x="933450" y="3086100"/>
          <p14:tracePt t="125004" x="920750" y="3079750"/>
          <p14:tracePt t="125021" x="920750" y="3073400"/>
          <p14:tracePt t="125101" x="920750" y="3067050"/>
          <p14:tracePt t="125149" x="927100" y="3060700"/>
          <p14:tracePt t="125157" x="933450" y="3060700"/>
          <p14:tracePt t="125165" x="946150" y="3060700"/>
          <p14:tracePt t="125181" x="952500" y="3060700"/>
          <p14:tracePt t="125189" x="958850" y="3060700"/>
          <p14:tracePt t="125205" x="971550" y="3060700"/>
          <p14:tracePt t="125220" x="990600" y="3060700"/>
          <p14:tracePt t="125237" x="996950" y="3060700"/>
          <p14:tracePt t="125254" x="1009650" y="3060700"/>
          <p14:tracePt t="125271" x="1016000" y="3060700"/>
          <p14:tracePt t="125287" x="1022350" y="3060700"/>
          <p14:tracePt t="125303" x="1028700" y="3060700"/>
          <p14:tracePt t="125337" x="1035050" y="3060700"/>
          <p14:tracePt t="125356" x="1047750" y="3060700"/>
          <p14:tracePt t="125372" x="1066800" y="3060700"/>
          <p14:tracePt t="125390" x="1092200" y="3060700"/>
          <p14:tracePt t="125404" x="1111250" y="3060700"/>
          <p14:tracePt t="125422" x="1123950" y="3060700"/>
          <p14:tracePt t="125438" x="1136650" y="3060700"/>
          <p14:tracePt t="125453" x="1149350" y="3060700"/>
          <p14:tracePt t="125470" x="1155700" y="3060700"/>
          <p14:tracePt t="125487" x="1174750" y="3060700"/>
          <p14:tracePt t="125504" x="1193800" y="3060700"/>
          <p14:tracePt t="125520" x="1231900" y="3060700"/>
          <p14:tracePt t="125537" x="1270000" y="3060700"/>
          <p14:tracePt t="125554" x="1308100" y="3060700"/>
          <p14:tracePt t="125570" x="1358900" y="3060700"/>
          <p14:tracePt t="125587" x="1403350" y="3060700"/>
          <p14:tracePt t="125606" x="1485900" y="3060700"/>
          <p14:tracePt t="125622" x="1555750" y="3048000"/>
          <p14:tracePt t="125639" x="1612900" y="3048000"/>
          <p14:tracePt t="125655" x="1663700" y="3048000"/>
          <p14:tracePt t="125671" x="1727200" y="3035300"/>
          <p14:tracePt t="125688" x="1803400" y="3035300"/>
          <p14:tracePt t="125704" x="1879600" y="3035300"/>
          <p14:tracePt t="125720" x="1943100" y="3035300"/>
          <p14:tracePt t="125737" x="1993900" y="3035300"/>
          <p14:tracePt t="125754" x="2051050" y="3035300"/>
          <p14:tracePt t="125770" x="2095500" y="3035300"/>
          <p14:tracePt t="125787" x="2152650" y="3035300"/>
          <p14:tracePt t="125805" x="2247900" y="3035300"/>
          <p14:tracePt t="125821" x="2279650" y="3035300"/>
          <p14:tracePt t="125838" x="2381250" y="3035300"/>
          <p14:tracePt t="125854" x="2451100" y="3035300"/>
          <p14:tracePt t="125873" x="2508250" y="3035300"/>
          <p14:tracePt t="125891" x="2565400" y="3035300"/>
          <p14:tracePt t="125904" x="2635250" y="3035300"/>
          <p14:tracePt t="125922" x="2692400" y="3035300"/>
          <p14:tracePt t="125937" x="2749550" y="3035300"/>
          <p14:tracePt t="125955" x="2800350" y="3035300"/>
          <p14:tracePt t="125972" x="2851150" y="3035300"/>
          <p14:tracePt t="125987" x="2863850" y="3035300"/>
          <p14:tracePt t="126004" x="2901950" y="3035300"/>
          <p14:tracePt t="126021" x="2933700" y="3035300"/>
          <p14:tracePt t="126037" x="2965450" y="3035300"/>
          <p14:tracePt t="126054" x="3003550" y="3035300"/>
          <p14:tracePt t="126070" x="3028950" y="3035300"/>
          <p14:tracePt t="126087" x="3060700" y="3035300"/>
          <p14:tracePt t="126108" x="3092450" y="3035300"/>
          <p14:tracePt t="126123" x="3124200" y="3035300"/>
          <p14:tracePt t="126139" x="3162300" y="3035300"/>
          <p14:tracePt t="126142" x="3181350" y="3035300"/>
          <p14:tracePt t="126153" x="3200400" y="3035300"/>
          <p14:tracePt t="126172" x="3232150" y="3035300"/>
          <p14:tracePt t="126187" x="3270250" y="3035300"/>
          <p14:tracePt t="126205" x="3321050" y="3035300"/>
          <p14:tracePt t="126220" x="3352800" y="3035300"/>
          <p14:tracePt t="126237" x="3378200" y="3035300"/>
          <p14:tracePt t="126254" x="3403600" y="3035300"/>
          <p14:tracePt t="126270" x="3435350" y="3035300"/>
          <p14:tracePt t="126287" x="3454400" y="3035300"/>
          <p14:tracePt t="126304" x="3467100" y="3035300"/>
          <p14:tracePt t="126321" x="3479800" y="3035300"/>
          <p14:tracePt t="126337" x="3505200" y="3035300"/>
          <p14:tracePt t="126357" x="3543300" y="3035300"/>
          <p14:tracePt t="126373" x="3600450" y="3035300"/>
          <p14:tracePt t="126390" x="3632200" y="3035300"/>
          <p14:tracePt t="126405" x="3657600" y="3035300"/>
          <p14:tracePt t="126421" x="3676650" y="3035300"/>
          <p14:tracePt t="126439" x="3695700" y="3035300"/>
          <p14:tracePt t="126454" x="3727450" y="3035300"/>
          <p14:tracePt t="126471" x="3759200" y="3035300"/>
          <p14:tracePt t="126487" x="3797300" y="3035300"/>
          <p14:tracePt t="126504" x="3822700" y="3035300"/>
          <p14:tracePt t="126521" x="3854450" y="3035300"/>
          <p14:tracePt t="126537" x="3886200" y="3035300"/>
          <p14:tracePt t="126555" x="3917950" y="3035300"/>
          <p14:tracePt t="126570" x="3943350" y="3035300"/>
          <p14:tracePt t="126573" x="3956050" y="3035300"/>
          <p14:tracePt t="126588" x="3968750" y="3035300"/>
          <p14:tracePt t="126606" x="4000500" y="3035300"/>
          <p14:tracePt t="126621" x="4013200" y="3035300"/>
          <p14:tracePt t="126638" x="4038600" y="3035300"/>
          <p14:tracePt t="126656" x="4076700" y="3035300"/>
          <p14:tracePt t="126670" x="4133850" y="3035300"/>
          <p14:tracePt t="126690" x="4197350" y="3035300"/>
          <p14:tracePt t="126704" x="4254500" y="3035300"/>
          <p14:tracePt t="126721" x="4318000" y="3035300"/>
          <p14:tracePt t="126737" x="4362450" y="3035300"/>
          <p14:tracePt t="126754" x="4400550" y="3035300"/>
          <p14:tracePt t="126770" x="4432300" y="3035300"/>
          <p14:tracePt t="126787" x="4470400" y="3035300"/>
          <p14:tracePt t="126789" x="4495800" y="3035300"/>
          <p14:tracePt t="126805" x="4540250" y="3035300"/>
          <p14:tracePt t="126820" x="4584700" y="3035300"/>
          <p14:tracePt t="126837" x="4616450" y="3035300"/>
          <p14:tracePt t="126853" x="4648200" y="3035300"/>
          <p14:tracePt t="126874" x="4705350" y="3035300"/>
          <p14:tracePt t="126889" x="4762500" y="3035300"/>
          <p14:tracePt t="126905" x="4826000" y="3035300"/>
          <p14:tracePt t="126923" x="4883150" y="3035300"/>
          <p14:tracePt t="126937" x="4927600" y="3035300"/>
          <p14:tracePt t="126954" x="4953000" y="3035300"/>
          <p14:tracePt t="126972" x="4978400" y="3035300"/>
          <p14:tracePt t="126987" x="5016500" y="3035300"/>
          <p14:tracePt t="127004" x="5054600" y="3035300"/>
          <p14:tracePt t="127022" x="5118100" y="3035300"/>
          <p14:tracePt t="127037" x="5149850" y="3035300"/>
          <p14:tracePt t="127055" x="5168900" y="3022600"/>
          <p14:tracePt t="127070" x="5187950" y="3022600"/>
          <p14:tracePt t="127087" x="5238750" y="3022600"/>
          <p14:tracePt t="127106" x="5289550" y="3022600"/>
          <p14:tracePt t="127122" x="5334000" y="3016250"/>
          <p14:tracePt t="127139" x="5372100" y="3009900"/>
          <p14:tracePt t="127154" x="5403850" y="3003550"/>
          <p14:tracePt t="127174" x="5454650" y="2990850"/>
          <p14:tracePt t="127187" x="5480050" y="2990850"/>
          <p14:tracePt t="127203" x="5530850" y="2990850"/>
          <p14:tracePt t="127223" x="5638800" y="2990850"/>
          <p14:tracePt t="127237" x="5708650" y="2990850"/>
          <p14:tracePt t="127254" x="5753100" y="2990850"/>
          <p14:tracePt t="127270" x="5784850" y="2990850"/>
          <p14:tracePt t="127287" x="5797550" y="2990850"/>
          <p14:tracePt t="127306" x="5829300" y="2990850"/>
          <p14:tracePt t="127320" x="5867400" y="2990850"/>
          <p14:tracePt t="127337" x="5892800" y="2990850"/>
          <p14:tracePt t="127354" x="5911850" y="2984500"/>
          <p14:tracePt t="127373" x="5918200" y="2978150"/>
          <p14:tracePt t="127387" x="5924550" y="2978150"/>
          <p14:tracePt t="127424" x="5956300" y="2978150"/>
          <p14:tracePt t="127439" x="6000750" y="2978150"/>
          <p14:tracePt t="127455" x="6057900" y="2978150"/>
          <p14:tracePt t="127470" x="6108700" y="2978150"/>
          <p14:tracePt t="127487" x="6140450" y="2978150"/>
          <p14:tracePt t="127504" x="6153150" y="2978150"/>
          <p14:tracePt t="135325" x="6146800" y="2978150"/>
          <p14:tracePt t="135334" x="6121400" y="2978150"/>
          <p14:tracePt t="135341" x="6070600" y="3003550"/>
          <p14:tracePt t="135354" x="6013450" y="3041650"/>
          <p14:tracePt t="135373" x="5822950" y="3194050"/>
          <p14:tracePt t="135388" x="5683250" y="3282950"/>
          <p14:tracePt t="135407" x="5537200" y="3365500"/>
          <p14:tracePt t="135422" x="5416550" y="3441700"/>
          <p14:tracePt t="135437" x="5308600" y="3492500"/>
          <p14:tracePt t="135454" x="5213350" y="3536950"/>
          <p14:tracePt t="135473" x="5130800" y="3562350"/>
          <p14:tracePt t="135487" x="5035550" y="3594100"/>
          <p14:tracePt t="135505" x="4895850" y="3632200"/>
          <p14:tracePt t="135520" x="4737100" y="3689350"/>
          <p14:tracePt t="135537" x="4552950" y="3746500"/>
          <p14:tracePt t="135554" x="4381500" y="3771900"/>
          <p14:tracePt t="135571" x="4235450" y="3778250"/>
          <p14:tracePt t="135587" x="4102100" y="3797300"/>
          <p14:tracePt t="135607" x="3898900" y="3816350"/>
          <p14:tracePt t="135625" x="3765550" y="3829050"/>
          <p14:tracePt t="135639" x="3651250" y="3835400"/>
          <p14:tracePt t="135654" x="3581400" y="3841750"/>
          <p14:tracePt t="135670" x="3530600" y="3841750"/>
          <p14:tracePt t="135687" x="3505200" y="3841750"/>
          <p14:tracePt t="135704" x="3498850" y="3841750"/>
          <p14:tracePt t="135720" x="3486150" y="3841750"/>
          <p14:tracePt t="135738" x="3467100" y="3841750"/>
          <p14:tracePt t="135755" x="3429000" y="3841750"/>
          <p14:tracePt t="135770" x="3371850" y="3841750"/>
          <p14:tracePt t="135787" x="3270250" y="3860800"/>
          <p14:tracePt t="135805" x="3086100" y="3886200"/>
          <p14:tracePt t="135822" x="2965450" y="3886200"/>
          <p14:tracePt t="135839" x="2825750" y="3886200"/>
          <p14:tracePt t="135856" x="2679700" y="3886200"/>
          <p14:tracePt t="135872" x="2501900" y="3898900"/>
          <p14:tracePt t="135890" x="2330450" y="3905250"/>
          <p14:tracePt t="135904" x="2190750" y="3911600"/>
          <p14:tracePt t="135921" x="2095500" y="3911600"/>
          <p14:tracePt t="135937" x="2051050" y="3911600"/>
          <p14:tracePt t="135954" x="2038350" y="3905250"/>
          <p14:tracePt t="136085" x="2032000" y="3905250"/>
          <p14:tracePt t="136092" x="2025650" y="3905250"/>
          <p14:tracePt t="136101" x="2000250" y="3905250"/>
          <p14:tracePt t="136108" x="1981200" y="3905250"/>
          <p14:tracePt t="136122" x="1949450" y="3905250"/>
          <p14:tracePt t="136139" x="1879600" y="3905250"/>
          <p14:tracePt t="136154" x="1816100" y="3905250"/>
          <p14:tracePt t="136174" x="1758950" y="3905250"/>
          <p14:tracePt t="136187" x="1708150" y="3905250"/>
          <p14:tracePt t="136205" x="1651000" y="3905250"/>
          <p14:tracePt t="136223" x="1593850" y="3905250"/>
          <p14:tracePt t="136238" x="1530350" y="3905250"/>
          <p14:tracePt t="136254" x="1479550" y="3905250"/>
          <p14:tracePt t="136270" x="1447800" y="3905250"/>
          <p14:tracePt t="136365" x="1447800" y="3898900"/>
          <p14:tracePt t="136590" x="1447800" y="3892550"/>
          <p14:tracePt t="136597" x="1460500" y="3892550"/>
          <p14:tracePt t="136607" x="1473200" y="3886200"/>
          <p14:tracePt t="136623" x="1517650" y="3879850"/>
          <p14:tracePt t="136638" x="1574800" y="3879850"/>
          <p14:tracePt t="136655" x="1651000" y="3879850"/>
          <p14:tracePt t="136672" x="1733550" y="3860800"/>
          <p14:tracePt t="136689" x="1803400" y="3848100"/>
          <p14:tracePt t="136704" x="1879600" y="3835400"/>
          <p14:tracePt t="136720" x="1974850" y="3835400"/>
          <p14:tracePt t="136737" x="2063750" y="3835400"/>
          <p14:tracePt t="136756" x="2146300" y="3835400"/>
          <p14:tracePt t="136773" x="2266950" y="3835400"/>
          <p14:tracePt t="136787" x="2298700" y="3835400"/>
          <p14:tracePt t="136805" x="2406650" y="3835400"/>
          <p14:tracePt t="136820" x="2495550" y="3835400"/>
          <p14:tracePt t="136837" x="2590800" y="3835400"/>
          <p14:tracePt t="136856" x="2686050" y="3835400"/>
          <p14:tracePt t="136872" x="2774950" y="3835400"/>
          <p14:tracePt t="136889" x="2851150" y="3848100"/>
          <p14:tracePt t="136904" x="2921000" y="3848100"/>
          <p14:tracePt t="136922" x="2978150" y="3854450"/>
          <p14:tracePt t="136939" x="3035300" y="3854450"/>
          <p14:tracePt t="136954" x="3079750" y="3854450"/>
          <p14:tracePt t="136970" x="3136900" y="3854450"/>
          <p14:tracePt t="136990" x="3219450" y="3854450"/>
          <p14:tracePt t="137005" x="3257550" y="3854450"/>
          <p14:tracePt t="137021" x="3289300" y="3854450"/>
          <p14:tracePt t="137037" x="3321050" y="3854450"/>
          <p14:tracePt t="137055" x="3352800" y="3854450"/>
          <p14:tracePt t="137072" x="3397250" y="3854450"/>
          <p14:tracePt t="137089" x="3448050" y="3854450"/>
          <p14:tracePt t="137105" x="3505200" y="3854450"/>
          <p14:tracePt t="137123" x="3568700" y="3854450"/>
          <p14:tracePt t="137138" x="3638550" y="3873500"/>
          <p14:tracePt t="137156" x="3702050" y="3873500"/>
          <p14:tracePt t="137170" x="3784600" y="3873500"/>
          <p14:tracePt t="137189" x="3930650" y="3873500"/>
          <p14:tracePt t="137204" x="3981450" y="3873500"/>
          <p14:tracePt t="137222" x="4159250" y="3892550"/>
          <p14:tracePt t="137238" x="4298950" y="3892550"/>
          <p14:tracePt t="137254" x="4451350" y="3892550"/>
          <p14:tracePt t="137270" x="4622800" y="3892550"/>
          <p14:tracePt t="137288" x="4813300" y="3879850"/>
          <p14:tracePt t="137304" x="5022850" y="3879850"/>
          <p14:tracePt t="137320" x="5226050" y="3879850"/>
          <p14:tracePt t="137337" x="5416550" y="3879850"/>
          <p14:tracePt t="137355" x="5613400" y="3879850"/>
          <p14:tracePt t="137373" x="5784850" y="3867150"/>
          <p14:tracePt t="137390" x="6026150" y="3797300"/>
          <p14:tracePt t="137404" x="6159500" y="3746500"/>
          <p14:tracePt t="137422" x="6229350" y="3727450"/>
          <p14:tracePt t="137437" x="6261100" y="3689350"/>
          <p14:tracePt t="137454" x="6273800" y="3638550"/>
          <p14:tracePt t="137471" x="6261100" y="3581400"/>
          <p14:tracePt t="137487" x="6210300" y="3543300"/>
          <p14:tracePt t="137504" x="6159500" y="3511550"/>
          <p14:tracePt t="137520" x="6121400" y="3492500"/>
          <p14:tracePt t="137538" x="6108700" y="3492500"/>
          <p14:tracePt t="137554" x="6102350" y="3486150"/>
          <p14:tracePt t="137709" x="6102350" y="3492500"/>
          <p14:tracePt t="137719" x="6089650" y="3498850"/>
          <p14:tracePt t="137724" x="6083300" y="3511550"/>
          <p14:tracePt t="137738" x="6070600" y="3524250"/>
          <p14:tracePt t="137754" x="6064250" y="3530600"/>
          <p14:tracePt t="137789" x="6070600" y="3530600"/>
          <p14:tracePt t="137845" x="6070600" y="3524250"/>
          <p14:tracePt t="137853" x="6070600" y="3511550"/>
          <p14:tracePt t="137861" x="6070600" y="3498850"/>
          <p14:tracePt t="137871" x="6102350" y="3486150"/>
          <p14:tracePt t="137887" x="6178550" y="3441700"/>
          <p14:tracePt t="137905" x="6267450" y="3390900"/>
          <p14:tracePt t="137920" x="6350000" y="3333750"/>
          <p14:tracePt t="137937" x="6438900" y="3282950"/>
          <p14:tracePt t="137954" x="6534150" y="3232150"/>
          <p14:tracePt t="137973" x="6629400" y="3200400"/>
          <p14:tracePt t="137987" x="6699250" y="3181350"/>
          <p14:tracePt t="138006" x="6750050" y="3162300"/>
          <p14:tracePt t="138022" x="6769100" y="3162300"/>
          <p14:tracePt t="138039" x="6775450" y="3162300"/>
          <p14:tracePt t="138141" x="6781800" y="3162300"/>
          <p14:tracePt t="138893" x="6775450" y="3162300"/>
          <p14:tracePt t="138905" x="6769100" y="3162300"/>
          <p14:tracePt t="138924" x="6743700" y="3162300"/>
          <p14:tracePt t="138937" x="6724650" y="3162300"/>
          <p14:tracePt t="138955" x="6718300" y="3168650"/>
          <p14:tracePt t="138989" x="6711950" y="3168650"/>
          <p14:tracePt t="139038" x="6711950" y="3162300"/>
          <p14:tracePt t="139047" x="6711950" y="3143250"/>
          <p14:tracePt t="139053" x="6705600" y="3124200"/>
          <p14:tracePt t="139072" x="6692900" y="3073400"/>
          <p14:tracePt t="139088" x="6686550" y="3022600"/>
          <p14:tracePt t="139107" x="6686550" y="2990850"/>
          <p14:tracePt t="139123" x="6686550" y="2971800"/>
          <p14:tracePt t="139137" x="6692900" y="2952750"/>
          <p14:tracePt t="139154" x="6699250" y="2946400"/>
          <p14:tracePt t="139170" x="6718300" y="2933700"/>
          <p14:tracePt t="139190" x="6750050" y="2921000"/>
          <p14:tracePt t="139206" x="6781800" y="2908300"/>
          <p14:tracePt t="139221" x="6819900" y="2908300"/>
          <p14:tracePt t="139237" x="6858000" y="2901950"/>
          <p14:tracePt t="139255" x="6877050" y="2901950"/>
          <p14:tracePt t="139271" x="6902450" y="2901950"/>
          <p14:tracePt t="139287" x="6908800" y="2901950"/>
          <p14:tracePt t="139304" x="6915150" y="2901950"/>
          <p14:tracePt t="139321" x="6934200" y="2914650"/>
          <p14:tracePt t="139338" x="6965950" y="2933700"/>
          <p14:tracePt t="139356" x="6991350" y="2952750"/>
          <p14:tracePt t="139373" x="6991350" y="2971800"/>
          <p14:tracePt t="139389" x="6991350" y="3009900"/>
          <p14:tracePt t="139404" x="6991350" y="3035300"/>
          <p14:tracePt t="139422" x="6972300" y="3124200"/>
          <p14:tracePt t="139438" x="6946900" y="3162300"/>
          <p14:tracePt t="139454" x="6921500" y="3200400"/>
          <p14:tracePt t="139472" x="6883400" y="3219450"/>
          <p14:tracePt t="139487" x="6832600" y="3238500"/>
          <p14:tracePt t="139504" x="6788150" y="3257550"/>
          <p14:tracePt t="139521" x="6743700" y="3276600"/>
          <p14:tracePt t="139537" x="6711950" y="3282950"/>
          <p14:tracePt t="139554" x="6705600" y="3282950"/>
          <p14:tracePt t="139628" x="6705600" y="3289300"/>
          <p14:tracePt t="139709" x="6711950" y="3289300"/>
          <p14:tracePt t="139972" x="6705600" y="3289300"/>
          <p14:tracePt t="140020" x="6699250" y="3282950"/>
          <p14:tracePt t="140453" x="6692900" y="3282950"/>
          <p14:tracePt t="140565" x="6692900" y="3276600"/>
          <p14:tracePt t="140607" x="6686550" y="3276600"/>
          <p14:tracePt t="141285" x="6680200" y="3276600"/>
          <p14:tracePt t="141300" x="6680200" y="3270250"/>
          <p14:tracePt t="145280" x="6686550" y="3270250"/>
          <p14:tracePt t="145285" x="6724650" y="3251200"/>
          <p14:tracePt t="145295" x="6762750" y="3232150"/>
          <p14:tracePt t="145304" x="6800850" y="3219450"/>
          <p14:tracePt t="145321" x="6819900" y="3213100"/>
          <p14:tracePt t="145438" x="6819900" y="3219450"/>
          <p14:tracePt t="145445" x="6819900" y="3225800"/>
          <p14:tracePt t="145454" x="6819900" y="3238500"/>
          <p14:tracePt t="145472" x="6800850" y="3282950"/>
          <p14:tracePt t="145487" x="6724650" y="3340100"/>
          <p14:tracePt t="145505" x="6623050" y="3409950"/>
          <p14:tracePt t="145521" x="6508750" y="3454400"/>
          <p14:tracePt t="145538" x="6407150" y="3486150"/>
          <p14:tracePt t="145554" x="6324600" y="3524250"/>
          <p14:tracePt t="145571" x="6235700" y="3556000"/>
          <p14:tracePt t="145587" x="6159500" y="3587750"/>
          <p14:tracePt t="145605" x="6064250" y="3594100"/>
          <p14:tracePt t="145622" x="6032500" y="3594100"/>
          <p14:tracePt t="149038" x="6026150" y="3600450"/>
          <p14:tracePt t="149045" x="6007100" y="3606800"/>
          <p14:tracePt t="149054" x="5988050" y="3613150"/>
          <p14:tracePt t="149071" x="5943600" y="3625850"/>
          <p14:tracePt t="149088" x="5937250" y="3632200"/>
          <p14:tracePt t="149165" x="5930900" y="3632200"/>
          <p14:tracePt t="149172" x="5918200" y="3632200"/>
          <p14:tracePt t="149189" x="5861050" y="3606800"/>
          <p14:tracePt t="149205" x="5791200" y="3581400"/>
          <p14:tracePt t="149221" x="5740400" y="3581400"/>
          <p14:tracePt t="149237" x="5695950" y="3581400"/>
          <p14:tracePt t="149254" x="5676900" y="3581400"/>
          <p14:tracePt t="149270" x="5670550" y="3575050"/>
          <p14:tracePt t="150301" x="5670550" y="3568700"/>
          <p14:tracePt t="150310" x="5683250" y="3562350"/>
          <p14:tracePt t="150317" x="5695950" y="3543300"/>
          <p14:tracePt t="150325" x="5702300" y="3530600"/>
          <p14:tracePt t="150337" x="5702300" y="3524250"/>
          <p14:tracePt t="150356" x="5708650" y="3517900"/>
          <p14:tracePt t="150374" x="5727700" y="3492500"/>
          <p14:tracePt t="150390" x="5746750" y="3467100"/>
          <p14:tracePt t="150404" x="5759450" y="3454400"/>
          <p14:tracePt t="150421" x="5784850" y="3435350"/>
          <p14:tracePt t="150437" x="5791200" y="3435350"/>
          <p14:tracePt t="150472" x="5791200" y="3429000"/>
          <p14:tracePt t="150493" x="5797550" y="3429000"/>
          <p14:tracePt t="150504" x="5803900" y="3429000"/>
          <p14:tracePt t="150521" x="5816600" y="3422650"/>
          <p14:tracePt t="150566" x="5829300" y="3422650"/>
          <p14:tracePt t="150574" x="5842000" y="3422650"/>
          <p14:tracePt t="150588" x="5880100" y="3409950"/>
          <p14:tracePt t="150607" x="5918200" y="3384550"/>
          <p14:tracePt t="150621" x="5956300" y="3365500"/>
          <p14:tracePt t="150638" x="5988050" y="3352800"/>
          <p14:tracePt t="150654" x="6038850" y="3340100"/>
          <p14:tracePt t="150672" x="6102350" y="3333750"/>
          <p14:tracePt t="150687" x="6172200" y="3327400"/>
          <p14:tracePt t="150704" x="6235700" y="3327400"/>
          <p14:tracePt t="150721" x="6280150" y="3327400"/>
          <p14:tracePt t="150737" x="6299200" y="3327400"/>
          <p14:tracePt t="150771" x="6305550" y="3327400"/>
          <p14:tracePt t="150787" x="6311900" y="3346450"/>
          <p14:tracePt t="150805" x="6324600" y="3378200"/>
          <p14:tracePt t="150821" x="6324600" y="3403600"/>
          <p14:tracePt t="150837" x="6324600" y="3441700"/>
          <p14:tracePt t="150857" x="6324600" y="3460750"/>
          <p14:tracePt t="150872" x="6324600" y="3473450"/>
          <p14:tracePt t="150925" x="6324600" y="3479800"/>
          <p14:tracePt t="150936" x="6324600" y="3486150"/>
          <p14:tracePt t="150940" x="6305550" y="3498850"/>
          <p14:tracePt t="150954" x="6286500" y="3511550"/>
          <p14:tracePt t="150971" x="6254750" y="3530600"/>
          <p14:tracePt t="150987" x="6248400" y="3530600"/>
          <p14:tracePt t="151055" x="6242050" y="3530600"/>
          <p14:tracePt t="151061" x="6235700" y="3530600"/>
          <p14:tracePt t="151071" x="6223000" y="3530600"/>
          <p14:tracePt t="151088" x="6203950" y="3530600"/>
          <p14:tracePt t="151105" x="6178550" y="3530600"/>
          <p14:tracePt t="151122" x="6153150" y="3530600"/>
          <p14:tracePt t="151138" x="6121400" y="3530600"/>
          <p14:tracePt t="151157" x="6089650" y="3530600"/>
          <p14:tracePt t="151170" x="6070600" y="3530600"/>
          <p14:tracePt t="151214" x="6064250" y="3530600"/>
          <p14:tracePt t="151222" x="6051550" y="3530600"/>
          <p14:tracePt t="151237" x="6007100" y="3530600"/>
          <p14:tracePt t="151254" x="5969000" y="3530600"/>
          <p14:tracePt t="151270" x="5924550" y="3530600"/>
          <p14:tracePt t="151288" x="5873750" y="3530600"/>
          <p14:tracePt t="151304" x="5816600" y="3530600"/>
          <p14:tracePt t="151321" x="5746750" y="3530600"/>
          <p14:tracePt t="151337" x="5676900" y="3530600"/>
          <p14:tracePt t="151356" x="5607050" y="3530600"/>
          <p14:tracePt t="151373" x="5568950" y="3511550"/>
          <p14:tracePt t="151390" x="5549900" y="3511550"/>
          <p14:tracePt t="151404" x="5543550" y="3511550"/>
          <p14:tracePt t="151420" x="5530850" y="3511550"/>
          <p14:tracePt t="151440" x="5524500" y="3511550"/>
          <p14:tracePt t="151485" x="5530850" y="3511550"/>
          <p14:tracePt t="151501" x="5537200" y="3511550"/>
          <p14:tracePt t="151508" x="5549900" y="3511550"/>
          <p14:tracePt t="151533" x="5556250" y="3511550"/>
          <p14:tracePt t="151540" x="5568950" y="3511550"/>
          <p14:tracePt t="151554" x="5581650" y="3511550"/>
          <p14:tracePt t="151571" x="5600700" y="3505200"/>
          <p14:tracePt t="151587" x="5619750" y="3505200"/>
          <p14:tracePt t="151605" x="5619750" y="3498850"/>
          <p14:tracePt t="151687" x="5613400" y="3492500"/>
          <p14:tracePt t="151741" x="5607050" y="3492500"/>
          <p14:tracePt t="151748" x="5607050" y="3479800"/>
          <p14:tracePt t="151756" x="5600700" y="3467100"/>
          <p14:tracePt t="151771" x="5594350" y="3448050"/>
          <p14:tracePt t="151789" x="5568950" y="3390900"/>
          <p14:tracePt t="151804" x="5562600" y="3378200"/>
          <p14:tracePt t="151822" x="5549900" y="3346450"/>
          <p14:tracePt t="151838" x="5543550" y="3327400"/>
          <p14:tracePt t="151857" x="5543550" y="3295650"/>
          <p14:tracePt t="151873" x="5543550" y="3270250"/>
          <p14:tracePt t="151890" x="5549900" y="3263900"/>
          <p14:tracePt t="152005" x="5549900" y="3257550"/>
          <p14:tracePt t="152012" x="5549900" y="3251200"/>
          <p14:tracePt t="152023" x="5562600" y="3244850"/>
          <p14:tracePt t="152037" x="5588000" y="3238500"/>
          <p14:tracePt t="152054" x="5632450" y="3219450"/>
          <p14:tracePt t="152072" x="5702300" y="3200400"/>
          <p14:tracePt t="152088" x="5778500" y="3187700"/>
          <p14:tracePt t="152107" x="5861050" y="3175000"/>
          <p14:tracePt t="152123" x="5949950" y="3162300"/>
          <p14:tracePt t="152140" x="6051550" y="3162300"/>
          <p14:tracePt t="152155" x="6134100" y="3162300"/>
          <p14:tracePt t="152173" x="6172200" y="3162300"/>
          <p14:tracePt t="152317" x="6172200" y="3187700"/>
          <p14:tracePt t="152326" x="6172200" y="3213100"/>
          <p14:tracePt t="152333" x="6172200" y="3238500"/>
          <p14:tracePt t="152341" x="6172200" y="3257550"/>
          <p14:tracePt t="152357" x="6172200" y="3308350"/>
          <p14:tracePt t="152374" x="6172200" y="3359150"/>
          <p14:tracePt t="152387" x="6165850" y="3390900"/>
          <p14:tracePt t="152405" x="6140450" y="3454400"/>
          <p14:tracePt t="152423" x="6134100" y="3479800"/>
          <p14:tracePt t="152437" x="6134100" y="3486150"/>
          <p14:tracePt t="152454" x="6127750" y="3492500"/>
          <p14:tracePt t="152487" x="6115050" y="3492500"/>
          <p14:tracePt t="152504" x="6070600" y="3492500"/>
          <p14:tracePt t="152521" x="6026150" y="3498850"/>
          <p14:tracePt t="152537" x="5975350" y="3511550"/>
          <p14:tracePt t="152554" x="5911850" y="3517900"/>
          <p14:tracePt t="152572" x="5816600" y="3517900"/>
          <p14:tracePt t="152587" x="5715000" y="3536950"/>
          <p14:tracePt t="152607" x="5607050" y="3536950"/>
          <p14:tracePt t="152624" x="5568950" y="3543300"/>
          <p14:tracePt t="152670" x="5562600" y="3543300"/>
          <p14:tracePt t="152709" x="5562600" y="3517900"/>
          <p14:tracePt t="152719" x="5562600" y="3479800"/>
          <p14:tracePt t="152724" x="5562600" y="3441700"/>
          <p14:tracePt t="152737" x="5562600" y="3397250"/>
          <p14:tracePt t="152754" x="5562600" y="3295650"/>
          <p14:tracePt t="152771" x="5568950" y="3213100"/>
          <p14:tracePt t="152789" x="5575300" y="3194050"/>
          <p14:tracePt t="152861" x="5581650" y="3194050"/>
          <p14:tracePt t="152904" x="5588000" y="3200400"/>
          <p14:tracePt t="152908" x="5588000" y="3225800"/>
          <p14:tracePt t="152920" x="5588000" y="3257550"/>
          <p14:tracePt t="152937" x="5588000" y="3346450"/>
          <p14:tracePt t="152955" x="5568950" y="3429000"/>
          <p14:tracePt t="152973" x="5530850" y="3467100"/>
          <p14:tracePt t="152974" x="5505450" y="3486150"/>
          <p14:tracePt t="152988" x="5454650" y="3517900"/>
          <p14:tracePt t="153004" x="5397500" y="3536950"/>
          <p14:tracePt t="153020" x="5340350" y="3562350"/>
          <p14:tracePt t="153037" x="5295900" y="3581400"/>
          <p14:tracePt t="153054" x="5270500" y="3581400"/>
          <p14:tracePt t="153071" x="5264150" y="3581400"/>
          <p14:tracePt t="153087" x="5257800" y="3581400"/>
          <p14:tracePt t="153105" x="5257800" y="3575050"/>
          <p14:tracePt t="153222" x="5257800" y="3562350"/>
          <p14:tracePt t="153235" x="5257800" y="3549650"/>
          <p14:tracePt t="153239" x="5276850" y="3530600"/>
          <p14:tracePt t="153254" x="5308600" y="3486150"/>
          <p14:tracePt t="153271" x="5327650" y="3441700"/>
          <p14:tracePt t="153288" x="5334000" y="3416300"/>
          <p14:tracePt t="153304" x="5334000" y="3403600"/>
          <p14:tracePt t="153321" x="5340350" y="3390900"/>
          <p14:tracePt t="153337" x="5346700" y="3371850"/>
          <p14:tracePt t="153355" x="5365750" y="3340100"/>
          <p14:tracePt t="153373" x="5397500" y="3276600"/>
          <p14:tracePt t="153387" x="5416550" y="3270250"/>
          <p14:tracePt t="153404" x="5441950" y="3251200"/>
          <p14:tracePt t="153423" x="5499100" y="3219450"/>
          <p14:tracePt t="153437" x="5537200" y="3213100"/>
          <p14:tracePt t="153454" x="5581650" y="3200400"/>
          <p14:tracePt t="153471" x="5632450" y="3200400"/>
          <p14:tracePt t="153487" x="5683250" y="3200400"/>
          <p14:tracePt t="153504" x="5734050" y="3194050"/>
          <p14:tracePt t="153520" x="5772150" y="3194050"/>
          <p14:tracePt t="153537" x="5835650" y="3187700"/>
          <p14:tracePt t="153554" x="5899150" y="3181350"/>
          <p14:tracePt t="153571" x="5962650" y="3162300"/>
          <p14:tracePt t="153587" x="5994400" y="3155950"/>
          <p14:tracePt t="153605" x="6007100" y="3155950"/>
          <p14:tracePt t="153685" x="6000750" y="3155950"/>
          <p14:tracePt t="153709" x="5994400" y="3162300"/>
          <p14:tracePt t="153723" x="5994400" y="3194050"/>
          <p14:tracePt t="153726" x="5994400" y="3232150"/>
          <p14:tracePt t="153737" x="5994400" y="3270250"/>
          <p14:tracePt t="153754" x="5988050" y="3359150"/>
          <p14:tracePt t="153771" x="5988050" y="3416300"/>
          <p14:tracePt t="153787" x="5988050" y="3454400"/>
          <p14:tracePt t="153790" x="5988050" y="3467100"/>
          <p14:tracePt t="153805" x="5988050" y="3486150"/>
          <p14:tracePt t="153820" x="5981700" y="3486150"/>
          <p14:tracePt t="153917" x="5975350" y="3486150"/>
          <p14:tracePt t="153924" x="5962650" y="3486150"/>
          <p14:tracePt t="153934" x="5937250" y="3486150"/>
          <p14:tracePt t="153940" x="5905500" y="3492500"/>
          <p14:tracePt t="153954" x="5867400" y="3511550"/>
          <p14:tracePt t="153971" x="5791200" y="3536950"/>
          <p14:tracePt t="153987" x="5727700" y="3556000"/>
          <p14:tracePt t="154004" x="5695950" y="3556000"/>
          <p14:tracePt t="154005" x="5683250" y="3556000"/>
          <p14:tracePt t="154021" x="5664200" y="3556000"/>
          <p14:tracePt t="154037" x="5645150" y="3549650"/>
          <p14:tracePt t="154054" x="5626100" y="3549650"/>
          <p14:tracePt t="154071" x="5613400" y="3549650"/>
          <p14:tracePt t="154087" x="5607050" y="3549650"/>
          <p14:tracePt t="154124" x="5600700" y="3549650"/>
          <p14:tracePt t="154157" x="5594350" y="3549650"/>
          <p14:tracePt t="154165" x="5594350" y="3536950"/>
          <p14:tracePt t="154174" x="5575300" y="3530600"/>
          <p14:tracePt t="154189" x="5562600" y="3498850"/>
          <p14:tracePt t="154205" x="5543550" y="3454400"/>
          <p14:tracePt t="154221" x="5518150" y="3403600"/>
          <p14:tracePt t="154237" x="5505450" y="3371850"/>
          <p14:tracePt t="154254" x="5505450" y="3340100"/>
          <p14:tracePt t="154271" x="5505450" y="3327400"/>
          <p14:tracePt t="154288" x="5505450" y="3302000"/>
          <p14:tracePt t="154304" x="5511800" y="3295650"/>
          <p14:tracePt t="154365" x="5511800" y="3302000"/>
          <p14:tracePt t="154375" x="5511800" y="3327400"/>
          <p14:tracePt t="154391" x="5499100" y="3371850"/>
          <p14:tracePt t="154405" x="5448300" y="3448050"/>
          <p14:tracePt t="154422" x="5416550" y="3467100"/>
          <p14:tracePt t="154437" x="5391150" y="3479800"/>
          <p14:tracePt t="154454" x="5384800" y="3479800"/>
          <p14:tracePt t="154501" x="5378450" y="3479800"/>
          <p14:tracePt t="154511" x="5372100" y="3479800"/>
          <p14:tracePt t="154527" x="5365750" y="3479800"/>
          <p14:tracePt t="154543" x="5365750" y="3473450"/>
          <p14:tracePt t="154571" x="5365750" y="3460750"/>
          <p14:tracePt t="154587" x="5359400" y="3460750"/>
          <p14:tracePt t="154606" x="5353050" y="3454400"/>
          <p14:tracePt t="154623" x="5346700" y="3448050"/>
          <p14:tracePt t="154861" x="5346700" y="3441700"/>
          <p14:tracePt t="154893" x="5353050" y="3441700"/>
          <p14:tracePt t="154903" x="5365750" y="3441700"/>
          <p14:tracePt t="154908" x="5391150" y="3441700"/>
          <p14:tracePt t="154920" x="5422900" y="3441700"/>
          <p14:tracePt t="154938" x="5480050" y="3441700"/>
          <p14:tracePt t="154954" x="5524500" y="3441700"/>
          <p14:tracePt t="154972" x="5537200" y="3435350"/>
          <p14:tracePt t="155084" x="5530850" y="3429000"/>
          <p14:tracePt t="155093" x="5530850" y="3422650"/>
          <p14:tracePt t="155101" x="5524500" y="3422650"/>
          <p14:tracePt t="155165" x="5530850" y="3422650"/>
          <p14:tracePt t="155280" x="5530850" y="3429000"/>
          <p14:tracePt t="155294" x="5524500" y="3429000"/>
          <p14:tracePt t="155301" x="5524500" y="3435350"/>
          <p14:tracePt t="156966" x="5524500" y="3429000"/>
          <p14:tracePt t="156989" x="5518150" y="3429000"/>
          <p14:tracePt t="160140" x="5524500" y="3429000"/>
          <p14:tracePt t="160149" x="5543550" y="3429000"/>
          <p14:tracePt t="160156" x="5568950" y="3429000"/>
          <p14:tracePt t="160171" x="5594350" y="3429000"/>
          <p14:tracePt t="160189" x="5670550" y="3429000"/>
          <p14:tracePt t="160205" x="5721350" y="3429000"/>
          <p14:tracePt t="160221" x="5759450" y="3429000"/>
          <p14:tracePt t="160237" x="5765800" y="3429000"/>
          <p14:tracePt t="163493" x="5759450" y="3429000"/>
          <p14:tracePt t="163508" x="5753100" y="3429000"/>
          <p14:tracePt t="163517" x="5746750" y="3429000"/>
          <p14:tracePt t="163525" x="5740400" y="3429000"/>
          <p14:tracePt t="163537" x="5734050" y="3435350"/>
          <p14:tracePt t="163554" x="5695950" y="3467100"/>
          <p14:tracePt t="163572" x="5657850" y="3498850"/>
          <p14:tracePt t="163588" x="5632450" y="3530600"/>
          <p14:tracePt t="163607" x="5619750" y="3549650"/>
          <p14:tracePt t="163624" x="5619750" y="3556000"/>
          <p14:tracePt t="163638" x="5613400" y="3568700"/>
          <p14:tracePt t="163654" x="5600700" y="3581400"/>
          <p14:tracePt t="163671" x="5575300" y="3587750"/>
          <p14:tracePt t="163689" x="5568950" y="3600450"/>
          <p14:tracePt t="163704" x="5562600" y="3600450"/>
          <p14:tracePt t="163756" x="5562600" y="3606800"/>
          <p14:tracePt t="163765" x="5549900" y="3613150"/>
          <p14:tracePt t="163772" x="5537200" y="3619500"/>
          <p14:tracePt t="163837" x="5530850" y="3619500"/>
          <p14:tracePt t="163966" x="5530850" y="3606800"/>
          <p14:tracePt t="163973" x="5543550" y="3587750"/>
          <p14:tracePt t="163983" x="5549900" y="3568700"/>
          <p14:tracePt t="163988" x="5556250" y="3562350"/>
          <p14:tracePt t="164004" x="5556250" y="3556000"/>
          <p14:tracePt t="164269" x="5568950" y="3543300"/>
          <p14:tracePt t="164279" x="5575300" y="3517900"/>
          <p14:tracePt t="164287" x="5581650" y="3498850"/>
          <p14:tracePt t="164304" x="5607050" y="3473450"/>
          <p14:tracePt t="164321" x="5613400" y="3460750"/>
          <p14:tracePt t="165038" x="5632450" y="3479800"/>
          <p14:tracePt t="165045" x="5638800" y="3479800"/>
          <p14:tracePt t="165054" x="5651500" y="3492500"/>
          <p14:tracePt t="165071" x="5657850" y="3498850"/>
          <p14:tracePt t="165087" x="5664200" y="3505200"/>
          <p14:tracePt t="168613" x="5664200" y="3511550"/>
          <p14:tracePt t="168623" x="5664200" y="3524250"/>
          <p14:tracePt t="168628" x="5632450" y="3536950"/>
          <p14:tracePt t="168639" x="5588000" y="3549650"/>
          <p14:tracePt t="168655" x="5530850" y="3587750"/>
          <p14:tracePt t="168673" x="5524500" y="3587750"/>
          <p14:tracePt t="168828" x="5530850" y="3587750"/>
          <p14:tracePt t="168844" x="5530850" y="3575050"/>
          <p14:tracePt t="168856" x="5530850" y="3556000"/>
          <p14:tracePt t="168874" x="5549900" y="3505200"/>
          <p14:tracePt t="168890" x="5568950" y="3435350"/>
          <p14:tracePt t="168904" x="5600700" y="3352800"/>
          <p14:tracePt t="168922" x="5638800" y="3251200"/>
          <p14:tracePt t="168937" x="5683250" y="3175000"/>
          <p14:tracePt t="168954" x="5721350" y="3111500"/>
          <p14:tracePt t="168973" x="5759450" y="3079750"/>
          <p14:tracePt t="169062" x="5765800" y="3079750"/>
          <p14:tracePt t="169140" x="5772150" y="3079750"/>
          <p14:tracePt t="169149" x="5778500" y="3079750"/>
          <p14:tracePt t="169157" x="5784850" y="3086100"/>
          <p14:tracePt t="169173" x="5816600" y="3098800"/>
          <p14:tracePt t="169188" x="5822950" y="3111500"/>
          <p14:tracePt t="169204" x="5842000" y="3130550"/>
          <p14:tracePt t="169205" x="5854700" y="3149600"/>
          <p14:tracePt t="169221" x="5854700" y="3206750"/>
          <p14:tracePt t="169238" x="5861050" y="3295650"/>
          <p14:tracePt t="169254" x="5861050" y="3390900"/>
          <p14:tracePt t="169272" x="5861050" y="3448050"/>
          <p14:tracePt t="169288" x="5842000" y="3498850"/>
          <p14:tracePt t="169304" x="5822950" y="3543300"/>
          <p14:tracePt t="169321" x="5791200" y="3575050"/>
          <p14:tracePt t="169339" x="5759450" y="3606800"/>
          <p14:tracePt t="169357" x="5740400" y="3619500"/>
          <p14:tracePt t="169453" x="5734050" y="3619500"/>
          <p14:tracePt t="169471" x="5689600" y="3619500"/>
          <p14:tracePt t="169487" x="5645150" y="3619500"/>
          <p14:tracePt t="169504" x="5613400" y="3619500"/>
          <p14:tracePt t="169521" x="5588000" y="3619500"/>
          <p14:tracePt t="169537" x="5562600" y="3619500"/>
          <p14:tracePt t="169554" x="5556250" y="3619500"/>
          <p14:tracePt t="169640" x="5549900" y="3619500"/>
          <p14:tracePt t="169644" x="5549900" y="3613150"/>
          <p14:tracePt t="169654" x="5543550" y="3606800"/>
          <p14:tracePt t="169671" x="5537200" y="3587750"/>
          <p14:tracePt t="169687" x="5524500" y="3575050"/>
          <p14:tracePt t="169704" x="5524500" y="3562350"/>
          <p14:tracePt t="169721" x="5518150" y="3530600"/>
          <p14:tracePt t="169738" x="5518150" y="3492500"/>
          <p14:tracePt t="169754" x="5518150" y="3460750"/>
          <p14:tracePt t="169773" x="5518150" y="3448050"/>
          <p14:tracePt t="169951" x="5511800" y="3460750"/>
          <p14:tracePt t="169956" x="5499100" y="3486150"/>
          <p14:tracePt t="169967" x="5486400" y="3524250"/>
          <p14:tracePt t="169972" x="5461000" y="3543300"/>
          <p14:tracePt t="169988" x="5441950" y="3562350"/>
          <p14:tracePt t="170004" x="5416550" y="3600450"/>
          <p14:tracePt t="170021" x="5397500" y="3638550"/>
          <p14:tracePt t="171773" x="5397500" y="3613150"/>
          <p14:tracePt t="171780" x="5410200" y="3594100"/>
          <p14:tracePt t="171790" x="5422900" y="3587750"/>
          <p14:tracePt t="171806" x="5448300" y="3562350"/>
          <p14:tracePt t="171824" x="5486400" y="3530600"/>
          <p14:tracePt t="171841" x="5530850" y="3505200"/>
          <p14:tracePt t="171857" x="5575300" y="3486150"/>
          <p14:tracePt t="171873" x="5588000" y="3479800"/>
          <p14:tracePt t="171888" x="5594350" y="3479800"/>
          <p14:tracePt t="171936" x="5594350" y="3473450"/>
          <p14:tracePt t="171940" x="5600700" y="3473450"/>
          <p14:tracePt t="171955" x="5613400" y="3467100"/>
          <p14:tracePt t="171972" x="5619750" y="3467100"/>
          <p14:tracePt t="172117" x="5619750" y="3460750"/>
          <p14:tracePt t="172125" x="5619750" y="3454400"/>
          <p14:tracePt t="172139" x="5619750" y="3448050"/>
          <p14:tracePt t="172154" x="5638800" y="3435350"/>
          <p14:tracePt t="172171" x="5645150" y="3435350"/>
          <p14:tracePt t="172189" x="5651500" y="3435350"/>
          <p14:tracePt t="172205" x="5702300" y="3422650"/>
          <p14:tracePt t="172223" x="5765800" y="3403600"/>
          <p14:tracePt t="172237" x="5810250" y="3378200"/>
          <p14:tracePt t="172254" x="5848350" y="3365500"/>
          <p14:tracePt t="172271" x="5880100" y="3359150"/>
          <p14:tracePt t="172287" x="5886450" y="3359150"/>
          <p14:tracePt t="172517" x="5886450" y="3352800"/>
          <p14:tracePt t="172533" x="5892800" y="3346450"/>
          <p14:tracePt t="172542" x="5905500" y="3340100"/>
          <p14:tracePt t="172548" x="5918200" y="3333750"/>
          <p14:tracePt t="172558" x="5924550" y="3333750"/>
          <p14:tracePt t="172571" x="5930900" y="3333750"/>
          <p14:tracePt t="172588" x="5937250" y="3327400"/>
          <p14:tracePt t="172607" x="5962650" y="3314700"/>
          <p14:tracePt t="172717" x="5975350" y="3314700"/>
          <p14:tracePt t="172725" x="5988050" y="3308350"/>
          <p14:tracePt t="172733" x="5994400" y="3308350"/>
          <p14:tracePt t="172741" x="6007100" y="3308350"/>
          <p14:tracePt t="172754" x="6013450" y="3302000"/>
          <p14:tracePt t="172771" x="6019800" y="3302000"/>
          <p14:tracePt t="172787" x="6038850" y="3289300"/>
          <p14:tracePt t="172805" x="6064250" y="3282950"/>
          <p14:tracePt t="172861" x="6070600" y="3282950"/>
          <p14:tracePt t="173006" x="6070600" y="3276600"/>
          <p14:tracePt t="173012" x="6070600" y="3270250"/>
          <p14:tracePt t="173022" x="6089650" y="3263900"/>
          <p14:tracePt t="173037" x="6121400" y="3257550"/>
          <p14:tracePt t="173054" x="6140450" y="3244850"/>
          <p14:tracePt t="173071" x="6153150" y="3244850"/>
          <p14:tracePt t="173088" x="6178550" y="3244850"/>
          <p14:tracePt t="173108" x="6210300" y="3244850"/>
          <p14:tracePt t="173122" x="6254750" y="3244850"/>
          <p14:tracePt t="173138" x="6286500" y="3244850"/>
          <p14:tracePt t="173154" x="6318250" y="3244850"/>
          <p14:tracePt t="173174" x="6369050" y="3244850"/>
          <p14:tracePt t="173187" x="6381750" y="3232150"/>
          <p14:tracePt t="173204" x="6400800" y="3225800"/>
          <p14:tracePt t="173221" x="6407150" y="3225800"/>
          <p14:tracePt t="173254" x="6426200" y="3225800"/>
          <p14:tracePt t="173271" x="6445250" y="3219450"/>
          <p14:tracePt t="173288" x="6457950" y="3219450"/>
          <p14:tracePt t="173304" x="6457950" y="3213100"/>
          <p14:tracePt t="173438" x="6451600" y="3219450"/>
          <p14:tracePt t="173493" x="6451600" y="3213100"/>
          <p14:tracePt t="173501" x="6445250" y="3213100"/>
          <p14:tracePt t="173508" x="6445250" y="3206750"/>
          <p14:tracePt t="173549" x="6445250" y="3200400"/>
          <p14:tracePt t="173558" x="6445250" y="3187700"/>
          <p14:tracePt t="173565" x="6445250" y="3168650"/>
          <p14:tracePt t="173576" x="6457950" y="3149600"/>
          <p14:tracePt t="173588" x="6489700" y="3124200"/>
          <p14:tracePt t="173607" x="6604000" y="3067050"/>
          <p14:tracePt t="173624" x="6686550" y="3041650"/>
          <p14:tracePt t="173639" x="6743700" y="3016250"/>
          <p14:tracePt t="173654" x="6813550" y="2997200"/>
          <p14:tracePt t="173671" x="6877050" y="2978150"/>
          <p14:tracePt t="173687" x="6927850" y="2965450"/>
          <p14:tracePt t="173705" x="6953250" y="2965450"/>
          <p14:tracePt t="173722" x="6965950" y="2965450"/>
          <p14:tracePt t="173765" x="6972300" y="2965450"/>
          <p14:tracePt t="173773" x="6972300" y="2959100"/>
          <p14:tracePt t="173787" x="6991350" y="2952750"/>
          <p14:tracePt t="173805" x="7016750" y="2940050"/>
          <p14:tracePt t="173807" x="7023100" y="2940050"/>
          <p14:tracePt t="173821" x="7048500" y="2927350"/>
          <p14:tracePt t="173838" x="7067550" y="2908300"/>
          <p14:tracePt t="173857" x="7105650" y="2908300"/>
          <p14:tracePt t="173872" x="7137400" y="2901950"/>
          <p14:tracePt t="173893" x="7200900" y="2901950"/>
          <p14:tracePt t="173905" x="7213600" y="2895600"/>
          <p14:tracePt t="173921" x="7232650" y="2889250"/>
          <p14:tracePt t="173940" x="7258050" y="2876550"/>
          <p14:tracePt t="173954" x="7283450" y="2870200"/>
          <p14:tracePt t="173971" x="7327900" y="2857500"/>
          <p14:tracePt t="173988" x="7372350" y="2851150"/>
          <p14:tracePt t="174005" x="7442200" y="2832100"/>
          <p14:tracePt t="174021" x="7486650" y="2819400"/>
          <p14:tracePt t="174038" x="7531100" y="2806700"/>
          <p14:tracePt t="174054" x="7581900" y="2794000"/>
          <p14:tracePt t="174071" x="7626350" y="2781300"/>
          <p14:tracePt t="174091" x="7651750" y="2774950"/>
          <p14:tracePt t="174106" x="7664450" y="2768600"/>
          <p14:tracePt t="174124" x="7683500" y="2768600"/>
          <p14:tracePt t="174138" x="7708900" y="2768600"/>
          <p14:tracePt t="174155" x="7727950" y="2762250"/>
          <p14:tracePt t="174172" x="7753350" y="2749550"/>
          <p14:tracePt t="174204" x="7766050" y="2749550"/>
          <p14:tracePt t="174221" x="7772400" y="2749550"/>
          <p14:tracePt t="174238" x="7785100" y="2749550"/>
          <p14:tracePt t="174254" x="7804150" y="2749550"/>
          <p14:tracePt t="174271" x="7823200" y="2749550"/>
          <p14:tracePt t="174288" x="7842250" y="2749550"/>
          <p14:tracePt t="174305" x="7867650" y="2749550"/>
          <p14:tracePt t="174322" x="7893050" y="2749550"/>
          <p14:tracePt t="174341" x="7912100" y="2749550"/>
          <p14:tracePt t="174356" x="7956550" y="2749550"/>
          <p14:tracePt t="174374" x="8020050" y="2736850"/>
          <p14:tracePt t="174390" x="8064500" y="2724150"/>
          <p14:tracePt t="174405" x="8083550" y="2717800"/>
          <p14:tracePt t="174424" x="8089900" y="2717800"/>
          <p14:tracePt t="174437" x="8108950" y="2705100"/>
          <p14:tracePt t="174454" x="8115300" y="2705100"/>
          <p14:tracePt t="174471" x="8121650" y="2692400"/>
          <p14:tracePt t="174488" x="8140700" y="2686050"/>
          <p14:tracePt t="174504" x="8147050" y="2679700"/>
          <p14:tracePt t="174522" x="8153400" y="2679700"/>
          <p14:tracePt t="175006" x="8153400" y="2686050"/>
          <p14:tracePt t="175014" x="8128000" y="2711450"/>
          <p14:tracePt t="175021" x="8102600" y="2762250"/>
          <p14:tracePt t="175037" x="8026400" y="2851150"/>
          <p14:tracePt t="175054" x="7950200" y="2927350"/>
          <p14:tracePt t="175071" x="7848600" y="2997200"/>
          <p14:tracePt t="175087" x="7734300" y="3092450"/>
          <p14:tracePt t="175109" x="7543800" y="3149600"/>
          <p14:tracePt t="175111" x="7454900" y="3181350"/>
          <p14:tracePt t="175122" x="7353300" y="3213100"/>
          <p14:tracePt t="175137" x="7169150" y="3270250"/>
          <p14:tracePt t="175154" x="6985000" y="3308350"/>
          <p14:tracePt t="175171" x="6826250" y="3340100"/>
          <p14:tracePt t="175187" x="6667500" y="3365500"/>
          <p14:tracePt t="175205" x="6375400" y="3384550"/>
          <p14:tracePt t="175221" x="6165850" y="3403600"/>
          <p14:tracePt t="175238" x="5962650" y="3409950"/>
          <p14:tracePt t="175255" x="5784850" y="3441700"/>
          <p14:tracePt t="175271" x="5632450" y="3441700"/>
          <p14:tracePt t="175287" x="5505450" y="3454400"/>
          <p14:tracePt t="175304" x="5416550" y="3441700"/>
          <p14:tracePt t="175321" x="5353050" y="3441700"/>
          <p14:tracePt t="175337" x="5334000" y="3435350"/>
          <p14:tracePt t="175357" x="5295900" y="3435350"/>
          <p14:tracePt t="175373" x="5276850" y="3435350"/>
          <p14:tracePt t="175390" x="5251450" y="3435350"/>
          <p14:tracePt t="175405" x="5226050" y="3435350"/>
          <p14:tracePt t="175422" x="5200650" y="3435350"/>
          <p14:tracePt t="175439" x="5149850" y="3435350"/>
          <p14:tracePt t="175454" x="5067300" y="3435350"/>
          <p14:tracePt t="175471" x="4953000" y="3448050"/>
          <p14:tracePt t="175487" x="4826000" y="3441700"/>
          <p14:tracePt t="175504" x="4686300" y="3441700"/>
          <p14:tracePt t="175521" x="4559300" y="3448050"/>
          <p14:tracePt t="175539" x="4451350" y="3448050"/>
          <p14:tracePt t="175554" x="4356100" y="3448050"/>
          <p14:tracePt t="175558" x="4305300" y="3448050"/>
          <p14:tracePt t="175574" x="4216400" y="3454400"/>
          <p14:tracePt t="175587" x="4165600" y="3454400"/>
          <p14:tracePt t="175606" x="3987800" y="3454400"/>
          <p14:tracePt t="175624" x="3873500" y="3454400"/>
          <p14:tracePt t="175638" x="3784600" y="3454400"/>
          <p14:tracePt t="175655" x="3727450" y="3473450"/>
          <p14:tracePt t="175671" x="3708400" y="3473450"/>
          <p14:tracePt t="176013" x="3702050" y="3473450"/>
          <p14:tracePt t="176030" x="3689350" y="3486150"/>
          <p14:tracePt t="176036" x="3676650" y="3486150"/>
          <p14:tracePt t="176046" x="3651250" y="3486150"/>
          <p14:tracePt t="176054" x="3638550" y="3492500"/>
          <p14:tracePt t="176071" x="3625850" y="3498850"/>
          <p14:tracePt t="176106" x="3619500" y="3486150"/>
          <p14:tracePt t="176123" x="3619500" y="3454400"/>
          <p14:tracePt t="176137" x="3619500" y="3403600"/>
          <p14:tracePt t="176154" x="3619500" y="3340100"/>
          <p14:tracePt t="176171" x="3619500" y="3238500"/>
          <p14:tracePt t="176189" x="3625850" y="3060700"/>
          <p14:tracePt t="176204" x="3625850" y="3009900"/>
          <p14:tracePt t="176221" x="3625850" y="2940050"/>
          <p14:tracePt t="176238" x="3625850" y="2921000"/>
          <p14:tracePt t="176254" x="3625850" y="2914650"/>
          <p14:tracePt t="176317" x="3625850" y="2908300"/>
          <p14:tracePt t="176357" x="3619500" y="2908300"/>
          <p14:tracePt t="176365" x="3613150" y="2933700"/>
          <p14:tracePt t="176375" x="3594100" y="2997200"/>
          <p14:tracePt t="176389" x="3556000" y="3149600"/>
          <p14:tracePt t="176404" x="3524250" y="3232150"/>
          <p14:tracePt t="176424" x="3467100" y="3473450"/>
          <p14:tracePt t="176438" x="3460750" y="3587750"/>
          <p14:tracePt t="176454" x="3460750" y="3689350"/>
          <p14:tracePt t="176473" x="3460750" y="3746500"/>
          <p14:tracePt t="176487" x="3454400" y="3752850"/>
          <p14:tracePt t="178484" x="3454400" y="3759200"/>
          <p14:tracePt t="178494" x="3454400" y="3765550"/>
          <p14:tracePt t="178701" x="3460750" y="3765550"/>
          <p14:tracePt t="178708" x="3486150" y="3765550"/>
          <p14:tracePt t="178720" x="3524250" y="3765550"/>
          <p14:tracePt t="178738" x="3619500" y="3765550"/>
          <p14:tracePt t="178754" x="3733800" y="3765550"/>
          <p14:tracePt t="178771" x="3848100" y="3765550"/>
          <p14:tracePt t="178789" x="4006850" y="3765550"/>
          <p14:tracePt t="178806" x="4108450" y="3771900"/>
          <p14:tracePt t="178822" x="4178300" y="3771900"/>
          <p14:tracePt t="178838" x="4235450" y="3784600"/>
          <p14:tracePt t="178857" x="4273550" y="3778250"/>
          <p14:tracePt t="178874" x="4305300" y="3778250"/>
          <p14:tracePt t="178887" x="4330700" y="3778250"/>
          <p14:tracePt t="178904" x="4381500" y="3778250"/>
          <p14:tracePt t="178922" x="4438650" y="3778250"/>
          <p14:tracePt t="178937" x="4508500" y="3778250"/>
          <p14:tracePt t="178954" x="4578350" y="3778250"/>
          <p14:tracePt t="178974" x="4711700" y="3784600"/>
          <p14:tracePt t="178988" x="4775200" y="3797300"/>
          <p14:tracePt t="179004" x="4908550" y="3810000"/>
          <p14:tracePt t="179021" x="5137150" y="3810000"/>
          <p14:tracePt t="179037" x="5226050" y="3797300"/>
          <p14:tracePt t="179054" x="5264150" y="3790950"/>
          <p14:tracePt t="179109" x="5264150" y="3797300"/>
          <p14:tracePt t="179125" x="5264150" y="3803650"/>
          <p14:tracePt t="179137" x="5264150" y="3816350"/>
          <p14:tracePt t="179196" x="5264150" y="3810000"/>
          <p14:tracePt t="179205" x="5257800" y="3778250"/>
          <p14:tracePt t="179215" x="5245100" y="3733800"/>
          <p14:tracePt t="179221" x="5232400" y="3676650"/>
          <p14:tracePt t="179238" x="5232400" y="3568700"/>
          <p14:tracePt t="179254" x="5232400" y="3486150"/>
          <p14:tracePt t="179271" x="5232400" y="3454400"/>
          <p14:tracePt t="179287" x="5232400" y="3441700"/>
          <p14:tracePt t="179321" x="5219700" y="3441700"/>
          <p14:tracePt t="179337" x="5175250" y="3441700"/>
          <p14:tracePt t="179355" x="5118100" y="3441700"/>
          <p14:tracePt t="179375" x="5048250" y="3441700"/>
          <p14:tracePt t="179378" x="5003800" y="3441700"/>
          <p14:tracePt t="179388" x="4870450" y="3441700"/>
          <p14:tracePt t="179405" x="4667250" y="3448050"/>
          <p14:tracePt t="179421" x="4406900" y="3454400"/>
          <p14:tracePt t="179438" x="4184650" y="3454400"/>
          <p14:tracePt t="179455" x="3994150" y="3454400"/>
          <p14:tracePt t="179472" x="3854450" y="3435350"/>
          <p14:tracePt t="179487" x="3759200" y="3416300"/>
          <p14:tracePt t="179504" x="3721100" y="3422650"/>
          <p14:tracePt t="179537" x="3714750" y="3422650"/>
          <p14:tracePt t="179554" x="3714750" y="3460750"/>
          <p14:tracePt t="179571" x="3714750" y="3536950"/>
          <p14:tracePt t="179588" x="3727450" y="3625850"/>
          <p14:tracePt t="179592" x="3733800" y="3670300"/>
          <p14:tracePt t="179606" x="3752850" y="3746500"/>
          <p14:tracePt t="179623" x="3752850" y="3797300"/>
          <p14:tracePt t="179640" x="3740150" y="3829050"/>
          <p14:tracePt t="179654" x="3740150" y="3854450"/>
          <p14:tracePt t="179671" x="3740150" y="3867150"/>
          <p14:tracePt t="179689" x="3746500" y="3873500"/>
          <p14:tracePt t="179741" x="3746500" y="3879850"/>
          <p14:tracePt t="179756" x="3746500" y="3886200"/>
          <p14:tracePt t="179780" x="3752850" y="3886200"/>
          <p14:tracePt t="179789" x="3771900" y="3886200"/>
          <p14:tracePt t="179797" x="3803650" y="3886200"/>
          <p14:tracePt t="179806" x="3835400" y="3886200"/>
          <p14:tracePt t="179821" x="3930650" y="3898900"/>
          <p14:tracePt t="179839" x="4044950" y="3911600"/>
          <p14:tracePt t="179857" x="4210050" y="3924300"/>
          <p14:tracePt t="179874" x="4362450" y="3924300"/>
          <p14:tracePt t="179890" x="4489450" y="3924300"/>
          <p14:tracePt t="179904" x="4552950" y="3924300"/>
          <p14:tracePt t="179922" x="4565650" y="3924300"/>
          <p14:tracePt t="180069" x="4565650" y="3930650"/>
          <p14:tracePt t="180214" x="4533900" y="3930650"/>
          <p14:tracePt t="180222" x="4470400" y="3930650"/>
          <p14:tracePt t="180237" x="4324350" y="3968750"/>
          <p14:tracePt t="180254" x="4089400" y="4044950"/>
          <p14:tracePt t="180271" x="3822700" y="4133850"/>
          <p14:tracePt t="180288" x="3543300" y="4203700"/>
          <p14:tracePt t="180305" x="3289300" y="4216400"/>
          <p14:tracePt t="180321" x="3111500" y="4210050"/>
          <p14:tracePt t="180337" x="2971800" y="4210050"/>
          <p14:tracePt t="180358" x="2819400" y="4191000"/>
          <p14:tracePt t="180373" x="2781300" y="4171950"/>
          <p14:tracePt t="180405" x="2800350" y="4133850"/>
          <p14:tracePt t="180421" x="2844800" y="4083050"/>
          <p14:tracePt t="180437" x="2895600" y="4013200"/>
          <p14:tracePt t="180454" x="2933700" y="3930650"/>
          <p14:tracePt t="180472" x="2940050" y="3873500"/>
          <p14:tracePt t="180488" x="2940050" y="3816350"/>
          <p14:tracePt t="180504" x="2908300" y="3740150"/>
          <p14:tracePt t="180521" x="2857500" y="3663950"/>
          <p14:tracePt t="180538" x="2806700" y="3600450"/>
          <p14:tracePt t="180554" x="2762250" y="3562350"/>
          <p14:tracePt t="180571" x="2749550" y="3556000"/>
          <p14:tracePt t="180590" x="2743200" y="3556000"/>
          <p14:tracePt t="180607" x="2736850" y="3562350"/>
          <p14:tracePt t="180624" x="2698750" y="3632200"/>
          <p14:tracePt t="180639" x="2654300" y="3733800"/>
          <p14:tracePt t="180656" x="2641600" y="3867150"/>
          <p14:tracePt t="180671" x="2654300" y="3987800"/>
          <p14:tracePt t="180688" x="2679700" y="4064000"/>
          <p14:tracePt t="180704" x="2692400" y="4095750"/>
          <p14:tracePt t="180737" x="2692400" y="4102100"/>
          <p14:tracePt t="180754" x="2692400" y="4114800"/>
          <p14:tracePt t="180772" x="2692400" y="4140200"/>
          <p14:tracePt t="180787" x="2673350" y="4171950"/>
          <p14:tracePt t="180805" x="2667000" y="4210050"/>
          <p14:tracePt t="180821" x="2667000" y="4229100"/>
          <p14:tracePt t="180857" x="2660650" y="4229100"/>
          <p14:tracePt t="180924" x="2660650" y="4235450"/>
          <p14:tracePt t="180951" x="2660650" y="4241800"/>
          <p14:tracePt t="180956" x="2660650" y="4254500"/>
          <p14:tracePt t="180965" x="2660650" y="4273550"/>
          <p14:tracePt t="180973" x="2660650" y="4279900"/>
          <p14:tracePt t="180989" x="2654300" y="4311650"/>
          <p14:tracePt t="181004" x="2654300" y="4324350"/>
          <p14:tracePt t="181023" x="2654300" y="4337050"/>
          <p14:tracePt t="181038" x="2654300" y="4343400"/>
          <p14:tracePt t="181180" x="2654300" y="4337050"/>
          <p14:tracePt t="181189" x="2654300" y="4318000"/>
          <p14:tracePt t="181196" x="2654300" y="4279900"/>
          <p14:tracePt t="181205" x="2654300" y="4229100"/>
          <p14:tracePt t="181221" x="2692400" y="4089400"/>
          <p14:tracePt t="181238" x="2730500" y="3924300"/>
          <p14:tracePt t="181254" x="2781300" y="3752850"/>
          <p14:tracePt t="181271" x="2844800" y="3575050"/>
          <p14:tracePt t="181288" x="2901950" y="3403600"/>
          <p14:tracePt t="181304" x="2921000" y="3282950"/>
          <p14:tracePt t="181321" x="2940050" y="3213100"/>
          <p14:tracePt t="181338" x="2946400" y="3143250"/>
          <p14:tracePt t="181356" x="2971800" y="3098800"/>
          <p14:tracePt t="181374" x="3054350" y="3073400"/>
          <p14:tracePt t="181388" x="3073400" y="3067050"/>
          <p14:tracePt t="181405" x="3155950" y="3060700"/>
          <p14:tracePt t="181421" x="3232150" y="3054350"/>
          <p14:tracePt t="181437" x="3359150" y="3041650"/>
          <p14:tracePt t="181454" x="3517900" y="3016250"/>
          <p14:tracePt t="181471" x="3670300" y="2997200"/>
          <p14:tracePt t="181487" x="3784600" y="2997200"/>
          <p14:tracePt t="181504" x="3848100" y="3016250"/>
          <p14:tracePt t="181522" x="3917950" y="3041650"/>
          <p14:tracePt t="181538" x="4006850" y="3060700"/>
          <p14:tracePt t="181554" x="4089400" y="3073400"/>
          <p14:tracePt t="181572" x="4133850" y="3079750"/>
          <p14:tracePt t="181590" x="4165600" y="3060700"/>
          <p14:tracePt t="181606" x="4165600" y="3022600"/>
          <p14:tracePt t="181624" x="4165600" y="2971800"/>
          <p14:tracePt t="181640" x="4165600" y="2901950"/>
          <p14:tracePt t="181654" x="4165600" y="2825750"/>
          <p14:tracePt t="181672" x="4165600" y="2768600"/>
          <p14:tracePt t="181687" x="4165600" y="2705100"/>
          <p14:tracePt t="181704" x="4165600" y="2654300"/>
          <p14:tracePt t="181721" x="4165600" y="2641600"/>
          <p14:tracePt t="181738" x="4165600" y="2635250"/>
          <p14:tracePt t="181837" x="4203700" y="2635250"/>
          <p14:tracePt t="181846" x="4248150" y="2635250"/>
          <p14:tracePt t="181856" x="4311650" y="2628900"/>
          <p14:tracePt t="181874" x="4489450" y="2628900"/>
          <p14:tracePt t="181888" x="4673600" y="2616200"/>
          <p14:tracePt t="181904" x="4832350" y="2609850"/>
          <p14:tracePt t="181921" x="4940300" y="2578100"/>
          <p14:tracePt t="181937" x="5035550" y="2559050"/>
          <p14:tracePt t="181954" x="5092700" y="2552700"/>
          <p14:tracePt t="181972" x="5111750" y="2546350"/>
          <p14:tracePt t="182015" x="5111750" y="2540000"/>
          <p14:tracePt t="182038" x="5111750" y="2565400"/>
          <p14:tracePt t="182045" x="5105400" y="2603500"/>
          <p14:tracePt t="182054" x="5086350" y="2654300"/>
          <p14:tracePt t="182072" x="5048250" y="2781300"/>
          <p14:tracePt t="182088" x="5035550" y="2882900"/>
          <p14:tracePt t="182109" x="5029200" y="2952750"/>
          <p14:tracePt t="182123" x="5029200" y="3003550"/>
          <p14:tracePt t="182137" x="5022850" y="3035300"/>
          <p14:tracePt t="182154" x="5016500" y="3060700"/>
          <p14:tracePt t="182171" x="4991100" y="3073400"/>
          <p14:tracePt t="182189" x="4914900" y="3086100"/>
          <p14:tracePt t="182205" x="4826000" y="3092450"/>
          <p14:tracePt t="182223" x="4705350" y="3092450"/>
          <p14:tracePt t="182238" x="4565650" y="3086100"/>
          <p14:tracePt t="182254" x="4432300" y="3073400"/>
          <p14:tracePt t="182273" x="4343400" y="3054350"/>
          <p14:tracePt t="182288" x="4292600" y="3041650"/>
          <p14:tracePt t="182304" x="4254500" y="3041650"/>
          <p14:tracePt t="182321" x="4235450" y="3041650"/>
          <p14:tracePt t="182468" x="4235450" y="3048000"/>
          <p14:tracePt t="182565" x="4229100" y="3041650"/>
          <p14:tracePt t="182572" x="4216400" y="3016250"/>
          <p14:tracePt t="182581" x="4197350" y="2990850"/>
          <p14:tracePt t="182592" x="4184650" y="2959100"/>
          <p14:tracePt t="182607" x="4159250" y="2882900"/>
          <p14:tracePt t="182623" x="4146550" y="2832100"/>
          <p14:tracePt t="182640" x="4140200" y="2794000"/>
          <p14:tracePt t="182655" x="4133850" y="2774950"/>
          <p14:tracePt t="182671" x="4133850" y="2762250"/>
          <p14:tracePt t="182689" x="4140200" y="2743200"/>
          <p14:tracePt t="182704" x="4152900" y="2730500"/>
          <p14:tracePt t="182722" x="4159250" y="2724150"/>
          <p14:tracePt t="182764" x="4146550" y="2724150"/>
          <p14:tracePt t="182773" x="4133850" y="2743200"/>
          <p14:tracePt t="182789" x="4089400" y="2863850"/>
          <p14:tracePt t="182805" x="4006850" y="3067050"/>
          <p14:tracePt t="182822" x="3860800" y="3365500"/>
          <p14:tracePt t="182841" x="3651250" y="3702050"/>
          <p14:tracePt t="182858" x="3454400" y="3994150"/>
          <p14:tracePt t="182874" x="3333750" y="4178300"/>
          <p14:tracePt t="182888" x="3232150" y="4279900"/>
          <p14:tracePt t="182904" x="3098800" y="4349750"/>
          <p14:tracePt t="182924" x="2965450" y="4368800"/>
          <p14:tracePt t="182938" x="2832100" y="4368800"/>
          <p14:tracePt t="182954" x="2730500" y="4343400"/>
          <p14:tracePt t="182971" x="2654300" y="4318000"/>
          <p14:tracePt t="182988" x="2597150" y="4298950"/>
          <p14:tracePt t="182989" x="2571750" y="4286250"/>
          <p14:tracePt t="183004" x="2546350" y="4279900"/>
          <p14:tracePt t="183023" x="2476500" y="4260850"/>
          <p14:tracePt t="183037" x="2438400" y="4260850"/>
          <p14:tracePt t="183054" x="2393950" y="4260850"/>
          <p14:tracePt t="183071" x="2362200" y="4260850"/>
          <p14:tracePt t="183088" x="2324100" y="4260850"/>
          <p14:tracePt t="183106" x="2266950" y="4260850"/>
          <p14:tracePt t="183123" x="2178050" y="4260850"/>
          <p14:tracePt t="183137" x="2076450" y="4254500"/>
          <p14:tracePt t="183154" x="2000250" y="4254500"/>
          <p14:tracePt t="183172" x="1936750" y="4254500"/>
          <p14:tracePt t="183187" x="1892300" y="4254500"/>
          <p14:tracePt t="183205" x="1816100" y="4254500"/>
          <p14:tracePt t="183221" x="1746250" y="4260850"/>
          <p14:tracePt t="183237" x="1670050" y="4292600"/>
          <p14:tracePt t="183254" x="1593850" y="4311650"/>
          <p14:tracePt t="183271" x="1536700" y="4324350"/>
          <p14:tracePt t="183287" x="1498600" y="4349750"/>
          <p14:tracePt t="183304" x="1447800" y="4349750"/>
          <p14:tracePt t="183321" x="1390650" y="4362450"/>
          <p14:tracePt t="183339" x="1327150" y="4368800"/>
          <p14:tracePt t="183357" x="1250950" y="4381500"/>
          <p14:tracePt t="183374" x="1212850" y="4381500"/>
          <p14:tracePt t="183389" x="1168400" y="4381500"/>
          <p14:tracePt t="183404" x="1149350" y="4381500"/>
          <p14:tracePt t="183421" x="1098550" y="4381500"/>
          <p14:tracePt t="183441" x="1073150" y="4381500"/>
          <p14:tracePt t="183454" x="1060450" y="4394200"/>
          <p14:tracePt t="183472" x="1047750" y="4413250"/>
          <p14:tracePt t="183488" x="1022350" y="4425950"/>
          <p14:tracePt t="183504" x="1003300" y="4445000"/>
          <p14:tracePt t="183522" x="990600" y="4451350"/>
          <p14:tracePt t="183538" x="971550" y="4457700"/>
          <p14:tracePt t="183554" x="965200" y="4457700"/>
          <p14:tracePt t="184006" x="971550" y="4457700"/>
          <p14:tracePt t="184012" x="990600" y="4451350"/>
          <p14:tracePt t="184023" x="1016000" y="4432300"/>
          <p14:tracePt t="184039" x="1117600" y="4362450"/>
          <p14:tracePt t="184054" x="1250950" y="4279900"/>
          <p14:tracePt t="184071" x="1422400" y="4171950"/>
          <p14:tracePt t="184088" x="1606550" y="4025900"/>
          <p14:tracePt t="184107" x="1803400" y="3911600"/>
          <p14:tracePt t="184124" x="1962150" y="3835400"/>
          <p14:tracePt t="184126" x="2051050" y="3803650"/>
          <p14:tracePt t="184141" x="2133600" y="3784600"/>
          <p14:tracePt t="184154" x="2317750" y="3721100"/>
          <p14:tracePt t="184171" x="2520950" y="3651250"/>
          <p14:tracePt t="184188" x="2711450" y="3511550"/>
          <p14:tracePt t="184189" x="2787650" y="3429000"/>
          <p14:tracePt t="184205" x="2876550" y="3295650"/>
          <p14:tracePt t="184221" x="2901950" y="3232150"/>
          <p14:tracePt t="184237" x="2901950" y="3206750"/>
          <p14:tracePt t="184255" x="2901950" y="3194050"/>
          <p14:tracePt t="184271" x="2901950" y="3187700"/>
          <p14:tracePt t="184289" x="2901950" y="3168650"/>
          <p14:tracePt t="184305" x="2901950" y="3143250"/>
          <p14:tracePt t="184321" x="2901950" y="3130550"/>
          <p14:tracePt t="184380" x="2901950" y="3124200"/>
          <p14:tracePt t="184413" x="2901950" y="3130550"/>
          <p14:tracePt t="184424" x="2901950" y="3187700"/>
          <p14:tracePt t="184438" x="2895600" y="3314700"/>
          <p14:tracePt t="184454" x="2889250" y="3473450"/>
          <p14:tracePt t="184472" x="2889250" y="3632200"/>
          <p14:tracePt t="184489" x="2851150" y="3803650"/>
          <p14:tracePt t="184504" x="2774950" y="3987800"/>
          <p14:tracePt t="184521" x="2641600" y="4184650"/>
          <p14:tracePt t="184538" x="2489200" y="4362450"/>
          <p14:tracePt t="184554" x="2355850" y="4495800"/>
          <p14:tracePt t="184574" x="2209800" y="4597400"/>
          <p14:tracePt t="184591" x="2133600" y="4622800"/>
          <p14:tracePt t="184607" x="2038350" y="4641850"/>
          <p14:tracePt t="184624" x="1924050" y="4641850"/>
          <p14:tracePt t="184637" x="1822450" y="4629150"/>
          <p14:tracePt t="184654" x="1752600" y="4616450"/>
          <p14:tracePt t="184673" x="1689100" y="4591050"/>
          <p14:tracePt t="184688" x="1612900" y="4572000"/>
          <p14:tracePt t="184704" x="1543050" y="4578350"/>
          <p14:tracePt t="184723" x="1460500" y="4559300"/>
          <p14:tracePt t="184740" x="1371600" y="4540250"/>
          <p14:tracePt t="184754" x="1282700" y="4533900"/>
          <p14:tracePt t="184771" x="1219200" y="4533900"/>
          <p14:tracePt t="184787" x="1181100" y="4533900"/>
          <p14:tracePt t="184790" x="1168400" y="4533900"/>
          <p14:tracePt t="184806" x="1136650" y="4533900"/>
          <p14:tracePt t="184822" x="1098550" y="4533900"/>
          <p14:tracePt t="184839" x="1066800" y="4521200"/>
          <p14:tracePt t="184857" x="1060450" y="4514850"/>
          <p14:tracePt t="184874" x="1047750" y="4514850"/>
          <p14:tracePt t="185085" x="1054100" y="4508500"/>
          <p14:tracePt t="185092" x="1060450" y="4508500"/>
          <p14:tracePt t="185101" x="1073150" y="4508500"/>
          <p14:tracePt t="185108" x="1079500" y="4502150"/>
          <p14:tracePt t="185123" x="1085850" y="4502150"/>
          <p14:tracePt t="185137" x="1092200" y="4489450"/>
          <p14:tracePt t="185154" x="1117600" y="4489450"/>
          <p14:tracePt t="185171" x="1155700" y="4476750"/>
          <p14:tracePt t="185188" x="1206500" y="4470400"/>
          <p14:tracePt t="185204" x="1295400" y="4470400"/>
          <p14:tracePt t="185223" x="1358900" y="4470400"/>
          <p14:tracePt t="185237" x="1428750" y="4470400"/>
          <p14:tracePt t="185254" x="1498600" y="4470400"/>
          <p14:tracePt t="185273" x="1581150" y="4470400"/>
          <p14:tracePt t="185288" x="1657350" y="4470400"/>
          <p14:tracePt t="185304" x="1733550" y="4476750"/>
          <p14:tracePt t="185321" x="1809750" y="4489450"/>
          <p14:tracePt t="185340" x="1885950" y="4483100"/>
          <p14:tracePt t="185356" x="1974850" y="4483100"/>
          <p14:tracePt t="185372" x="2006600" y="4483100"/>
          <p14:tracePt t="185391" x="2025650" y="4483100"/>
          <p14:tracePt t="185404" x="2032000" y="4483100"/>
          <p14:tracePt t="185423" x="2063750" y="4483100"/>
          <p14:tracePt t="185438" x="2082800" y="4489450"/>
          <p14:tracePt t="185454" x="2101850" y="4502150"/>
          <p14:tracePt t="185487" x="2108200" y="4502150"/>
          <p14:tracePt t="185505" x="2114550" y="4495800"/>
          <p14:tracePt t="185523" x="2114550" y="4489450"/>
          <p14:tracePt t="185537" x="2127250" y="4476750"/>
          <p14:tracePt t="185554" x="2139950" y="4451350"/>
          <p14:tracePt t="185571" x="2159000" y="4406900"/>
          <p14:tracePt t="185587" x="2190750" y="4343400"/>
          <p14:tracePt t="185590" x="2203450" y="4305300"/>
          <p14:tracePt t="185606" x="2222500" y="4229100"/>
          <p14:tracePt t="185622" x="2247900" y="4184650"/>
          <p14:tracePt t="185638" x="2273300" y="4152900"/>
          <p14:tracePt t="185655" x="2273300" y="4121150"/>
          <p14:tracePt t="185671" x="2273300" y="4102100"/>
          <p14:tracePt t="185742" x="2260600" y="4102100"/>
          <p14:tracePt t="185751" x="2247900" y="4102100"/>
          <p14:tracePt t="185756" x="2216150" y="4102100"/>
          <p14:tracePt t="185771" x="2178050" y="4102100"/>
          <p14:tracePt t="185787" x="2095500" y="4102100"/>
          <p14:tracePt t="185805" x="1930400" y="4089400"/>
          <p14:tracePt t="185821" x="1790700" y="4076700"/>
          <p14:tracePt t="185838" x="1631950" y="4076700"/>
          <p14:tracePt t="185857" x="1466850" y="4076700"/>
          <p14:tracePt t="185874" x="1301750" y="4076700"/>
          <p14:tracePt t="185889" x="1136650" y="4076700"/>
          <p14:tracePt t="185904" x="1028700" y="4070350"/>
          <p14:tracePt t="185924" x="958850" y="4076700"/>
          <p14:tracePt t="185938" x="914400" y="4070350"/>
          <p14:tracePt t="185954" x="889000" y="4070350"/>
          <p14:tracePt t="185972" x="876300" y="4070350"/>
          <p14:tracePt t="186116" x="889000" y="4089400"/>
          <p14:tracePt t="186125" x="889000" y="4127500"/>
          <p14:tracePt t="186137" x="895350" y="4171950"/>
          <p14:tracePt t="186155" x="920750" y="4260850"/>
          <p14:tracePt t="186173" x="939800" y="4362450"/>
          <p14:tracePt t="186189" x="946150" y="4413250"/>
          <p14:tracePt t="186204" x="946150" y="4419600"/>
          <p14:tracePt t="186310" x="952500" y="4419600"/>
          <p14:tracePt t="186333" x="965200" y="4419600"/>
          <p14:tracePt t="186340" x="990600" y="4419600"/>
          <p14:tracePt t="186348" x="1022350" y="4419600"/>
          <p14:tracePt t="186357" x="1060450" y="4419600"/>
          <p14:tracePt t="186374" x="1098550" y="4419600"/>
          <p14:tracePt t="186391" x="1212850" y="4432300"/>
          <p14:tracePt t="186405" x="1308100" y="4445000"/>
          <p14:tracePt t="186421" x="1435100" y="4457700"/>
          <p14:tracePt t="186438" x="1593850" y="4470400"/>
          <p14:tracePt t="186454" x="1746250" y="4495800"/>
          <p14:tracePt t="186472" x="1892300" y="4508500"/>
          <p14:tracePt t="186487" x="1993900" y="4514850"/>
          <p14:tracePt t="186504" x="2076450" y="4514850"/>
          <p14:tracePt t="186521" x="2133600" y="4514850"/>
          <p14:tracePt t="186537" x="2184400" y="4514850"/>
          <p14:tracePt t="186554" x="2235200" y="4514850"/>
          <p14:tracePt t="186572" x="2266950" y="4514850"/>
          <p14:tracePt t="186607" x="2273300" y="4514850"/>
          <p14:tracePt t="186692" x="2273300" y="4521200"/>
          <p14:tracePt t="186718" x="2305050" y="4521200"/>
          <p14:tracePt t="186724" x="2355850" y="4521200"/>
          <p14:tracePt t="186733" x="2406650" y="4521200"/>
          <p14:tracePt t="186741" x="2470150" y="4521200"/>
          <p14:tracePt t="186754" x="2527300" y="4521200"/>
          <p14:tracePt t="186773" x="2736850" y="4521200"/>
          <p14:tracePt t="186788" x="2800350" y="4521200"/>
          <p14:tracePt t="186806" x="2959100" y="4521200"/>
          <p14:tracePt t="186821" x="3022600" y="4508500"/>
          <p14:tracePt t="186838" x="3060700" y="4508500"/>
          <p14:tracePt t="186857" x="3086100" y="4502150"/>
          <p14:tracePt t="187096" x="3124200" y="4502150"/>
          <p14:tracePt t="187100" x="3162300" y="4502150"/>
          <p14:tracePt t="187108" x="3206750" y="4502150"/>
          <p14:tracePt t="187122" x="3251200" y="4502150"/>
          <p14:tracePt t="187141" x="3371850" y="4508500"/>
          <p14:tracePt t="187143" x="3467100" y="4508500"/>
          <p14:tracePt t="187154" x="3581400" y="4514850"/>
          <p14:tracePt t="187171" x="3873500" y="4514850"/>
          <p14:tracePt t="187191" x="4330700" y="4514850"/>
          <p14:tracePt t="187205" x="4597400" y="4508500"/>
          <p14:tracePt t="187222" x="4800600" y="4489450"/>
          <p14:tracePt t="187238" x="4959350" y="4476750"/>
          <p14:tracePt t="187254" x="5111750" y="4476750"/>
          <p14:tracePt t="187271" x="5264150" y="4489450"/>
          <p14:tracePt t="187287" x="5391150" y="4495800"/>
          <p14:tracePt t="187304" x="5473700" y="4502150"/>
          <p14:tracePt t="187322" x="5524500" y="4489450"/>
          <p14:tracePt t="187325" x="5556250" y="4476750"/>
          <p14:tracePt t="187341" x="5613400" y="4451350"/>
          <p14:tracePt t="187359" x="5651500" y="4438650"/>
          <p14:tracePt t="187373" x="5721350" y="4413250"/>
          <p14:tracePt t="187387" x="5721350" y="4406900"/>
          <p14:tracePt t="187470" x="5715000" y="4406900"/>
          <p14:tracePt t="187477" x="5702300" y="4406900"/>
          <p14:tracePt t="187487" x="5689600" y="4406900"/>
          <p14:tracePt t="187504" x="5651500" y="4406900"/>
          <p14:tracePt t="187521" x="5600700" y="4406900"/>
          <p14:tracePt t="187538" x="5518150" y="4413250"/>
          <p14:tracePt t="187554" x="5429250" y="4413250"/>
          <p14:tracePt t="187571" x="5353050" y="4413250"/>
          <p14:tracePt t="187588" x="5270500" y="4413250"/>
          <p14:tracePt t="187606" x="5124450" y="4413250"/>
          <p14:tracePt t="187622" x="4997450" y="4413250"/>
          <p14:tracePt t="187639" x="4838700" y="4406900"/>
          <p14:tracePt t="187655" x="4667250" y="4406900"/>
          <p14:tracePt t="187671" x="4470400" y="4394200"/>
          <p14:tracePt t="187688" x="4318000" y="4394200"/>
          <p14:tracePt t="187704" x="4165600" y="4394200"/>
          <p14:tracePt t="187721" x="4051300" y="4387850"/>
          <p14:tracePt t="187737" x="3975100" y="4394200"/>
          <p14:tracePt t="187754" x="3949700" y="4394200"/>
          <p14:tracePt t="187949" x="3962400" y="4394200"/>
          <p14:tracePt t="187957" x="3962400" y="4387850"/>
          <p14:tracePt t="187966" x="3975100" y="4381500"/>
          <p14:tracePt t="187972" x="3994150" y="4375150"/>
          <p14:tracePt t="187988" x="4013200" y="4362450"/>
          <p14:tracePt t="188004" x="4051300" y="4337050"/>
          <p14:tracePt t="188006" x="4064000" y="4311650"/>
          <p14:tracePt t="188021" x="4102100" y="4273550"/>
          <p14:tracePt t="188038" x="4127500" y="4229100"/>
          <p14:tracePt t="188054" x="4140200" y="4197350"/>
          <p14:tracePt t="188071" x="4140200" y="4171950"/>
          <p14:tracePt t="188088" x="4133850" y="4159250"/>
          <p14:tracePt t="188107" x="4108450" y="4146550"/>
          <p14:tracePt t="188124" x="4051300" y="4146550"/>
          <p14:tracePt t="188138" x="3930650" y="4146550"/>
          <p14:tracePt t="188155" x="3746500" y="4146550"/>
          <p14:tracePt t="188171" x="3543300" y="4152900"/>
          <p14:tracePt t="188189" x="3257550" y="4152900"/>
          <p14:tracePt t="188204" x="3092450" y="4152900"/>
          <p14:tracePt t="188221" x="2933700" y="4152900"/>
          <p14:tracePt t="188238" x="2800350" y="4152900"/>
          <p14:tracePt t="188254" x="2692400" y="4152900"/>
          <p14:tracePt t="188271" x="2628900" y="4165600"/>
          <p14:tracePt t="188287" x="2584450" y="4165600"/>
          <p14:tracePt t="188304" x="2565400" y="4165600"/>
          <p14:tracePt t="188357" x="2565400" y="4184650"/>
          <p14:tracePt t="188366" x="2559050" y="4216400"/>
          <p14:tracePt t="188374" x="2559050" y="4248150"/>
          <p14:tracePt t="188389" x="2571750" y="4330700"/>
          <p14:tracePt t="188404" x="2584450" y="4368800"/>
          <p14:tracePt t="188421" x="2654300" y="4445000"/>
          <p14:tracePt t="188437" x="2717800" y="4483100"/>
          <p14:tracePt t="188454" x="2787650" y="4502150"/>
          <p14:tracePt t="188471" x="2870200" y="4527550"/>
          <p14:tracePt t="188488" x="2921000" y="4527550"/>
          <p14:tracePt t="188504" x="2933700" y="4533900"/>
          <p14:tracePt t="188537" x="2933700" y="4527550"/>
          <p14:tracePt t="188580" x="2940050" y="4527550"/>
          <p14:tracePt t="188591" x="2952750" y="4521200"/>
          <p14:tracePt t="188606" x="3028950" y="4514850"/>
          <p14:tracePt t="188623" x="3168650" y="4521200"/>
          <p14:tracePt t="188639" x="3346450" y="4540250"/>
          <p14:tracePt t="188656" x="3511550" y="4540250"/>
          <p14:tracePt t="188672" x="3702050" y="4552950"/>
          <p14:tracePt t="188690" x="3879850" y="4572000"/>
          <p14:tracePt t="188705" x="4025900" y="4572000"/>
          <p14:tracePt t="188722" x="4095750" y="4559300"/>
          <p14:tracePt t="188738" x="4127500" y="4540250"/>
          <p14:tracePt t="188755" x="4127500" y="4527550"/>
          <p14:tracePt t="188788" x="4127500" y="4514850"/>
          <p14:tracePt t="188902" x="4114800" y="4502150"/>
          <p14:tracePt t="188908" x="4114800" y="4495800"/>
          <p14:tracePt t="188922" x="4114800" y="4483100"/>
          <p14:tracePt t="188939" x="4102100" y="4476750"/>
          <p14:tracePt t="188954" x="4089400" y="4470400"/>
          <p14:tracePt t="188973" x="4076700" y="4470400"/>
          <p14:tracePt t="189038" x="4076700" y="4464050"/>
          <p14:tracePt t="189263" x="4076700" y="4470400"/>
          <p14:tracePt t="190413" x="4089400" y="4470400"/>
          <p14:tracePt t="190421" x="4108450" y="4470400"/>
          <p14:tracePt t="190437" x="4222750" y="4425950"/>
          <p14:tracePt t="190454" x="4375150" y="4394200"/>
          <p14:tracePt t="190471" x="4527550" y="4356100"/>
          <p14:tracePt t="190487" x="4654550" y="4311650"/>
          <p14:tracePt t="190504" x="4781550" y="4273550"/>
          <p14:tracePt t="190521" x="4908550" y="4241800"/>
          <p14:tracePt t="190538" x="5041900" y="4216400"/>
          <p14:tracePt t="190555" x="5162550" y="4210050"/>
          <p14:tracePt t="190572" x="5238750" y="4210050"/>
          <p14:tracePt t="190576" x="5251450" y="4210050"/>
          <p14:tracePt t="190608" x="5251450" y="4203700"/>
          <p14:tracePt t="190644" x="5257800" y="4210050"/>
          <p14:tracePt t="190655" x="5257800" y="4216400"/>
          <p14:tracePt t="190672" x="5276850" y="4235450"/>
          <p14:tracePt t="190688" x="5302250" y="4248150"/>
          <p14:tracePt t="190704" x="5327650" y="4267200"/>
          <p14:tracePt t="190721" x="5353050" y="4279900"/>
          <p14:tracePt t="190738" x="5384800" y="4279900"/>
          <p14:tracePt t="190755" x="5403850" y="4279900"/>
          <p14:tracePt t="190774" x="5410200" y="4286250"/>
          <p14:tracePt t="191077" x="5403850" y="4286250"/>
          <p14:tracePt t="191085" x="5397500" y="4286250"/>
          <p14:tracePt t="191391" x="5391150" y="4279900"/>
          <p14:tracePt t="191405" x="5384800" y="4273550"/>
          <p14:tracePt t="191413" x="5378450" y="4273550"/>
          <p14:tracePt t="191423" x="5365750" y="4260850"/>
          <p14:tracePt t="191438" x="5346700" y="4222750"/>
          <p14:tracePt t="191454" x="5346700" y="4114800"/>
          <p14:tracePt t="191471" x="5378450" y="4019550"/>
          <p14:tracePt t="191488" x="5403850" y="3930650"/>
          <p14:tracePt t="191504" x="5435600" y="3860800"/>
          <p14:tracePt t="191522" x="5492750" y="3841750"/>
          <p14:tracePt t="191538" x="5524500" y="3835400"/>
          <p14:tracePt t="191555" x="5537200" y="3835400"/>
          <p14:tracePt t="191590" x="5568950" y="3917950"/>
          <p14:tracePt t="191606" x="5600700" y="3981450"/>
          <p14:tracePt t="191625" x="5619750" y="4025900"/>
          <p14:tracePt t="191637" x="5638800" y="4076700"/>
          <p14:tracePt t="191654" x="5638800" y="4121150"/>
          <p14:tracePt t="191671" x="5613400" y="4165600"/>
          <p14:tracePt t="191688" x="5556250" y="4203700"/>
          <p14:tracePt t="191704" x="5492750" y="4235450"/>
          <p14:tracePt t="191721" x="5461000" y="4254500"/>
          <p14:tracePt t="191738" x="5435600" y="4260850"/>
          <p14:tracePt t="191754" x="5422900" y="4260850"/>
          <p14:tracePt t="191788" x="5416550" y="4267200"/>
          <p14:tracePt t="193253" x="5410200" y="4267200"/>
          <p14:tracePt t="193264" x="5384800" y="4267200"/>
          <p14:tracePt t="193271" x="5359400" y="4267200"/>
          <p14:tracePt t="193288" x="5308600" y="4267200"/>
          <p14:tracePt t="193305" x="5238750" y="4267200"/>
          <p14:tracePt t="193322" x="5162550" y="4241800"/>
          <p14:tracePt t="193339" x="5092700" y="4222750"/>
          <p14:tracePt t="193357" x="5041900" y="4210050"/>
          <p14:tracePt t="193373" x="5029200" y="4203700"/>
          <p14:tracePt t="193387" x="5022850" y="4203700"/>
          <p14:tracePt t="193404" x="5010150" y="4203700"/>
          <p14:tracePt t="193439" x="5003800" y="4203700"/>
          <p14:tracePt t="193525" x="5003800" y="4197350"/>
          <p14:tracePt t="193549" x="5003800" y="4191000"/>
          <p14:tracePt t="193725" x="4997450" y="4191000"/>
          <p14:tracePt t="193733" x="4978400" y="4191000"/>
          <p14:tracePt t="193740" x="4953000" y="4191000"/>
          <p14:tracePt t="193754" x="4921250" y="4191000"/>
          <p14:tracePt t="193771" x="4851400" y="4191000"/>
          <p14:tracePt t="193787" x="4787900" y="4191000"/>
          <p14:tracePt t="193805" x="4692650" y="4191000"/>
          <p14:tracePt t="193821" x="4641850" y="4191000"/>
          <p14:tracePt t="193838" x="4578350" y="4191000"/>
          <p14:tracePt t="193856" x="4527550" y="4191000"/>
          <p14:tracePt t="193873" x="4489450" y="4191000"/>
          <p14:tracePt t="193890" x="4470400" y="4191000"/>
          <p14:tracePt t="194006" x="4476750" y="4191000"/>
          <p14:tracePt t="194012" x="4495800" y="4191000"/>
          <p14:tracePt t="194022" x="4514850" y="4191000"/>
          <p14:tracePt t="194037" x="4572000" y="4191000"/>
          <p14:tracePt t="194054" x="4629150" y="4191000"/>
          <p14:tracePt t="194072" x="4692650" y="4184650"/>
          <p14:tracePt t="194088" x="4781550" y="4184650"/>
          <p14:tracePt t="194107" x="4870450" y="4184650"/>
          <p14:tracePt t="194123" x="4946650" y="4184650"/>
          <p14:tracePt t="194141" x="4991100" y="4184650"/>
          <p14:tracePt t="194155" x="5016500" y="4184650"/>
          <p14:tracePt t="194174" x="5016500" y="4178300"/>
          <p14:tracePt t="194205" x="5016500" y="4184650"/>
          <p14:tracePt t="194238" x="4991100" y="4191000"/>
          <p14:tracePt t="194254" x="4914900" y="4191000"/>
          <p14:tracePt t="194271" x="4813300" y="4191000"/>
          <p14:tracePt t="194290" x="4730750" y="4191000"/>
          <p14:tracePt t="194306" x="4705350" y="4191000"/>
          <p14:tracePt t="194373" x="4730750" y="4191000"/>
          <p14:tracePt t="194382" x="4762500" y="4191000"/>
          <p14:tracePt t="194391" x="4794250" y="4191000"/>
          <p14:tracePt t="194405" x="4864100" y="4191000"/>
          <p14:tracePt t="194422" x="4927600" y="4191000"/>
          <p14:tracePt t="194437" x="4965700" y="4191000"/>
          <p14:tracePt t="194454" x="4972050" y="4191000"/>
          <p14:tracePt t="194488" x="4972050" y="4197350"/>
          <p14:tracePt t="194741" x="4965700" y="4197350"/>
          <p14:tracePt t="194748" x="4959350" y="4197350"/>
          <p14:tracePt t="194756" x="4946650" y="4197350"/>
          <p14:tracePt t="194771" x="4933950" y="4203700"/>
          <p14:tracePt t="194788" x="4851400" y="4235450"/>
          <p14:tracePt t="194790" x="4800600" y="4260850"/>
          <p14:tracePt t="194805" x="4743450" y="4292600"/>
          <p14:tracePt t="194821" x="4502150" y="4362450"/>
          <p14:tracePt t="194841" x="4349750" y="4406900"/>
          <p14:tracePt t="194857" x="4191000" y="4438650"/>
          <p14:tracePt t="194871" x="4032250" y="4464050"/>
          <p14:tracePt t="194888" x="3841750" y="4476750"/>
          <p14:tracePt t="194904" x="3638550" y="4476750"/>
          <p14:tracePt t="194924" x="3479800" y="4483100"/>
          <p14:tracePt t="194938" x="3352800" y="4489450"/>
          <p14:tracePt t="194954" x="3257550" y="4489450"/>
          <p14:tracePt t="194971" x="3200400" y="4489450"/>
          <p14:tracePt t="194990" x="3168650" y="4489450"/>
          <p14:tracePt t="195006" x="3168650" y="4495800"/>
          <p14:tracePt t="195021" x="3162300" y="4495800"/>
          <p14:tracePt t="195038" x="3155950" y="4495800"/>
          <p14:tracePt t="195054" x="3130550" y="4495800"/>
          <p14:tracePt t="195072" x="3092450" y="4495800"/>
          <p14:tracePt t="195090" x="3035300" y="4502150"/>
          <p14:tracePt t="195107" x="2965450" y="4502150"/>
          <p14:tracePt t="195125" x="2895600" y="4502150"/>
          <p14:tracePt t="195137" x="2851150" y="4495800"/>
          <p14:tracePt t="195155" x="2851150" y="4489450"/>
          <p14:tracePt t="195189" x="2851150" y="4476750"/>
          <p14:tracePt t="195204" x="2851150" y="4457700"/>
          <p14:tracePt t="195221" x="2844800" y="4445000"/>
          <p14:tracePt t="195237" x="2838450" y="4432300"/>
          <p14:tracePt t="195255" x="2832100" y="4425950"/>
          <p14:tracePt t="195272" x="2832100" y="4419600"/>
          <p14:tracePt t="195304" x="2825750" y="4419600"/>
          <p14:tracePt t="195321" x="2806700" y="4419600"/>
          <p14:tracePt t="195338" x="2787650" y="4419600"/>
          <p14:tracePt t="195390" x="2774950" y="4419600"/>
          <p14:tracePt t="195397" x="2768600" y="4419600"/>
          <p14:tracePt t="195405" x="2755900" y="4419600"/>
          <p14:tracePt t="195422" x="2730500" y="4432300"/>
          <p14:tracePt t="195441" x="2724150" y="4432300"/>
          <p14:tracePt t="195564" x="2717800" y="4432300"/>
          <p14:tracePt t="195574" x="2705100" y="4432300"/>
          <p14:tracePt t="195591" x="2660650" y="4432300"/>
          <p14:tracePt t="195607" x="2609850" y="4419600"/>
          <p14:tracePt t="195623" x="2584450" y="4419600"/>
          <p14:tracePt t="195638" x="2578100" y="4413250"/>
          <p14:tracePt t="195702" x="2590800" y="4413250"/>
          <p14:tracePt t="195708" x="2609850" y="4413250"/>
          <p14:tracePt t="195719" x="2635250" y="4413250"/>
          <p14:tracePt t="195724" x="2654300" y="4413250"/>
          <p14:tracePt t="195738" x="2686050" y="4413250"/>
          <p14:tracePt t="195756" x="2844800" y="4413250"/>
          <p14:tracePt t="195773" x="2978150" y="4413250"/>
          <p14:tracePt t="195788" x="3060700" y="4413250"/>
          <p14:tracePt t="195806" x="3276600" y="4425950"/>
          <p14:tracePt t="195824" x="3384550" y="4438650"/>
          <p14:tracePt t="195841" x="3454400" y="4432300"/>
          <p14:tracePt t="195855" x="3530600" y="4432300"/>
          <p14:tracePt t="195873" x="3587750" y="4432300"/>
          <p14:tracePt t="195891" x="3613150" y="4432300"/>
          <p14:tracePt t="196031" x="3613150" y="4406900"/>
          <p14:tracePt t="196037" x="3613150" y="4387850"/>
          <p14:tracePt t="196047" x="3613150" y="4362450"/>
          <p14:tracePt t="196054" x="3613150" y="4324350"/>
          <p14:tracePt t="196071" x="3619500" y="4260850"/>
          <p14:tracePt t="196088" x="3632200" y="4184650"/>
          <p14:tracePt t="196107" x="3638550" y="4127500"/>
          <p14:tracePt t="196122" x="3638550" y="4121150"/>
          <p14:tracePt t="196222" x="3619500" y="4121150"/>
          <p14:tracePt t="196229" x="3587750" y="4121150"/>
          <p14:tracePt t="196238" x="3549650" y="4121150"/>
          <p14:tracePt t="196254" x="3429000" y="4121150"/>
          <p14:tracePt t="196271" x="3314700" y="4121150"/>
          <p14:tracePt t="196288" x="3187700" y="4114800"/>
          <p14:tracePt t="196306" x="3054350" y="4102100"/>
          <p14:tracePt t="196321" x="2901950" y="4102100"/>
          <p14:tracePt t="196339" x="2749550" y="4102100"/>
          <p14:tracePt t="196357" x="2571750" y="4095750"/>
          <p14:tracePt t="196373" x="2495550" y="4089400"/>
          <p14:tracePt t="196390" x="2451100" y="4089400"/>
          <p14:tracePt t="196404" x="2444750" y="4089400"/>
          <p14:tracePt t="196564" x="2444750" y="4127500"/>
          <p14:tracePt t="196575" x="2451100" y="4165600"/>
          <p14:tracePt t="196590" x="2470150" y="4241800"/>
          <p14:tracePt t="196607" x="2489200" y="4311650"/>
          <p14:tracePt t="196622" x="2489200" y="4362450"/>
          <p14:tracePt t="196639" x="2501900" y="4381500"/>
          <p14:tracePt t="196656" x="2501900" y="4387850"/>
          <p14:tracePt t="196693" x="2501900" y="4394200"/>
          <p14:tracePt t="196704" x="2514600" y="4406900"/>
          <p14:tracePt t="196721" x="2533650" y="4438650"/>
          <p14:tracePt t="196738" x="2571750" y="4464050"/>
          <p14:tracePt t="196754" x="2609850" y="4476750"/>
          <p14:tracePt t="196771" x="2660650" y="4476750"/>
          <p14:tracePt t="196788" x="2717800" y="4476750"/>
          <p14:tracePt t="196789" x="2749550" y="4476750"/>
          <p14:tracePt t="196805" x="2819400" y="4476750"/>
          <p14:tracePt t="196821" x="2876550" y="4476750"/>
          <p14:tracePt t="196838" x="2908300" y="4476750"/>
          <p14:tracePt t="196857" x="2914650" y="4476750"/>
          <p14:tracePt t="197175" x="2901950" y="4476750"/>
          <p14:tracePt t="197181" x="2889250" y="4476750"/>
          <p14:tracePt t="197190" x="2882900" y="4476750"/>
          <p14:tracePt t="197204" x="2870200" y="4476750"/>
          <p14:tracePt t="197248" x="2857500" y="4476750"/>
          <p14:tracePt t="197256" x="2851150" y="4476750"/>
          <p14:tracePt t="197271" x="2844800" y="4476750"/>
          <p14:tracePt t="197720" x="2838450" y="4476750"/>
          <p14:tracePt t="197741" x="2832100" y="4476750"/>
          <p14:tracePt t="197753" x="2819400" y="4476750"/>
          <p14:tracePt t="197756" x="2800350" y="4476750"/>
          <p14:tracePt t="197771" x="2787650" y="4476750"/>
          <p14:tracePt t="197789" x="2762250" y="4476750"/>
          <p14:tracePt t="197804" x="2743200" y="4476750"/>
          <p14:tracePt t="197821" x="2717800" y="4470400"/>
          <p14:tracePt t="197839" x="2679700" y="4457700"/>
          <p14:tracePt t="197858" x="2628900" y="4457700"/>
          <p14:tracePt t="197872" x="2578100" y="4457700"/>
          <p14:tracePt t="197889" x="2552700" y="4457700"/>
          <p14:tracePt t="197904" x="2533650" y="4451350"/>
          <p14:tracePt t="197924" x="2514600" y="4451350"/>
          <p14:tracePt t="197938" x="2495550" y="4451350"/>
          <p14:tracePt t="197954" x="2489200" y="4451350"/>
          <p14:tracePt t="198407" x="2508250" y="4451350"/>
          <p14:tracePt t="198413" x="2533650" y="4451350"/>
          <p14:tracePt t="198422" x="2559050" y="4451350"/>
          <p14:tracePt t="198438" x="2647950" y="4457700"/>
          <p14:tracePt t="198454" x="2781300" y="4483100"/>
          <p14:tracePt t="198472" x="2946400" y="4495800"/>
          <p14:tracePt t="198488" x="3143250" y="4514850"/>
          <p14:tracePt t="198504" x="3321050" y="4514850"/>
          <p14:tracePt t="198521" x="3473450" y="4527550"/>
          <p14:tracePt t="198538" x="3575050" y="4527550"/>
          <p14:tracePt t="198554" x="3651250" y="4527550"/>
          <p14:tracePt t="198571" x="3702050" y="4527550"/>
          <p14:tracePt t="198590" x="3733800" y="4527550"/>
          <p14:tracePt t="198710" x="3733800" y="4521200"/>
          <p14:tracePt t="198718" x="3746500" y="4521200"/>
          <p14:tracePt t="198725" x="3765550" y="4514850"/>
          <p14:tracePt t="198738" x="3778250" y="4508500"/>
          <p14:tracePt t="198755" x="3803650" y="4502150"/>
          <p14:tracePt t="198771" x="3810000" y="4495800"/>
          <p14:tracePt t="198805" x="3822700" y="4495800"/>
          <p14:tracePt t="198821" x="3848100" y="4495800"/>
          <p14:tracePt t="198841" x="3879850" y="4495800"/>
          <p14:tracePt t="198856" x="3911600" y="4495800"/>
          <p14:tracePt t="198874" x="3962400" y="4483100"/>
          <p14:tracePt t="198890" x="4006850" y="4476750"/>
          <p14:tracePt t="198904" x="4013200" y="4470400"/>
          <p14:tracePt t="198941" x="4013200" y="4464050"/>
          <p14:tracePt t="198956" x="4013200" y="4457700"/>
          <p14:tracePt t="199047" x="4013200" y="4451350"/>
          <p14:tracePt t="199149" x="4013200" y="4445000"/>
          <p14:tracePt t="199156" x="4013200" y="4425950"/>
          <p14:tracePt t="199164" x="4013200" y="4387850"/>
          <p14:tracePt t="199172" x="4038600" y="4362450"/>
          <p14:tracePt t="199188" x="4057650" y="4337050"/>
          <p14:tracePt t="199204" x="4095750" y="4286250"/>
          <p14:tracePt t="199221" x="4102100" y="4267200"/>
          <p14:tracePt t="199300" x="4102100" y="4260850"/>
          <p14:tracePt t="199317" x="4102100" y="4254500"/>
          <p14:tracePt t="199327" x="4083050" y="4248150"/>
          <p14:tracePt t="199333" x="4057650" y="4241800"/>
          <p14:tracePt t="199341" x="4032250" y="4229100"/>
          <p14:tracePt t="199357" x="4000500" y="4229100"/>
          <p14:tracePt t="199373" x="3892550" y="4229100"/>
          <p14:tracePt t="199391" x="3822700" y="4229100"/>
          <p14:tracePt t="199404" x="3740150" y="4229100"/>
          <p14:tracePt t="199423" x="3651250" y="4229100"/>
          <p14:tracePt t="199439" x="3568700" y="4229100"/>
          <p14:tracePt t="199454" x="3467100" y="4229100"/>
          <p14:tracePt t="199472" x="3352800" y="4229100"/>
          <p14:tracePt t="199489" x="3213100" y="4241800"/>
          <p14:tracePt t="199504" x="3060700" y="4248150"/>
          <p14:tracePt t="199522" x="2889250" y="4248150"/>
          <p14:tracePt t="199538" x="2698750" y="4248150"/>
          <p14:tracePt t="199554" x="2527300" y="4248150"/>
          <p14:tracePt t="199571" x="2374900" y="4248150"/>
          <p14:tracePt t="199589" x="2241550" y="4254500"/>
          <p14:tracePt t="199608" x="2190750" y="4254500"/>
          <p14:tracePt t="199622" x="2178050" y="4254500"/>
          <p14:tracePt t="199638" x="2171700" y="4248150"/>
          <p14:tracePt t="199718" x="2178050" y="4248150"/>
          <p14:tracePt t="199724" x="2184400" y="4248150"/>
          <p14:tracePt t="199733" x="2197100" y="4254500"/>
          <p14:tracePt t="199741" x="2197100" y="4273550"/>
          <p14:tracePt t="199754" x="2203450" y="4279900"/>
          <p14:tracePt t="199771" x="2216150" y="4292600"/>
          <p14:tracePt t="199789" x="2222500" y="4298950"/>
          <p14:tracePt t="199805" x="2247900" y="4298950"/>
          <p14:tracePt t="199821" x="2305050" y="4324350"/>
          <p14:tracePt t="199841" x="2381250" y="4349750"/>
          <p14:tracePt t="199856" x="2419350" y="4381500"/>
          <p14:tracePt t="199873" x="2444750" y="4400550"/>
          <p14:tracePt t="199891" x="2444750" y="4413250"/>
          <p14:tracePt t="199904" x="2451100" y="4413250"/>
          <p14:tracePt t="200037" x="2451100" y="4419600"/>
          <p14:tracePt t="200049" x="2457450" y="4419600"/>
          <p14:tracePt t="200054" x="2476500" y="4425950"/>
          <p14:tracePt t="200071" x="2520950" y="4438650"/>
          <p14:tracePt t="200088" x="2603500" y="4464050"/>
          <p14:tracePt t="200106" x="2705100" y="4464050"/>
          <p14:tracePt t="200123" x="2819400" y="4457700"/>
          <p14:tracePt t="200140" x="2997200" y="4457700"/>
          <p14:tracePt t="200156" x="3124200" y="4457700"/>
          <p14:tracePt t="200174" x="3244850" y="4457700"/>
          <p14:tracePt t="200189" x="3365500" y="4457700"/>
          <p14:tracePt t="200204" x="3498850" y="4470400"/>
          <p14:tracePt t="200221" x="3632200" y="4476750"/>
          <p14:tracePt t="200238" x="3784600" y="4489450"/>
          <p14:tracePt t="200254" x="3924300" y="4489450"/>
          <p14:tracePt t="200271" x="4038600" y="4483100"/>
          <p14:tracePt t="200288" x="4114800" y="4470400"/>
          <p14:tracePt t="200305" x="4159250" y="4457700"/>
          <p14:tracePt t="200321" x="4197350" y="4451350"/>
          <p14:tracePt t="200338" x="4229100" y="4445000"/>
          <p14:tracePt t="200356" x="4292600" y="4438650"/>
          <p14:tracePt t="200375" x="4305300" y="4438650"/>
          <p14:tracePt t="200452" x="4311650" y="4438650"/>
          <p14:tracePt t="200471" x="4318000" y="4438650"/>
          <p14:tracePt t="200477" x="4324350" y="4438650"/>
          <p14:tracePt t="200487" x="4330700" y="4445000"/>
          <p14:tracePt t="200521" x="4343400" y="4445000"/>
          <p14:tracePt t="200540" x="4419600" y="4438650"/>
          <p14:tracePt t="200555" x="4603750" y="4425950"/>
          <p14:tracePt t="200571" x="4838700" y="4425950"/>
          <p14:tracePt t="200575" x="4959350" y="4425950"/>
          <p14:tracePt t="200592" x="5175250" y="4419600"/>
          <p14:tracePt t="200606" x="5378450" y="4419600"/>
          <p14:tracePt t="200623" x="5581650" y="4419600"/>
          <p14:tracePt t="200640" x="5791200" y="4425950"/>
          <p14:tracePt t="200654" x="5994400" y="4419600"/>
          <p14:tracePt t="200671" x="6178550" y="4419600"/>
          <p14:tracePt t="200688" x="6324600" y="4419600"/>
          <p14:tracePt t="200704" x="6477000" y="4432300"/>
          <p14:tracePt t="200722" x="6648450" y="4445000"/>
          <p14:tracePt t="200739" x="6838950" y="4457700"/>
          <p14:tracePt t="200754" x="6985000" y="4476750"/>
          <p14:tracePt t="200771" x="7004050" y="4483100"/>
          <p14:tracePt t="200805" x="7004050" y="4476750"/>
          <p14:tracePt t="200844" x="7004050" y="4470400"/>
          <p14:tracePt t="200856" x="7004050" y="4464050"/>
          <p14:tracePt t="200873" x="7004050" y="4457700"/>
          <p14:tracePt t="200889" x="6997700" y="4457700"/>
          <p14:tracePt t="201005" x="6997700" y="4451350"/>
          <p14:tracePt t="201014" x="6997700" y="4445000"/>
          <p14:tracePt t="201022" x="6997700" y="4419600"/>
          <p14:tracePt t="201039" x="6997700" y="4362450"/>
          <p14:tracePt t="201055" x="6997700" y="4318000"/>
          <p14:tracePt t="201071" x="6997700" y="4260850"/>
          <p14:tracePt t="201088" x="6985000" y="4197350"/>
          <p14:tracePt t="201107" x="6978650" y="4171950"/>
          <p14:tracePt t="201124" x="6978650" y="4152900"/>
          <p14:tracePt t="201149" x="6972300" y="4152900"/>
          <p14:tracePt t="201255" x="6985000" y="4146550"/>
          <p14:tracePt t="201261" x="7016750" y="4140200"/>
          <p14:tracePt t="201272" x="7054850" y="4133850"/>
          <p14:tracePt t="201289" x="7150100" y="4121150"/>
          <p14:tracePt t="201305" x="7232650" y="4102100"/>
          <p14:tracePt t="201321" x="7340600" y="4083050"/>
          <p14:tracePt t="201338" x="7486650" y="4083050"/>
          <p14:tracePt t="201358" x="7715250" y="4102100"/>
          <p14:tracePt t="201373" x="7861300" y="4064000"/>
          <p14:tracePt t="201390" x="8007350" y="4051300"/>
          <p14:tracePt t="201404" x="8147050" y="4038600"/>
          <p14:tracePt t="201421" x="8293100" y="4025900"/>
          <p14:tracePt t="201440" x="8451850" y="4019550"/>
          <p14:tracePt t="201454" x="8585200" y="4019550"/>
          <p14:tracePt t="201472" x="8661400" y="4013200"/>
          <p14:tracePt t="201488" x="8712200" y="3994150"/>
          <p14:tracePt t="201504" x="8750300" y="3981450"/>
          <p14:tracePt t="201521" x="8769350" y="3981450"/>
          <p14:tracePt t="201538" x="8782050" y="3975100"/>
          <p14:tracePt t="201555" x="8788400" y="3975100"/>
          <p14:tracePt t="201758" x="8788400" y="3981450"/>
          <p14:tracePt t="201766" x="8794750" y="3987800"/>
          <p14:tracePt t="201773" x="8794750" y="3994150"/>
          <p14:tracePt t="201789" x="8794750" y="4064000"/>
          <p14:tracePt t="201805" x="8794750" y="4140200"/>
          <p14:tracePt t="201821" x="8794750" y="4248150"/>
          <p14:tracePt t="201841" x="8782050" y="4356100"/>
          <p14:tracePt t="201857" x="8756650" y="4438650"/>
          <p14:tracePt t="201874" x="8756650" y="4483100"/>
          <p14:tracePt t="201981" x="8750300" y="4483100"/>
          <p14:tracePt t="202017" x="8743950" y="4483100"/>
          <p14:tracePt t="202021" x="8724900" y="4483100"/>
          <p14:tracePt t="202038" x="8648700" y="4483100"/>
          <p14:tracePt t="202055" x="8559800" y="4495800"/>
          <p14:tracePt t="202072" x="8432800" y="4508500"/>
          <p14:tracePt t="202091" x="8274050" y="4508500"/>
          <p14:tracePt t="202106" x="8115300" y="4546600"/>
          <p14:tracePt t="202125" x="7937500" y="4572000"/>
          <p14:tracePt t="202141" x="7658100" y="4572000"/>
          <p14:tracePt t="202154" x="7581900" y="4578350"/>
          <p14:tracePt t="202173" x="7378700" y="4584700"/>
          <p14:tracePt t="202189" x="7302500" y="4572000"/>
          <p14:tracePt t="202204" x="7245350" y="4572000"/>
          <p14:tracePt t="202222" x="7219950" y="4565650"/>
          <p14:tracePt t="202461" x="7213600" y="4559300"/>
          <p14:tracePt t="202469" x="7207250" y="4552950"/>
          <p14:tracePt t="202486" x="7200900" y="4552950"/>
          <p14:tracePt t="202493" x="7194550" y="4552950"/>
          <p14:tracePt t="202505" x="7188200" y="4552950"/>
          <p14:tracePt t="202521" x="7169150" y="4552950"/>
          <p14:tracePt t="202538" x="7156450" y="4546600"/>
          <p14:tracePt t="202765" x="7150100" y="4546600"/>
          <p14:tracePt t="202796" x="7143750" y="4546600"/>
          <p14:tracePt t="202805" x="7143750" y="4540250"/>
          <p14:tracePt t="202823" x="7137400" y="4533900"/>
          <p14:tracePt t="202838" x="7137400" y="4508500"/>
          <p14:tracePt t="202857" x="7118350" y="4457700"/>
          <p14:tracePt t="202875" x="7099300" y="4387850"/>
          <p14:tracePt t="202891" x="7099300" y="4330700"/>
          <p14:tracePt t="202893" x="7099300" y="4305300"/>
          <p14:tracePt t="202904" x="7099300" y="4292600"/>
          <p14:tracePt t="202921" x="7099300" y="4260850"/>
          <p14:tracePt t="202938" x="7099300" y="4241800"/>
          <p14:tracePt t="202955" x="7105650" y="4222750"/>
          <p14:tracePt t="202971" x="7105650" y="4210050"/>
          <p14:tracePt t="203141" x="7118350" y="4210050"/>
          <p14:tracePt t="203151" x="7143750" y="4210050"/>
          <p14:tracePt t="203157" x="7175500" y="4191000"/>
          <p14:tracePt t="203171" x="7219950" y="4171950"/>
          <p14:tracePt t="203189" x="7366000" y="4076700"/>
          <p14:tracePt t="203205" x="7518400" y="4025900"/>
          <p14:tracePt t="203221" x="7696200" y="3981450"/>
          <p14:tracePt t="203238" x="7874000" y="3949700"/>
          <p14:tracePt t="203254" x="8032750" y="3930650"/>
          <p14:tracePt t="203271" x="8159750" y="3917950"/>
          <p14:tracePt t="203288" x="8274050" y="3917950"/>
          <p14:tracePt t="203305" x="8388350" y="3924300"/>
          <p14:tracePt t="203321" x="8464550" y="3924300"/>
          <p14:tracePt t="203339" x="8509000" y="3924300"/>
          <p14:tracePt t="203357" x="8515350" y="3924300"/>
          <p14:tracePt t="203533" x="8521700" y="3930650"/>
          <p14:tracePt t="203541" x="8521700" y="3937000"/>
          <p14:tracePt t="203548" x="8534400" y="3962400"/>
          <p14:tracePt t="203557" x="8534400" y="4000500"/>
          <p14:tracePt t="203572" x="8540750" y="4044950"/>
          <p14:tracePt t="203591" x="8566150" y="4178300"/>
          <p14:tracePt t="203606" x="8566150" y="4279900"/>
          <p14:tracePt t="203624" x="8559800" y="4356100"/>
          <p14:tracePt t="203638" x="8553450" y="4419600"/>
          <p14:tracePt t="203654" x="8540750" y="4438650"/>
          <p14:tracePt t="203674" x="8534400" y="4438650"/>
          <p14:tracePt t="203704" x="8528050" y="4425950"/>
          <p14:tracePt t="203722" x="8521700" y="4425950"/>
          <p14:tracePt t="203799" x="8496300" y="4425950"/>
          <p14:tracePt t="203805" x="8458200" y="4425950"/>
          <p14:tracePt t="203823" x="8312150" y="4438650"/>
          <p14:tracePt t="203841" x="8147050" y="4464050"/>
          <p14:tracePt t="203856" x="7956550" y="4476750"/>
          <p14:tracePt t="203874" x="7772400" y="4495800"/>
          <p14:tracePt t="203889" x="7588250" y="4533900"/>
          <p14:tracePt t="203904" x="7359650" y="4578350"/>
          <p14:tracePt t="203924" x="7054850" y="4635500"/>
          <p14:tracePt t="203939" x="7004050" y="4641850"/>
          <p14:tracePt t="203954" x="6946900" y="4654550"/>
          <p14:tracePt t="203971" x="6940550" y="4648200"/>
          <p14:tracePt t="204093" x="6940550" y="4641850"/>
          <p14:tracePt t="204108" x="6940550" y="4635500"/>
          <p14:tracePt t="204121" x="6940550" y="4616450"/>
          <p14:tracePt t="204138" x="6940550" y="4572000"/>
          <p14:tracePt t="204155" x="6940550" y="4527550"/>
          <p14:tracePt t="204173" x="6940550" y="4489450"/>
          <p14:tracePt t="204191" x="6940550" y="4483100"/>
          <p14:tracePt t="204205" x="6940550" y="4476750"/>
          <p14:tracePt t="204284" x="6940550" y="4470400"/>
          <p14:tracePt t="204295" x="6940550" y="4451350"/>
          <p14:tracePt t="204301" x="6940550" y="4438650"/>
          <p14:tracePt t="204310" x="6940550" y="4432300"/>
          <p14:tracePt t="204321" x="6940550" y="4419600"/>
          <p14:tracePt t="204338" x="6940550" y="4406900"/>
          <p14:tracePt t="204357" x="6940550" y="4381500"/>
          <p14:tracePt t="204374" x="6972300" y="4356100"/>
          <p14:tracePt t="204391" x="7048500" y="4311650"/>
          <p14:tracePt t="204404" x="7143750" y="4248150"/>
          <p14:tracePt t="204422" x="7226300" y="4197350"/>
          <p14:tracePt t="204440" x="7283450" y="4159250"/>
          <p14:tracePt t="204454" x="7359650" y="4127500"/>
          <p14:tracePt t="204471" x="7531100" y="4121150"/>
          <p14:tracePt t="204489" x="7753350" y="4070350"/>
          <p14:tracePt t="204505" x="7969250" y="4006850"/>
          <p14:tracePt t="204521" x="8166100" y="3943350"/>
          <p14:tracePt t="204538" x="8312150" y="3886200"/>
          <p14:tracePt t="204555" x="8445500" y="3835400"/>
          <p14:tracePt t="204572" x="8585200" y="3778250"/>
          <p14:tracePt t="204577" x="8661400" y="3746500"/>
          <p14:tracePt t="204588" x="8724900" y="3708400"/>
          <p14:tracePt t="204605" x="8864600" y="3625850"/>
          <p14:tracePt t="204621" x="8909050" y="3600450"/>
          <p14:tracePt t="204639" x="8940800" y="3581400"/>
          <p14:tracePt t="204654" x="8997950" y="3575050"/>
          <p14:tracePt t="204672" x="9036050" y="3556000"/>
          <p14:tracePt t="204688" x="9061450" y="3543300"/>
          <p14:tracePt t="204705" x="9074150" y="3536950"/>
          <p14:tracePt t="204804" x="9074150" y="3543300"/>
          <p14:tracePt t="204813" x="9074150" y="3562350"/>
          <p14:tracePt t="204821" x="9074150" y="3606800"/>
          <p14:tracePt t="204837" x="9023350" y="3752850"/>
          <p14:tracePt t="204856" x="8966200" y="3879850"/>
          <p14:tracePt t="204871" x="8902700" y="3968750"/>
          <p14:tracePt t="204889" x="8839200" y="4038600"/>
          <p14:tracePt t="204905" x="8782050" y="4089400"/>
          <p14:tracePt t="204921" x="8750300" y="4127500"/>
          <p14:tracePt t="204938" x="8731250" y="4133850"/>
          <p14:tracePt t="204971" x="8731250" y="4108450"/>
          <p14:tracePt t="204989" x="8731250" y="3987800"/>
          <p14:tracePt t="205005" x="8731250" y="3937000"/>
          <p14:tracePt t="205021" x="8731250" y="3924300"/>
          <p14:tracePt t="205054" x="8724900" y="3924300"/>
          <p14:tracePt t="205071" x="8699500" y="3949700"/>
          <p14:tracePt t="205090" x="8661400" y="4025900"/>
          <p14:tracePt t="205106" x="8648700" y="4095750"/>
          <p14:tracePt t="205124" x="8655050" y="4133850"/>
          <p14:tracePt t="205141" x="8667750" y="4146550"/>
          <p14:tracePt t="205155" x="8693150" y="4146550"/>
          <p14:tracePt t="205174" x="8769350" y="4114800"/>
          <p14:tracePt t="205187" x="8801100" y="4102100"/>
          <p14:tracePt t="205204" x="8839200" y="4070350"/>
          <p14:tracePt t="205246" x="8845550" y="4070350"/>
          <p14:tracePt t="205270" x="8851900" y="4070350"/>
          <p14:tracePt t="205285" x="8858250" y="4070350"/>
          <p14:tracePt t="205365" x="8851900" y="4070350"/>
          <p14:tracePt t="205405" x="8839200" y="4070350"/>
          <p14:tracePt t="205414" x="8820150" y="4070350"/>
          <p14:tracePt t="205421" x="8794750" y="4070350"/>
          <p14:tracePt t="205440" x="8756650" y="4070350"/>
          <p14:tracePt t="205455" x="8731250" y="4070350"/>
          <p14:tracePt t="205471" x="8705850" y="4070350"/>
          <p14:tracePt t="205893" x="8699500" y="4070350"/>
          <p14:tracePt t="205902" x="8674100" y="4064000"/>
          <p14:tracePt t="205909" x="8629650" y="4064000"/>
          <p14:tracePt t="205921" x="8559800" y="4064000"/>
          <p14:tracePt t="205938" x="8369300" y="4095750"/>
          <p14:tracePt t="205954" x="8147050" y="4152900"/>
          <p14:tracePt t="205972" x="7937500" y="4210050"/>
          <p14:tracePt t="205989" x="7651750" y="4298950"/>
          <p14:tracePt t="206004" x="7461250" y="4343400"/>
          <p14:tracePt t="206021" x="7296150" y="4349750"/>
          <p14:tracePt t="206038" x="7181850" y="4368800"/>
          <p14:tracePt t="206054" x="7118350" y="4375150"/>
          <p14:tracePt t="206071" x="7105650" y="4375150"/>
          <p14:tracePt t="206156" x="7099300" y="4375150"/>
          <p14:tracePt t="206543" x="7099300" y="4381500"/>
          <p14:tracePt t="206902" x="7086600" y="4381500"/>
          <p14:tracePt t="206908" x="7054850" y="4381500"/>
          <p14:tracePt t="206921" x="7016750" y="4381500"/>
          <p14:tracePt t="206938" x="6921500" y="4394200"/>
          <p14:tracePt t="206954" x="6826250" y="4400550"/>
          <p14:tracePt t="206973" x="6686550" y="4413250"/>
          <p14:tracePt t="206990" x="6597650" y="4413250"/>
          <p14:tracePt t="207005" x="6540500" y="4413250"/>
          <p14:tracePt t="207021" x="6508750" y="4413250"/>
          <p14:tracePt t="207038" x="6496050" y="4413250"/>
          <p14:tracePt t="207071" x="6496050" y="4419600"/>
          <p14:tracePt t="207090" x="6470650" y="4425950"/>
          <p14:tracePt t="207107" x="6350000" y="4451350"/>
          <p14:tracePt t="207124" x="6197600" y="4508500"/>
          <p14:tracePt t="207138" x="6007100" y="4540250"/>
          <p14:tracePt t="207154" x="5829300" y="4591050"/>
          <p14:tracePt t="207171" x="5651500" y="4591050"/>
          <p14:tracePt t="207189" x="5435600" y="4591050"/>
          <p14:tracePt t="207205" x="5372100" y="4591050"/>
          <p14:tracePt t="207221" x="5264150" y="4591050"/>
          <p14:tracePt t="207238" x="5251450" y="4591050"/>
          <p14:tracePt t="207271" x="5238750" y="4591050"/>
          <p14:tracePt t="207288" x="5207000" y="4591050"/>
          <p14:tracePt t="207304" x="5156200" y="4591050"/>
          <p14:tracePt t="207324" x="5048250" y="4591050"/>
          <p14:tracePt t="207340" x="4908550" y="4597400"/>
          <p14:tracePt t="207357" x="4660900" y="4597400"/>
          <p14:tracePt t="207374" x="4591050" y="4597400"/>
          <p14:tracePt t="207391" x="4381500" y="4597400"/>
          <p14:tracePt t="207404" x="4248150" y="4591050"/>
          <p14:tracePt t="207421" x="4121150" y="4597400"/>
          <p14:tracePt t="207441" x="3975100" y="4622800"/>
          <p14:tracePt t="207455" x="3810000" y="4654550"/>
          <p14:tracePt t="207471" x="3683000" y="4699000"/>
          <p14:tracePt t="207489" x="3587750" y="4724400"/>
          <p14:tracePt t="207505" x="3498850" y="4743450"/>
          <p14:tracePt t="207522" x="3403600" y="4743450"/>
          <p14:tracePt t="207538" x="3282950" y="4743450"/>
          <p14:tracePt t="207554" x="3143250" y="4743450"/>
          <p14:tracePt t="207571" x="2997200" y="4749800"/>
          <p14:tracePt t="207588" x="2857500" y="4762500"/>
          <p14:tracePt t="207608" x="2679700" y="4775200"/>
          <p14:tracePt t="207622" x="2584450" y="4775200"/>
          <p14:tracePt t="207639" x="2501900" y="4775200"/>
          <p14:tracePt t="207654" x="2432050" y="4781550"/>
          <p14:tracePt t="207671" x="2355850" y="4775200"/>
          <p14:tracePt t="207688" x="2305050" y="4768850"/>
          <p14:tracePt t="207704" x="2260600" y="4756150"/>
          <p14:tracePt t="207722" x="2216150" y="4743450"/>
          <p14:tracePt t="207738" x="2152650" y="4730750"/>
          <p14:tracePt t="207755" x="2063750" y="4730750"/>
          <p14:tracePt t="207773" x="1943100" y="4718050"/>
          <p14:tracePt t="207789" x="1892300" y="4718050"/>
          <p14:tracePt t="207804" x="1860550" y="4705350"/>
          <p14:tracePt t="207821" x="1835150" y="4705350"/>
          <p14:tracePt t="207841" x="1809750" y="4705350"/>
          <p14:tracePt t="207857" x="1771650" y="4705350"/>
          <p14:tracePt t="207873" x="1727200" y="4705350"/>
          <p14:tracePt t="207889" x="1676400" y="4718050"/>
          <p14:tracePt t="207905" x="1625600" y="4730750"/>
          <p14:tracePt t="207921" x="1581150" y="4749800"/>
          <p14:tracePt t="207938" x="1543050" y="4762500"/>
          <p14:tracePt t="207955" x="1498600" y="4768850"/>
          <p14:tracePt t="207971" x="1466850" y="4768850"/>
          <p14:tracePt t="207988" x="1454150" y="4768850"/>
          <p14:tracePt t="207989" x="1447800" y="4768850"/>
          <p14:tracePt t="208670" x="1441450" y="4768850"/>
          <p14:tracePt t="208688" x="1428750" y="4768850"/>
          <p14:tracePt t="208705" x="1422400" y="4768850"/>
          <p14:tracePt t="208721" x="1416050" y="4768850"/>
          <p14:tracePt t="208754" x="1397000" y="4768850"/>
          <p14:tracePt t="208771" x="1352550" y="4768850"/>
          <p14:tracePt t="208789" x="1314450" y="4768850"/>
          <p14:tracePt t="208805" x="1289050" y="4775200"/>
          <p14:tracePt t="208822" x="1257300" y="4787900"/>
          <p14:tracePt t="208841" x="1219200" y="4794250"/>
          <p14:tracePt t="208857" x="1181100" y="4800600"/>
          <p14:tracePt t="208874" x="1155700" y="4800600"/>
          <p14:tracePt t="208957" x="1162050" y="4800600"/>
          <p14:tracePt t="208966" x="1206500" y="4800600"/>
          <p14:tracePt t="208972" x="1270000" y="4787900"/>
          <p14:tracePt t="208989" x="1403350" y="4743450"/>
          <p14:tracePt t="209006" x="1530350" y="4692650"/>
          <p14:tracePt t="209022" x="1670050" y="4648200"/>
          <p14:tracePt t="209038" x="1809750" y="4610100"/>
          <p14:tracePt t="209054" x="1955800" y="4603750"/>
          <p14:tracePt t="209071" x="2089150" y="4597400"/>
          <p14:tracePt t="209091" x="2184400" y="4597400"/>
          <p14:tracePt t="209106" x="2216150" y="4597400"/>
          <p14:tracePt t="209138" x="2209800" y="4597400"/>
          <p14:tracePt t="209154" x="2203450" y="4597400"/>
          <p14:tracePt t="209174" x="2152650" y="4616450"/>
          <p14:tracePt t="209188" x="2101850" y="4635500"/>
          <p14:tracePt t="209204" x="2025650" y="4660900"/>
          <p14:tracePt t="209222" x="1930400" y="4686300"/>
          <p14:tracePt t="209238" x="1847850" y="4718050"/>
          <p14:tracePt t="209254" x="1797050" y="4737100"/>
          <p14:tracePt t="209271" x="1765300" y="4749800"/>
          <p14:tracePt t="209289" x="1733550" y="4749800"/>
          <p14:tracePt t="209305" x="1708150" y="4749800"/>
          <p14:tracePt t="209321" x="1663700" y="4749800"/>
          <p14:tracePt t="209341" x="1619250" y="4756150"/>
          <p14:tracePt t="209356" x="1543050" y="4756150"/>
          <p14:tracePt t="209374" x="1492250" y="4756150"/>
          <p14:tracePt t="209389" x="1447800" y="4756150"/>
          <p14:tracePt t="209405" x="1403350" y="4756150"/>
          <p14:tracePt t="209421" x="1377950" y="4756150"/>
          <p14:tracePt t="209438" x="1371600" y="4749800"/>
          <p14:tracePt t="210149" x="1365250" y="4749800"/>
          <p14:tracePt t="210165" x="1358900" y="4749800"/>
          <p14:tracePt t="210206" x="1365250" y="4749800"/>
          <p14:tracePt t="210213" x="1377950" y="4749800"/>
          <p14:tracePt t="210221" x="1384300" y="4749800"/>
          <p14:tracePt t="210239" x="1397000" y="4749800"/>
          <p14:tracePt t="210254" x="1422400" y="4749800"/>
          <p14:tracePt t="210271" x="1466850" y="4749800"/>
          <p14:tracePt t="210288" x="1549400" y="4749800"/>
          <p14:tracePt t="210305" x="1638300" y="4749800"/>
          <p14:tracePt t="210321" x="1727200" y="4749800"/>
          <p14:tracePt t="210339" x="1803400" y="4749800"/>
          <p14:tracePt t="210357" x="1860550" y="4756150"/>
          <p14:tracePt t="210374" x="1974850" y="4756150"/>
          <p14:tracePt t="210388" x="2012950" y="4756150"/>
          <p14:tracePt t="210405" x="2120900" y="4756150"/>
          <p14:tracePt t="210421" x="2171700" y="4756150"/>
          <p14:tracePt t="210438" x="2203450" y="4762500"/>
          <p14:tracePt t="210454" x="2216150" y="4762500"/>
          <p14:tracePt t="210701" x="2222500" y="4749800"/>
          <p14:tracePt t="210708" x="2228850" y="4730750"/>
          <p14:tracePt t="210718" x="2235200" y="4699000"/>
          <p14:tracePt t="210724" x="2247900" y="4660900"/>
          <p14:tracePt t="210738" x="2260600" y="4629150"/>
          <p14:tracePt t="210754" x="2311400" y="4578350"/>
          <p14:tracePt t="210771" x="2362200" y="4552950"/>
          <p14:tracePt t="210790" x="2425700" y="4533900"/>
          <p14:tracePt t="210804" x="2457450" y="4533900"/>
          <p14:tracePt t="210821" x="2476500" y="4527550"/>
          <p14:tracePt t="210840" x="2482850" y="4527550"/>
          <p14:tracePt t="211085" x="2489200" y="4521200"/>
          <p14:tracePt t="211093" x="2501900" y="4514850"/>
          <p14:tracePt t="211101" x="2520950" y="4502150"/>
          <p14:tracePt t="211108" x="2546350" y="4502150"/>
          <p14:tracePt t="211123" x="2571750" y="4502150"/>
          <p14:tracePt t="211139" x="2654300" y="4502150"/>
          <p14:tracePt t="211144" x="2698750" y="4495800"/>
          <p14:tracePt t="211155" x="2762250" y="4502150"/>
          <p14:tracePt t="211171" x="2889250" y="4502150"/>
          <p14:tracePt t="211188" x="3028950" y="4502150"/>
          <p14:tracePt t="211189" x="3098800" y="4502150"/>
          <p14:tracePt t="211205" x="3181350" y="4502150"/>
          <p14:tracePt t="211222" x="3238500" y="4502150"/>
          <p14:tracePt t="211238" x="3263900" y="4489450"/>
          <p14:tracePt t="211254" x="3276600" y="4489450"/>
          <p14:tracePt t="211477" x="3270250" y="4489450"/>
          <p14:tracePt t="211940" x="3257550" y="4489450"/>
          <p14:tracePt t="211951" x="3238500" y="4489450"/>
          <p14:tracePt t="211956" x="3219450" y="4489450"/>
          <p14:tracePt t="211971" x="3200400" y="4489450"/>
          <p14:tracePt t="211988" x="3143250" y="4489450"/>
          <p14:tracePt t="212004" x="3098800" y="4489450"/>
          <p14:tracePt t="212022" x="3048000" y="4489450"/>
          <p14:tracePt t="212038" x="2990850" y="4489450"/>
          <p14:tracePt t="212054" x="2921000" y="4489450"/>
          <p14:tracePt t="212071" x="2851150" y="4483100"/>
          <p14:tracePt t="212090" x="2781300" y="4483100"/>
          <p14:tracePt t="212108" x="2736850" y="4470400"/>
          <p14:tracePt t="212122" x="2705100" y="4470400"/>
          <p14:tracePt t="212138" x="2686050" y="4470400"/>
          <p14:tracePt t="212154" x="2667000" y="4470400"/>
          <p14:tracePt t="212174" x="2628900" y="4476750"/>
          <p14:tracePt t="212188" x="2597150" y="4464050"/>
          <p14:tracePt t="212204" x="2565400" y="4445000"/>
          <p14:tracePt t="212223" x="2533650" y="4425950"/>
          <p14:tracePt t="212285" x="2533650" y="4413250"/>
          <p14:tracePt t="212294" x="2533650" y="4387850"/>
          <p14:tracePt t="212301" x="2533650" y="4368800"/>
          <p14:tracePt t="212309" x="2540000" y="4343400"/>
          <p14:tracePt t="212321" x="2540000" y="4324350"/>
          <p14:tracePt t="212341" x="2552700" y="4279900"/>
          <p14:tracePt t="212357" x="2559050" y="4254500"/>
          <p14:tracePt t="212373" x="2578100" y="4229100"/>
          <p14:tracePt t="212390" x="2597150" y="4203700"/>
          <p14:tracePt t="212404" x="2609850" y="4191000"/>
          <p14:tracePt t="212422" x="2635250" y="4178300"/>
          <p14:tracePt t="212439" x="2686050" y="4165600"/>
          <p14:tracePt t="212455" x="2743200" y="4140200"/>
          <p14:tracePt t="212471" x="2825750" y="4127500"/>
          <p14:tracePt t="212488" x="2914650" y="4114800"/>
          <p14:tracePt t="212505" x="3009900" y="4114800"/>
          <p14:tracePt t="212521" x="3105150" y="4108450"/>
          <p14:tracePt t="212540" x="3276600" y="4102100"/>
          <p14:tracePt t="212555" x="3340100" y="4102100"/>
          <p14:tracePt t="212571" x="3486150" y="4102100"/>
          <p14:tracePt t="212590" x="3702050" y="4095750"/>
          <p14:tracePt t="212607" x="3841750" y="4102100"/>
          <p14:tracePt t="212625" x="3962400" y="4095750"/>
          <p14:tracePt t="212641" x="4076700" y="4095750"/>
          <p14:tracePt t="212655" x="4159250" y="4102100"/>
          <p14:tracePt t="212671" x="4241800" y="4108450"/>
          <p14:tracePt t="212691" x="4330700" y="4108450"/>
          <p14:tracePt t="212706" x="4381500" y="4108450"/>
          <p14:tracePt t="212722" x="4400550" y="4108450"/>
          <p14:tracePt t="212738" x="4406900" y="4108450"/>
          <p14:tracePt t="212772" x="4406900" y="4114800"/>
          <p14:tracePt t="212805" x="4406900" y="4121150"/>
          <p14:tracePt t="212822" x="4406900" y="4152900"/>
          <p14:tracePt t="212841" x="4394200" y="4184650"/>
          <p14:tracePt t="212857" x="4375150" y="4235450"/>
          <p14:tracePt t="212872" x="4356100" y="4273550"/>
          <p14:tracePt t="212892" x="4311650" y="4343400"/>
          <p14:tracePt t="212905" x="4292600" y="4368800"/>
          <p14:tracePt t="212921" x="4254500" y="4413250"/>
          <p14:tracePt t="212941" x="4191000" y="4457700"/>
          <p14:tracePt t="212954" x="4178300" y="4464050"/>
          <p14:tracePt t="212973" x="4140200" y="4483100"/>
          <p14:tracePt t="212991" x="4121150" y="4495800"/>
          <p14:tracePt t="213006" x="4089400" y="4502150"/>
          <p14:tracePt t="213021" x="4051300" y="4514850"/>
          <p14:tracePt t="213038" x="4000500" y="4527550"/>
          <p14:tracePt t="213054" x="3943350" y="4546600"/>
          <p14:tracePt t="213071" x="3879850" y="4546600"/>
          <p14:tracePt t="213091" x="3797300" y="4546600"/>
          <p14:tracePt t="213107" x="3702050" y="4546600"/>
          <p14:tracePt t="213124" x="3594100" y="4546600"/>
          <p14:tracePt t="213126" x="3543300" y="4546600"/>
          <p14:tracePt t="213138" x="3486150" y="4546600"/>
          <p14:tracePt t="213154" x="3378200" y="4552950"/>
          <p14:tracePt t="213173" x="3194050" y="4552950"/>
          <p14:tracePt t="213188" x="3060700" y="4552950"/>
          <p14:tracePt t="213204" x="2921000" y="4552950"/>
          <p14:tracePt t="213221" x="2806700" y="4552950"/>
          <p14:tracePt t="213239" x="2736850" y="4565650"/>
          <p14:tracePt t="213254" x="2679700" y="4578350"/>
          <p14:tracePt t="213271" x="2628900" y="4591050"/>
          <p14:tracePt t="213288" x="2571750" y="4610100"/>
          <p14:tracePt t="213304" x="2501900" y="4629150"/>
          <p14:tracePt t="213321" x="2432050" y="4641850"/>
          <p14:tracePt t="213340" x="2381250" y="4641850"/>
          <p14:tracePt t="213357" x="2324100" y="4654550"/>
          <p14:tracePt t="213374" x="2286000" y="4654550"/>
          <p14:tracePt t="213391" x="2266950" y="4654550"/>
          <p14:tracePt t="213404" x="2247900" y="4660900"/>
          <p14:tracePt t="213421" x="2241550" y="4660900"/>
          <p14:tracePt t="213439" x="2222500" y="4660900"/>
          <p14:tracePt t="213456" x="2184400" y="4660900"/>
          <p14:tracePt t="213472" x="2133600" y="4660900"/>
          <p14:tracePt t="213488" x="2076450" y="4660900"/>
          <p14:tracePt t="213504" x="2032000" y="4660900"/>
          <p14:tracePt t="213522" x="2000250" y="4660900"/>
          <p14:tracePt t="213538" x="1993900" y="4660900"/>
          <p14:tracePt t="213554" x="1993900" y="4654550"/>
          <p14:tracePt t="213614" x="1993900" y="4648200"/>
          <p14:tracePt t="213950" x="2006600" y="4635500"/>
          <p14:tracePt t="213957" x="2019300" y="4629150"/>
          <p14:tracePt t="213965" x="2025650" y="4622800"/>
          <p14:tracePt t="213973" x="2025650" y="4616450"/>
          <p14:tracePt t="214093" x="2025650" y="4610100"/>
          <p14:tracePt t="214109" x="2025650" y="4603750"/>
          <p14:tracePt t="214165" x="2025650" y="4597400"/>
          <p14:tracePt t="214181" x="2025650" y="4591050"/>
          <p14:tracePt t="214190" x="2019300" y="4572000"/>
          <p14:tracePt t="214197" x="2019300" y="4546600"/>
          <p14:tracePt t="214206" x="2012950" y="4521200"/>
          <p14:tracePt t="214221" x="1993900" y="4464050"/>
          <p14:tracePt t="214238" x="1974850" y="4406900"/>
          <p14:tracePt t="214254" x="1955800" y="4343400"/>
          <p14:tracePt t="214271" x="1936750" y="4279900"/>
          <p14:tracePt t="214288" x="1936750" y="4222750"/>
          <p14:tracePt t="214304" x="1936750" y="4203700"/>
          <p14:tracePt t="214461" x="1974850" y="4203700"/>
          <p14:tracePt t="214473" x="2032000" y="4203700"/>
          <p14:tracePt t="214488" x="2165350" y="4203700"/>
          <p14:tracePt t="214507" x="2317750" y="4197350"/>
          <p14:tracePt t="214521" x="2489200" y="4203700"/>
          <p14:tracePt t="214538" x="2647950" y="4191000"/>
          <p14:tracePt t="214554" x="2813050" y="4191000"/>
          <p14:tracePt t="214571" x="2940050" y="4191000"/>
          <p14:tracePt t="214591" x="3054350" y="4178300"/>
          <p14:tracePt t="214607" x="3067050" y="4178300"/>
          <p14:tracePt t="214740" x="3067050" y="4191000"/>
          <p14:tracePt t="214751" x="3067050" y="4241800"/>
          <p14:tracePt t="214756" x="3067050" y="4298950"/>
          <p14:tracePt t="214772" x="3067050" y="4356100"/>
          <p14:tracePt t="214790" x="3067050" y="4476750"/>
          <p14:tracePt t="214806" x="3067050" y="4521200"/>
          <p14:tracePt t="214822" x="3067050" y="4533900"/>
          <p14:tracePt t="214840" x="3054350" y="4546600"/>
          <p14:tracePt t="214873" x="3048000" y="4546600"/>
          <p14:tracePt t="214891" x="3003550" y="4546600"/>
          <p14:tracePt t="214904" x="2901950" y="4552950"/>
          <p14:tracePt t="214925" x="2755900" y="4552950"/>
          <p14:tracePt t="214941" x="2590800" y="4552950"/>
          <p14:tracePt t="214954" x="2413000" y="4559300"/>
          <p14:tracePt t="214971" x="2247900" y="4559300"/>
          <p14:tracePt t="214989" x="2044700" y="4559300"/>
          <p14:tracePt t="215005" x="1955800" y="4552950"/>
          <p14:tracePt t="215021" x="1924050" y="4552950"/>
          <p14:tracePt t="215038" x="1911350" y="4552950"/>
          <p14:tracePt t="215117" x="1898650" y="4552950"/>
          <p14:tracePt t="215125" x="1885950" y="4559300"/>
          <p14:tracePt t="215141" x="1835150" y="4578350"/>
          <p14:tracePt t="215154" x="1797050" y="4597400"/>
          <p14:tracePt t="215171" x="1727200" y="4616450"/>
          <p14:tracePt t="215188" x="1651000" y="4641850"/>
          <p14:tracePt t="215205" x="1619250" y="4654550"/>
          <p14:tracePt t="215221" x="1606550" y="4654550"/>
          <p14:tracePt t="215239" x="1600200" y="4660900"/>
          <p14:tracePt t="215254" x="1581150" y="4667250"/>
          <p14:tracePt t="215271" x="1555750" y="4673600"/>
          <p14:tracePt t="215288" x="1530350" y="4692650"/>
          <p14:tracePt t="215305" x="1498600" y="4718050"/>
          <p14:tracePt t="215321" x="1466850" y="4724400"/>
          <p14:tracePt t="215340" x="1454150" y="4730750"/>
          <p14:tracePt t="215390" x="1460500" y="4730750"/>
          <p14:tracePt t="215397" x="1473200" y="4730750"/>
          <p14:tracePt t="215405" x="1485900" y="4730750"/>
          <p14:tracePt t="215421" x="1587500" y="4730750"/>
          <p14:tracePt t="215438" x="1727200" y="4730750"/>
          <p14:tracePt t="215455" x="1892300" y="4730750"/>
          <p14:tracePt t="215471" x="2095500" y="4730750"/>
          <p14:tracePt t="215488" x="2298700" y="4730750"/>
          <p14:tracePt t="215505" x="2533650" y="4724400"/>
          <p14:tracePt t="215521" x="2794000" y="4724400"/>
          <p14:tracePt t="215539" x="3067050" y="4724400"/>
          <p14:tracePt t="215555" x="3340100" y="4724400"/>
          <p14:tracePt t="215572" x="3625850" y="4699000"/>
          <p14:tracePt t="215591" x="4038600" y="4641850"/>
          <p14:tracePt t="215605" x="4311650" y="4641850"/>
          <p14:tracePt t="215622" x="4578350" y="4641850"/>
          <p14:tracePt t="215638" x="4800600" y="4635500"/>
          <p14:tracePt t="215654" x="4984750" y="4635500"/>
          <p14:tracePt t="215671" x="5118100" y="4635500"/>
          <p14:tracePt t="215688" x="5149850" y="4635500"/>
          <p14:tracePt t="215705" x="5143500" y="4635500"/>
          <p14:tracePt t="215721" x="5130800" y="4641850"/>
          <p14:tracePt t="215738" x="5080000" y="4654550"/>
          <p14:tracePt t="215755" x="4984750" y="4679950"/>
          <p14:tracePt t="215771" x="4870450" y="4692650"/>
          <p14:tracePt t="215773" x="4787900" y="4699000"/>
          <p14:tracePt t="215788" x="4591050" y="4718050"/>
          <p14:tracePt t="215805" x="4381500" y="4718050"/>
          <p14:tracePt t="215822" x="4146550" y="4762500"/>
          <p14:tracePt t="215840" x="3911600" y="4826000"/>
          <p14:tracePt t="215857" x="3651250" y="4851400"/>
          <p14:tracePt t="215874" x="3409950" y="4876800"/>
          <p14:tracePt t="215876" x="3302000" y="4908550"/>
          <p14:tracePt t="215890" x="3187700" y="4921250"/>
          <p14:tracePt t="215904" x="2933700" y="4927600"/>
          <p14:tracePt t="215923" x="2667000" y="4940300"/>
          <p14:tracePt t="215940" x="2419350" y="4946650"/>
          <p14:tracePt t="215955" x="2209800" y="4953000"/>
          <p14:tracePt t="215971" x="2019300" y="4959350"/>
          <p14:tracePt t="215973" x="1936750" y="4959350"/>
          <p14:tracePt t="215990" x="1797050" y="4991100"/>
          <p14:tracePt t="216004" x="1651000" y="4991100"/>
          <p14:tracePt t="216021" x="1511300" y="4984750"/>
          <p14:tracePt t="216038" x="1384300" y="4984750"/>
          <p14:tracePt t="216054" x="1295400" y="4991100"/>
          <p14:tracePt t="216071" x="1193800" y="4991100"/>
          <p14:tracePt t="216090" x="1098550" y="4991100"/>
          <p14:tracePt t="216107" x="1009650" y="4991100"/>
          <p14:tracePt t="216124" x="965200" y="4991100"/>
          <p14:tracePt t="216141" x="958850" y="4991100"/>
          <p14:tracePt t="216191" x="958850" y="4984750"/>
          <p14:tracePt t="216232" x="971550" y="4984750"/>
          <p14:tracePt t="216237" x="990600" y="4984750"/>
          <p14:tracePt t="216246" x="1016000" y="4984750"/>
          <p14:tracePt t="216254" x="1035050" y="4984750"/>
          <p14:tracePt t="216272" x="1104900" y="4978400"/>
          <p14:tracePt t="216289" x="1219200" y="4978400"/>
          <p14:tracePt t="216305" x="1377950" y="4972050"/>
          <p14:tracePt t="216321" x="1587500" y="4972050"/>
          <p14:tracePt t="216342" x="1841500" y="4972050"/>
          <p14:tracePt t="216357" x="2247900" y="4972050"/>
          <p14:tracePt t="216374" x="2520950" y="4965700"/>
          <p14:tracePt t="216391" x="2794000" y="4965700"/>
          <p14:tracePt t="216404" x="3079750" y="4965700"/>
          <p14:tracePt t="216424" x="3352800" y="4965700"/>
          <p14:tracePt t="216438" x="3625850" y="4953000"/>
          <p14:tracePt t="216455" x="3898900" y="4946650"/>
          <p14:tracePt t="216471" x="4114800" y="4940300"/>
          <p14:tracePt t="216489" x="4260850" y="4921250"/>
          <p14:tracePt t="216505" x="4356100" y="4902200"/>
          <p14:tracePt t="216521" x="4381500" y="4895850"/>
          <p14:tracePt t="216581" x="4362450" y="4902200"/>
          <p14:tracePt t="216592" x="4324350" y="4914900"/>
          <p14:tracePt t="216597" x="4260850" y="4940300"/>
          <p14:tracePt t="216608" x="4191000" y="4972050"/>
          <p14:tracePt t="216623" x="4032250" y="5029200"/>
          <p14:tracePt t="216638" x="3873500" y="5092700"/>
          <p14:tracePt t="216655" x="3708400" y="5130800"/>
          <p14:tracePt t="216671" x="3568700" y="5143500"/>
          <p14:tracePt t="216691" x="3441700" y="5143500"/>
          <p14:tracePt t="216705" x="3314700" y="5143500"/>
          <p14:tracePt t="216722" x="3175000" y="5143500"/>
          <p14:tracePt t="216739" x="3035300" y="5156200"/>
          <p14:tracePt t="216754" x="2901950" y="5149850"/>
          <p14:tracePt t="216771" x="2787650" y="5149850"/>
          <p14:tracePt t="216788" x="2647950" y="5149850"/>
          <p14:tracePt t="216805" x="2571750" y="5143500"/>
          <p14:tracePt t="216822" x="2476500" y="5137150"/>
          <p14:tracePt t="216841" x="2393950" y="5143500"/>
          <p14:tracePt t="216858" x="2317750" y="5149850"/>
          <p14:tracePt t="216873" x="2260600" y="5143500"/>
          <p14:tracePt t="216894" x="2216150" y="5143500"/>
          <p14:tracePt t="216904" x="2203450" y="5143500"/>
          <p14:tracePt t="216921" x="2171700" y="5143500"/>
          <p14:tracePt t="216938" x="2108200" y="5143500"/>
          <p14:tracePt t="216954" x="2032000" y="5149850"/>
          <p14:tracePt t="216971" x="1981200" y="5162550"/>
          <p14:tracePt t="216989" x="1936750" y="5181600"/>
          <p14:tracePt t="217005" x="1924050" y="5181600"/>
          <p14:tracePt t="217021" x="1917700" y="5187950"/>
          <p14:tracePt t="217040" x="1905000" y="5194300"/>
          <p14:tracePt t="217055" x="1898650" y="5194300"/>
          <p14:tracePt t="217295" x="1905000" y="5194300"/>
          <p14:tracePt t="217301" x="1924050" y="5194300"/>
          <p14:tracePt t="217310" x="1936750" y="5194300"/>
          <p14:tracePt t="217322" x="1943100" y="5194300"/>
          <p14:tracePt t="217341" x="1987550" y="5194300"/>
          <p14:tracePt t="217358" x="2019300" y="5187950"/>
          <p14:tracePt t="217373" x="2057400" y="5187950"/>
          <p14:tracePt t="217388" x="2082800" y="5187950"/>
          <p14:tracePt t="217405" x="2146300" y="5187950"/>
          <p14:tracePt t="217423" x="2184400" y="5181600"/>
          <p14:tracePt t="217438" x="2209800" y="5181600"/>
          <p14:tracePt t="217455" x="2241550" y="5181600"/>
          <p14:tracePt t="217471" x="2273300" y="5181600"/>
          <p14:tracePt t="217488" x="2311400" y="5181600"/>
          <p14:tracePt t="217504" x="2343150" y="5181600"/>
          <p14:tracePt t="217522" x="2368550" y="5181600"/>
          <p14:tracePt t="217538" x="2393950" y="5181600"/>
          <p14:tracePt t="217554" x="2413000" y="5181600"/>
          <p14:tracePt t="217572" x="2463800" y="5181600"/>
          <p14:tracePt t="217589" x="2495550" y="5181600"/>
          <p14:tracePt t="217608" x="2533650" y="5181600"/>
          <p14:tracePt t="217622" x="2571750" y="5181600"/>
          <p14:tracePt t="217638" x="2590800" y="5181600"/>
          <p14:tracePt t="217656" x="2603500" y="5181600"/>
          <p14:tracePt t="217671" x="2609850" y="5187950"/>
          <p14:tracePt t="217688" x="2622550" y="5187950"/>
          <p14:tracePt t="217704" x="2647950" y="5187950"/>
          <p14:tracePt t="217722" x="2667000" y="5187950"/>
          <p14:tracePt t="217738" x="2692400" y="5187950"/>
          <p14:tracePt t="217754" x="2724150" y="5187950"/>
          <p14:tracePt t="217773" x="2781300" y="5187950"/>
          <p14:tracePt t="217790" x="2825750" y="5187950"/>
          <p14:tracePt t="217805" x="2863850" y="5187950"/>
          <p14:tracePt t="217821" x="2889250" y="5187950"/>
          <p14:tracePt t="217841" x="2933700" y="5187950"/>
          <p14:tracePt t="217857" x="2978150" y="5187950"/>
          <p14:tracePt t="217875" x="3022600" y="5187950"/>
          <p14:tracePt t="217889" x="3073400" y="5187950"/>
          <p14:tracePt t="217905" x="3117850" y="5187950"/>
          <p14:tracePt t="217921" x="3175000" y="5187950"/>
          <p14:tracePt t="217941" x="3251200" y="5187950"/>
          <p14:tracePt t="217954" x="3270250" y="5187950"/>
          <p14:tracePt t="217971" x="3321050" y="5187950"/>
          <p14:tracePt t="217988" x="3371850" y="5187950"/>
          <p14:tracePt t="217991" x="3390900" y="5187950"/>
          <p14:tracePt t="218005" x="3435350" y="5187950"/>
          <p14:tracePt t="218021" x="3467100" y="5187950"/>
          <p14:tracePt t="218038" x="3498850" y="5187950"/>
          <p14:tracePt t="218055" x="3530600" y="5187950"/>
          <p14:tracePt t="218071" x="3562350" y="5187950"/>
          <p14:tracePt t="218091" x="3594100" y="5187950"/>
          <p14:tracePt t="218106" x="3625850" y="5187950"/>
          <p14:tracePt t="218124" x="3657600" y="5187950"/>
          <p14:tracePt t="218141" x="3708400" y="5187950"/>
          <p14:tracePt t="218155" x="3721100" y="5187950"/>
          <p14:tracePt t="218172" x="3752850" y="5187950"/>
          <p14:tracePt t="218188" x="3778250" y="5187950"/>
          <p14:tracePt t="218204" x="3803650" y="5187950"/>
          <p14:tracePt t="218223" x="3822700" y="5187950"/>
          <p14:tracePt t="218238" x="3841750" y="5187950"/>
          <p14:tracePt t="218254" x="3873500" y="5187950"/>
          <p14:tracePt t="218272" x="3905250" y="5187950"/>
          <p14:tracePt t="218288" x="3943350" y="5200650"/>
          <p14:tracePt t="218304" x="3968750" y="5200650"/>
          <p14:tracePt t="218325" x="3987800" y="5200650"/>
          <p14:tracePt t="218341" x="4032250" y="5207000"/>
          <p14:tracePt t="218357" x="4070350" y="5207000"/>
          <p14:tracePt t="218374" x="4114800" y="5207000"/>
          <p14:tracePt t="218390" x="4146550" y="5207000"/>
          <p14:tracePt t="218404" x="4178300" y="5207000"/>
          <p14:tracePt t="218421" x="4210050" y="5207000"/>
          <p14:tracePt t="218439" x="4254500" y="5207000"/>
          <p14:tracePt t="218454" x="4305300" y="5207000"/>
          <p14:tracePt t="218471" x="4368800" y="5207000"/>
          <p14:tracePt t="218488" x="4432300" y="5207000"/>
          <p14:tracePt t="218505" x="4495800" y="5207000"/>
          <p14:tracePt t="218521" x="4559300" y="5207000"/>
          <p14:tracePt t="218539" x="4629150" y="5207000"/>
          <p14:tracePt t="218555" x="4692650" y="5213350"/>
          <p14:tracePt t="218575" x="4806950" y="5213350"/>
          <p14:tracePt t="218590" x="4870450" y="5213350"/>
          <p14:tracePt t="218606" x="4927600" y="5213350"/>
          <p14:tracePt t="218624" x="4978400" y="5213350"/>
          <p14:tracePt t="218642" x="5022850" y="5219700"/>
          <p14:tracePt t="218654" x="5080000" y="5219700"/>
          <p14:tracePt t="218674" x="5130800" y="5219700"/>
          <p14:tracePt t="218689" x="5175250" y="5219700"/>
          <p14:tracePt t="218704" x="5213350" y="5219700"/>
          <p14:tracePt t="218721" x="5264150" y="5219700"/>
          <p14:tracePt t="218738" x="5327650" y="5219700"/>
          <p14:tracePt t="218755" x="5397500" y="5219700"/>
          <p14:tracePt t="218772" x="5454650" y="5219700"/>
          <p14:tracePt t="218790" x="5518150" y="5219700"/>
          <p14:tracePt t="218805" x="5549900" y="5219700"/>
          <p14:tracePt t="218821" x="5588000" y="5219700"/>
          <p14:tracePt t="218841" x="5626100" y="5219700"/>
          <p14:tracePt t="218857" x="5645150" y="5219700"/>
          <p14:tracePt t="218873" x="5651500" y="5219700"/>
          <p14:tracePt t="218888" x="5657850" y="5219700"/>
          <p14:tracePt t="218956" x="5664200" y="5219700"/>
          <p14:tracePt t="218984" x="5683250" y="5219700"/>
          <p14:tracePt t="218989" x="5689600" y="5226050"/>
          <p14:tracePt t="218999" x="5695950" y="5226050"/>
          <p14:tracePt t="219005" x="5702300" y="5226050"/>
          <p14:tracePt t="219021" x="5721350" y="5226050"/>
          <p14:tracePt t="219038" x="5740400" y="5226050"/>
          <p14:tracePt t="219054" x="5759450" y="5226050"/>
          <p14:tracePt t="219071" x="5791200" y="5226050"/>
          <p14:tracePt t="219089" x="5816600" y="5226050"/>
          <p14:tracePt t="219107" x="5848350" y="5226050"/>
          <p14:tracePt t="219124" x="5880100" y="5226050"/>
          <p14:tracePt t="219138" x="5892800" y="5226050"/>
          <p14:tracePt t="219156" x="5918200" y="5226050"/>
          <p14:tracePt t="219171" x="5943600" y="5226050"/>
          <p14:tracePt t="219188" x="5962650" y="5226050"/>
          <p14:tracePt t="219189" x="5975350" y="5226050"/>
          <p14:tracePt t="219204" x="5981700" y="5226050"/>
          <p14:tracePt t="219221" x="5994400" y="5226050"/>
          <p14:tracePt t="219238" x="6013450" y="5226050"/>
          <p14:tracePt t="219255" x="6038850" y="5226050"/>
          <p14:tracePt t="219272" x="6045200" y="5226050"/>
          <p14:tracePt t="219288" x="6051550" y="5226050"/>
          <p14:tracePt t="219381" x="6057900" y="5226050"/>
          <p14:tracePt t="219392" x="6070600" y="5226050"/>
          <p14:tracePt t="219396" x="6083300" y="5226050"/>
          <p14:tracePt t="219405" x="6102350" y="5226050"/>
          <p14:tracePt t="219423" x="6134100" y="5226050"/>
          <p14:tracePt t="219438" x="6146800" y="5226050"/>
          <p14:tracePt t="219455" x="6153150" y="5226050"/>
          <p14:tracePt t="219471" x="6159500" y="5226050"/>
          <p14:tracePt t="219628" x="6172200" y="5226050"/>
          <p14:tracePt t="219637" x="6184900" y="5226050"/>
          <p14:tracePt t="219654" x="6223000" y="5226050"/>
          <p14:tracePt t="219671" x="6280150" y="5226050"/>
          <p14:tracePt t="219688" x="6324600" y="5226050"/>
          <p14:tracePt t="219705" x="6362700" y="5226050"/>
          <p14:tracePt t="219721" x="6381750" y="5226050"/>
          <p14:tracePt t="219934" x="6375400" y="5226050"/>
          <p14:tracePt t="220108" x="6369050" y="5226050"/>
          <p14:tracePt t="220149" x="6362700" y="5226050"/>
          <p14:tracePt t="220173" x="6362700" y="5219700"/>
          <p14:tracePt t="220263" x="6362700" y="5213350"/>
          <p14:tracePt t="220280" x="6362700" y="5207000"/>
          <p14:tracePt t="220317" x="6369050" y="5207000"/>
          <p14:tracePt t="220342" x="6375400" y="5207000"/>
          <p14:tracePt t="220359" x="6388100" y="5207000"/>
          <p14:tracePt t="220365" x="6400800" y="5207000"/>
          <p14:tracePt t="220375" x="6413500" y="5207000"/>
          <p14:tracePt t="220390" x="6438900" y="5207000"/>
          <p14:tracePt t="220405" x="6451600" y="5207000"/>
          <p14:tracePt t="220425" x="6464300" y="5207000"/>
          <p14:tracePt t="220438" x="6477000" y="5207000"/>
          <p14:tracePt t="220454" x="6508750" y="5207000"/>
          <p14:tracePt t="220471" x="6553200" y="5207000"/>
          <p14:tracePt t="220488" x="6578600" y="5207000"/>
          <p14:tracePt t="220504" x="6597650" y="5207000"/>
          <p14:tracePt t="220521" x="6610350" y="5200650"/>
          <p14:tracePt t="220539" x="6616700" y="5200650"/>
          <p14:tracePt t="220574" x="6629400" y="5200650"/>
          <p14:tracePt t="220591" x="6648450" y="5194300"/>
          <p14:tracePt t="220609" x="6692900" y="5194300"/>
          <p14:tracePt t="220623" x="6750050" y="5194300"/>
          <p14:tracePt t="220639" x="6807200" y="5194300"/>
          <p14:tracePt t="220657" x="6870700" y="5194300"/>
          <p14:tracePt t="220671" x="6946900" y="5194300"/>
          <p14:tracePt t="220689" x="7061200" y="5194300"/>
          <p14:tracePt t="220704" x="7169150" y="5207000"/>
          <p14:tracePt t="220721" x="7258050" y="5200650"/>
          <p14:tracePt t="220738" x="7327900" y="5207000"/>
          <p14:tracePt t="220754" x="7385050" y="5213350"/>
          <p14:tracePt t="220771" x="7429500" y="5226050"/>
          <p14:tracePt t="220788" x="7467600" y="5238750"/>
          <p14:tracePt t="220805" x="7512050" y="5251450"/>
          <p14:tracePt t="220821" x="7543800" y="5251450"/>
          <p14:tracePt t="220839" x="7569200" y="5251450"/>
          <p14:tracePt t="220856" x="7594600" y="5251450"/>
          <p14:tracePt t="220872" x="7613650" y="5251450"/>
          <p14:tracePt t="220891" x="7645400" y="5251450"/>
          <p14:tracePt t="220904" x="7696200" y="5251450"/>
          <p14:tracePt t="220922" x="7766050" y="5251450"/>
          <p14:tracePt t="220938" x="7816850" y="5251450"/>
          <p14:tracePt t="220954" x="7842250" y="5251450"/>
          <p14:tracePt t="220973" x="7874000" y="5251450"/>
          <p14:tracePt t="220989" x="7905750" y="5251450"/>
          <p14:tracePt t="221005" x="7924800" y="5264150"/>
          <p14:tracePt t="221022" x="7931150" y="5264150"/>
          <p14:tracePt t="221038" x="7931150" y="5270500"/>
          <p14:tracePt t="221054" x="7931150" y="5289550"/>
          <p14:tracePt t="221071" x="7924800" y="5327650"/>
          <p14:tracePt t="221090" x="7810500" y="5391150"/>
          <p14:tracePt t="221107" x="7620000" y="5467350"/>
          <p14:tracePt t="221124" x="7359650" y="5556250"/>
          <p14:tracePt t="221141" x="6819900" y="5664200"/>
          <p14:tracePt t="221155" x="6623050" y="5695950"/>
          <p14:tracePt t="221171" x="6216650" y="5746750"/>
          <p14:tracePt t="221191" x="5645150" y="5810250"/>
          <p14:tracePt t="221205" x="5283200" y="5861050"/>
          <p14:tracePt t="221223" x="4908550" y="5924550"/>
          <p14:tracePt t="221238" x="4540250" y="5969000"/>
          <p14:tracePt t="221255" x="4152900" y="5981700"/>
          <p14:tracePt t="221271" x="3797300" y="5988050"/>
          <p14:tracePt t="221290" x="3467100" y="5988050"/>
          <p14:tracePt t="221306" x="3149600" y="5988050"/>
          <p14:tracePt t="221322" x="2825750" y="5994400"/>
          <p14:tracePt t="221341" x="2400300" y="5994400"/>
          <p14:tracePt t="221357" x="2159000" y="5994400"/>
          <p14:tracePt t="221375" x="2076450" y="5994400"/>
          <p14:tracePt t="221389" x="1885950" y="5994400"/>
          <p14:tracePt t="221404" x="1809750" y="6007100"/>
          <p14:tracePt t="221421" x="1733550" y="6019800"/>
          <p14:tracePt t="221438" x="1663700" y="6019800"/>
          <p14:tracePt t="221454" x="1619250" y="6019800"/>
          <p14:tracePt t="221472" x="1606550" y="6019800"/>
          <p14:tracePt t="221504" x="1600200" y="5994400"/>
          <p14:tracePt t="221521" x="1562100" y="5943600"/>
          <p14:tracePt t="221538" x="1498600" y="5905500"/>
          <p14:tracePt t="221555" x="1428750" y="5861050"/>
          <p14:tracePt t="221571" x="1358900" y="5816600"/>
          <p14:tracePt t="221591" x="1308100" y="5778500"/>
          <p14:tracePt t="221606" x="1289050" y="5759450"/>
          <p14:tracePt t="221625" x="1270000" y="5740400"/>
          <p14:tracePt t="221638" x="1263650" y="5734050"/>
          <p14:tracePt t="221693" x="1263650" y="5727700"/>
          <p14:tracePt t="221702" x="1257300" y="5721350"/>
          <p14:tracePt t="221709" x="1244600" y="5708650"/>
          <p14:tracePt t="221721" x="1238250" y="5702300"/>
          <p14:tracePt t="221738" x="1225550" y="5676900"/>
          <p14:tracePt t="221754" x="1219200" y="5676900"/>
          <p14:tracePt t="221773" x="1219200" y="5670550"/>
          <p14:tracePt t="221893" x="1219200" y="5664200"/>
          <p14:tracePt t="221935" x="1225550" y="5664200"/>
          <p14:tracePt t="221940" x="1244600" y="5664200"/>
          <p14:tracePt t="221951" x="1270000" y="5651500"/>
          <p14:tracePt t="221956" x="1301750" y="5651500"/>
          <p14:tracePt t="221971" x="1327150" y="5651500"/>
          <p14:tracePt t="221990" x="1409700" y="5619750"/>
          <p14:tracePt t="222005" x="1473200" y="5613400"/>
          <p14:tracePt t="222021" x="1530350" y="5613400"/>
          <p14:tracePt t="222038" x="1581150" y="5613400"/>
          <p14:tracePt t="222054" x="1631950" y="5613400"/>
          <p14:tracePt t="222071" x="1689100" y="5613400"/>
          <p14:tracePt t="222090" x="1733550" y="5613400"/>
          <p14:tracePt t="222107" x="1765300" y="5613400"/>
          <p14:tracePt t="222125" x="1803400" y="5613400"/>
          <p14:tracePt t="222127" x="1816100" y="5613400"/>
          <p14:tracePt t="222141" x="1835150" y="5613400"/>
          <p14:tracePt t="222155" x="1873250" y="5613400"/>
          <p14:tracePt t="222171" x="1917700" y="5613400"/>
          <p14:tracePt t="222173" x="1949450" y="5613400"/>
          <p14:tracePt t="222189" x="1993900" y="5613400"/>
          <p14:tracePt t="222204" x="2025650" y="5613400"/>
          <p14:tracePt t="222221" x="2051050" y="5613400"/>
          <p14:tracePt t="223101" x="2051050" y="5619750"/>
          <p14:tracePt t="223108" x="2051050" y="5638800"/>
          <p14:tracePt t="223118" x="2038350" y="5651500"/>
          <p14:tracePt t="223124" x="2012950" y="5664200"/>
          <p14:tracePt t="223138" x="1993900" y="5683250"/>
          <p14:tracePt t="223156" x="1968500" y="5695950"/>
          <p14:tracePt t="223175" x="1949450" y="5702300"/>
          <p14:tracePt t="223188" x="1936750" y="5702300"/>
          <p14:tracePt t="223205" x="1866900" y="5702300"/>
          <p14:tracePt t="223222" x="1790700" y="5702300"/>
          <p14:tracePt t="223240" x="1714500" y="5702300"/>
          <p14:tracePt t="223254" x="1638300" y="5702300"/>
          <p14:tracePt t="223271" x="1562100" y="5702300"/>
          <p14:tracePt t="223288" x="1492250" y="5683250"/>
          <p14:tracePt t="223305" x="1460500" y="5670550"/>
          <p14:tracePt t="223321" x="1454150" y="5664200"/>
          <p14:tracePt t="223406" x="1466850" y="5664200"/>
          <p14:tracePt t="223414" x="1473200" y="5664200"/>
          <p14:tracePt t="223423" x="1473200" y="5670550"/>
          <p14:tracePt t="223493" x="1479550" y="5670550"/>
          <p14:tracePt t="223564" x="1479550" y="5664200"/>
          <p14:tracePt t="223597" x="1473200" y="5657850"/>
          <p14:tracePt t="223608" x="1466850" y="5657850"/>
          <p14:tracePt t="223672" x="1466850" y="5651500"/>
          <p14:tracePt t="223677" x="1460500" y="5651500"/>
          <p14:tracePt t="223688" x="1454150" y="5645150"/>
          <p14:tracePt t="223705" x="1454150" y="5638800"/>
          <p14:tracePt t="223723" x="1454150" y="5626100"/>
          <p14:tracePt t="223739" x="1441450" y="5613400"/>
          <p14:tracePt t="223754" x="1416050" y="5588000"/>
          <p14:tracePt t="223771" x="1365250" y="5568950"/>
          <p14:tracePt t="223790" x="1301750" y="5537200"/>
          <p14:tracePt t="223805" x="1276350" y="5518150"/>
          <p14:tracePt t="223821" x="1263650" y="5511800"/>
          <p14:tracePt t="223841" x="1225550" y="5492750"/>
          <p14:tracePt t="223856" x="1174750" y="5473700"/>
          <p14:tracePt t="223873" x="1130300" y="5461000"/>
          <p14:tracePt t="223891" x="1098550" y="5435600"/>
          <p14:tracePt t="223905" x="1079500" y="5435600"/>
          <p14:tracePt t="223921" x="1073150" y="5435600"/>
          <p14:tracePt t="223938" x="1066800" y="5435600"/>
          <p14:tracePt t="223954" x="1060450" y="5429250"/>
          <p14:tracePt t="223971" x="1054100" y="5416550"/>
          <p14:tracePt t="223988" x="1028700" y="5365750"/>
          <p14:tracePt t="224005" x="1009650" y="5308600"/>
          <p14:tracePt t="224021" x="996950" y="5257800"/>
          <p14:tracePt t="224038" x="977900" y="5187950"/>
          <p14:tracePt t="224055" x="965200" y="5130800"/>
          <p14:tracePt t="224071" x="958850" y="5054600"/>
          <p14:tracePt t="224091" x="958850" y="4991100"/>
          <p14:tracePt t="224108" x="958850" y="4921250"/>
          <p14:tracePt t="224122" x="984250" y="4838700"/>
          <p14:tracePt t="224139" x="1022350" y="4762500"/>
          <p14:tracePt t="224154" x="1047750" y="4692650"/>
          <p14:tracePt t="224175" x="1092200" y="4610100"/>
          <p14:tracePt t="224189" x="1130300" y="4578350"/>
          <p14:tracePt t="224204" x="1168400" y="4546600"/>
          <p14:tracePt t="224221" x="1200150" y="4533900"/>
          <p14:tracePt t="224238" x="1206500" y="4527550"/>
          <p14:tracePt t="224551" x="1206500" y="4533900"/>
          <p14:tracePt t="224924" x="1200150" y="4533900"/>
          <p14:tracePt t="224934" x="1200150" y="4527550"/>
          <p14:tracePt t="225181" x="1181100" y="4527550"/>
          <p14:tracePt t="225190" x="1174750" y="4540250"/>
          <p14:tracePt t="225200" x="1168400" y="4552950"/>
          <p14:tracePt t="225205" x="1168400" y="4565650"/>
          <p14:tracePt t="225222" x="1149350" y="4616450"/>
          <p14:tracePt t="225238" x="1123950" y="4679950"/>
          <p14:tracePt t="225255" x="1104900" y="4743450"/>
          <p14:tracePt t="225272" x="1092200" y="4756150"/>
          <p14:tracePt t="225325" x="1098550" y="4756150"/>
          <p14:tracePt t="225333" x="1104900" y="4737100"/>
          <p14:tracePt t="225341" x="1111250" y="4705350"/>
          <p14:tracePt t="225357" x="1130300" y="4667250"/>
          <p14:tracePt t="225374" x="1143000" y="4635500"/>
          <p14:tracePt t="225389" x="1143000" y="4622800"/>
          <p14:tracePt t="225453" x="1143000" y="4648200"/>
          <p14:tracePt t="225461" x="1123950" y="4692650"/>
          <p14:tracePt t="225471" x="1098550" y="4743450"/>
          <p14:tracePt t="225488" x="1079500" y="4889500"/>
          <p14:tracePt t="225505" x="1092200" y="5067300"/>
          <p14:tracePt t="225521" x="1143000" y="5245100"/>
          <p14:tracePt t="225538" x="1200150" y="5416550"/>
          <p14:tracePt t="225555" x="1238250" y="5562600"/>
          <p14:tracePt t="225571" x="1270000" y="5626100"/>
          <p14:tracePt t="225591" x="1270000" y="5657850"/>
          <p14:tracePt t="225607" x="1276350" y="5664200"/>
          <p14:tracePt t="225644" x="1276350" y="5651500"/>
          <p14:tracePt t="225655" x="1276350" y="5607050"/>
          <p14:tracePt t="225674" x="1276350" y="5473700"/>
          <p14:tracePt t="225688" x="1276350" y="5359400"/>
          <p14:tracePt t="225705" x="1276350" y="5257800"/>
          <p14:tracePt t="225723" x="1276350" y="5137150"/>
          <p14:tracePt t="225738" x="1276350" y="5010150"/>
          <p14:tracePt t="225741" x="1276350" y="4946650"/>
          <p14:tracePt t="225754" x="1289050" y="4895850"/>
          <p14:tracePt t="225771" x="1327150" y="4787900"/>
          <p14:tracePt t="225789" x="1377950" y="4660900"/>
          <p14:tracePt t="225805" x="1403350" y="4610100"/>
          <p14:tracePt t="225821" x="1422400" y="4578350"/>
          <p14:tracePt t="225838" x="1435100" y="4552950"/>
          <p14:tracePt t="225858" x="1447800" y="4552950"/>
          <p14:tracePt t="225873" x="1454150" y="4552950"/>
          <p14:tracePt t="226055" x="1454150" y="4546600"/>
          <p14:tracePt t="226061" x="1441450" y="4546600"/>
          <p14:tracePt t="226071" x="1428750" y="4540250"/>
          <p14:tracePt t="226088" x="1409700" y="4540250"/>
          <p14:tracePt t="226108" x="1377950" y="4540250"/>
          <p14:tracePt t="226123" x="1352550" y="4540250"/>
          <p14:tracePt t="226140" x="1333500" y="4540250"/>
          <p14:tracePt t="226142" x="1327150" y="4540250"/>
          <p14:tracePt t="226188" x="1314450" y="4540250"/>
          <p14:tracePt t="226198" x="1295400" y="4565650"/>
          <p14:tracePt t="226206" x="1276350" y="4622800"/>
          <p14:tracePt t="226222" x="1231900" y="4762500"/>
          <p14:tracePt t="226238" x="1181100" y="4972050"/>
          <p14:tracePt t="226254" x="1143000" y="5219700"/>
          <p14:tracePt t="226271" x="1143000" y="5429250"/>
          <p14:tracePt t="226288" x="1168400" y="5549900"/>
          <p14:tracePt t="226304" x="1219200" y="5619750"/>
          <p14:tracePt t="226325" x="1282700" y="5657850"/>
          <p14:tracePt t="226338" x="1365250" y="5664200"/>
          <p14:tracePt t="226357" x="1587500" y="5594350"/>
          <p14:tracePt t="226372" x="1765300" y="5524500"/>
          <p14:tracePt t="226388" x="1924050" y="5467350"/>
          <p14:tracePt t="226404" x="2095500" y="5422900"/>
          <p14:tracePt t="226421" x="2266950" y="5378450"/>
          <p14:tracePt t="226438" x="2463800" y="5359400"/>
          <p14:tracePt t="226454" x="2660650" y="5353050"/>
          <p14:tracePt t="226471" x="2851150" y="5327650"/>
          <p14:tracePt t="226488" x="3035300" y="5289550"/>
          <p14:tracePt t="226505" x="3213100" y="5219700"/>
          <p14:tracePt t="226522" x="3390900" y="5130800"/>
          <p14:tracePt t="226538" x="3530600" y="5067300"/>
          <p14:tracePt t="226555" x="3594100" y="5016500"/>
          <p14:tracePt t="226574" x="3663950" y="4940300"/>
          <p14:tracePt t="226588" x="3695700" y="4921250"/>
          <p14:tracePt t="226607" x="3822700" y="4845050"/>
          <p14:tracePt t="226623" x="3898900" y="4749800"/>
          <p14:tracePt t="226638" x="3943350" y="4641850"/>
          <p14:tracePt t="226655" x="3968750" y="4552950"/>
          <p14:tracePt t="226672" x="3994150" y="4502150"/>
          <p14:tracePt t="226688" x="4013200" y="4489450"/>
          <p14:tracePt t="226704" x="4019550" y="4464050"/>
          <p14:tracePt t="226722" x="4025900" y="4438650"/>
          <p14:tracePt t="226738" x="4025900" y="4419600"/>
          <p14:tracePt t="226755" x="4019550" y="4406900"/>
          <p14:tracePt t="226829" x="4013200" y="4406900"/>
          <p14:tracePt t="226837" x="4013200" y="4400550"/>
          <p14:tracePt t="226853" x="4006850" y="4400550"/>
          <p14:tracePt t="226861" x="4000500" y="4400550"/>
          <p14:tracePt t="226873" x="3994150" y="4400550"/>
          <p14:tracePt t="226888" x="3975100" y="4400550"/>
          <p14:tracePt t="226904" x="3968750" y="4400550"/>
          <p14:tracePt t="226922" x="3962400" y="4406900"/>
          <p14:tracePt t="226999" x="3962400" y="4413250"/>
          <p14:tracePt t="227005" x="3962400" y="4425950"/>
          <p14:tracePt t="227016" x="3962400" y="4438650"/>
          <p14:tracePt t="227022" x="3962400" y="4445000"/>
          <p14:tracePt t="227038" x="3962400" y="4451350"/>
          <p14:tracePt t="227077" x="3962400" y="4457700"/>
          <p14:tracePt t="227088" x="3949700" y="4457700"/>
          <p14:tracePt t="227106" x="3924300" y="4464050"/>
          <p14:tracePt t="227123" x="3905250" y="4476750"/>
          <p14:tracePt t="227542" x="3898900" y="4476750"/>
          <p14:tracePt t="227549" x="3898900" y="4470400"/>
          <p14:tracePt t="227596" x="3886200" y="4470400"/>
          <p14:tracePt t="227646" x="3879850" y="4464050"/>
          <p14:tracePt t="227757" x="3873500" y="4464050"/>
          <p14:tracePt t="227766" x="3873500" y="4457700"/>
          <p14:tracePt t="227836" x="3867150" y="4451350"/>
          <p14:tracePt t="227844" x="3860800" y="4445000"/>
          <p14:tracePt t="227926" x="3854450" y="4438650"/>
          <p14:tracePt t="228268" x="3848100" y="4438650"/>
          <p14:tracePt t="228318" x="3841750" y="4438650"/>
          <p14:tracePt t="228334" x="3835400" y="4438650"/>
          <p14:tracePt t="228357" x="3829050" y="4438650"/>
          <p14:tracePt t="228364" x="3829050" y="4432300"/>
          <p14:tracePt t="228390" x="3822700" y="4432300"/>
          <p14:tracePt t="228406" x="3816350" y="4432300"/>
          <p14:tracePt t="228473" x="3810000" y="4432300"/>
          <p14:tracePt t="228477" x="3810000" y="4425950"/>
          <p14:tracePt t="229677" x="3803650" y="4438650"/>
          <p14:tracePt t="229688" x="3784600" y="4470400"/>
          <p14:tracePt t="229705" x="3727450" y="4533900"/>
          <p14:tracePt t="229722" x="3644900" y="4578350"/>
          <p14:tracePt t="229738" x="3536950" y="4622800"/>
          <p14:tracePt t="229755" x="3378200" y="4673600"/>
          <p14:tracePt t="229771" x="3194050" y="4730750"/>
          <p14:tracePt t="229790" x="2971800" y="4794250"/>
          <p14:tracePt t="229805" x="2857500" y="4813300"/>
          <p14:tracePt t="229821" x="2749550" y="4851400"/>
          <p14:tracePt t="229841" x="2647950" y="4902200"/>
          <p14:tracePt t="229857" x="2578100" y="4997450"/>
          <p14:tracePt t="229871" x="2527300" y="5105400"/>
          <p14:tracePt t="229890" x="2508250" y="5219700"/>
          <p14:tracePt t="229907" x="2514600" y="5321300"/>
          <p14:tracePt t="229925" x="2565400" y="5467350"/>
          <p14:tracePt t="229938" x="2609850" y="5607050"/>
          <p14:tracePt t="229955" x="2660650" y="5702300"/>
          <p14:tracePt t="229971" x="2698750" y="5746750"/>
          <p14:tracePt t="229989" x="2730500" y="5746750"/>
          <p14:tracePt t="230006" x="2755900" y="5734050"/>
          <p14:tracePt t="230021" x="2768600" y="5708650"/>
          <p14:tracePt t="230039" x="2774950" y="5702300"/>
          <p14:tracePt t="230054" x="2774950" y="5683250"/>
          <p14:tracePt t="230072" x="2781300" y="5664200"/>
          <p14:tracePt t="230091" x="2787650" y="5632450"/>
          <p14:tracePt t="230108" x="2787650" y="5600700"/>
          <p14:tracePt t="230110" x="2787650" y="5588000"/>
          <p14:tracePt t="230124" x="2787650" y="5575300"/>
          <p14:tracePt t="230141" x="2774950" y="5543550"/>
          <p14:tracePt t="230154" x="2762250" y="5530850"/>
          <p14:tracePt t="230172" x="2717800" y="5530850"/>
          <p14:tracePt t="230189" x="2679700" y="5530850"/>
          <p14:tracePt t="230205" x="2647950" y="5537200"/>
          <p14:tracePt t="230221" x="2597150" y="5556250"/>
          <p14:tracePt t="230239" x="2514600" y="5588000"/>
          <p14:tracePt t="230256" x="2432050" y="5626100"/>
          <p14:tracePt t="230272" x="2368550" y="5670550"/>
          <p14:tracePt t="230288" x="2336800" y="5702300"/>
          <p14:tracePt t="230305" x="2305050" y="5746750"/>
          <p14:tracePt t="230322" x="2266950" y="5810250"/>
          <p14:tracePt t="230338" x="2235200" y="5880100"/>
          <p14:tracePt t="230357" x="2209800" y="6007100"/>
          <p14:tracePt t="230373" x="2216150" y="6089650"/>
          <p14:tracePt t="230388" x="2228850" y="6127750"/>
          <p14:tracePt t="230404" x="2317750" y="6267450"/>
          <p14:tracePt t="230421" x="2406650" y="6337300"/>
          <p14:tracePt t="230439" x="2476500" y="6388100"/>
          <p14:tracePt t="230455" x="2590800" y="6419850"/>
          <p14:tracePt t="230471" x="2717800" y="6445250"/>
          <p14:tracePt t="230488" x="2870200" y="6432550"/>
          <p14:tracePt t="230505" x="3041650" y="6438900"/>
          <p14:tracePt t="230522" x="3225800" y="6413500"/>
          <p14:tracePt t="230538" x="3397250" y="6369050"/>
          <p14:tracePt t="230555" x="3562350" y="6324600"/>
          <p14:tracePt t="230574" x="3708400" y="6210300"/>
          <p14:tracePt t="230589" x="3759200" y="6115050"/>
          <p14:tracePt t="230606" x="3790950" y="6019800"/>
          <p14:tracePt t="230624" x="3803650" y="5949950"/>
          <p14:tracePt t="230641" x="3784600" y="5880100"/>
          <p14:tracePt t="230655" x="3733800" y="5810250"/>
          <p14:tracePt t="230673" x="3644900" y="5746750"/>
          <p14:tracePt t="230688" x="3530600" y="5676900"/>
          <p14:tracePt t="230706" x="3384550" y="5632450"/>
          <p14:tracePt t="230721" x="3251200" y="5613400"/>
          <p14:tracePt t="230740" x="3060700" y="5607050"/>
          <p14:tracePt t="230754" x="2990850" y="5607050"/>
          <p14:tracePt t="230773" x="2781300" y="5632450"/>
          <p14:tracePt t="230788" x="2705100" y="5651500"/>
          <p14:tracePt t="230805" x="2559050" y="5695950"/>
          <p14:tracePt t="230823" x="2495550" y="5715000"/>
          <p14:tracePt t="230838" x="2457450" y="5727700"/>
          <p14:tracePt t="230857" x="2451100" y="5734050"/>
          <p14:tracePt t="230951" x="2463800" y="5734050"/>
          <p14:tracePt t="230956" x="2476500" y="5734050"/>
          <p14:tracePt t="230966" x="2495550" y="5734050"/>
          <p14:tracePt t="230973" x="2520950" y="5734050"/>
          <p14:tracePt t="230989" x="2603500" y="5734050"/>
          <p14:tracePt t="231004" x="2692400" y="5765800"/>
          <p14:tracePt t="231022" x="2774950" y="5791200"/>
          <p14:tracePt t="231038" x="2838450" y="5810250"/>
          <p14:tracePt t="231055" x="2889250" y="5822950"/>
          <p14:tracePt t="231071" x="2927350" y="5842000"/>
          <p14:tracePt t="231088" x="2946400" y="5848350"/>
          <p14:tracePt t="231109" x="2921000" y="5854700"/>
          <p14:tracePt t="231123" x="2901950" y="5854700"/>
          <p14:tracePt t="231141" x="2844800" y="5854700"/>
          <p14:tracePt t="231142" x="2819400" y="5854700"/>
          <p14:tracePt t="231155" x="2787650" y="5854700"/>
          <p14:tracePt t="231172" x="2749550" y="5848350"/>
          <p14:tracePt t="231188" x="2724150" y="5829300"/>
          <p14:tracePt t="231205" x="2705100" y="5810250"/>
          <p14:tracePt t="231222" x="2692400" y="5797550"/>
          <p14:tracePt t="231238" x="2679700" y="5784850"/>
          <p14:tracePt t="231255" x="2654300" y="5765800"/>
          <p14:tracePt t="231271" x="2609850" y="5753100"/>
          <p14:tracePt t="231288" x="2540000" y="5740400"/>
          <p14:tracePt t="231305" x="2476500" y="5740400"/>
          <p14:tracePt t="231321" x="2425700" y="5740400"/>
          <p14:tracePt t="231338" x="2387600" y="5740400"/>
          <p14:tracePt t="231357" x="2330450" y="5740400"/>
          <p14:tracePt t="231374" x="2292350" y="5740400"/>
          <p14:tracePt t="231388" x="2279650" y="5740400"/>
          <p14:tracePt t="231405" x="2241550" y="5759450"/>
          <p14:tracePt t="231422" x="2235200" y="5765800"/>
          <p14:tracePt t="231438" x="2228850" y="5772150"/>
          <p14:tracePt t="231455" x="2222500" y="5778500"/>
          <p14:tracePt t="231471" x="2222500" y="5797550"/>
          <p14:tracePt t="231488" x="2228850" y="5810250"/>
          <p14:tracePt t="231505" x="2273300" y="5816600"/>
          <p14:tracePt t="231521" x="2324100" y="5816600"/>
          <p14:tracePt t="231538" x="2362200" y="5816600"/>
          <p14:tracePt t="231556" x="2387600" y="5816600"/>
          <p14:tracePt t="231571" x="2393950" y="5816600"/>
          <p14:tracePt t="231589" x="2425700" y="5810250"/>
          <p14:tracePt t="231607" x="2457450" y="5810250"/>
          <p14:tracePt t="231623" x="2489200" y="5803900"/>
          <p14:tracePt t="231639" x="2514600" y="5797550"/>
          <p14:tracePt t="231709" x="2514600" y="5791200"/>
          <p14:tracePt t="231717" x="2514600" y="5778500"/>
          <p14:tracePt t="231724" x="2520950" y="5772150"/>
          <p14:tracePt t="231741" x="2520950" y="5765800"/>
          <p14:tracePt t="231757" x="2520950" y="5759450"/>
          <p14:tracePt t="231776" x="2527300" y="5759450"/>
          <p14:tracePt t="231813" x="2533650" y="5759450"/>
          <p14:tracePt t="231822" x="2559050" y="5759450"/>
          <p14:tracePt t="231839" x="2635250" y="5759450"/>
          <p14:tracePt t="231857" x="2736850" y="5753100"/>
          <p14:tracePt t="231873" x="2832100" y="5759450"/>
          <p14:tracePt t="231890" x="2946400" y="5759450"/>
          <p14:tracePt t="231905" x="3079750" y="5759450"/>
          <p14:tracePt t="231922" x="3200400" y="5759450"/>
          <p14:tracePt t="231938" x="3302000" y="5759450"/>
          <p14:tracePt t="231955" x="3390900" y="5759450"/>
          <p14:tracePt t="231971" x="3473450" y="5753100"/>
          <p14:tracePt t="231974" x="3511550" y="5753100"/>
          <p14:tracePt t="231989" x="3562350" y="5753100"/>
          <p14:tracePt t="232006" x="3575050" y="5753100"/>
          <p14:tracePt t="232165" x="3575050" y="5765800"/>
          <p14:tracePt t="232173" x="3575050" y="5784850"/>
          <p14:tracePt t="232190" x="3575050" y="5854700"/>
          <p14:tracePt t="232206" x="3575050" y="5937250"/>
          <p14:tracePt t="232222" x="3575050" y="6000750"/>
          <p14:tracePt t="232239" x="3568700" y="6045200"/>
          <p14:tracePt t="232256" x="3568700" y="6057900"/>
          <p14:tracePt t="232272" x="3568700" y="6064250"/>
          <p14:tracePt t="232288" x="3568700" y="6070600"/>
          <p14:tracePt t="232389" x="3562350" y="6070600"/>
          <p14:tracePt t="232398" x="3562350" y="6064250"/>
          <p14:tracePt t="232412" x="3536950" y="6064250"/>
          <p14:tracePt t="232422" x="3492500" y="6064250"/>
          <p14:tracePt t="232439" x="3378200" y="6064250"/>
          <p14:tracePt t="232455" x="3263900" y="6064250"/>
          <p14:tracePt t="232472" x="3143250" y="6064250"/>
          <p14:tracePt t="232488" x="3003550" y="6083300"/>
          <p14:tracePt t="232505" x="2857500" y="6115050"/>
          <p14:tracePt t="232521" x="2717800" y="6115050"/>
          <p14:tracePt t="232539" x="2603500" y="6115050"/>
          <p14:tracePt t="232555" x="2520950" y="6121400"/>
          <p14:tracePt t="232575" x="2463800" y="6127750"/>
          <p14:tracePt t="232591" x="2457450" y="6127750"/>
          <p14:tracePt t="232781" x="2457450" y="6115050"/>
          <p14:tracePt t="232789" x="2457450" y="6089650"/>
          <p14:tracePt t="232796" x="2457450" y="6070600"/>
          <p14:tracePt t="232806" x="2457450" y="6045200"/>
          <p14:tracePt t="232822" x="2451100" y="5994400"/>
          <p14:tracePt t="232838" x="2444750" y="5956300"/>
          <p14:tracePt t="232857" x="2444750" y="5924550"/>
          <p14:tracePt t="232873" x="2432050" y="5886450"/>
          <p14:tracePt t="232877" x="2432050" y="5867400"/>
          <p14:tracePt t="232891" x="2432050" y="5848350"/>
          <p14:tracePt t="232905" x="2432050" y="5829300"/>
          <p14:tracePt t="232923" x="2432050" y="5816600"/>
          <p14:tracePt t="232938" x="2432050" y="5810250"/>
          <p14:tracePt t="232955" x="2432050" y="5797550"/>
          <p14:tracePt t="232971" x="2432050" y="5784850"/>
          <p14:tracePt t="232989" x="2432050" y="5772150"/>
          <p14:tracePt t="233141" x="2438400" y="5772150"/>
          <p14:tracePt t="233149" x="2463800" y="5772150"/>
          <p14:tracePt t="233156" x="2482850" y="5772150"/>
          <p14:tracePt t="233171" x="2508250" y="5759450"/>
          <p14:tracePt t="233188" x="2565400" y="5753100"/>
          <p14:tracePt t="233189" x="2603500" y="5746750"/>
          <p14:tracePt t="233205" x="2679700" y="5734050"/>
          <p14:tracePt t="233221" x="2762250" y="5721350"/>
          <p14:tracePt t="233238" x="2844800" y="5708650"/>
          <p14:tracePt t="233255" x="2952750" y="5708650"/>
          <p14:tracePt t="233271" x="3048000" y="5708650"/>
          <p14:tracePt t="233290" x="3136900" y="5708650"/>
          <p14:tracePt t="233305" x="3206750" y="5708650"/>
          <p14:tracePt t="233323" x="3270250" y="5708650"/>
          <p14:tracePt t="233338" x="3346450" y="5708650"/>
          <p14:tracePt t="233341" x="3384550" y="5708650"/>
          <p14:tracePt t="233357" x="3454400" y="5708650"/>
          <p14:tracePt t="233374" x="3511550" y="5708650"/>
          <p14:tracePt t="233388" x="3549650" y="5708650"/>
          <p14:tracePt t="233406" x="3575050" y="5708650"/>
          <p14:tracePt t="233422" x="3594100" y="5708650"/>
          <p14:tracePt t="233438" x="3619500" y="5708650"/>
          <p14:tracePt t="233455" x="3632200" y="5708650"/>
          <p14:tracePt t="233693" x="3632200" y="5715000"/>
          <p14:tracePt t="233718" x="3632200" y="5734050"/>
          <p14:tracePt t="233725" x="3632200" y="5759450"/>
          <p14:tracePt t="233738" x="3632200" y="5791200"/>
          <p14:tracePt t="233754" x="3625850" y="5854700"/>
          <p14:tracePt t="233772" x="3606800" y="5924550"/>
          <p14:tracePt t="233788" x="3600450" y="6038850"/>
          <p14:tracePt t="233805" x="3581400" y="6076950"/>
          <p14:tracePt t="233821" x="3575050" y="6108700"/>
          <p14:tracePt t="233838" x="3568700" y="6115050"/>
          <p14:tracePt t="233902" x="3562350" y="6115050"/>
          <p14:tracePt t="233909" x="3562350" y="6108700"/>
          <p14:tracePt t="233920" x="3536950" y="6108700"/>
          <p14:tracePt t="233924" x="3492500" y="6102350"/>
          <p14:tracePt t="233938" x="3448050" y="6096000"/>
          <p14:tracePt t="233955" x="3327400" y="6096000"/>
          <p14:tracePt t="233971" x="3187700" y="6096000"/>
          <p14:tracePt t="233990" x="2946400" y="6096000"/>
          <p14:tracePt t="234005" x="2794000" y="6096000"/>
          <p14:tracePt t="234021" x="2635250" y="6096000"/>
          <p14:tracePt t="234038" x="2527300" y="6096000"/>
          <p14:tracePt t="234055" x="2463800" y="6102350"/>
          <p14:tracePt t="234072" x="2413000" y="6115050"/>
          <p14:tracePt t="234088" x="2400300" y="6140450"/>
          <p14:tracePt t="234107" x="2393950" y="6140450"/>
          <p14:tracePt t="234213" x="2393950" y="6134100"/>
          <p14:tracePt t="234221" x="2393950" y="6096000"/>
          <p14:tracePt t="234238" x="2393950" y="6007100"/>
          <p14:tracePt t="234257" x="2393950" y="5918200"/>
          <p14:tracePt t="234271" x="2406650" y="5816600"/>
          <p14:tracePt t="234289" x="2406650" y="5740400"/>
          <p14:tracePt t="234305" x="2400300" y="5702300"/>
          <p14:tracePt t="234321" x="2400300" y="5683250"/>
          <p14:tracePt t="234413" x="2406650" y="5683250"/>
          <p14:tracePt t="234428" x="2413000" y="5683250"/>
          <p14:tracePt t="234437" x="2451100" y="5683250"/>
          <p14:tracePt t="234455" x="2559050" y="5670550"/>
          <p14:tracePt t="234473" x="2724150" y="5651500"/>
          <p14:tracePt t="234488" x="2901950" y="5651500"/>
          <p14:tracePt t="234505" x="3105150" y="5638800"/>
          <p14:tracePt t="234521" x="3314700" y="5638800"/>
          <p14:tracePt t="234538" x="3517900" y="5632450"/>
          <p14:tracePt t="234555" x="3689350" y="5619750"/>
          <p14:tracePt t="234574" x="3892550" y="5600700"/>
          <p14:tracePt t="234590" x="3930650" y="5600700"/>
          <p14:tracePt t="234701" x="3930650" y="5632450"/>
          <p14:tracePt t="234708" x="3930650" y="5695950"/>
          <p14:tracePt t="234718" x="3930650" y="5778500"/>
          <p14:tracePt t="234724" x="3911600" y="5854700"/>
          <p14:tracePt t="234738" x="3886200" y="5943600"/>
          <p14:tracePt t="234755" x="3854450" y="6038850"/>
          <p14:tracePt t="234772" x="3829050" y="6076950"/>
          <p14:tracePt t="234774" x="3829050" y="6089650"/>
          <p14:tracePt t="234788" x="3816350" y="6096000"/>
          <p14:tracePt t="234806" x="3790950" y="6121400"/>
          <p14:tracePt t="234822" x="3740150" y="6134100"/>
          <p14:tracePt t="234838" x="3676650" y="6146800"/>
          <p14:tracePt t="234857" x="3587750" y="6172200"/>
          <p14:tracePt t="234874" x="3492500" y="6197600"/>
          <p14:tracePt t="234876" x="3441700" y="6216650"/>
          <p14:tracePt t="234888" x="3371850" y="6223000"/>
          <p14:tracePt t="234905" x="3206750" y="6223000"/>
          <p14:tracePt t="234922" x="3028950" y="6223000"/>
          <p14:tracePt t="234938" x="2857500" y="6210300"/>
          <p14:tracePt t="234955" x="2711450" y="6210300"/>
          <p14:tracePt t="234971" x="2628900" y="6203950"/>
          <p14:tracePt t="234988" x="2578100" y="6178550"/>
          <p14:tracePt t="235005" x="2565400" y="6172200"/>
          <p14:tracePt t="235038" x="2571750" y="6172200"/>
          <p14:tracePt t="235055" x="2584450" y="6172200"/>
          <p14:tracePt t="235072" x="2584450" y="6159500"/>
          <p14:tracePt t="235106" x="2565400" y="6153150"/>
          <p14:tracePt t="235124" x="2514600" y="6140450"/>
          <p14:tracePt t="235140" x="2463800" y="6121400"/>
          <p14:tracePt t="235154" x="2419350" y="6096000"/>
          <p14:tracePt t="235174" x="2413000" y="6083300"/>
          <p14:tracePt t="235189" x="2413000" y="6045200"/>
          <p14:tracePt t="235205" x="2425700" y="6013450"/>
          <p14:tracePt t="235221" x="2438400" y="5969000"/>
          <p14:tracePt t="235238" x="2444750" y="5930900"/>
          <p14:tracePt t="235255" x="2444750" y="5892800"/>
          <p14:tracePt t="235272" x="2444750" y="5842000"/>
          <p14:tracePt t="235288" x="2425700" y="5810250"/>
          <p14:tracePt t="235305" x="2425700" y="5797550"/>
          <p14:tracePt t="235321" x="2419350" y="5778500"/>
          <p14:tracePt t="235338" x="2413000" y="5772150"/>
          <p14:tracePt t="235625" x="2413000" y="5765800"/>
          <p14:tracePt t="235644" x="2413000" y="5753100"/>
          <p14:tracePt t="235653" x="2413000" y="5746750"/>
          <p14:tracePt t="235661" x="2413000" y="5734050"/>
          <p14:tracePt t="235673" x="2413000" y="5715000"/>
          <p14:tracePt t="235688" x="2413000" y="5689600"/>
          <p14:tracePt t="235704" x="2413000" y="5670550"/>
          <p14:tracePt t="235721" x="2413000" y="5657850"/>
          <p14:tracePt t="235738" x="2413000" y="5645150"/>
          <p14:tracePt t="235755" x="2425700" y="5619750"/>
          <p14:tracePt t="235773" x="2432050" y="5600700"/>
          <p14:tracePt t="235788" x="2438400" y="5588000"/>
          <p14:tracePt t="235829" x="2438400" y="5581650"/>
          <p14:tracePt t="235838" x="2444750" y="5581650"/>
          <p14:tracePt t="235856" x="2463800" y="5575300"/>
          <p14:tracePt t="235874" x="2476500" y="5568950"/>
          <p14:tracePt t="235890" x="2495550" y="5562600"/>
          <p14:tracePt t="235905" x="2540000" y="5556250"/>
          <p14:tracePt t="235922" x="2603500" y="5543550"/>
          <p14:tracePt t="235938" x="2686050" y="5530850"/>
          <p14:tracePt t="235956" x="2806700" y="5530850"/>
          <p14:tracePt t="235971" x="2940050" y="5530850"/>
          <p14:tracePt t="235989" x="3155950" y="5537200"/>
          <p14:tracePt t="236005" x="3289300" y="5530850"/>
          <p14:tracePt t="236021" x="3429000" y="5524500"/>
          <p14:tracePt t="236038" x="3581400" y="5524500"/>
          <p14:tracePt t="236055" x="3708400" y="5524500"/>
          <p14:tracePt t="236071" x="3816350" y="5524500"/>
          <p14:tracePt t="236088" x="3879850" y="5524500"/>
          <p14:tracePt t="236107" x="3911600" y="5524500"/>
          <p14:tracePt t="236125" x="3930650" y="5524500"/>
          <p14:tracePt t="236294" x="3930650" y="5530850"/>
          <p14:tracePt t="236301" x="3930650" y="5537200"/>
          <p14:tracePt t="236318" x="3930650" y="5543550"/>
          <p14:tracePt t="236325" x="3930650" y="5556250"/>
          <p14:tracePt t="236338" x="3930650" y="5588000"/>
          <p14:tracePt t="236358" x="3924300" y="5740400"/>
          <p14:tracePt t="236374" x="3924300" y="5829300"/>
          <p14:tracePt t="236390" x="3924300" y="5905500"/>
          <p14:tracePt t="236405" x="3924300" y="5949950"/>
          <p14:tracePt t="236422" x="3924300" y="5975350"/>
          <p14:tracePt t="236438" x="3924300" y="5981700"/>
          <p14:tracePt t="236542" x="3911600" y="5981700"/>
          <p14:tracePt t="236549" x="3860800" y="5981700"/>
          <p14:tracePt t="236558" x="3797300" y="5981700"/>
          <p14:tracePt t="236573" x="3619500" y="6007100"/>
          <p14:tracePt t="236588" x="3524250" y="6007100"/>
          <p14:tracePt t="236605" x="3232150" y="6000750"/>
          <p14:tracePt t="236622" x="3067050" y="6000750"/>
          <p14:tracePt t="236639" x="2940050" y="6007100"/>
          <p14:tracePt t="236655" x="2851150" y="6007100"/>
          <p14:tracePt t="236671" x="2800350" y="6007100"/>
          <p14:tracePt t="236690" x="2781300" y="6013450"/>
          <p14:tracePt t="236705" x="2768600" y="6013450"/>
          <p14:tracePt t="236799" x="2749550" y="6013450"/>
          <p14:tracePt t="236808" x="2724150" y="6013450"/>
          <p14:tracePt t="236823" x="2673350" y="6013450"/>
          <p14:tracePt t="236838" x="2647950" y="6013450"/>
          <p14:tracePt t="236878" x="2647950" y="6007100"/>
          <p14:tracePt t="239389" x="2616200" y="6007100"/>
          <p14:tracePt t="239397" x="2540000" y="6007100"/>
          <p14:tracePt t="239406" x="2451100" y="6007100"/>
          <p14:tracePt t="239425" x="2159000" y="5918200"/>
          <p14:tracePt t="239438" x="1898650" y="5829300"/>
          <p14:tracePt t="239455" x="1720850" y="5765800"/>
          <p14:tracePt t="239471" x="1657350" y="5715000"/>
          <p14:tracePt t="239488" x="1657350" y="5708650"/>
          <p14:tracePt t="239505" x="1657350" y="5689600"/>
          <p14:tracePt t="239522" x="1670050" y="5651500"/>
          <p14:tracePt t="239539" x="1778000" y="5613400"/>
          <p14:tracePt t="239555" x="1917700" y="5581650"/>
          <p14:tracePt t="239557" x="1987550" y="5562600"/>
          <p14:tracePt t="239572" x="2070100" y="5562600"/>
          <p14:tracePt t="239591" x="2286000" y="5581650"/>
          <p14:tracePt t="239608" x="2451100" y="5645150"/>
          <p14:tracePt t="239624" x="2584450" y="5746750"/>
          <p14:tracePt t="239639" x="2717800" y="5816600"/>
          <p14:tracePt t="239654" x="2813050" y="5861050"/>
          <p14:tracePt t="239673" x="2857500" y="5880100"/>
          <p14:tracePt t="239973" x="2857500" y="5886450"/>
          <p14:tracePt t="240015" x="2844800" y="5886450"/>
          <p14:tracePt t="240022" x="2825750" y="5892800"/>
          <p14:tracePt t="240038" x="2755900" y="5899150"/>
          <p14:tracePt t="240055" x="2673350" y="5911850"/>
          <p14:tracePt t="240072" x="2590800" y="5911850"/>
          <p14:tracePt t="240078" x="2559050" y="5911850"/>
          <p14:tracePt t="240090" x="2520950" y="5911850"/>
          <p14:tracePt t="240108" x="2463800" y="5911850"/>
          <p14:tracePt t="240123" x="2413000" y="5905500"/>
          <p14:tracePt t="240142" x="2387600" y="5905500"/>
          <p14:tracePt t="240223" x="2381250" y="5905500"/>
          <p14:tracePt t="240230" x="2368550" y="5905500"/>
          <p14:tracePt t="240238" x="2349500" y="5905500"/>
          <p14:tracePt t="240255" x="2324100" y="5905500"/>
          <p14:tracePt t="240271" x="2286000" y="5905500"/>
          <p14:tracePt t="240288" x="2273300" y="5905500"/>
          <p14:tracePt t="240305" x="2254250" y="5905500"/>
          <p14:tracePt t="240322" x="2216150" y="5873750"/>
          <p14:tracePt t="240341" x="2120900" y="5816600"/>
          <p14:tracePt t="240357" x="2038350" y="5778500"/>
          <p14:tracePt t="240374" x="1936750" y="5734050"/>
          <p14:tracePt t="240391" x="1835150" y="5702300"/>
          <p14:tracePt t="240405" x="1771650" y="5670550"/>
          <p14:tracePt t="240422" x="1758950" y="5664200"/>
          <p14:tracePt t="240613" x="1758950" y="5657850"/>
          <p14:tracePt t="240670" x="1778000" y="5651500"/>
          <p14:tracePt t="240677" x="1803400" y="5651500"/>
          <p14:tracePt t="240688" x="1835150" y="5651500"/>
          <p14:tracePt t="240705" x="1898650" y="5645150"/>
          <p14:tracePt t="240724" x="1962150" y="5645150"/>
          <p14:tracePt t="240740" x="2082800" y="5695950"/>
          <p14:tracePt t="240755" x="2120900" y="5721350"/>
          <p14:tracePt t="240771" x="2197100" y="5753100"/>
          <p14:tracePt t="240773" x="2216150" y="5759450"/>
          <p14:tracePt t="240788" x="2247900" y="5759450"/>
          <p14:tracePt t="240965" x="2254250" y="5759450"/>
          <p14:tracePt t="240974" x="2254250" y="5765800"/>
          <p14:tracePt t="241132" x="2254250" y="5772150"/>
          <p14:tracePt t="241453" x="2247900" y="5772150"/>
          <p14:tracePt t="241461" x="2241550" y="5772150"/>
          <p14:tracePt t="241473" x="2228850" y="5772150"/>
          <p14:tracePt t="241489" x="2190750" y="5778500"/>
          <p14:tracePt t="241505" x="2165350" y="5784850"/>
          <p14:tracePt t="241549" x="2159000" y="5784850"/>
          <p14:tracePt t="241575" x="2146300" y="5784850"/>
          <p14:tracePt t="241581" x="2133600" y="5784850"/>
          <p14:tracePt t="241590" x="2108200" y="5772150"/>
          <p14:tracePt t="241608" x="2051050" y="5740400"/>
          <p14:tracePt t="241624" x="1993900" y="5702300"/>
          <p14:tracePt t="241640" x="1962150" y="5683250"/>
          <p14:tracePt t="241655" x="1949450" y="5670550"/>
          <p14:tracePt t="241671" x="1943100" y="5664200"/>
          <p14:tracePt t="241688" x="1943100" y="5651500"/>
          <p14:tracePt t="241705" x="1943100" y="5626100"/>
          <p14:tracePt t="241721" x="1943100" y="5600700"/>
          <p14:tracePt t="241738" x="1968500" y="5568950"/>
          <p14:tracePt t="241755" x="2006600" y="5543550"/>
          <p14:tracePt t="241773" x="2063750" y="5511800"/>
          <p14:tracePt t="241789" x="2101850" y="5499100"/>
          <p14:tracePt t="241805" x="2139950" y="5486400"/>
          <p14:tracePt t="241822" x="2178050" y="5473700"/>
          <p14:tracePt t="241840" x="2216150" y="5467350"/>
          <p14:tracePt t="241856" x="2247900" y="5454650"/>
          <p14:tracePt t="241873" x="2273300" y="5454650"/>
          <p14:tracePt t="241905" x="2279650" y="5454650"/>
          <p14:tracePt t="241940" x="2279650" y="5467350"/>
          <p14:tracePt t="241955" x="2279650" y="5492750"/>
          <p14:tracePt t="241971" x="2279650" y="5530850"/>
          <p14:tracePt t="241988" x="2279650" y="5575300"/>
          <p14:tracePt t="241989" x="2279650" y="5594350"/>
          <p14:tracePt t="242005" x="2279650" y="5632450"/>
          <p14:tracePt t="242021" x="2260600" y="5664200"/>
          <p14:tracePt t="242038" x="2241550" y="5695950"/>
          <p14:tracePt t="242055" x="2209800" y="5708650"/>
          <p14:tracePt t="242072" x="2171700" y="5721350"/>
          <p14:tracePt t="242089" x="2133600" y="5746750"/>
          <p14:tracePt t="242106" x="2095500" y="5765800"/>
          <p14:tracePt t="242122" x="2089150" y="5772150"/>
          <p14:tracePt t="242165" x="2089150" y="5778500"/>
          <p14:tracePt t="242703" x="2095500" y="5778500"/>
          <p14:tracePt t="242790" x="2101850" y="5778500"/>
          <p14:tracePt t="242861" x="2101850" y="5772150"/>
          <p14:tracePt t="243295" x="2108200" y="5778500"/>
          <p14:tracePt t="243359" x="2101850" y="5778500"/>
          <p14:tracePt t="243510" x="2101850" y="5784850"/>
          <p14:tracePt t="243576" x="2095500" y="5784850"/>
          <p14:tracePt t="243660" x="2095500" y="5778500"/>
          <p14:tracePt t="243839" x="2101850" y="5778500"/>
          <p14:tracePt t="244086" x="2101850" y="5772150"/>
          <p14:tracePt t="244177" x="2095500" y="5772150"/>
          <p14:tracePt t="245246" x="2082800" y="5772150"/>
          <p14:tracePt t="245253" x="2070100" y="5772150"/>
          <p14:tracePt t="245262" x="2063750" y="5772150"/>
          <p14:tracePt t="245317" x="2089150" y="5772150"/>
          <p14:tracePt t="245326" x="2120900" y="5772150"/>
          <p14:tracePt t="245339" x="2146300" y="5772150"/>
          <p14:tracePt t="245357" x="2203450" y="5759450"/>
          <p14:tracePt t="245373" x="2216150" y="5753100"/>
          <p14:tracePt t="245470" x="2235200" y="5753100"/>
          <p14:tracePt t="245477" x="2247900" y="5753100"/>
          <p14:tracePt t="245493" x="2254250" y="5753100"/>
          <p14:tracePt t="245765" x="2247900" y="5753100"/>
          <p14:tracePt t="245774" x="2241550" y="5753100"/>
          <p14:tracePt t="245781" x="2228850" y="5772150"/>
          <p14:tracePt t="245790" x="2216150" y="5784850"/>
          <p14:tracePt t="245805" x="2197100" y="5816600"/>
          <p14:tracePt t="245822" x="2190750" y="5822950"/>
          <p14:tracePt t="245877" x="2190750" y="5835650"/>
          <p14:tracePt t="245892" x="2190750" y="5842000"/>
          <p14:tracePt t="245903" x="2184400" y="5842000"/>
          <p14:tracePt t="245909" x="2178050" y="5842000"/>
          <p14:tracePt t="245957" x="2159000" y="5842000"/>
          <p14:tracePt t="245966" x="2146300" y="5848350"/>
          <p14:tracePt t="245974" x="2139950" y="5848350"/>
          <p14:tracePt t="246076" x="2133600" y="5848350"/>
          <p14:tracePt t="246084" x="2120900" y="5848350"/>
          <p14:tracePt t="246093" x="2114550" y="5848350"/>
          <p14:tracePt t="246106" x="2108200" y="5848350"/>
          <p14:tracePt t="246122" x="2101850" y="5829300"/>
          <p14:tracePt t="246139" x="2095500" y="5803900"/>
          <p14:tracePt t="246155" x="2082800" y="5778500"/>
          <p14:tracePt t="246171" x="2057400" y="5740400"/>
          <p14:tracePt t="246188" x="2038350" y="5715000"/>
          <p14:tracePt t="246205" x="2032000" y="5708650"/>
          <p14:tracePt t="246238" x="2032000" y="5702300"/>
          <p14:tracePt t="246271" x="2032000" y="5689600"/>
          <p14:tracePt t="246288" x="2032000" y="5676900"/>
          <p14:tracePt t="246305" x="2038350" y="5657850"/>
          <p14:tracePt t="246429" x="2025650" y="5664200"/>
          <p14:tracePt t="246437" x="2000250" y="5676900"/>
          <p14:tracePt t="246455" x="1936750" y="5695950"/>
          <p14:tracePt t="246471" x="1898650" y="5708650"/>
          <p14:tracePt t="246488" x="1892300" y="5708650"/>
          <p14:tracePt t="246522" x="1885950" y="5708650"/>
          <p14:tracePt t="246538" x="1854200" y="5683250"/>
          <p14:tracePt t="246556" x="1809750" y="5651500"/>
          <p14:tracePt t="246574" x="1778000" y="5613400"/>
          <p14:tracePt t="246590" x="1765300" y="5594350"/>
          <p14:tracePt t="246608" x="1765300" y="5568950"/>
          <p14:tracePt t="246622" x="1752600" y="5549900"/>
          <p14:tracePt t="246701" x="1765300" y="5549900"/>
          <p14:tracePt t="246708" x="1797050" y="5549900"/>
          <p14:tracePt t="246716" x="1841500" y="5556250"/>
          <p14:tracePt t="246725" x="1879600" y="5568950"/>
          <p14:tracePt t="246738" x="1924050" y="5588000"/>
          <p14:tracePt t="246755" x="2000250" y="5613400"/>
          <p14:tracePt t="246773" x="2108200" y="5651500"/>
          <p14:tracePt t="246790" x="2171700" y="5670550"/>
          <p14:tracePt t="246806" x="2216150" y="5695950"/>
          <p14:tracePt t="246825" x="2260600" y="5721350"/>
          <p14:tracePt t="246841" x="2273300" y="5721350"/>
          <p14:tracePt t="246858" x="2279650" y="5727700"/>
          <p14:tracePt t="246934" x="2273300" y="5727700"/>
          <p14:tracePt t="247016" x="2279650" y="5727700"/>
          <p14:tracePt t="247021" x="2324100" y="5727700"/>
          <p14:tracePt t="247038" x="2413000" y="5721350"/>
          <p14:tracePt t="247054" x="2533650" y="5721350"/>
          <p14:tracePt t="247072" x="2686050" y="5721350"/>
          <p14:tracePt t="247090" x="2863850" y="5721350"/>
          <p14:tracePt t="247107" x="3022600" y="5715000"/>
          <p14:tracePt t="247124" x="3143250" y="5721350"/>
          <p14:tracePt t="247138" x="3225800" y="5721350"/>
          <p14:tracePt t="247155" x="3251200" y="5721350"/>
          <p14:tracePt t="247205" x="3238500" y="5740400"/>
          <p14:tracePt t="247214" x="3219450" y="5772150"/>
          <p14:tracePt t="247221" x="3187700" y="5803900"/>
          <p14:tracePt t="247239" x="3136900" y="5886450"/>
          <p14:tracePt t="247255" x="3073400" y="5956300"/>
          <p14:tracePt t="247271" x="3035300" y="6000750"/>
          <p14:tracePt t="247289" x="3003550" y="6045200"/>
          <p14:tracePt t="247305" x="2965450" y="6070600"/>
          <p14:tracePt t="247325" x="2876550" y="6070600"/>
          <p14:tracePt t="247341" x="2679700" y="6070600"/>
          <p14:tracePt t="247357" x="2508250" y="6038850"/>
          <p14:tracePt t="247374" x="2349500" y="6038850"/>
          <p14:tracePt t="247389" x="2235200" y="6038850"/>
          <p14:tracePt t="247407" x="2165350" y="6051550"/>
          <p14:tracePt t="247422" x="2127250" y="6057900"/>
          <p14:tracePt t="247438" x="2120900" y="6057900"/>
          <p14:tracePt t="247472" x="2133600" y="6057900"/>
          <p14:tracePt t="247489" x="2152650" y="6038850"/>
          <p14:tracePt t="247506" x="2184400" y="5981700"/>
          <p14:tracePt t="247522" x="2190750" y="5886450"/>
          <p14:tracePt t="247538" x="2165350" y="5797550"/>
          <p14:tracePt t="247555" x="2127250" y="5740400"/>
          <p14:tracePt t="247573" x="2044700" y="5670550"/>
          <p14:tracePt t="247589" x="1943100" y="5607050"/>
          <p14:tracePt t="247607" x="1816100" y="5524500"/>
          <p14:tracePt t="247624" x="1708150" y="5416550"/>
          <p14:tracePt t="247638" x="1574800" y="5302250"/>
          <p14:tracePt t="247655" x="1416050" y="5187950"/>
          <p14:tracePt t="247671" x="1257300" y="5080000"/>
          <p14:tracePt t="247688" x="1123950" y="4978400"/>
          <p14:tracePt t="247705" x="1041400" y="4902200"/>
          <p14:tracePt t="247722" x="1003300" y="4857750"/>
          <p14:tracePt t="247738" x="990600" y="4832350"/>
          <p14:tracePt t="247755" x="984250" y="4813300"/>
          <p14:tracePt t="247772" x="984250" y="4794250"/>
          <p14:tracePt t="247788" x="977900" y="4794250"/>
          <p14:tracePt t="247815" x="984250" y="4794250"/>
          <p14:tracePt t="247821" x="1003300" y="4794250"/>
          <p14:tracePt t="247842" x="1060450" y="4819650"/>
          <p14:tracePt t="247857" x="1149350" y="4902200"/>
          <p14:tracePt t="247874" x="1263650" y="4997450"/>
          <p14:tracePt t="247888" x="1371600" y="5073650"/>
          <p14:tracePt t="247905" x="1498600" y="5187950"/>
          <p14:tracePt t="247921" x="1663700" y="5346700"/>
          <p14:tracePt t="247939" x="1841500" y="5524500"/>
          <p14:tracePt t="247956" x="2006600" y="5676900"/>
          <p14:tracePt t="247971" x="2120900" y="5759450"/>
          <p14:tracePt t="247989" x="2184400" y="5810250"/>
          <p14:tracePt t="248005" x="2203450" y="5829300"/>
          <p14:tracePt t="248022" x="2209800" y="5854700"/>
          <p14:tracePt t="248149" x="2190750" y="5835650"/>
          <p14:tracePt t="248156" x="2178050" y="5829300"/>
          <p14:tracePt t="248175" x="2165350" y="5810250"/>
          <p14:tracePt t="248189" x="2159000" y="5803900"/>
          <p14:tracePt t="248205" x="2139950" y="5784850"/>
          <p14:tracePt t="248223" x="2139950" y="5765800"/>
          <p14:tracePt t="248238" x="2139950" y="5715000"/>
          <p14:tracePt t="248255" x="2139950" y="5645150"/>
          <p14:tracePt t="248272" x="2178050" y="5613400"/>
          <p14:tracePt t="248288" x="2235200" y="5600700"/>
          <p14:tracePt t="248306" x="2286000" y="5600700"/>
          <p14:tracePt t="248322" x="2330450" y="5613400"/>
          <p14:tracePt t="248340" x="2362200" y="5645150"/>
          <p14:tracePt t="248356" x="2393950" y="5727700"/>
          <p14:tracePt t="248375" x="2393950" y="5759450"/>
          <p14:tracePt t="248405" x="2374900" y="5772150"/>
          <p14:tracePt t="248421" x="2349500" y="5772150"/>
          <p14:tracePt t="248438" x="2298700" y="5772150"/>
          <p14:tracePt t="248455" x="2235200" y="5772150"/>
          <p14:tracePt t="248473" x="2184400" y="5772150"/>
          <p14:tracePt t="248488" x="2159000" y="5772150"/>
          <p14:tracePt t="248505" x="2146300" y="5772150"/>
          <p14:tracePt t="248538" x="2146300" y="5778500"/>
          <p14:tracePt t="248555" x="2139950" y="5778500"/>
          <p14:tracePt t="248644" x="2139950" y="5784850"/>
          <p14:tracePt t="248733" x="2139950" y="5797550"/>
          <p14:tracePt t="249102" x="2139950" y="5791200"/>
          <p14:tracePt t="249108" x="2139950" y="5765800"/>
          <p14:tracePt t="249117" x="2127250" y="5746750"/>
          <p14:tracePt t="249125" x="2120900" y="5734050"/>
          <p14:tracePt t="249139" x="2114550" y="5715000"/>
          <p14:tracePt t="249156" x="2108200" y="5664200"/>
          <p14:tracePt t="249171" x="2108200" y="5638800"/>
          <p14:tracePt t="249189" x="2108200" y="5588000"/>
          <p14:tracePt t="249205" x="2108200" y="5562600"/>
          <p14:tracePt t="249222" x="2152650" y="5537200"/>
          <p14:tracePt t="249238" x="2216150" y="5518150"/>
          <p14:tracePt t="249255" x="2279650" y="5505450"/>
          <p14:tracePt t="249272" x="2330450" y="5499100"/>
          <p14:tracePt t="249288" x="2374900" y="5505450"/>
          <p14:tracePt t="249305" x="2419350" y="5524500"/>
          <p14:tracePt t="249322" x="2482850" y="5549900"/>
          <p14:tracePt t="249339" x="2533650" y="5581650"/>
          <p14:tracePt t="249355" x="2559050" y="5600700"/>
          <p14:tracePt t="249374" x="2565400" y="5619750"/>
          <p14:tracePt t="249389" x="2578100" y="5651500"/>
          <p14:tracePt t="249405" x="2578100" y="5676900"/>
          <p14:tracePt t="249421" x="2578100" y="5702300"/>
          <p14:tracePt t="249440" x="2578100" y="5746750"/>
          <p14:tracePt t="249455" x="2565400" y="5797550"/>
          <p14:tracePt t="249472" x="2520950" y="5842000"/>
          <p14:tracePt t="249488" x="2463800" y="5886450"/>
          <p14:tracePt t="249505" x="2400300" y="5905500"/>
          <p14:tracePt t="249523" x="2374900" y="5924550"/>
          <p14:tracePt t="249539" x="2349500" y="5924550"/>
          <p14:tracePt t="249541" x="2343150" y="5924550"/>
          <p14:tracePt t="249555" x="2336800" y="5924550"/>
          <p14:tracePt t="249572" x="2324100" y="5924550"/>
          <p14:tracePt t="249591" x="2292350" y="5924550"/>
          <p14:tracePt t="249606" x="2266950" y="5924550"/>
          <p14:tracePt t="249624" x="2241550" y="5924550"/>
          <p14:tracePt t="249638" x="2228850" y="5924550"/>
          <p14:tracePt t="249654" x="2222500" y="5918200"/>
          <p14:tracePt t="249672" x="2209800" y="5905500"/>
          <p14:tracePt t="249688" x="2190750" y="5892800"/>
          <p14:tracePt t="249705" x="2171700" y="5873750"/>
          <p14:tracePt t="249721" x="2146300" y="5848350"/>
          <p14:tracePt t="249738" x="2120900" y="5822950"/>
          <p14:tracePt t="249755" x="2101850" y="5797550"/>
          <p14:tracePt t="249772" x="2095500" y="5772150"/>
          <p14:tracePt t="249789" x="2089150" y="5746750"/>
          <p14:tracePt t="249805" x="2089150" y="5715000"/>
          <p14:tracePt t="249822" x="2089150" y="5689600"/>
          <p14:tracePt t="249840" x="2089150" y="5683250"/>
          <p14:tracePt t="249857" x="2095500" y="5676900"/>
          <p14:tracePt t="249874" x="2114550" y="5664200"/>
          <p14:tracePt t="249890" x="2159000" y="5645150"/>
          <p14:tracePt t="249905" x="2209800" y="5626100"/>
          <p14:tracePt t="249924" x="2260600" y="5626100"/>
          <p14:tracePt t="249938" x="2317750" y="5626100"/>
          <p14:tracePt t="249955" x="2387600" y="5626100"/>
          <p14:tracePt t="249972" x="2451100" y="5626100"/>
          <p14:tracePt t="249990" x="2508250" y="5626100"/>
          <p14:tracePt t="250005" x="2533650" y="5626100"/>
          <p14:tracePt t="250021" x="2540000" y="5626100"/>
          <p14:tracePt t="250055" x="2546350" y="5638800"/>
          <p14:tracePt t="250074" x="2565400" y="5683250"/>
          <p14:tracePt t="250091" x="2565400" y="5721350"/>
          <p14:tracePt t="250107" x="2565400" y="5772150"/>
          <p14:tracePt t="250109" x="2565400" y="5797550"/>
          <p14:tracePt t="250124" x="2565400" y="5829300"/>
          <p14:tracePt t="250142" x="2565400" y="5861050"/>
          <p14:tracePt t="250155" x="2552700" y="5873750"/>
          <p14:tracePt t="250174" x="2520950" y="5899150"/>
          <p14:tracePt t="250189" x="2482850" y="5924550"/>
          <p14:tracePt t="250205" x="2425700" y="5924550"/>
          <p14:tracePt t="250223" x="2374900" y="5924550"/>
          <p14:tracePt t="250238" x="2330450" y="5924550"/>
          <p14:tracePt t="250255" x="2305050" y="5924550"/>
          <p14:tracePt t="250272" x="2273300" y="5918200"/>
          <p14:tracePt t="250289" x="2260600" y="5911850"/>
          <p14:tracePt t="250306" x="2247900" y="5911850"/>
          <p14:tracePt t="250322" x="2247900" y="5905500"/>
          <p14:tracePt t="250525" x="2247900" y="5899150"/>
          <p14:tracePt t="250534" x="2235200" y="5892800"/>
          <p14:tracePt t="250540" x="2235200" y="5886450"/>
          <p14:tracePt t="250555" x="2235200" y="5880100"/>
          <p14:tracePt t="250572" x="2222500" y="5861050"/>
          <p14:tracePt t="250577" x="2216150" y="5854700"/>
          <p14:tracePt t="250588" x="2209800" y="5848350"/>
          <p14:tracePt t="250607" x="2197100" y="5842000"/>
          <p14:tracePt t="250624" x="2197100" y="5835650"/>
          <p14:tracePt t="250642" x="2190750" y="5829300"/>
          <p14:tracePt t="250655" x="2190750" y="5822950"/>
          <p14:tracePt t="250673" x="2190750" y="5810250"/>
          <p14:tracePt t="250688" x="2190750" y="5803900"/>
          <p14:tracePt t="250705" x="2190750" y="5797550"/>
          <p14:tracePt t="251022" x="2190750" y="5791200"/>
          <p14:tracePt t="251029" x="2184400" y="5791200"/>
          <p14:tracePt t="251038" x="2178050" y="5791200"/>
          <p14:tracePt t="251055" x="2159000" y="5784850"/>
          <p14:tracePt t="251071" x="2133600" y="5772150"/>
          <p14:tracePt t="251091" x="2082800" y="5746750"/>
          <p14:tracePt t="251107" x="2025650" y="5727700"/>
          <p14:tracePt t="251123" x="1943100" y="5702300"/>
          <p14:tracePt t="251125" x="1898650" y="5689600"/>
          <p14:tracePt t="251140" x="1860550" y="5676900"/>
          <p14:tracePt t="251155" x="1771650" y="5645150"/>
          <p14:tracePt t="251172" x="1714500" y="5626100"/>
          <p14:tracePt t="251191" x="1663700" y="5613400"/>
          <p14:tracePt t="251206" x="1619250" y="5613400"/>
          <p14:tracePt t="251222" x="1568450" y="5607050"/>
          <p14:tracePt t="251238" x="1511300" y="5581650"/>
          <p14:tracePt t="251255" x="1479550" y="5556250"/>
          <p14:tracePt t="251271" x="1409700" y="5524500"/>
          <p14:tracePt t="251288" x="1327150" y="5499100"/>
          <p14:tracePt t="251305" x="1250950" y="5486400"/>
          <p14:tracePt t="251322" x="1162050" y="5473700"/>
          <p14:tracePt t="251342" x="1054100" y="5454650"/>
          <p14:tracePt t="251343" x="1003300" y="5448300"/>
          <p14:tracePt t="251356" x="895350" y="5441950"/>
          <p14:tracePt t="251373" x="787400" y="5441950"/>
          <p14:tracePt t="251388" x="742950" y="5441950"/>
          <p14:tracePt t="251405" x="609600" y="5441950"/>
          <p14:tracePt t="251421" x="552450" y="5448300"/>
          <p14:tracePt t="251438" x="488950" y="5448300"/>
          <p14:tracePt t="251455" x="431800" y="5448300"/>
          <p14:tracePt t="251473" x="387350" y="5448300"/>
          <p14:tracePt t="251488" x="355600" y="5448300"/>
          <p14:tracePt t="251505" x="342900" y="5448300"/>
          <p14:tracePt t="251521" x="342900" y="5454650"/>
          <p14:tracePt t="251538" x="342900" y="5461000"/>
          <p14:tracePt t="251718" x="342900" y="5454650"/>
          <p14:tracePt t="251749" x="342900" y="5435600"/>
          <p14:tracePt t="251756" x="342900" y="5416550"/>
          <p14:tracePt t="251765" x="342900" y="5403850"/>
          <p14:tracePt t="251774" x="342900" y="5378450"/>
          <p14:tracePt t="251789" x="323850" y="5334000"/>
          <p14:tracePt t="251806" x="292100" y="5308600"/>
          <p14:tracePt t="251823" x="260350" y="5302250"/>
          <p14:tracePt t="251840" x="241300" y="5302250"/>
          <p14:tracePt t="251877" x="234950" y="5308600"/>
          <p14:tracePt t="251891" x="228600" y="5321300"/>
          <p14:tracePt t="251906" x="222250" y="5346700"/>
          <p14:tracePt t="251921" x="209550" y="5378450"/>
          <p14:tracePt t="251941" x="190500" y="5403850"/>
          <p14:tracePt t="251957" x="190500" y="5410200"/>
          <p14:tracePt t="251972" x="190500" y="5416550"/>
          <p14:tracePt t="251988" x="190500" y="5429250"/>
          <p14:tracePt t="252005" x="196850" y="5435600"/>
          <p14:tracePt t="252022" x="215900" y="5448300"/>
          <p14:tracePt t="252038" x="266700" y="5467350"/>
          <p14:tracePt t="252055" x="342900" y="5492750"/>
          <p14:tracePt t="252071" x="400050" y="5505450"/>
          <p14:tracePt t="252091" x="463550" y="5524500"/>
          <p14:tracePt t="252109" x="508000" y="5537200"/>
          <p14:tracePt t="252181" x="514350" y="5537200"/>
          <p14:tracePt t="252591" x="514350" y="5543550"/>
          <p14:tracePt t="252597" x="527050" y="5543550"/>
          <p14:tracePt t="252607" x="558800" y="5562600"/>
          <p14:tracePt t="252623" x="679450" y="5600700"/>
          <p14:tracePt t="252640" x="850900" y="5645150"/>
          <p14:tracePt t="252657" x="1009650" y="5689600"/>
          <p14:tracePt t="252673" x="1181100" y="5740400"/>
          <p14:tracePt t="252688" x="1352550" y="5797550"/>
          <p14:tracePt t="252705" x="1511300" y="5829300"/>
          <p14:tracePt t="252721" x="1638300" y="5829300"/>
          <p14:tracePt t="252739" x="1701800" y="5829300"/>
          <p14:tracePt t="252755" x="1720850" y="5829300"/>
          <p14:tracePt t="252771" x="1727200" y="5829300"/>
          <p14:tracePt t="253029" x="1733550" y="5835650"/>
          <p14:tracePt t="253038" x="1739900" y="5842000"/>
          <p14:tracePt t="253055" x="1746250" y="5842000"/>
          <p14:tracePt t="253072" x="1765300" y="5854700"/>
          <p14:tracePt t="253088" x="1784350" y="5861050"/>
          <p14:tracePt t="253107" x="1803400" y="5867400"/>
          <p14:tracePt t="253124" x="1816100" y="5873750"/>
          <p14:tracePt t="253139" x="1828800" y="5880100"/>
          <p14:tracePt t="253155" x="1835150" y="5880100"/>
          <p14:tracePt t="254021" x="1835150" y="5886450"/>
          <p14:tracePt t="254046" x="1835150" y="5892800"/>
          <p14:tracePt t="254069" x="1835150" y="5899150"/>
          <p14:tracePt t="254085" x="1835150" y="5905500"/>
          <p14:tracePt t="254470" x="1828800" y="5905500"/>
          <p14:tracePt t="254997" x="1822450" y="5905500"/>
          <p14:tracePt t="255062" x="1816100" y="5905500"/>
          <p14:tracePt t="255205" x="1828800" y="5905500"/>
          <p14:tracePt t="255214" x="1847850" y="5905500"/>
          <p14:tracePt t="255222" x="1879600" y="5905500"/>
          <p14:tracePt t="255238" x="1949450" y="5905500"/>
          <p14:tracePt t="255255" x="2057400" y="5905500"/>
          <p14:tracePt t="255272" x="2152650" y="5905500"/>
          <p14:tracePt t="255288" x="2247900" y="5899150"/>
          <p14:tracePt t="255305" x="2336800" y="5873750"/>
          <p14:tracePt t="255322" x="2419350" y="5873750"/>
          <p14:tracePt t="255338" x="2482850" y="5880100"/>
          <p14:tracePt t="255355" x="2514600" y="5880100"/>
          <p14:tracePt t="255374" x="2527300" y="5880100"/>
          <p14:tracePt t="255429" x="2527300" y="5886450"/>
          <p14:tracePt t="255485" x="2527300" y="5880100"/>
          <p14:tracePt t="255493" x="2533650" y="5880100"/>
          <p14:tracePt t="255501" x="2540000" y="5880100"/>
          <p14:tracePt t="255509" x="2552700" y="5880100"/>
          <p14:tracePt t="255522" x="2565400" y="5873750"/>
          <p14:tracePt t="255538" x="2590800" y="5861050"/>
          <p14:tracePt t="255555" x="2622550" y="5842000"/>
          <p14:tracePt t="255571" x="2654300" y="5822950"/>
          <p14:tracePt t="255575" x="2667000" y="5816600"/>
          <p14:tracePt t="255588" x="2679700" y="5803900"/>
          <p14:tracePt t="255609" x="2724150" y="5791200"/>
          <p14:tracePt t="255624" x="2768600" y="5772150"/>
          <p14:tracePt t="255638" x="2825750" y="5759450"/>
          <p14:tracePt t="255655" x="2863850" y="5740400"/>
          <p14:tracePt t="255671" x="2895600" y="5734050"/>
          <p14:tracePt t="255688" x="2908300" y="5727700"/>
          <p14:tracePt t="255705" x="2921000" y="5721350"/>
          <p14:tracePt t="255828" x="2901950" y="5721350"/>
          <p14:tracePt t="255837" x="2863850" y="5721350"/>
          <p14:tracePt t="255844" x="2825750" y="5721350"/>
          <p14:tracePt t="255856" x="2787650" y="5721350"/>
          <p14:tracePt t="255873" x="2749550" y="5721350"/>
          <p14:tracePt t="255888" x="2724150" y="5721350"/>
          <p14:tracePt t="255905" x="2717800" y="5721350"/>
          <p14:tracePt t="256092" x="2679700" y="5727700"/>
          <p14:tracePt t="256101" x="2635250" y="5727700"/>
          <p14:tracePt t="256109" x="2584450" y="5727700"/>
          <p14:tracePt t="256124" x="2533650" y="5727700"/>
          <p14:tracePt t="256141" x="2343150" y="5721350"/>
          <p14:tracePt t="256156" x="2184400" y="5721350"/>
          <p14:tracePt t="256172" x="2108200" y="5721350"/>
          <p14:tracePt t="256189" x="1879600" y="5727700"/>
          <p14:tracePt t="256205" x="1784350" y="5727700"/>
          <p14:tracePt t="256221" x="1708150" y="5715000"/>
          <p14:tracePt t="256239" x="1676400" y="5708650"/>
          <p14:tracePt t="256256" x="1670050" y="5708650"/>
          <p14:tracePt t="256477" x="1670050" y="5721350"/>
          <p14:tracePt t="256485" x="1670050" y="5759450"/>
          <p14:tracePt t="256493" x="1651000" y="5810250"/>
          <p14:tracePt t="256505" x="1631950" y="5867400"/>
          <p14:tracePt t="256521" x="1619250" y="5969000"/>
          <p14:tracePt t="256538" x="1600200" y="6083300"/>
          <p14:tracePt t="256555" x="1581150" y="6165850"/>
          <p14:tracePt t="256572" x="1568450" y="6223000"/>
          <p14:tracePt t="256592" x="1549400" y="6292850"/>
          <p14:tracePt t="256597" x="1543050" y="6305550"/>
          <p14:tracePt t="256607" x="1543050" y="6311900"/>
          <p14:tracePt t="256624" x="1536700" y="6318250"/>
          <p14:tracePt t="256789" x="1549400" y="6318250"/>
          <p14:tracePt t="256797" x="1568450" y="6318250"/>
          <p14:tracePt t="256808" x="1593850" y="6318250"/>
          <p14:tracePt t="256822" x="1682750" y="6318250"/>
          <p14:tracePt t="256838" x="1790700" y="6343650"/>
          <p14:tracePt t="256856" x="1911350" y="6381750"/>
          <p14:tracePt t="256874" x="2044700" y="6407150"/>
          <p14:tracePt t="256890" x="2190750" y="6438900"/>
          <p14:tracePt t="256905" x="2330450" y="6470650"/>
          <p14:tracePt t="256923" x="2457450" y="6502400"/>
          <p14:tracePt t="256938" x="2571750" y="6515100"/>
          <p14:tracePt t="256955" x="2667000" y="6534150"/>
          <p14:tracePt t="256973" x="2755900" y="6559550"/>
          <p14:tracePt t="256990" x="2774950" y="6559550"/>
          <p14:tracePt t="257157" x="2774950" y="6534150"/>
          <p14:tracePt t="257165" x="2781300" y="6508750"/>
          <p14:tracePt t="257173" x="2781300" y="6483350"/>
          <p14:tracePt t="257189" x="2794000" y="6419850"/>
          <p14:tracePt t="257205" x="2813050" y="6356350"/>
          <p14:tracePt t="257221" x="2832100" y="6292850"/>
          <p14:tracePt t="257238" x="2857500" y="6242050"/>
          <p14:tracePt t="257255" x="2876550" y="6203950"/>
          <p14:tracePt t="257272" x="2895600" y="6172200"/>
          <p14:tracePt t="257288" x="2908300" y="6159500"/>
          <p14:tracePt t="257306" x="2914650" y="6140450"/>
          <p14:tracePt t="257322" x="2921000" y="6140450"/>
          <p14:tracePt t="257640" x="2921000" y="6134100"/>
          <p14:tracePt t="257644" x="2927350" y="6115050"/>
          <p14:tracePt t="257655" x="2933700" y="6089650"/>
          <p14:tracePt t="257672" x="2946400" y="6057900"/>
          <p14:tracePt t="257690" x="2952750" y="6032500"/>
          <p14:tracePt t="257705" x="2959100" y="6032500"/>
          <p14:tracePt t="258101" x="2952750" y="6032500"/>
          <p14:tracePt t="258108" x="2946400" y="6032500"/>
          <p14:tracePt t="258123" x="2933700" y="6032500"/>
          <p14:tracePt t="258138" x="2908300" y="6026150"/>
          <p14:tracePt t="258155" x="2901950" y="6019800"/>
          <p14:tracePt t="258171" x="2895600" y="6019800"/>
          <p14:tracePt t="258189" x="2889250" y="6019800"/>
          <p14:tracePt t="258437" x="2876550" y="6013450"/>
          <p14:tracePt t="258445" x="2857500" y="6007100"/>
          <p14:tracePt t="258455" x="2832100" y="6000750"/>
          <p14:tracePt t="258472" x="2774950" y="5988050"/>
          <p14:tracePt t="258488" x="2698750" y="5988050"/>
          <p14:tracePt t="258505" x="2609850" y="5981700"/>
          <p14:tracePt t="258522" x="2540000" y="5975350"/>
          <p14:tracePt t="258539" x="2501900" y="5975350"/>
          <p14:tracePt t="258555" x="2489200" y="5981700"/>
          <p14:tracePt t="259757" x="2482850" y="5981700"/>
          <p14:tracePt t="259764" x="2470150" y="5981700"/>
          <p14:tracePt t="259774" x="2444750" y="5969000"/>
          <p14:tracePt t="259788" x="2425700" y="5969000"/>
          <p14:tracePt t="259806" x="2349500" y="5956300"/>
          <p14:tracePt t="259822" x="2273300" y="5956300"/>
          <p14:tracePt t="259841" x="2184400" y="5943600"/>
          <p14:tracePt t="259857" x="2127250" y="5930900"/>
          <p14:tracePt t="259875" x="2076450" y="5924550"/>
          <p14:tracePt t="259877" x="2057400" y="5918200"/>
          <p14:tracePt t="259892" x="2038350" y="5918200"/>
          <p14:tracePt t="259905" x="2019300" y="5918200"/>
          <p14:tracePt t="259921" x="1993900" y="5911850"/>
          <p14:tracePt t="259939" x="1974850" y="5905500"/>
          <p14:tracePt t="259955" x="1962150" y="5899150"/>
          <p14:tracePt t="259973" x="1955800" y="5899150"/>
          <p14:tracePt t="260141" x="1962150" y="5899150"/>
          <p14:tracePt t="260149" x="1974850" y="5899150"/>
          <p14:tracePt t="260342" x="1981200" y="5899150"/>
          <p14:tracePt t="260349" x="1987550" y="5899150"/>
          <p14:tracePt t="260471" x="1974850" y="5899150"/>
          <p14:tracePt t="260477" x="1962150" y="5899150"/>
          <p14:tracePt t="260488" x="1949450" y="5905500"/>
          <p14:tracePt t="260505" x="1936750" y="5905500"/>
          <p14:tracePt t="260522" x="1930400" y="5905500"/>
          <p14:tracePt t="260539" x="1924050" y="5905500"/>
          <p14:tracePt t="260555" x="1905000" y="5873750"/>
          <p14:tracePt t="260575" x="1866900" y="5803900"/>
          <p14:tracePt t="260591" x="1854200" y="5753100"/>
          <p14:tracePt t="260606" x="1854200" y="5721350"/>
          <p14:tracePt t="260625" x="1860550" y="5695950"/>
          <p14:tracePt t="260642" x="1879600" y="5676900"/>
          <p14:tracePt t="260656" x="1917700" y="5664200"/>
          <p14:tracePt t="260672" x="1968500" y="5651500"/>
          <p14:tracePt t="260688" x="2070100" y="5657850"/>
          <p14:tracePt t="260705" x="2197100" y="5670550"/>
          <p14:tracePt t="260722" x="2311400" y="5670550"/>
          <p14:tracePt t="260739" x="2425700" y="5689600"/>
          <p14:tracePt t="260755" x="2508250" y="5727700"/>
          <p14:tracePt t="260756" x="2540000" y="5753100"/>
          <p14:tracePt t="260772" x="2578100" y="5784850"/>
          <p14:tracePt t="260788" x="2584450" y="5835650"/>
          <p14:tracePt t="260806" x="2578100" y="6019800"/>
          <p14:tracePt t="260825" x="2533650" y="6083300"/>
          <p14:tracePt t="260841" x="2482850" y="6115050"/>
          <p14:tracePt t="260858" x="2438400" y="6127750"/>
          <p14:tracePt t="260874" x="2362200" y="6127750"/>
          <p14:tracePt t="260888" x="2279650" y="6121400"/>
          <p14:tracePt t="260905" x="2203450" y="6089650"/>
          <p14:tracePt t="260922" x="2165350" y="6064250"/>
          <p14:tracePt t="260938" x="2139950" y="6000750"/>
          <p14:tracePt t="260955" x="2108200" y="5937250"/>
          <p14:tracePt t="260971" x="2082800" y="5880100"/>
          <p14:tracePt t="260989" x="2070100" y="5835650"/>
          <p14:tracePt t="261005" x="2070100" y="5829300"/>
          <p14:tracePt t="261021" x="2070100" y="5810250"/>
          <p14:tracePt t="261038" x="2076450" y="5797550"/>
          <p14:tracePt t="261055" x="2082800" y="5791200"/>
          <p14:tracePt t="261134" x="2089150" y="5791200"/>
          <p14:tracePt t="261140" x="2089150" y="5797550"/>
          <p14:tracePt t="261167" x="2089150" y="5803900"/>
          <p14:tracePt t="261222" x="2089150" y="5810250"/>
          <p14:tracePt t="261230" x="2089150" y="5816600"/>
          <p14:tracePt t="261238" x="2089150" y="5822950"/>
          <p14:tracePt t="261255" x="1993900" y="5822950"/>
          <p14:tracePt t="261272" x="1885950" y="5829300"/>
          <p14:tracePt t="261288" x="1733550" y="5816600"/>
          <p14:tracePt t="261305" x="1568450" y="5810250"/>
          <p14:tracePt t="261322" x="1352550" y="5791200"/>
          <p14:tracePt t="261341" x="1009650" y="5702300"/>
          <p14:tracePt t="261357" x="819150" y="5670550"/>
          <p14:tracePt t="261374" x="673100" y="5638800"/>
          <p14:tracePt t="261388" x="609600" y="5626100"/>
          <p14:tracePt t="261405" x="482600" y="5626100"/>
          <p14:tracePt t="261421" x="431800" y="5613400"/>
          <p14:tracePt t="261438" x="393700" y="5613400"/>
          <p14:tracePt t="261455" x="361950" y="5613400"/>
          <p14:tracePt t="261472" x="342900" y="5613400"/>
          <p14:tracePt t="261489" x="336550" y="5613400"/>
          <p14:tracePt t="261507" x="311150" y="5613400"/>
          <p14:tracePt t="261522" x="266700" y="5613400"/>
          <p14:tracePt t="261541" x="203200" y="5613400"/>
          <p14:tracePt t="261555" x="196850" y="5613400"/>
          <p14:tracePt t="261572" x="190500" y="5613400"/>
          <p14:tracePt t="261613" x="184150" y="5613400"/>
          <p14:tracePt t="261661" x="184150" y="5600700"/>
          <p14:tracePt t="261670" x="184150" y="5588000"/>
          <p14:tracePt t="261676" x="184150" y="5568950"/>
          <p14:tracePt t="261688" x="184150" y="5549900"/>
          <p14:tracePt t="261706" x="184150" y="5511800"/>
          <p14:tracePt t="261723" x="184150" y="5492750"/>
          <p14:tracePt t="261774" x="184150" y="5486400"/>
          <p14:tracePt t="261796" x="184150" y="5480050"/>
          <p14:tracePt t="261805" x="190500" y="5467350"/>
          <p14:tracePt t="261812" x="215900" y="5461000"/>
          <p14:tracePt t="261822" x="247650" y="5448300"/>
          <p14:tracePt t="261842" x="311150" y="5448300"/>
          <p14:tracePt t="261857" x="374650" y="5441950"/>
          <p14:tracePt t="261871" x="450850" y="5441950"/>
          <p14:tracePt t="261888" x="539750" y="5441950"/>
          <p14:tracePt t="261905" x="622300" y="5448300"/>
          <p14:tracePt t="261922" x="698500" y="5480050"/>
          <p14:tracePt t="261938" x="755650" y="5505450"/>
          <p14:tracePt t="261955" x="793750" y="5530850"/>
          <p14:tracePt t="261974" x="831850" y="5594350"/>
          <p14:tracePt t="261989" x="844550" y="5657850"/>
          <p14:tracePt t="262005" x="844550" y="5727700"/>
          <p14:tracePt t="262021" x="806450" y="5803900"/>
          <p14:tracePt t="262038" x="723900" y="5880100"/>
          <p14:tracePt t="262055" x="622300" y="5943600"/>
          <p14:tracePt t="262071" x="533400" y="5975350"/>
          <p14:tracePt t="262090" x="469900" y="5975350"/>
          <p14:tracePt t="262106" x="368300" y="5962650"/>
          <p14:tracePt t="262123" x="247650" y="5918200"/>
          <p14:tracePt t="262140" x="146050" y="5867400"/>
          <p14:tracePt t="262155" x="57150" y="5797550"/>
          <p14:tracePt t="262231" x="31750" y="5384800"/>
          <p14:tracePt t="262237" x="82550" y="5372100"/>
          <p14:tracePt t="262246" x="146050" y="5372100"/>
          <p14:tracePt t="262255" x="209550" y="5365750"/>
          <p14:tracePt t="262272" x="336550" y="5372100"/>
          <p14:tracePt t="262289" x="476250" y="5422900"/>
          <p14:tracePt t="262305" x="603250" y="5492750"/>
          <p14:tracePt t="262322" x="774700" y="5607050"/>
          <p14:tracePt t="262340" x="1003300" y="5759450"/>
          <p14:tracePt t="262357" x="1047750" y="5791200"/>
          <p14:tracePt t="262374" x="1238250" y="5861050"/>
          <p14:tracePt t="262390" x="1377950" y="5892800"/>
          <p14:tracePt t="262405" x="1511300" y="5918200"/>
          <p14:tracePt t="262422" x="1638300" y="5918200"/>
          <p14:tracePt t="262438" x="1733550" y="5918200"/>
          <p14:tracePt t="262455" x="1809750" y="5918200"/>
          <p14:tracePt t="262472" x="1854200" y="5918200"/>
          <p14:tracePt t="262488" x="1885950" y="5918200"/>
          <p14:tracePt t="262505" x="1924050" y="5918200"/>
          <p14:tracePt t="262522" x="1962150" y="5918200"/>
          <p14:tracePt t="262539" x="1993900" y="5918200"/>
          <p14:tracePt t="262555" x="2025650" y="5918200"/>
          <p14:tracePt t="262572" x="2038350" y="5918200"/>
          <p14:tracePt t="262608" x="2057400" y="5918200"/>
          <p14:tracePt t="262623" x="2095500" y="5918200"/>
          <p14:tracePt t="262638" x="2133600" y="5918200"/>
          <p14:tracePt t="262655" x="2165350" y="5918200"/>
          <p14:tracePt t="262672" x="2171700" y="5918200"/>
          <p14:tracePt t="262902" x="2159000" y="5911850"/>
          <p14:tracePt t="262909" x="2152650" y="5911850"/>
          <p14:tracePt t="262921" x="2146300" y="5911850"/>
          <p14:tracePt t="262989" x="2146300" y="5905500"/>
          <p14:tracePt t="263006" x="2133600" y="5892800"/>
          <p14:tracePt t="263015" x="2120900" y="5880100"/>
          <p14:tracePt t="263021" x="2114550" y="5880100"/>
          <p14:tracePt t="263038" x="2095500" y="5873750"/>
          <p14:tracePt t="263055" x="2082800" y="5867400"/>
          <p14:tracePt t="263072" x="2063750" y="5848350"/>
          <p14:tracePt t="263090" x="2051050" y="5822950"/>
          <p14:tracePt t="263108" x="2044700" y="5810250"/>
          <p14:tracePt t="263124" x="2038350" y="5803900"/>
          <p14:tracePt t="263141" x="2044700" y="5791200"/>
          <p14:tracePt t="263155" x="2044700" y="5778500"/>
          <p14:tracePt t="263175" x="2082800" y="5746750"/>
          <p14:tracePt t="263189" x="2108200" y="5727700"/>
          <p14:tracePt t="263205" x="2146300" y="5721350"/>
          <p14:tracePt t="263222" x="2184400" y="5721350"/>
          <p14:tracePt t="263238" x="2228850" y="5721350"/>
          <p14:tracePt t="263255" x="2273300" y="5721350"/>
          <p14:tracePt t="263271" x="2305050" y="5734050"/>
          <p14:tracePt t="263288" x="2330450" y="5753100"/>
          <p14:tracePt t="263305" x="2355850" y="5778500"/>
          <p14:tracePt t="263322" x="2368550" y="5803900"/>
          <p14:tracePt t="263341" x="2381250" y="5835650"/>
          <p14:tracePt t="263356" x="2381250" y="5854700"/>
          <p14:tracePt t="263375" x="2381250" y="5873750"/>
          <p14:tracePt t="263388" x="2381250" y="5886450"/>
          <p14:tracePt t="263405" x="2374900" y="5911850"/>
          <p14:tracePt t="263424" x="2362200" y="5918200"/>
          <p14:tracePt t="263438" x="2355850" y="5924550"/>
          <p14:tracePt t="263455" x="2349500" y="5924550"/>
          <p14:tracePt t="263687" x="2349500" y="5930900"/>
          <p14:tracePt t="263797" x="2336800" y="5930900"/>
          <p14:tracePt t="263806" x="2324100" y="5930900"/>
          <p14:tracePt t="263822" x="2298700" y="5930900"/>
          <p14:tracePt t="263841" x="2266950" y="5930900"/>
          <p14:tracePt t="263855" x="2260600" y="5924550"/>
          <p14:tracePt t="263874" x="2254250" y="5924550"/>
          <p14:tracePt t="263909" x="2254250" y="5911850"/>
          <p14:tracePt t="263921" x="2254250" y="5899150"/>
          <p14:tracePt t="263939" x="2254250" y="5880100"/>
          <p14:tracePt t="263955" x="2279650" y="5861050"/>
          <p14:tracePt t="263972" x="2292350" y="5848350"/>
          <p14:tracePt t="263974" x="2305050" y="5848350"/>
          <p14:tracePt t="263988" x="2311400" y="5842000"/>
          <p14:tracePt t="264317" x="2298700" y="5842000"/>
          <p14:tracePt t="264325" x="2279650" y="5842000"/>
          <p14:tracePt t="264341" x="2228850" y="5842000"/>
          <p14:tracePt t="264357" x="2203450" y="5842000"/>
          <p14:tracePt t="264375" x="2114550" y="5842000"/>
          <p14:tracePt t="264391" x="2057400" y="5842000"/>
          <p14:tracePt t="264405" x="1987550" y="5842000"/>
          <p14:tracePt t="264422" x="1911350" y="5842000"/>
          <p14:tracePt t="264438" x="1841500" y="5842000"/>
          <p14:tracePt t="264455" x="1752600" y="5842000"/>
          <p14:tracePt t="264471" x="1651000" y="5835650"/>
          <p14:tracePt t="264489" x="1543050" y="5797550"/>
          <p14:tracePt t="264506" x="1447800" y="5765800"/>
          <p14:tracePt t="264522" x="1358900" y="5753100"/>
          <p14:tracePt t="264538" x="1257300" y="5740400"/>
          <p14:tracePt t="264555" x="1162050" y="5740400"/>
          <p14:tracePt t="264572" x="1054100" y="5740400"/>
          <p14:tracePt t="264576" x="1009650" y="5746750"/>
          <p14:tracePt t="264591" x="933450" y="5746750"/>
          <p14:tracePt t="264606" x="869950" y="5746750"/>
          <p14:tracePt t="264625" x="793750" y="5746750"/>
          <p14:tracePt t="264641" x="717550" y="5753100"/>
          <p14:tracePt t="264656" x="660400" y="5759450"/>
          <p14:tracePt t="264672" x="622300" y="5772150"/>
          <p14:tracePt t="264688" x="615950" y="5772150"/>
          <p14:tracePt t="264722" x="609600" y="5778500"/>
          <p14:tracePt t="264738" x="596900" y="5791200"/>
          <p14:tracePt t="264755" x="590550" y="5803900"/>
          <p14:tracePt t="264773" x="590550" y="5816600"/>
          <p14:tracePt t="264862" x="590550" y="5803900"/>
          <p14:tracePt t="264869" x="590550" y="5772150"/>
          <p14:tracePt t="264876" x="584200" y="5746750"/>
          <p14:tracePt t="264889" x="584200" y="5727700"/>
          <p14:tracePt t="264905" x="565150" y="5695950"/>
          <p14:tracePt t="264925" x="520700" y="5664200"/>
          <p14:tracePt t="264938" x="469900" y="5651500"/>
          <p14:tracePt t="264955" x="438150" y="5651500"/>
          <p14:tracePt t="264973" x="425450" y="5651500"/>
          <p14:tracePt t="264990" x="419100" y="5657850"/>
          <p14:tracePt t="265006" x="419100" y="5683250"/>
          <p14:tracePt t="265024" x="406400" y="5708650"/>
          <p14:tracePt t="265038" x="400050" y="5734050"/>
          <p14:tracePt t="265056" x="387350" y="5753100"/>
          <p14:tracePt t="265072" x="381000" y="5772150"/>
          <p14:tracePt t="265090" x="374650" y="5791200"/>
          <p14:tracePt t="265108" x="368300" y="5810250"/>
          <p14:tracePt t="265125" x="355600" y="5829300"/>
          <p14:tracePt t="265221" x="355600" y="5835650"/>
          <p14:tracePt t="265228" x="355600" y="5842000"/>
          <p14:tracePt t="265238" x="368300" y="5854700"/>
          <p14:tracePt t="265255" x="444500" y="5880100"/>
          <p14:tracePt t="265272" x="552450" y="5911850"/>
          <p14:tracePt t="265290" x="635000" y="5949950"/>
          <p14:tracePt t="265305" x="711200" y="5975350"/>
          <p14:tracePt t="265322" x="749300" y="5988050"/>
          <p14:tracePt t="265341" x="762000" y="5994400"/>
          <p14:tracePt t="267413" x="781050" y="5994400"/>
          <p14:tracePt t="267421" x="838200" y="5988050"/>
          <p14:tracePt t="267438" x="996950" y="5969000"/>
          <p14:tracePt t="267455" x="1187450" y="5962650"/>
          <p14:tracePt t="267472" x="1358900" y="5962650"/>
          <p14:tracePt t="267488" x="1473200" y="5962650"/>
          <p14:tracePt t="267505" x="1562100" y="5962650"/>
          <p14:tracePt t="267522" x="1593850" y="5956300"/>
          <p14:tracePt t="267541" x="1676400" y="5962650"/>
          <p14:tracePt t="267556" x="1695450" y="5956300"/>
          <p14:tracePt t="267572" x="1727200" y="5956300"/>
          <p14:tracePt t="267575" x="1733550" y="5956300"/>
          <p14:tracePt t="267999" x="1739900" y="5956300"/>
          <p14:tracePt t="268005" x="1752600" y="5956300"/>
          <p14:tracePt t="268022" x="1809750" y="5956300"/>
          <p14:tracePt t="268039" x="1835150" y="5956300"/>
          <p14:tracePt t="268055" x="1860550" y="5956300"/>
          <p14:tracePt t="268072" x="1898650" y="5975350"/>
          <p14:tracePt t="268090" x="1936750" y="5994400"/>
          <p14:tracePt t="268106" x="1968500" y="5994400"/>
          <p14:tracePt t="268125" x="1968500" y="6000750"/>
          <p14:tracePt t="268166" x="1955800" y="6019800"/>
          <p14:tracePt t="268173" x="1924050" y="6045200"/>
          <p14:tracePt t="268188" x="1892300" y="6076950"/>
          <p14:tracePt t="268205" x="1828800" y="6102350"/>
          <p14:tracePt t="268223" x="1803400" y="6102350"/>
          <p14:tracePt t="268238" x="1778000" y="6076950"/>
          <p14:tracePt t="268255" x="1758950" y="6026150"/>
          <p14:tracePt t="268272" x="1758950" y="5949950"/>
          <p14:tracePt t="268288" x="1765300" y="5905500"/>
          <p14:tracePt t="268306" x="1765300" y="5899150"/>
          <p14:tracePt t="268322" x="1784350" y="5892800"/>
          <p14:tracePt t="268341" x="1847850" y="5886450"/>
          <p14:tracePt t="268357" x="1930400" y="5886450"/>
          <p14:tracePt t="268374" x="1993900" y="5886450"/>
          <p14:tracePt t="268388" x="2000250" y="5886450"/>
          <p14:tracePt t="268406" x="2012950" y="5886450"/>
          <p14:tracePt t="268423" x="2012950" y="5930900"/>
          <p14:tracePt t="268438" x="2000250" y="6000750"/>
          <p14:tracePt t="268455" x="1968500" y="6057900"/>
          <p14:tracePt t="268472" x="1955800" y="6070600"/>
          <p14:tracePt t="268488" x="1955800" y="6076950"/>
          <p14:tracePt t="268542" x="1955800" y="6064250"/>
          <p14:tracePt t="268549" x="1955800" y="6045200"/>
          <p14:tracePt t="268556" x="1955800" y="6013450"/>
          <p14:tracePt t="268572" x="1955800" y="5981700"/>
          <p14:tracePt t="268590" x="2051050" y="5892800"/>
          <p14:tracePt t="268608" x="2133600" y="5861050"/>
          <p14:tracePt t="268624" x="2203450" y="5848350"/>
          <p14:tracePt t="268640" x="2241550" y="5854700"/>
          <p14:tracePt t="268655" x="2247900" y="5880100"/>
          <p14:tracePt t="268672" x="2247900" y="5924550"/>
          <p14:tracePt t="268688" x="2228850" y="5956300"/>
          <p14:tracePt t="268705" x="2216150" y="5969000"/>
          <p14:tracePt t="268741" x="2209800" y="5969000"/>
          <p14:tracePt t="268772" x="2190750" y="5969000"/>
          <p14:tracePt t="268790" x="2133600" y="5930900"/>
          <p14:tracePt t="268806" x="2120900" y="5924550"/>
          <p14:tracePt t="268855" x="2127250" y="5924550"/>
          <p14:tracePt t="268860" x="2159000" y="5924550"/>
          <p14:tracePt t="268872" x="2190750" y="5924550"/>
          <p14:tracePt t="268890" x="2222500" y="5930900"/>
          <p14:tracePt t="268905" x="2235200" y="5943600"/>
          <p14:tracePt t="268922" x="2228850" y="5981700"/>
          <p14:tracePt t="268940" x="2190750" y="6019800"/>
          <p14:tracePt t="268955" x="2133600" y="6038850"/>
          <p14:tracePt t="268971" x="2076450" y="6045200"/>
          <p14:tracePt t="268973" x="2051050" y="6045200"/>
          <p14:tracePt t="268988" x="2000250" y="6038850"/>
          <p14:tracePt t="269005" x="1962150" y="6013450"/>
          <p14:tracePt t="269022" x="1930400" y="5969000"/>
          <p14:tracePt t="269038" x="1917700" y="5924550"/>
          <p14:tracePt t="269055" x="1917700" y="5899150"/>
          <p14:tracePt t="269072" x="1949450" y="5886450"/>
          <p14:tracePt t="269090" x="2006600" y="5873750"/>
          <p14:tracePt t="269107" x="2095500" y="5867400"/>
          <p14:tracePt t="269123" x="2171700" y="5918200"/>
          <p14:tracePt t="269124" x="2197100" y="5924550"/>
          <p14:tracePt t="269141" x="2228850" y="5949950"/>
          <p14:tracePt t="269156" x="2228850" y="5988050"/>
          <p14:tracePt t="269172" x="2228850" y="6013450"/>
          <p14:tracePt t="269190" x="2159000" y="6051550"/>
          <p14:tracePt t="269206" x="2120900" y="6064250"/>
          <p14:tracePt t="269222" x="2076450" y="6064250"/>
          <p14:tracePt t="269238" x="2057400" y="6064250"/>
          <p14:tracePt t="269255" x="2038350" y="6051550"/>
          <p14:tracePt t="269272" x="2019300" y="6013450"/>
          <p14:tracePt t="269290" x="2006600" y="5975350"/>
          <p14:tracePt t="269306" x="2006600" y="5949950"/>
          <p14:tracePt t="269527" x="2006600" y="5943600"/>
          <p14:tracePt t="269556" x="2006600" y="5937250"/>
          <p14:tracePt t="269608" x="2006600" y="5930900"/>
          <p14:tracePt t="269781" x="2000250" y="5930900"/>
          <p14:tracePt t="269845" x="1993900" y="5930900"/>
          <p14:tracePt t="269973" x="1993900" y="5937250"/>
          <p14:tracePt t="270173" x="1987550" y="5930900"/>
          <p14:tracePt t="270189" x="1981200" y="5930900"/>
          <p14:tracePt t="270533" x="1974850" y="5930900"/>
          <p14:tracePt t="270542" x="1936750" y="5930900"/>
          <p14:tracePt t="270549" x="1873250" y="5930900"/>
          <p14:tracePt t="270559" x="1797050" y="5905500"/>
          <p14:tracePt t="270575" x="1593850" y="5854700"/>
          <p14:tracePt t="270591" x="1384300" y="5822950"/>
          <p14:tracePt t="270606" x="1149350" y="5772150"/>
          <p14:tracePt t="270624" x="939800" y="5715000"/>
          <p14:tracePt t="270642" x="768350" y="5670550"/>
          <p14:tracePt t="270655" x="603250" y="5632450"/>
          <p14:tracePt t="270673" x="482600" y="5613400"/>
          <p14:tracePt t="270688" x="400050" y="5607050"/>
          <p14:tracePt t="270705" x="368300" y="5607050"/>
          <p14:tracePt t="270773" x="355600" y="5607050"/>
          <p14:tracePt t="270780" x="342900" y="5607050"/>
          <p14:tracePt t="270793" x="304800" y="5613400"/>
          <p14:tracePt t="270806" x="234950" y="5638800"/>
          <p14:tracePt t="270822" x="184150" y="5670550"/>
          <p14:tracePt t="270842" x="152400" y="5702300"/>
          <p14:tracePt t="270858" x="139700" y="5727700"/>
          <p14:tracePt t="270873" x="139700" y="5734050"/>
          <p14:tracePt t="270908" x="139700" y="5727700"/>
          <p14:tracePt t="270924" x="139700" y="5715000"/>
          <p14:tracePt t="270938" x="165100" y="5702300"/>
          <p14:tracePt t="270955" x="209550" y="5664200"/>
          <p14:tracePt t="270973" x="266700" y="5581650"/>
          <p14:tracePt t="270988" x="285750" y="5543550"/>
          <p14:tracePt t="271006" x="323850" y="5530850"/>
          <p14:tracePt t="271022" x="387350" y="5499100"/>
          <p14:tracePt t="271038" x="488950" y="5486400"/>
          <p14:tracePt t="271055" x="590550" y="5486400"/>
          <p14:tracePt t="271072" x="704850" y="5492750"/>
          <p14:tracePt t="271091" x="844550" y="5537200"/>
          <p14:tracePt t="271106" x="990600" y="5588000"/>
          <p14:tracePt t="271108" x="1047750" y="5607050"/>
          <p14:tracePt t="271125" x="1136650" y="5670550"/>
          <p14:tracePt t="271139" x="1181100" y="5708650"/>
          <p14:tracePt t="271155" x="1231900" y="5753100"/>
          <p14:tracePt t="271156" x="1238250" y="5778500"/>
          <p14:tracePt t="271173" x="1244600" y="5816600"/>
          <p14:tracePt t="271188" x="1225550" y="5829300"/>
          <p14:tracePt t="271206" x="1187450" y="5848350"/>
          <p14:tracePt t="271222" x="1111250" y="5861050"/>
          <p14:tracePt t="271238" x="1022350" y="5873750"/>
          <p14:tracePt t="271255" x="908050" y="5873750"/>
          <p14:tracePt t="271272" x="793750" y="5854700"/>
          <p14:tracePt t="271289" x="685800" y="5816600"/>
          <p14:tracePt t="271305" x="609600" y="5759450"/>
          <p14:tracePt t="271323" x="577850" y="5715000"/>
          <p14:tracePt t="271341" x="565150" y="5638800"/>
          <p14:tracePt t="271358" x="571500" y="5581650"/>
          <p14:tracePt t="271375" x="603250" y="5543550"/>
          <p14:tracePt t="271392" x="660400" y="5530850"/>
          <p14:tracePt t="271405" x="711200" y="5518150"/>
          <p14:tracePt t="271422" x="793750" y="5537200"/>
          <p14:tracePt t="271441" x="908050" y="5575300"/>
          <p14:tracePt t="271455" x="1003300" y="5619750"/>
          <p14:tracePt t="271472" x="1066800" y="5664200"/>
          <p14:tracePt t="271488" x="1085850" y="5702300"/>
          <p14:tracePt t="271505" x="1085850" y="5721350"/>
          <p14:tracePt t="271521" x="1085850" y="5734050"/>
          <p14:tracePt t="271538" x="1066800" y="5746750"/>
          <p14:tracePt t="271555" x="1060450" y="5759450"/>
          <p14:tracePt t="271607" x="1060450" y="5765800"/>
          <p14:tracePt t="271612" x="1079500" y="5778500"/>
          <p14:tracePt t="271623" x="1136650" y="5784850"/>
          <p14:tracePt t="271638" x="1289050" y="5791200"/>
          <p14:tracePt t="271655" x="1511300" y="5791200"/>
          <p14:tracePt t="271672" x="1765300" y="5822950"/>
          <p14:tracePt t="271690" x="2000250" y="5842000"/>
          <p14:tracePt t="271706" x="2241550" y="5861050"/>
          <p14:tracePt t="271721" x="2457450" y="5886450"/>
          <p14:tracePt t="271741" x="2736850" y="5886450"/>
          <p14:tracePt t="271755" x="2806700" y="5886450"/>
          <p14:tracePt t="271772" x="2857500" y="5873750"/>
          <p14:tracePt t="271789" x="2870200" y="5873750"/>
          <p14:tracePt t="271805" x="2857500" y="5867400"/>
          <p14:tracePt t="271822" x="2825750" y="5867400"/>
          <p14:tracePt t="271841" x="2774950" y="5886450"/>
          <p14:tracePt t="271857" x="2724150" y="5899150"/>
          <p14:tracePt t="271875" x="2679700" y="5924550"/>
          <p14:tracePt t="271888" x="2616200" y="5949950"/>
          <p14:tracePt t="271905" x="2533650" y="5962650"/>
          <p14:tracePt t="271922" x="2444750" y="5969000"/>
          <p14:tracePt t="271938" x="2400300" y="5975350"/>
          <p14:tracePt t="271955" x="2387600" y="5975350"/>
          <p14:tracePt t="271997" x="2381250" y="5969000"/>
          <p14:tracePt t="272021" x="2374900" y="5962650"/>
          <p14:tracePt t="272030" x="2368550" y="5962650"/>
          <p14:tracePt t="272038" x="2362200" y="5962650"/>
          <p14:tracePt t="272056" x="2355850" y="5962650"/>
          <p14:tracePt t="272072" x="2349500" y="5962650"/>
          <p14:tracePt t="272090" x="2343150" y="5962650"/>
          <p14:tracePt t="272107" x="2330450" y="5969000"/>
          <p14:tracePt t="272124" x="2279650" y="5969000"/>
          <p14:tracePt t="272142" x="2235200" y="5969000"/>
          <p14:tracePt t="272156" x="2216150" y="5969000"/>
          <p14:tracePt t="272173" x="2184400" y="5969000"/>
          <p14:tracePt t="272188" x="2159000" y="5969000"/>
          <p14:tracePt t="272205" x="2133600" y="5969000"/>
          <p14:tracePt t="272222" x="2114550" y="5949950"/>
          <p14:tracePt t="272349" x="2108200" y="5949950"/>
          <p14:tracePt t="272365" x="2101850" y="5949950"/>
          <p14:tracePt t="272372" x="2095500" y="5949950"/>
          <p14:tracePt t="272485" x="2089150" y="5949950"/>
          <p14:tracePt t="272492" x="2076450" y="5949950"/>
          <p14:tracePt t="272504" x="2063750" y="5911850"/>
          <p14:tracePt t="272509" x="2051050" y="5861050"/>
          <p14:tracePt t="272522" x="2044700" y="5791200"/>
          <p14:tracePt t="272539" x="2044700" y="5600700"/>
          <p14:tracePt t="272555" x="2057400" y="5378450"/>
          <p14:tracePt t="272557" x="2076450" y="5270500"/>
          <p14:tracePt t="272575" x="2120900" y="5105400"/>
          <p14:tracePt t="272590" x="2171700" y="4965700"/>
          <p14:tracePt t="272608" x="2254250" y="4806950"/>
          <p14:tracePt t="272625" x="2368550" y="4629150"/>
          <p14:tracePt t="272641" x="2533650" y="4495800"/>
          <p14:tracePt t="272655" x="2698750" y="4387850"/>
          <p14:tracePt t="272674" x="2838450" y="4311650"/>
          <p14:tracePt t="272688" x="2927350" y="4279900"/>
          <p14:tracePt t="272705" x="2997200" y="4248150"/>
          <p14:tracePt t="272722" x="3067050" y="4229100"/>
          <p14:tracePt t="272738" x="3117850" y="4197350"/>
          <p14:tracePt t="272755" x="3149600" y="4178300"/>
          <p14:tracePt t="272893" x="3155950" y="4178300"/>
          <p14:tracePt t="272902" x="3162300" y="4178300"/>
          <p14:tracePt t="272908" x="3181350" y="4178300"/>
          <p14:tracePt t="272921" x="3206750" y="4178300"/>
          <p14:tracePt t="272940" x="3289300" y="4178300"/>
          <p14:tracePt t="272956" x="3371850" y="4165600"/>
          <p14:tracePt t="272971" x="3473450" y="4133850"/>
          <p14:tracePt t="272973" x="3524250" y="4121150"/>
          <p14:tracePt t="272988" x="3606800" y="4083050"/>
          <p14:tracePt t="273005" x="3689350" y="4070350"/>
          <p14:tracePt t="273022" x="3790950" y="4044950"/>
          <p14:tracePt t="273038" x="3898900" y="4025900"/>
          <p14:tracePt t="273055" x="3981450" y="4019550"/>
          <p14:tracePt t="273072" x="4000500" y="4019550"/>
          <p14:tracePt t="273157" x="3987800" y="4038600"/>
          <p14:tracePt t="273166" x="3962400" y="4051300"/>
          <p14:tracePt t="273173" x="3943350" y="4064000"/>
          <p14:tracePt t="273191" x="3886200" y="4095750"/>
          <p14:tracePt t="273207" x="3854450" y="4133850"/>
          <p14:tracePt t="273221" x="3822700" y="4178300"/>
          <p14:tracePt t="273238" x="3797300" y="4222750"/>
          <p14:tracePt t="273256" x="3733800" y="4273550"/>
          <p14:tracePt t="273272" x="3644900" y="4349750"/>
          <p14:tracePt t="273288" x="3505200" y="4464050"/>
          <p14:tracePt t="273305" x="3327400" y="4591050"/>
          <p14:tracePt t="273322" x="3187700" y="4679950"/>
          <p14:tracePt t="273341" x="3041650" y="4756150"/>
          <p14:tracePt t="273357" x="2901950" y="4819650"/>
          <p14:tracePt t="273373" x="2711450" y="4927600"/>
          <p14:tracePt t="273389" x="2432050" y="5092700"/>
          <p14:tracePt t="273405" x="2165350" y="5283200"/>
          <p14:tracePt t="273423" x="1968500" y="5410200"/>
          <p14:tracePt t="273438" x="1885950" y="5492750"/>
          <p14:tracePt t="273456" x="1847850" y="5549900"/>
          <p14:tracePt t="273472" x="1809750" y="5568950"/>
          <p14:tracePt t="273488" x="1771650" y="5581650"/>
          <p14:tracePt t="273506" x="1765300" y="5588000"/>
          <p14:tracePt t="273538" x="1778000" y="5588000"/>
          <p14:tracePt t="273555" x="1790700" y="5562600"/>
          <p14:tracePt t="273572" x="1803400" y="5530850"/>
          <p14:tracePt t="273590" x="1803400" y="5467350"/>
          <p14:tracePt t="273606" x="1784350" y="5435600"/>
          <p14:tracePt t="273624" x="1758950" y="5397500"/>
          <p14:tracePt t="273641" x="1714500" y="5346700"/>
          <p14:tracePt t="273656" x="1644650" y="5276850"/>
          <p14:tracePt t="273675" x="1549400" y="5200650"/>
          <p14:tracePt t="273688" x="1384300" y="5130800"/>
          <p14:tracePt t="273706" x="1181100" y="5073650"/>
          <p14:tracePt t="273722" x="984250" y="5054600"/>
          <p14:tracePt t="273738" x="819150" y="5054600"/>
          <p14:tracePt t="273757" x="609600" y="5099050"/>
          <p14:tracePt t="273772" x="476250" y="5149850"/>
          <p14:tracePt t="273788" x="361950" y="5207000"/>
          <p14:tracePt t="273806" x="304800" y="5251450"/>
          <p14:tracePt t="273822" x="298450" y="5251450"/>
          <p14:tracePt t="273857" x="311150" y="5245100"/>
          <p14:tracePt t="273873" x="400050" y="5187950"/>
          <p14:tracePt t="273891" x="596900" y="5073650"/>
          <p14:tracePt t="273906" x="901700" y="4895850"/>
          <p14:tracePt t="273922" x="1308100" y="4705350"/>
          <p14:tracePt t="273939" x="1790700" y="4508500"/>
          <p14:tracePt t="273957" x="2603500" y="4248150"/>
          <p14:tracePt t="273973" x="3155950" y="4114800"/>
          <p14:tracePt t="273990" x="3695700" y="4038600"/>
          <p14:tracePt t="274006" x="4140200" y="3949700"/>
          <p14:tracePt t="274022" x="4508500" y="3873500"/>
          <p14:tracePt t="274038" x="4756150" y="3790950"/>
          <p14:tracePt t="274055" x="4959350" y="3714750"/>
          <p14:tracePt t="274072" x="5124450" y="3613150"/>
          <p14:tracePt t="274092" x="5226050" y="3524250"/>
          <p14:tracePt t="274107" x="5245100" y="3467100"/>
          <p14:tracePt t="274122" x="5245100" y="3435350"/>
          <p14:tracePt t="274124" x="5245100" y="3416300"/>
          <p14:tracePt t="274141" x="5245100" y="3397250"/>
          <p14:tracePt t="274155" x="5257800" y="3340100"/>
          <p14:tracePt t="274172" x="5276850" y="3251200"/>
          <p14:tracePt t="274188" x="5314950" y="3136900"/>
          <p14:tracePt t="274205" x="5327650" y="3079750"/>
          <p14:tracePt t="274222" x="5340350" y="3041650"/>
          <p14:tracePt t="274238" x="5359400" y="2997200"/>
          <p14:tracePt t="274255" x="5372100" y="2946400"/>
          <p14:tracePt t="274272" x="5391150" y="2889250"/>
          <p14:tracePt t="274288" x="5397500" y="2844800"/>
          <p14:tracePt t="274307" x="5397500" y="2832100"/>
          <p14:tracePt t="274348" x="5391150" y="2825750"/>
          <p14:tracePt t="274356" x="5391150" y="2819400"/>
          <p14:tracePt t="274389" x="5391150" y="2806700"/>
          <p14:tracePt t="274405" x="5359400" y="2800350"/>
          <p14:tracePt t="274422" x="5314950" y="2800350"/>
          <p14:tracePt t="274438" x="5264150" y="2794000"/>
          <p14:tracePt t="274456" x="5213350" y="2794000"/>
          <p14:tracePt t="274471" x="5162550" y="2794000"/>
          <p14:tracePt t="274488" x="5124450" y="2794000"/>
          <p14:tracePt t="274505" x="5086350" y="2794000"/>
          <p14:tracePt t="274522" x="5035550" y="2794000"/>
          <p14:tracePt t="274538" x="4978400" y="2794000"/>
          <p14:tracePt t="274555" x="4921250" y="2794000"/>
          <p14:tracePt t="274574" x="4876800" y="2794000"/>
          <p14:tracePt t="274591" x="4870450" y="2794000"/>
          <p14:tracePt t="274606" x="4851400" y="2794000"/>
          <p14:tracePt t="274623" x="4832350" y="2794000"/>
          <p14:tracePt t="274643" x="4813300" y="2794000"/>
          <p14:tracePt t="274655" x="4787900" y="2794000"/>
          <p14:tracePt t="274673" x="4762500" y="2787650"/>
          <p14:tracePt t="274689" x="4743450" y="2787650"/>
          <p14:tracePt t="274705" x="4718050" y="2787650"/>
          <p14:tracePt t="274722" x="4673600" y="2787650"/>
          <p14:tracePt t="274738" x="4616450" y="2787650"/>
          <p14:tracePt t="274756" x="4540250" y="2787650"/>
          <p14:tracePt t="274771" x="4470400" y="2774950"/>
          <p14:tracePt t="274773" x="4445000" y="2774950"/>
          <p14:tracePt t="274789" x="4387850" y="2774950"/>
          <p14:tracePt t="274806" x="4362450" y="2774950"/>
          <p14:tracePt t="274920" x="4368800" y="2774950"/>
          <p14:tracePt t="274924" x="4394200" y="2774950"/>
          <p14:tracePt t="274938" x="4425950" y="2768600"/>
          <p14:tracePt t="274955" x="4508500" y="2755900"/>
          <p14:tracePt t="274972" x="4610100" y="2736850"/>
          <p14:tracePt t="274973" x="4673600" y="2736850"/>
          <p14:tracePt t="274989" x="4813300" y="2736850"/>
          <p14:tracePt t="275005" x="4984750" y="2743200"/>
          <p14:tracePt t="275022" x="5168900" y="2743200"/>
          <p14:tracePt t="275040" x="5378450" y="2743200"/>
          <p14:tracePt t="275055" x="5600700" y="2749550"/>
          <p14:tracePt t="275072" x="5810250" y="2755900"/>
          <p14:tracePt t="275090" x="6007100" y="2749550"/>
          <p14:tracePt t="275106" x="6172200" y="2730500"/>
          <p14:tracePt t="275124" x="6400800" y="2730500"/>
          <p14:tracePt t="275139" x="6483350" y="2730500"/>
          <p14:tracePt t="275155" x="6629400" y="2730500"/>
          <p14:tracePt t="275175" x="6813550" y="2730500"/>
          <p14:tracePt t="275188" x="6889750" y="2730500"/>
          <p14:tracePt t="275205" x="6940550" y="2730500"/>
          <p14:tracePt t="275222" x="6972300" y="2730500"/>
          <p14:tracePt t="275238" x="6978650" y="2730500"/>
          <p14:tracePt t="275366" x="6953250" y="2730500"/>
          <p14:tracePt t="275374" x="6921500" y="2730500"/>
          <p14:tracePt t="275381" x="6883400" y="2730500"/>
          <p14:tracePt t="275391" x="6838950" y="2730500"/>
          <p14:tracePt t="275405" x="6737350" y="2730500"/>
          <p14:tracePt t="275424" x="6604000" y="2730500"/>
          <p14:tracePt t="275438" x="6445250" y="2730500"/>
          <p14:tracePt t="275455" x="6273800" y="2730500"/>
          <p14:tracePt t="275472" x="6076950" y="2724150"/>
          <p14:tracePt t="275488" x="5880100" y="2724150"/>
          <p14:tracePt t="275505" x="5676900" y="2730500"/>
          <p14:tracePt t="275523" x="5486400" y="2730500"/>
          <p14:tracePt t="275539" x="5327650" y="2730500"/>
          <p14:tracePt t="275541" x="5257800" y="2730500"/>
          <p14:tracePt t="275555" x="5219700" y="2730500"/>
          <p14:tracePt t="275572" x="5130800" y="2736850"/>
          <p14:tracePt t="275591" x="5054600" y="2736850"/>
          <p14:tracePt t="275608" x="5022850" y="2736850"/>
          <p14:tracePt t="275625" x="4997450" y="2736850"/>
          <p14:tracePt t="275641" x="4991100" y="2736850"/>
          <p14:tracePt t="275806" x="4978400" y="2736850"/>
          <p14:tracePt t="275814" x="4959350" y="2736850"/>
          <p14:tracePt t="275822" x="4940300" y="2736850"/>
          <p14:tracePt t="275842" x="4908550" y="2736850"/>
          <p14:tracePt t="275856" x="4864100" y="2736850"/>
          <p14:tracePt t="275874" x="4800600" y="2736850"/>
          <p14:tracePt t="275891" x="4718050" y="2730500"/>
          <p14:tracePt t="275905" x="4673600" y="2730500"/>
          <p14:tracePt t="275924" x="4660900" y="2730500"/>
          <p14:tracePt t="275938" x="4654550" y="2730500"/>
          <p14:tracePt t="276358" x="4660900" y="2730500"/>
          <p14:tracePt t="276365" x="4667250" y="2730500"/>
          <p14:tracePt t="276376" x="4673600" y="2730500"/>
          <p14:tracePt t="276391" x="4686300" y="2730500"/>
          <p14:tracePt t="276405" x="4711700" y="2730500"/>
          <p14:tracePt t="276421" x="4743450" y="2730500"/>
          <p14:tracePt t="276439" x="4768850" y="2730500"/>
          <p14:tracePt t="276455" x="4787900" y="2730500"/>
          <p14:tracePt t="276472" x="4800600" y="2730500"/>
          <p14:tracePt t="276488" x="4832350" y="2730500"/>
          <p14:tracePt t="276505" x="4870450" y="2730500"/>
          <p14:tracePt t="276522" x="4908550" y="2730500"/>
          <p14:tracePt t="276539" x="4972050" y="2730500"/>
          <p14:tracePt t="276555" x="5029200" y="2730500"/>
          <p14:tracePt t="276572" x="5092700" y="2730500"/>
          <p14:tracePt t="276576" x="5137150" y="2730500"/>
          <p14:tracePt t="276590" x="5213350" y="2730500"/>
          <p14:tracePt t="276608" x="5289550" y="2730500"/>
          <p14:tracePt t="276624" x="5391150" y="2724150"/>
          <p14:tracePt t="276638" x="5486400" y="2724150"/>
          <p14:tracePt t="276655" x="5581650" y="2724150"/>
          <p14:tracePt t="276674" x="5670550" y="2724150"/>
          <p14:tracePt t="276688" x="5746750" y="2724150"/>
          <p14:tracePt t="276705" x="5835650" y="2724150"/>
          <p14:tracePt t="276722" x="5918200" y="2711450"/>
          <p14:tracePt t="276738" x="5994400" y="2698750"/>
          <p14:tracePt t="276755" x="6051550" y="2698750"/>
          <p14:tracePt t="276773" x="6102350" y="2711450"/>
          <p14:tracePt t="276789" x="6121400" y="2711450"/>
          <p14:tracePt t="276805" x="6159500" y="2717800"/>
          <p14:tracePt t="276822" x="6197600" y="2717800"/>
          <p14:tracePt t="276841" x="6229350" y="2717800"/>
          <p14:tracePt t="276856" x="6273800" y="2717800"/>
          <p14:tracePt t="276874" x="6324600" y="2717800"/>
          <p14:tracePt t="276892" x="6388100" y="2717800"/>
          <p14:tracePt t="276905" x="6457950" y="2724150"/>
          <p14:tracePt t="276925" x="6572250" y="2730500"/>
          <p14:tracePt t="276938" x="6610350" y="2730500"/>
          <p14:tracePt t="276956" x="6680200" y="2730500"/>
          <p14:tracePt t="276972" x="6762750" y="2730500"/>
          <p14:tracePt t="276990" x="6813550" y="2730500"/>
          <p14:tracePt t="277005" x="6851650" y="2730500"/>
          <p14:tracePt t="277022" x="6883400" y="2730500"/>
          <p14:tracePt t="277040" x="6902450" y="2730500"/>
          <p14:tracePt t="277055" x="6921500" y="2730500"/>
          <p14:tracePt t="277072" x="6934200" y="2730500"/>
          <p14:tracePt t="277091" x="6946900" y="2730500"/>
          <p14:tracePt t="277108" x="6953250" y="2730500"/>
          <p14:tracePt t="277139" x="6959600" y="2730500"/>
          <p14:tracePt t="277508" x="6959600" y="2736850"/>
          <p14:tracePt t="277517" x="6959600" y="2743200"/>
          <p14:tracePt t="277525" x="6946900" y="2755900"/>
          <p14:tracePt t="277538" x="6908800" y="2774950"/>
          <p14:tracePt t="277555" x="6807200" y="2844800"/>
          <p14:tracePt t="277574" x="6572250" y="3117850"/>
          <p14:tracePt t="277593" x="6369050" y="3327400"/>
          <p14:tracePt t="277606" x="6121400" y="3530600"/>
          <p14:tracePt t="277623" x="5842000" y="3733800"/>
          <p14:tracePt t="277640" x="5556250" y="3987800"/>
          <p14:tracePt t="277655" x="5245100" y="4260850"/>
          <p14:tracePt t="277674" x="4927600" y="4578350"/>
          <p14:tracePt t="277689" x="4641850" y="4851400"/>
          <p14:tracePt t="277705" x="4394200" y="5041900"/>
          <p14:tracePt t="277723" x="4152900" y="5187950"/>
          <p14:tracePt t="277741" x="3727450" y="5353050"/>
          <p14:tracePt t="277756" x="3435350" y="5467350"/>
          <p14:tracePt t="277772" x="3162300" y="5537200"/>
          <p14:tracePt t="277788" x="2901950" y="5556250"/>
          <p14:tracePt t="277805" x="2647950" y="5556250"/>
          <p14:tracePt t="277824" x="2387600" y="5556250"/>
          <p14:tracePt t="277842" x="2165350" y="5562600"/>
          <p14:tracePt t="277857" x="1955800" y="5562600"/>
          <p14:tracePt t="277874" x="1771650" y="5575300"/>
          <p14:tracePt t="277890" x="1600200" y="5575300"/>
          <p14:tracePt t="277905" x="1492250" y="5575300"/>
          <p14:tracePt t="277921" x="1441450" y="5543550"/>
          <p14:tracePt t="277939" x="1428750" y="5530850"/>
          <p14:tracePt t="277955" x="1422400" y="5524500"/>
          <p14:tracePt t="277972" x="1416050" y="5518150"/>
          <p14:tracePt t="278015" x="1403350" y="5518150"/>
          <p14:tracePt t="278022" x="1377950" y="5518150"/>
          <p14:tracePt t="278038" x="1314450" y="5543550"/>
          <p14:tracePt t="278055" x="1212850" y="5575300"/>
          <p14:tracePt t="278072" x="1079500" y="5613400"/>
          <p14:tracePt t="278090" x="927100" y="5676900"/>
          <p14:tracePt t="278106" x="774700" y="5740400"/>
          <p14:tracePt t="278122" x="660400" y="5784850"/>
          <p14:tracePt t="278142" x="514350" y="5848350"/>
          <p14:tracePt t="278155" x="463550" y="5867400"/>
          <p14:tracePt t="278175" x="304800" y="5918200"/>
          <p14:tracePt t="278189" x="228600" y="5943600"/>
          <p14:tracePt t="278206" x="184150" y="5956300"/>
          <p14:tracePt t="278222" x="171450" y="5956300"/>
          <p14:tracePt t="278239" x="158750" y="5956300"/>
          <p14:tracePt t="278272" x="152400" y="5956300"/>
          <p14:tracePt t="278311" x="152400" y="5937250"/>
          <p14:tracePt t="278322" x="152400" y="5911850"/>
          <p14:tracePt t="278342" x="152400" y="5829300"/>
          <p14:tracePt t="278358" x="152400" y="5765800"/>
          <p14:tracePt t="278372" x="152400" y="5708650"/>
          <p14:tracePt t="278391" x="165100" y="5670550"/>
          <p14:tracePt t="278405" x="203200" y="5619750"/>
          <p14:tracePt t="278425" x="254000" y="5581650"/>
          <p14:tracePt t="278439" x="330200" y="5543550"/>
          <p14:tracePt t="278455" x="425450" y="5543550"/>
          <p14:tracePt t="278471" x="539750" y="5543550"/>
          <p14:tracePt t="278489" x="641350" y="5543550"/>
          <p14:tracePt t="278506" x="730250" y="5543550"/>
          <p14:tracePt t="278522" x="806450" y="5568950"/>
          <p14:tracePt t="278538" x="857250" y="5594350"/>
          <p14:tracePt t="278555" x="889000" y="5645150"/>
          <p14:tracePt t="278572" x="914400" y="5753100"/>
          <p14:tracePt t="278591" x="901700" y="5842000"/>
          <p14:tracePt t="278608" x="857250" y="5924550"/>
          <p14:tracePt t="278623" x="774700" y="5994400"/>
          <p14:tracePt t="278640" x="698500" y="6032500"/>
          <p14:tracePt t="278655" x="603250" y="6076950"/>
          <p14:tracePt t="278672" x="508000" y="6108700"/>
          <p14:tracePt t="278688" x="400050" y="6096000"/>
          <p14:tracePt t="278705" x="304800" y="6051550"/>
          <p14:tracePt t="278722" x="209550" y="5994400"/>
          <p14:tracePt t="278738" x="127000" y="5930900"/>
          <p14:tracePt t="278755" x="57150" y="5848350"/>
          <p14:tracePt t="278773" x="6350" y="5753100"/>
          <p14:tracePt t="278789" x="0" y="5689600"/>
          <p14:tracePt t="278805" x="12700" y="5638800"/>
          <p14:tracePt t="278822" x="63500" y="5600700"/>
          <p14:tracePt t="278840" x="152400" y="5575300"/>
          <p14:tracePt t="278857" x="279400" y="5562600"/>
          <p14:tracePt t="278874" x="444500" y="5549900"/>
          <p14:tracePt t="278888" x="571500" y="5594350"/>
          <p14:tracePt t="278906" x="660400" y="5645150"/>
          <p14:tracePt t="278922" x="717550" y="5702300"/>
          <p14:tracePt t="278938" x="762000" y="5791200"/>
          <p14:tracePt t="278956" x="774700" y="5924550"/>
          <p14:tracePt t="278973" x="762000" y="5975350"/>
          <p14:tracePt t="278988" x="755650" y="5981700"/>
          <p14:tracePt t="279005" x="749300" y="5975350"/>
          <p14:tracePt t="281197" x="781050" y="5937250"/>
          <p14:tracePt t="281206" x="812800" y="5886450"/>
          <p14:tracePt t="281222" x="882650" y="5759450"/>
          <p14:tracePt t="281238" x="984250" y="5645150"/>
          <p14:tracePt t="281255" x="1104900" y="5511800"/>
          <p14:tracePt t="281273" x="1308100" y="5384800"/>
          <p14:tracePt t="281288" x="1562100" y="5213350"/>
          <p14:tracePt t="281306" x="1835150" y="5041900"/>
          <p14:tracePt t="281322" x="2108200" y="4933950"/>
          <p14:tracePt t="281342" x="2413000" y="4845050"/>
          <p14:tracePt t="281358" x="2546350" y="4806950"/>
          <p14:tracePt t="281374" x="2654300" y="4781550"/>
          <p14:tracePt t="281391" x="2724150" y="4762500"/>
          <p14:tracePt t="281405" x="2743200" y="4762500"/>
          <p14:tracePt t="282413" x="2730500" y="4775200"/>
          <p14:tracePt t="282422" x="2705100" y="4800600"/>
          <p14:tracePt t="282438" x="2654300" y="4889500"/>
          <p14:tracePt t="282455" x="2597150" y="4997450"/>
          <p14:tracePt t="282472" x="2520950" y="5118100"/>
          <p14:tracePt t="282489" x="2463800" y="5251450"/>
          <p14:tracePt t="282505" x="2413000" y="5334000"/>
          <p14:tracePt t="282522" x="2374900" y="5353050"/>
          <p14:tracePt t="282538" x="2343150" y="5384800"/>
          <p14:tracePt t="282556" x="2305050" y="5410200"/>
          <p14:tracePt t="282560" x="2298700" y="5422900"/>
          <p14:tracePt t="282575" x="2266950" y="5435600"/>
          <p14:tracePt t="282591" x="2241550" y="5454650"/>
          <p14:tracePt t="282608" x="2203450" y="5473700"/>
          <p14:tracePt t="282625" x="2165350" y="5505450"/>
          <p14:tracePt t="282639" x="2133600" y="5530850"/>
          <p14:tracePt t="282655" x="2095500" y="5549900"/>
          <p14:tracePt t="282673" x="2051050" y="5568950"/>
          <p14:tracePt t="282688" x="2012950" y="5600700"/>
          <p14:tracePt t="282705" x="1968500" y="5632450"/>
          <p14:tracePt t="282722" x="1930400" y="5670550"/>
          <p14:tracePt t="282739" x="1879600" y="5708650"/>
          <p14:tracePt t="282755" x="1835150" y="5746750"/>
          <p14:tracePt t="282773" x="1746250" y="5797550"/>
          <p14:tracePt t="282788" x="1682750" y="5848350"/>
          <p14:tracePt t="282805" x="1581150" y="5911850"/>
          <p14:tracePt t="282822" x="1460500" y="5981700"/>
          <p14:tracePt t="282842" x="1327150" y="6064250"/>
          <p14:tracePt t="282856" x="1206500" y="6108700"/>
          <p14:tracePt t="282872" x="1123950" y="6134100"/>
          <p14:tracePt t="282889" x="1047750" y="6153150"/>
          <p14:tracePt t="282907" x="984250" y="6165850"/>
          <p14:tracePt t="282922" x="927100" y="6172200"/>
          <p14:tracePt t="282938" x="882650" y="6172200"/>
          <p14:tracePt t="282957" x="787400" y="6172200"/>
          <p14:tracePt t="282974" x="711200" y="6172200"/>
          <p14:tracePt t="282989" x="641350" y="6172200"/>
          <p14:tracePt t="283005" x="584200" y="6172200"/>
          <p14:tracePt t="283022" x="539750" y="6172200"/>
          <p14:tracePt t="283039" x="495300" y="6159500"/>
          <p14:tracePt t="283056" x="444500" y="6153150"/>
          <p14:tracePt t="283073" x="425450" y="6153150"/>
          <p14:tracePt t="283091" x="419100" y="6153150"/>
          <p14:tracePt t="283133" x="406400" y="6140450"/>
          <p14:tracePt t="283142" x="387350" y="6127750"/>
          <p14:tracePt t="283156" x="374650" y="6108700"/>
          <p14:tracePt t="283173" x="349250" y="6089650"/>
          <p14:tracePt t="283189" x="336550" y="6083300"/>
          <p14:tracePt t="283206" x="317500" y="6057900"/>
          <p14:tracePt t="283222" x="298450" y="6038850"/>
          <p14:tracePt t="283239" x="292100" y="6026150"/>
          <p14:tracePt t="283255" x="285750" y="6013450"/>
          <p14:tracePt t="283288" x="279400" y="6013450"/>
          <p14:tracePt t="283322" x="279400" y="6000750"/>
          <p14:tracePt t="283341" x="273050" y="5956300"/>
          <p14:tracePt t="283356" x="273050" y="5924550"/>
          <p14:tracePt t="283373" x="273050" y="5892800"/>
          <p14:tracePt t="283391" x="273050" y="5867400"/>
          <p14:tracePt t="283405" x="266700" y="5854700"/>
          <p14:tracePt t="283424" x="266700" y="5842000"/>
          <p14:tracePt t="283439" x="273050" y="5829300"/>
          <p14:tracePt t="283456" x="279400" y="5810250"/>
          <p14:tracePt t="283472" x="285750" y="5797550"/>
          <p14:tracePt t="283488" x="285750" y="5791200"/>
          <p14:tracePt t="283505" x="285750" y="5784850"/>
          <p14:tracePt t="283565" x="292100" y="5784850"/>
          <p14:tracePt t="283576" x="298450" y="5778500"/>
          <p14:tracePt t="283580" x="298450" y="5772150"/>
          <p14:tracePt t="283592" x="304800" y="5765800"/>
          <p14:tracePt t="283608" x="311150" y="5753100"/>
          <p14:tracePt t="283623" x="317500" y="5746750"/>
          <p14:tracePt t="284053" x="323850" y="5746750"/>
          <p14:tracePt t="284062" x="342900" y="5746750"/>
          <p14:tracePt t="284072" x="361950" y="5740400"/>
          <p14:tracePt t="284091" x="412750" y="5727700"/>
          <p14:tracePt t="284107" x="457200" y="5715000"/>
          <p14:tracePt t="284110" x="488950" y="5708650"/>
          <p14:tracePt t="284125" x="520700" y="5708650"/>
          <p14:tracePt t="284139" x="577850" y="5708650"/>
          <p14:tracePt t="284155" x="622300" y="5708650"/>
          <p14:tracePt t="284156" x="635000" y="5708650"/>
          <p14:tracePt t="284175" x="673100" y="5708650"/>
          <p14:tracePt t="284188" x="711200" y="5708650"/>
          <p14:tracePt t="284205" x="762000" y="5708650"/>
          <p14:tracePt t="284222" x="800100" y="5708650"/>
          <p14:tracePt t="284238" x="825500" y="5708650"/>
          <p14:tracePt t="284255" x="850900" y="5708650"/>
          <p14:tracePt t="284272" x="857250" y="5708650"/>
          <p14:tracePt t="284289" x="876300" y="5708650"/>
          <p14:tracePt t="284305" x="895350" y="5721350"/>
          <p14:tracePt t="284322" x="901700" y="5727700"/>
          <p14:tracePt t="284340" x="908050" y="5727700"/>
          <p14:tracePt t="284356" x="914400" y="5734050"/>
          <p14:tracePt t="284373" x="920750" y="5759450"/>
          <p14:tracePt t="284390" x="933450" y="5791200"/>
          <p14:tracePt t="284405" x="971550" y="5829300"/>
          <p14:tracePt t="284422" x="1003300" y="5880100"/>
          <p14:tracePt t="284438" x="1028700" y="5930900"/>
          <p14:tracePt t="284455" x="1035050" y="5943600"/>
          <p14:tracePt t="284472" x="1035050" y="5975350"/>
          <p14:tracePt t="284490" x="1035050" y="6013450"/>
          <p14:tracePt t="284505" x="1035050" y="6070600"/>
          <p14:tracePt t="284523" x="1035050" y="6115050"/>
          <p14:tracePt t="284538" x="1022350" y="6146800"/>
          <p14:tracePt t="284541" x="1016000" y="6165850"/>
          <p14:tracePt t="284557" x="990600" y="6210300"/>
          <p14:tracePt t="284574" x="971550" y="6242050"/>
          <p14:tracePt t="284592" x="946150" y="6273800"/>
          <p14:tracePt t="284607" x="920750" y="6305550"/>
          <p14:tracePt t="284625" x="901700" y="6337300"/>
          <p14:tracePt t="284641" x="876300" y="6356350"/>
          <p14:tracePt t="284656" x="850900" y="6369050"/>
          <p14:tracePt t="284674" x="831850" y="6388100"/>
          <p14:tracePt t="284688" x="793750" y="6407150"/>
          <p14:tracePt t="284705" x="762000" y="6419850"/>
          <p14:tracePt t="284723" x="730250" y="6432550"/>
          <p14:tracePt t="284738" x="692150" y="6445250"/>
          <p14:tracePt t="284756" x="628650" y="6445250"/>
          <p14:tracePt t="284772" x="609600" y="6445250"/>
          <p14:tracePt t="284789" x="546100" y="6445250"/>
          <p14:tracePt t="284806" x="508000" y="6445250"/>
          <p14:tracePt t="284824" x="469900" y="6445250"/>
          <p14:tracePt t="284841" x="425450" y="6445250"/>
          <p14:tracePt t="284856" x="381000" y="6445250"/>
          <p14:tracePt t="284874" x="336550" y="6445250"/>
          <p14:tracePt t="284891" x="311150" y="6438900"/>
          <p14:tracePt t="284906" x="285750" y="6413500"/>
          <p14:tracePt t="284923" x="254000" y="6388100"/>
          <p14:tracePt t="284939" x="228600" y="6362700"/>
          <p14:tracePt t="284956" x="196850" y="6324600"/>
          <p14:tracePt t="284974" x="190500" y="6292850"/>
          <p14:tracePt t="284989" x="184150" y="6273800"/>
          <p14:tracePt t="285005" x="184150" y="6216650"/>
          <p14:tracePt t="285022" x="184150" y="6165850"/>
          <p14:tracePt t="285039" x="184150" y="6108700"/>
          <p14:tracePt t="285055" x="184150" y="6051550"/>
          <p14:tracePt t="285072" x="184150" y="5994400"/>
          <p14:tracePt t="285090" x="184150" y="5937250"/>
          <p14:tracePt t="285106" x="196850" y="5899150"/>
          <p14:tracePt t="285122" x="215900" y="5873750"/>
          <p14:tracePt t="285142" x="241300" y="5848350"/>
          <p14:tracePt t="285155" x="279400" y="5829300"/>
          <p14:tracePt t="285173" x="355600" y="5803900"/>
          <p14:tracePt t="285188" x="431800" y="5778500"/>
          <p14:tracePt t="285205" x="514350" y="5759450"/>
          <p14:tracePt t="285222" x="596900" y="5753100"/>
          <p14:tracePt t="285238" x="654050" y="5759450"/>
          <p14:tracePt t="285255" x="698500" y="5759450"/>
          <p14:tracePt t="285272" x="723900" y="5759450"/>
          <p14:tracePt t="285288" x="768350" y="5772150"/>
          <p14:tracePt t="285305" x="806450" y="5784850"/>
          <p14:tracePt t="285322" x="838200" y="5797550"/>
          <p14:tracePt t="285340" x="882650" y="5835650"/>
          <p14:tracePt t="285357" x="927100" y="5930900"/>
          <p14:tracePt t="285373" x="958850" y="6007100"/>
          <p14:tracePt t="285388" x="990600" y="6089650"/>
          <p14:tracePt t="285405" x="990600" y="6178550"/>
          <p14:tracePt t="285422" x="977900" y="6273800"/>
          <p14:tracePt t="285439" x="939800" y="6369050"/>
          <p14:tracePt t="285455" x="889000" y="6438900"/>
          <p14:tracePt t="285472" x="812800" y="6483350"/>
          <p14:tracePt t="285490" x="742950" y="6515100"/>
          <p14:tracePt t="285505" x="654050" y="6546850"/>
          <p14:tracePt t="285522" x="571500" y="6553200"/>
          <p14:tracePt t="285539" x="508000" y="6540500"/>
          <p14:tracePt t="285557" x="412750" y="6496050"/>
          <p14:tracePt t="285576" x="361950" y="6451600"/>
          <p14:tracePt t="285590" x="317500" y="6394450"/>
          <p14:tracePt t="285607" x="273050" y="6311900"/>
          <p14:tracePt t="285623" x="228600" y="6223000"/>
          <p14:tracePt t="285641" x="209550" y="6140450"/>
          <p14:tracePt t="285655" x="209550" y="6076950"/>
          <p14:tracePt t="285675" x="209550" y="6026150"/>
          <p14:tracePt t="285688" x="209550" y="5969000"/>
          <p14:tracePt t="285706" x="234950" y="5918200"/>
          <p14:tracePt t="285722" x="285750" y="5873750"/>
          <p14:tracePt t="285739" x="368300" y="5829300"/>
          <p14:tracePt t="285755" x="469900" y="5784850"/>
          <p14:tracePt t="285773" x="666750" y="5772150"/>
          <p14:tracePt t="285788" x="806450" y="5778500"/>
          <p14:tracePt t="285805" x="901700" y="5810250"/>
          <p14:tracePt t="285824" x="996950" y="5854700"/>
          <p14:tracePt t="285842" x="1073150" y="5892800"/>
          <p14:tracePt t="285856" x="1117600" y="5918200"/>
          <p14:tracePt t="285873" x="1136650" y="5956300"/>
          <p14:tracePt t="285890" x="1143000" y="6032500"/>
          <p14:tracePt t="285905" x="1136650" y="6115050"/>
          <p14:tracePt t="285922" x="1111250" y="6210300"/>
          <p14:tracePt t="285938" x="1073150" y="6280150"/>
          <p14:tracePt t="285957" x="1009650" y="6375400"/>
          <p14:tracePt t="285973" x="939800" y="6432550"/>
          <p14:tracePt t="285988" x="844550" y="6464300"/>
          <p14:tracePt t="286005" x="768350" y="6489700"/>
          <p14:tracePt t="286022" x="704850" y="6489700"/>
          <p14:tracePt t="286039" x="654050" y="6496050"/>
          <p14:tracePt t="286055" x="615950" y="6496050"/>
          <p14:tracePt t="286072" x="584200" y="6496050"/>
          <p14:tracePt t="286091" x="558800" y="6496050"/>
          <p14:tracePt t="286107" x="533400" y="6496050"/>
          <p14:tracePt t="286125" x="501650" y="6496050"/>
          <p14:tracePt t="286138" x="488950" y="6496050"/>
          <p14:tracePt t="286155" x="482600" y="6496050"/>
          <p14:tracePt t="286174" x="457200" y="6477000"/>
          <p14:tracePt t="286188" x="438150" y="6464300"/>
          <p14:tracePt t="286206" x="431800" y="6457950"/>
          <p14:tracePt t="286223" x="425450" y="6457950"/>
          <p14:tracePt t="286405" x="419100" y="6451600"/>
          <p14:tracePt t="286413" x="419100" y="6432550"/>
          <p14:tracePt t="286422" x="406400" y="6413500"/>
          <p14:tracePt t="286439" x="393700" y="6362700"/>
          <p14:tracePt t="286455" x="387350" y="6311900"/>
          <p14:tracePt t="286472" x="387350" y="6242050"/>
          <p14:tracePt t="286488" x="412750" y="6159500"/>
          <p14:tracePt t="286505" x="412750" y="6096000"/>
          <p14:tracePt t="286522" x="412750" y="6045200"/>
          <p14:tracePt t="286539" x="412750" y="6019800"/>
          <p14:tracePt t="286558" x="457200" y="5975350"/>
          <p14:tracePt t="286575" x="514350" y="5949950"/>
          <p14:tracePt t="286591" x="577850" y="5924550"/>
          <p14:tracePt t="286608" x="622300" y="5905500"/>
          <p14:tracePt t="286623" x="622300" y="5899150"/>
          <p14:tracePt t="286638" x="628650" y="5899150"/>
          <p14:tracePt t="286908" x="628650" y="5892800"/>
          <p14:tracePt t="286919" x="628650" y="5886450"/>
          <p14:tracePt t="286924" x="628650" y="5880100"/>
          <p14:tracePt t="286938" x="628650" y="5867400"/>
          <p14:tracePt t="286955" x="641350" y="5848350"/>
          <p14:tracePt t="286972" x="685800" y="5810250"/>
          <p14:tracePt t="286989" x="749300" y="5772150"/>
          <p14:tracePt t="287005" x="844550" y="5746750"/>
          <p14:tracePt t="287022" x="965200" y="5715000"/>
          <p14:tracePt t="287039" x="1104900" y="5702300"/>
          <p14:tracePt t="287055" x="1276350" y="5695950"/>
          <p14:tracePt t="287072" x="1473200" y="5721350"/>
          <p14:tracePt t="287091" x="1682750" y="5734050"/>
          <p14:tracePt t="287107" x="1885950" y="5740400"/>
          <p14:tracePt t="287125" x="2171700" y="5803900"/>
          <p14:tracePt t="287139" x="2247900" y="5829300"/>
          <p14:tracePt t="287156" x="2349500" y="5867400"/>
          <p14:tracePt t="287174" x="2381250" y="5886450"/>
          <p14:tracePt t="287220" x="2374900" y="5880100"/>
          <p14:tracePt t="287237" x="2368550" y="5880100"/>
          <p14:tracePt t="287247" x="2330450" y="5880100"/>
          <p14:tracePt t="287255" x="2273300" y="5880100"/>
          <p14:tracePt t="287272" x="2076450" y="5867400"/>
          <p14:tracePt t="287289" x="1797050" y="5867400"/>
          <p14:tracePt t="287305" x="1492250" y="5861050"/>
          <p14:tracePt t="287322" x="1212850" y="5861050"/>
          <p14:tracePt t="287341" x="863600" y="5867400"/>
          <p14:tracePt t="287358" x="685800" y="5867400"/>
          <p14:tracePt t="287374" x="552450" y="5854700"/>
          <p14:tracePt t="287388" x="469900" y="5848350"/>
          <p14:tracePt t="287406" x="450850" y="5848350"/>
          <p14:tracePt t="288037" x="444500" y="5848350"/>
          <p14:tracePt t="288141" x="444500" y="5842000"/>
          <p14:tracePt t="288157" x="444500" y="5835650"/>
          <p14:tracePt t="288174" x="444500" y="5829300"/>
          <p14:tracePt t="288183" x="469900" y="5822950"/>
          <p14:tracePt t="288190" x="501650" y="5816600"/>
          <p14:tracePt t="288205" x="565150" y="5803900"/>
          <p14:tracePt t="288222" x="622300" y="5797550"/>
          <p14:tracePt t="288239" x="641350" y="5791200"/>
          <p14:tracePt t="288255" x="641350" y="5784850"/>
          <p14:tracePt t="288533" x="647700" y="5784850"/>
          <p14:tracePt t="288540" x="654050" y="5784850"/>
          <p14:tracePt t="288550" x="660400" y="5778500"/>
          <p14:tracePt t="288559" x="673100" y="5772150"/>
          <p14:tracePt t="288573" x="679450" y="5765800"/>
          <p14:tracePt t="288590" x="698500" y="5753100"/>
          <p14:tracePt t="288607" x="717550" y="5740400"/>
          <p14:tracePt t="288625" x="749300" y="5727700"/>
          <p14:tracePt t="288639" x="781050" y="5715000"/>
          <p14:tracePt t="288655" x="825500" y="5702300"/>
          <p14:tracePt t="288675" x="876300" y="5683250"/>
          <p14:tracePt t="288688" x="939800" y="5670550"/>
          <p14:tracePt t="288705" x="1009650" y="5657850"/>
          <p14:tracePt t="288722" x="1104900" y="5651500"/>
          <p14:tracePt t="288738" x="1193800" y="5645150"/>
          <p14:tracePt t="288755" x="1289050" y="5645150"/>
          <p14:tracePt t="288773" x="1441450" y="5651500"/>
          <p14:tracePt t="288789" x="1606550" y="5676900"/>
          <p14:tracePt t="288806" x="1778000" y="5689600"/>
          <p14:tracePt t="288822" x="1962150" y="5721350"/>
          <p14:tracePt t="288842" x="2120900" y="5765800"/>
          <p14:tracePt t="288859" x="2235200" y="5803900"/>
          <p14:tracePt t="288873" x="2305050" y="5822950"/>
          <p14:tracePt t="288889" x="2330450" y="5842000"/>
          <p14:tracePt t="288905" x="2330450" y="5848350"/>
          <p14:tracePt t="288938" x="2317750" y="5848350"/>
          <p14:tracePt t="288957" x="2209800" y="5886450"/>
          <p14:tracePt t="288972" x="2152650" y="5905500"/>
          <p14:tracePt t="288989" x="1873250" y="5937250"/>
          <p14:tracePt t="289006" x="1600200" y="5943600"/>
          <p14:tracePt t="289022" x="1327150" y="5943600"/>
          <p14:tracePt t="289039" x="1092200" y="5930900"/>
          <p14:tracePt t="289055" x="882650" y="5924550"/>
          <p14:tracePt t="289072" x="685800" y="5930900"/>
          <p14:tracePt t="289090" x="527050" y="5911850"/>
          <p14:tracePt t="289108" x="431800" y="5892800"/>
          <p14:tracePt t="289125" x="400050" y="5892800"/>
          <p14:tracePt t="289391" x="406400" y="5892800"/>
          <p14:tracePt t="289397" x="412750" y="5892800"/>
          <p14:tracePt t="290549" x="412750" y="5899150"/>
          <p14:tracePt t="290559" x="406400" y="5899150"/>
          <p14:tracePt t="290572" x="406400" y="5905500"/>
          <p14:tracePt t="290608" x="406400" y="5911850"/>
          <p14:tracePt t="293017" x="412750" y="5911850"/>
          <p14:tracePt t="293069" x="419100" y="5911850"/>
          <p14:tracePt t="293101" x="419100" y="5899150"/>
          <p14:tracePt t="293108" x="419100" y="5886450"/>
          <p14:tracePt t="293117" x="431800" y="5880100"/>
          <p14:tracePt t="293125" x="438150" y="5867400"/>
          <p14:tracePt t="293197" x="438150" y="5861050"/>
          <p14:tracePt t="293205" x="444500" y="5848350"/>
          <p14:tracePt t="293222" x="450850" y="5829300"/>
          <p14:tracePt t="293469" x="457200" y="5829300"/>
          <p14:tracePt t="293493" x="457200" y="5822950"/>
          <p14:tracePt t="293591" x="463550" y="5822950"/>
          <p14:tracePt t="293596" x="469900" y="5822950"/>
          <p14:tracePt t="293608" x="476250" y="5829300"/>
          <p14:tracePt t="293625" x="482600" y="5848350"/>
          <p14:tracePt t="293640" x="495300" y="5861050"/>
          <p14:tracePt t="293673" x="495300" y="5867400"/>
          <p14:tracePt t="293689" x="495300" y="5873750"/>
          <p14:tracePt t="293732" x="495300" y="5880100"/>
          <p14:tracePt t="293741" x="501650" y="5880100"/>
          <p14:tracePt t="293805" x="501650" y="5886450"/>
          <p14:tracePt t="293814" x="501650" y="5892800"/>
          <p14:tracePt t="293828" x="501650" y="5905500"/>
          <p14:tracePt t="293841" x="501650" y="5911850"/>
          <p14:tracePt t="293856" x="495300" y="5930900"/>
          <p14:tracePt t="293873" x="488950" y="5943600"/>
          <p14:tracePt t="293890" x="482600" y="5962650"/>
          <p14:tracePt t="293905" x="476250" y="5981700"/>
          <p14:tracePt t="293924" x="463550" y="6007100"/>
          <p14:tracePt t="293940" x="450850" y="6032500"/>
          <p14:tracePt t="293955" x="438150" y="6057900"/>
          <p14:tracePt t="293972" x="425450" y="6089650"/>
          <p14:tracePt t="293974" x="425450" y="6102350"/>
          <p14:tracePt t="293989" x="425450" y="6121400"/>
          <p14:tracePt t="294006" x="412750" y="6153150"/>
          <p14:tracePt t="294022" x="406400" y="6159500"/>
          <p14:tracePt t="294039" x="406400" y="6165850"/>
          <p14:tracePt t="294141" x="406400" y="6172200"/>
          <p14:tracePt t="294150" x="400050" y="6172200"/>
          <p14:tracePt t="294156" x="393700" y="6178550"/>
          <p14:tracePt t="294175" x="387350" y="6191250"/>
          <p14:tracePt t="294207" x="387350" y="6197600"/>
          <p14:tracePt t="294445" x="374650" y="6197600"/>
          <p14:tracePt t="294453" x="368300" y="6197600"/>
          <p14:tracePt t="294461" x="355600" y="6223000"/>
          <p14:tracePt t="294472" x="342900" y="6242050"/>
          <p14:tracePt t="294488" x="336550" y="6267450"/>
          <p14:tracePt t="294506" x="336550" y="6286500"/>
          <p14:tracePt t="294522" x="330200" y="6292850"/>
          <p14:tracePt t="294574" x="323850" y="6292850"/>
          <p14:tracePt t="294661" x="317500" y="6292850"/>
          <p14:tracePt t="294766" x="323850" y="6292850"/>
          <p14:tracePt t="295885" x="323850" y="6286500"/>
          <p14:tracePt t="295892" x="336550" y="6273800"/>
          <p14:tracePt t="295905" x="349250" y="6267450"/>
          <p14:tracePt t="295923" x="400050" y="6248400"/>
          <p14:tracePt t="295939" x="501650" y="6229350"/>
          <p14:tracePt t="295955" x="660400" y="6216650"/>
          <p14:tracePt t="295972" x="971550" y="6216650"/>
          <p14:tracePt t="295989" x="1085850" y="6210300"/>
          <p14:tracePt t="296005" x="1409700" y="6216650"/>
          <p14:tracePt t="296022" x="1612900" y="6216650"/>
          <p14:tracePt t="296039" x="1803400" y="6210300"/>
          <p14:tracePt t="296055" x="2000250" y="6203950"/>
          <p14:tracePt t="296072" x="2203450" y="6203950"/>
          <p14:tracePt t="296090" x="2406650" y="6203950"/>
          <p14:tracePt t="296092" x="2489200" y="6203950"/>
          <p14:tracePt t="296106" x="2571750" y="6203950"/>
          <p14:tracePt t="296125" x="2717800" y="6134100"/>
          <p14:tracePt t="296139" x="2743200" y="6121400"/>
          <p14:tracePt t="296155" x="2768600" y="6102350"/>
          <p14:tracePt t="296172" x="2774950" y="6096000"/>
          <p14:tracePt t="296231" x="2749550" y="6096000"/>
          <p14:tracePt t="296236" x="2686050" y="6115050"/>
          <p14:tracePt t="296248" x="2616200" y="6146800"/>
          <p14:tracePt t="296255" x="2527300" y="6172200"/>
          <p14:tracePt t="296272" x="2324100" y="6242050"/>
          <p14:tracePt t="296289" x="2089150" y="6292850"/>
          <p14:tracePt t="296305" x="1816100" y="6292850"/>
          <p14:tracePt t="296325" x="1543050" y="6292850"/>
          <p14:tracePt t="296341" x="1136650" y="6299200"/>
          <p14:tracePt t="296358" x="901700" y="6299200"/>
          <p14:tracePt t="296372" x="800100" y="6299200"/>
          <p14:tracePt t="296388" x="520700" y="6261100"/>
          <p14:tracePt t="296405" x="381000" y="6229350"/>
          <p14:tracePt t="296424" x="266700" y="6191250"/>
          <p14:tracePt t="296439" x="158750" y="6159500"/>
          <p14:tracePt t="296456" x="69850" y="6134100"/>
          <p14:tracePt t="296472" x="19050" y="6115050"/>
          <p14:tracePt t="296672" x="0" y="5797550"/>
          <p14:tracePt t="296677" x="19050" y="5791200"/>
          <p14:tracePt t="296688" x="31750" y="5784850"/>
          <p14:tracePt t="296705" x="57150" y="5753100"/>
          <p14:tracePt t="296723" x="76200" y="5734050"/>
          <p14:tracePt t="296739" x="88900" y="5721350"/>
          <p14:tracePt t="296755" x="95250" y="5715000"/>
          <p14:tracePt t="296774" x="139700" y="5676900"/>
          <p14:tracePt t="296789" x="209550" y="5638800"/>
          <p14:tracePt t="296805" x="292100" y="5581650"/>
          <p14:tracePt t="296822" x="349250" y="5549900"/>
          <p14:tracePt t="296842" x="387350" y="5524500"/>
          <p14:tracePt t="296856" x="419100" y="5518150"/>
          <p14:tracePt t="296874" x="431800" y="5511800"/>
          <p14:tracePt t="296967" x="438150" y="5511800"/>
          <p14:tracePt t="296989" x="444500" y="5524500"/>
          <p14:tracePt t="296996" x="450850" y="5524500"/>
          <p14:tracePt t="297037" x="450850" y="5530850"/>
          <p14:tracePt t="297046" x="450850" y="5549900"/>
          <p14:tracePt t="297055" x="444500" y="5575300"/>
          <p14:tracePt t="297072" x="431800" y="5626100"/>
          <p14:tracePt t="297090" x="419100" y="5664200"/>
          <p14:tracePt t="297106" x="412750" y="5702300"/>
          <p14:tracePt t="297122" x="393700" y="5740400"/>
          <p14:tracePt t="297141" x="381000" y="5778500"/>
          <p14:tracePt t="297155" x="374650" y="5784850"/>
          <p14:tracePt t="297173" x="368300" y="5810250"/>
          <p14:tracePt t="297190" x="361950" y="5816600"/>
          <p14:tracePt t="297207" x="361950" y="5822950"/>
          <p14:tracePt t="297240" x="361950" y="5835650"/>
          <p14:tracePt t="297256" x="361950" y="5854700"/>
          <p14:tracePt t="297272" x="349250" y="5873750"/>
          <p14:tracePt t="297289" x="349250" y="5899150"/>
          <p14:tracePt t="297306" x="342900" y="5918200"/>
          <p14:tracePt t="297322" x="342900" y="5962650"/>
          <p14:tracePt t="297342" x="342900" y="6007100"/>
          <p14:tracePt t="297357" x="342900" y="6038850"/>
          <p14:tracePt t="297375" x="342900" y="6076950"/>
          <p14:tracePt t="297388" x="342900" y="6127750"/>
          <p14:tracePt t="297406" x="342900" y="6178550"/>
          <p14:tracePt t="297422" x="342900" y="6229350"/>
          <p14:tracePt t="297439" x="342900" y="6280150"/>
          <p14:tracePt t="297455" x="342900" y="6324600"/>
          <p14:tracePt t="297472" x="342900" y="6362700"/>
          <p14:tracePt t="297488" x="342900" y="6381750"/>
          <p14:tracePt t="297640" x="342900" y="6388100"/>
          <p14:tracePt t="297655" x="342900" y="6381750"/>
          <p14:tracePt t="297673" x="342900" y="6362700"/>
          <p14:tracePt t="297691" x="342900" y="6350000"/>
          <p14:tracePt t="297706" x="355600" y="6324600"/>
          <p14:tracePt t="297722" x="368300" y="6267450"/>
          <p14:tracePt t="297739" x="381000" y="6172200"/>
          <p14:tracePt t="297757" x="400050" y="6013450"/>
          <p14:tracePt t="297773" x="400050" y="5981700"/>
          <p14:tracePt t="297789" x="400050" y="5969000"/>
          <p14:tracePt t="297806" x="406400" y="5962650"/>
          <p14:tracePt t="297822" x="406400" y="5949950"/>
          <p14:tracePt t="297842" x="412750" y="5937250"/>
          <p14:tracePt t="297973" x="406400" y="5937250"/>
          <p14:tracePt t="297982" x="393700" y="5962650"/>
          <p14:tracePt t="297991" x="381000" y="5975350"/>
          <p14:tracePt t="298005" x="349250" y="5994400"/>
          <p14:tracePt t="298022" x="311150" y="6007100"/>
          <p14:tracePt t="298039" x="266700" y="6019800"/>
          <p14:tracePt t="298055" x="222250" y="6019800"/>
          <p14:tracePt t="298072" x="190500" y="6019800"/>
          <p14:tracePt t="298091" x="158750" y="6019800"/>
          <p14:tracePt t="298107" x="133350" y="6000750"/>
          <p14:tracePt t="298109" x="120650" y="5994400"/>
          <p14:tracePt t="298124" x="95250" y="5969000"/>
          <p14:tracePt t="298142" x="82550" y="5937250"/>
          <p14:tracePt t="298155" x="82550" y="5924550"/>
          <p14:tracePt t="298172" x="82550" y="5873750"/>
          <p14:tracePt t="298189" x="95250" y="5835650"/>
          <p14:tracePt t="298205" x="139700" y="5810250"/>
          <p14:tracePt t="298222" x="196850" y="5791200"/>
          <p14:tracePt t="298239" x="279400" y="5772150"/>
          <p14:tracePt t="298256" x="368300" y="5772150"/>
          <p14:tracePt t="298272" x="431800" y="5765800"/>
          <p14:tracePt t="298289" x="469900" y="5772150"/>
          <p14:tracePt t="298306" x="508000" y="5816600"/>
          <p14:tracePt t="298325" x="533400" y="5899150"/>
          <p14:tracePt t="298341" x="533400" y="5943600"/>
          <p14:tracePt t="298358" x="508000" y="5969000"/>
          <p14:tracePt t="298375" x="476250" y="5988050"/>
          <p14:tracePt t="298391" x="419100" y="6013450"/>
          <p14:tracePt t="298405" x="349250" y="6026150"/>
          <p14:tracePt t="298425" x="279400" y="6026150"/>
          <p14:tracePt t="298439" x="228600" y="6026150"/>
          <p14:tracePt t="298456" x="203200" y="6000750"/>
          <p14:tracePt t="298472" x="190500" y="5943600"/>
          <p14:tracePt t="298489" x="190500" y="5880100"/>
          <p14:tracePt t="298506" x="190500" y="5842000"/>
          <p14:tracePt t="298523" x="203200" y="5791200"/>
          <p14:tracePt t="298539" x="254000" y="5759450"/>
          <p14:tracePt t="298543" x="298450" y="5746750"/>
          <p14:tracePt t="298555" x="336550" y="5746750"/>
          <p14:tracePt t="298573" x="476250" y="5740400"/>
          <p14:tracePt t="298592" x="558800" y="5746750"/>
          <p14:tracePt t="298609" x="590550" y="5784850"/>
          <p14:tracePt t="298625" x="615950" y="5835650"/>
          <p14:tracePt t="298642" x="615950" y="5949950"/>
          <p14:tracePt t="298655" x="590550" y="6070600"/>
          <p14:tracePt t="298672" x="539750" y="6134100"/>
          <p14:tracePt t="298689" x="508000" y="6146800"/>
          <p14:tracePt t="298705" x="495300" y="6159500"/>
          <p14:tracePt t="298758" x="488950" y="6159500"/>
          <p14:tracePt t="298767" x="488950" y="6146800"/>
          <p14:tracePt t="298774" x="488950" y="6127750"/>
          <p14:tracePt t="298792" x="488950" y="6121400"/>
          <p14:tracePt t="298806" x="488950" y="6115050"/>
          <p14:tracePt t="298822" x="488950" y="6108700"/>
          <p14:tracePt t="298841" x="488950" y="6102350"/>
          <p14:tracePt t="298950" x="488950" y="6096000"/>
          <p14:tracePt t="298956" x="501650" y="6089650"/>
          <p14:tracePt t="298973" x="571500" y="6051550"/>
          <p14:tracePt t="298989" x="736600" y="6007100"/>
          <p14:tracePt t="299005" x="965200" y="5975350"/>
          <p14:tracePt t="299022" x="1231900" y="5943600"/>
          <p14:tracePt t="299039" x="1498600" y="5918200"/>
          <p14:tracePt t="299055" x="1784350" y="5911850"/>
          <p14:tracePt t="299072" x="2057400" y="5911850"/>
          <p14:tracePt t="299091" x="2330450" y="5911850"/>
          <p14:tracePt t="299106" x="2603500" y="5911850"/>
          <p14:tracePt t="299125" x="2870200" y="5905500"/>
          <p14:tracePt t="299142" x="3175000" y="5886450"/>
          <p14:tracePt t="299155" x="3244850" y="5873750"/>
          <p14:tracePt t="299173" x="3390900" y="5873750"/>
          <p14:tracePt t="299189" x="3448050" y="5873750"/>
          <p14:tracePt t="299205" x="3498850" y="5873750"/>
          <p14:tracePt t="299222" x="3524250" y="5873750"/>
          <p14:tracePt t="299262" x="3524250" y="5867400"/>
          <p14:tracePt t="299285" x="3524250" y="5861050"/>
          <p14:tracePt t="299293" x="3524250" y="5854700"/>
          <p14:tracePt t="299305" x="3517900" y="5854700"/>
          <p14:tracePt t="299325" x="3422650" y="5854700"/>
          <p14:tracePt t="299342" x="3263900" y="5854700"/>
          <p14:tracePt t="299357" x="3041650" y="5848350"/>
          <p14:tracePt t="299375" x="2762250" y="5848350"/>
          <p14:tracePt t="299390" x="2438400" y="5848350"/>
          <p14:tracePt t="299406" x="2152650" y="5848350"/>
          <p14:tracePt t="299424" x="1885950" y="5848350"/>
          <p14:tracePt t="299441" x="1631950" y="5842000"/>
          <p14:tracePt t="299455" x="1422400" y="5829300"/>
          <p14:tracePt t="299472" x="1212850" y="5803900"/>
          <p14:tracePt t="299490" x="1066800" y="5797550"/>
          <p14:tracePt t="299505" x="977900" y="5803900"/>
          <p14:tracePt t="299522" x="895350" y="5784850"/>
          <p14:tracePt t="299539" x="838200" y="5784850"/>
          <p14:tracePt t="299555" x="762000" y="5784850"/>
          <p14:tracePt t="299573" x="609600" y="5784850"/>
          <p14:tracePt t="299591" x="488950" y="5778500"/>
          <p14:tracePt t="299607" x="419100" y="5772150"/>
          <p14:tracePt t="299625" x="387350" y="5772150"/>
          <p14:tracePt t="299639" x="374650" y="5772150"/>
          <p14:tracePt t="299655" x="361950" y="5772150"/>
          <p14:tracePt t="299693" x="361950" y="5765800"/>
          <p14:tracePt t="299871" x="381000" y="5765800"/>
          <p14:tracePt t="299877" x="400050" y="5765800"/>
          <p14:tracePt t="299888" x="425450" y="5759450"/>
          <p14:tracePt t="299905" x="482600" y="5740400"/>
          <p14:tracePt t="299925" x="514350" y="5721350"/>
          <p14:tracePt t="300069" x="514350" y="5715000"/>
          <p14:tracePt t="300109" x="501650" y="5708650"/>
          <p14:tracePt t="300117" x="495300" y="5708650"/>
          <p14:tracePt t="300215" x="488950" y="5708650"/>
          <p14:tracePt t="300221" x="482600" y="5708650"/>
          <p14:tracePt t="300236" x="476250" y="5708650"/>
          <p14:tracePt t="300246" x="469900" y="5708650"/>
          <p14:tracePt t="300268" x="463550" y="5708650"/>
          <p14:tracePt t="300278" x="450850" y="5715000"/>
          <p14:tracePt t="300289" x="438150" y="5721350"/>
          <p14:tracePt t="300306" x="412750" y="5740400"/>
          <p14:tracePt t="300323" x="393700" y="5753100"/>
          <p14:tracePt t="300340" x="381000" y="5765800"/>
          <p14:tracePt t="300356" x="374650" y="5791200"/>
          <p14:tracePt t="300374" x="361950" y="5810250"/>
          <p14:tracePt t="300391" x="349250" y="5829300"/>
          <p14:tracePt t="300405" x="336550" y="5854700"/>
          <p14:tracePt t="300422" x="330200" y="5886450"/>
          <p14:tracePt t="300438" x="317500" y="5911850"/>
          <p14:tracePt t="300455" x="298450" y="5943600"/>
          <p14:tracePt t="300472" x="292100" y="5981700"/>
          <p14:tracePt t="300489" x="266700" y="6013450"/>
          <p14:tracePt t="300506" x="254000" y="6051550"/>
          <p14:tracePt t="300522" x="234950" y="6089650"/>
          <p14:tracePt t="300540" x="234950" y="6140450"/>
          <p14:tracePt t="300555" x="234950" y="6178550"/>
          <p14:tracePt t="300572" x="234950" y="6229350"/>
          <p14:tracePt t="300591" x="234950" y="6254750"/>
          <p14:tracePt t="300606" x="234950" y="6286500"/>
          <p14:tracePt t="300624" x="234950" y="6324600"/>
          <p14:tracePt t="300643" x="247650" y="6343650"/>
          <p14:tracePt t="300655" x="260350" y="6369050"/>
          <p14:tracePt t="300672" x="273050" y="6388100"/>
          <p14:tracePt t="300691" x="285750" y="6400800"/>
          <p14:tracePt t="300705" x="311150" y="6426200"/>
          <p14:tracePt t="300722" x="336550" y="6451600"/>
          <p14:tracePt t="300739" x="361950" y="6464300"/>
          <p14:tracePt t="300757" x="381000" y="6477000"/>
          <p14:tracePt t="300758" x="387350" y="6477000"/>
          <p14:tracePt t="300772" x="387350" y="6483350"/>
          <p14:tracePt t="300927" x="387350" y="6470650"/>
          <p14:tracePt t="300934" x="381000" y="6457950"/>
          <p14:tracePt t="300940" x="368300" y="6438900"/>
          <p14:tracePt t="300955" x="361950" y="6426200"/>
          <p14:tracePt t="300973" x="317500" y="6381750"/>
          <p14:tracePt t="300989" x="292100" y="6350000"/>
          <p14:tracePt t="301005" x="266700" y="6305550"/>
          <p14:tracePt t="301023" x="241300" y="6254750"/>
          <p14:tracePt t="301039" x="209550" y="6178550"/>
          <p14:tracePt t="301056" x="177800" y="6076950"/>
          <p14:tracePt t="301075" x="158750" y="5994400"/>
          <p14:tracePt t="301090" x="152400" y="5943600"/>
          <p14:tracePt t="301109" x="146050" y="5905500"/>
          <p14:tracePt t="301125" x="146050" y="5873750"/>
          <p14:tracePt t="301138" x="146050" y="5848350"/>
          <p14:tracePt t="301155" x="146050" y="5829300"/>
          <p14:tracePt t="301172" x="165100" y="5803900"/>
          <p14:tracePt t="301174" x="184150" y="5791200"/>
          <p14:tracePt t="301189" x="228600" y="5778500"/>
          <p14:tracePt t="301205" x="266700" y="5765800"/>
          <p14:tracePt t="301222" x="292100" y="5759450"/>
          <p14:tracePt t="301239" x="317500" y="5753100"/>
          <p14:tracePt t="301255" x="342900" y="5740400"/>
          <p14:tracePt t="301272" x="361950" y="5740400"/>
          <p14:tracePt t="301289" x="374650" y="5734050"/>
          <p14:tracePt t="301461" x="361950" y="5734050"/>
          <p14:tracePt t="301469" x="349250" y="5734050"/>
          <p14:tracePt t="301477" x="330200" y="5753100"/>
          <p14:tracePt t="301489" x="330200" y="5759450"/>
          <p14:tracePt t="301505" x="298450" y="5772150"/>
          <p14:tracePt t="301522" x="285750" y="5803900"/>
          <p14:tracePt t="301539" x="260350" y="5835650"/>
          <p14:tracePt t="301555" x="228600" y="5880100"/>
          <p14:tracePt t="301556" x="215900" y="5905500"/>
          <p14:tracePt t="301572" x="184150" y="5969000"/>
          <p14:tracePt t="301591" x="158750" y="6076950"/>
          <p14:tracePt t="301607" x="158750" y="6191250"/>
          <p14:tracePt t="301624" x="158750" y="6299200"/>
          <p14:tracePt t="301641" x="158750" y="6375400"/>
          <p14:tracePt t="301656" x="184150" y="6445250"/>
          <p14:tracePt t="301675" x="203200" y="6483350"/>
          <p14:tracePt t="301688" x="222250" y="6508750"/>
          <p14:tracePt t="301706" x="228600" y="6515100"/>
          <p14:tracePt t="301876" x="228600" y="6508750"/>
          <p14:tracePt t="301886" x="215900" y="6496050"/>
          <p14:tracePt t="301892" x="196850" y="6477000"/>
          <p14:tracePt t="301905" x="165100" y="6445250"/>
          <p14:tracePt t="301922" x="107950" y="6388100"/>
          <p14:tracePt t="301939" x="82550" y="6356350"/>
          <p14:tracePt t="301956" x="63500" y="6305550"/>
          <p14:tracePt t="301958" x="50800" y="6286500"/>
          <p14:tracePt t="301974" x="44450" y="6248400"/>
          <p14:tracePt t="301989" x="44450" y="6210300"/>
          <p14:tracePt t="302005" x="44450" y="6165850"/>
          <p14:tracePt t="302023" x="44450" y="6121400"/>
          <p14:tracePt t="302040" x="63500" y="6089650"/>
          <p14:tracePt t="302055" x="95250" y="6057900"/>
          <p14:tracePt t="302072" x="146050" y="6013450"/>
          <p14:tracePt t="302092" x="209550" y="5962650"/>
          <p14:tracePt t="302108" x="273050" y="5918200"/>
          <p14:tracePt t="302124" x="387350" y="5880100"/>
          <p14:tracePt t="302142" x="457200" y="5854700"/>
          <p14:tracePt t="302155" x="501650" y="5842000"/>
          <p14:tracePt t="302173" x="635000" y="5822950"/>
          <p14:tracePt t="302189" x="704850" y="5816600"/>
          <p14:tracePt t="302205" x="755650" y="5829300"/>
          <p14:tracePt t="302222" x="787400" y="5848350"/>
          <p14:tracePt t="302239" x="806450" y="5899150"/>
          <p14:tracePt t="302257" x="812800" y="5975350"/>
          <p14:tracePt t="302272" x="806450" y="6076950"/>
          <p14:tracePt t="302289" x="774700" y="6184900"/>
          <p14:tracePt t="302305" x="736600" y="6267450"/>
          <p14:tracePt t="302324" x="654050" y="6330950"/>
          <p14:tracePt t="302341" x="482600" y="6445250"/>
          <p14:tracePt t="302358" x="368300" y="6483350"/>
          <p14:tracePt t="302375" x="279400" y="6496050"/>
          <p14:tracePt t="302388" x="215900" y="6496050"/>
          <p14:tracePt t="302405" x="158750" y="6489700"/>
          <p14:tracePt t="302423" x="101600" y="6470650"/>
          <p14:tracePt t="302438" x="76200" y="6457950"/>
          <p14:tracePt t="302455" x="63500" y="6445250"/>
          <p14:tracePt t="302472" x="57150" y="6432550"/>
          <p14:tracePt t="302489" x="57150" y="6413500"/>
          <p14:tracePt t="302506" x="57150" y="6394450"/>
          <p14:tracePt t="302523" x="57150" y="6388100"/>
          <p14:tracePt t="302775" x="57150" y="6375400"/>
          <p14:tracePt t="302781" x="57150" y="6356350"/>
          <p14:tracePt t="302792" x="63500" y="6337300"/>
          <p14:tracePt t="302806" x="82550" y="6305550"/>
          <p14:tracePt t="302822" x="114300" y="6280150"/>
          <p14:tracePt t="302841" x="165100" y="6248400"/>
          <p14:tracePt t="302858" x="203200" y="6216650"/>
          <p14:tracePt t="302876" x="222250" y="6191250"/>
          <p14:tracePt t="302889" x="241300" y="6178550"/>
          <p14:tracePt t="302905" x="247650" y="6172200"/>
          <p14:tracePt t="302922" x="254000" y="6165850"/>
          <p14:tracePt t="302955" x="260350" y="6165850"/>
          <p14:tracePt t="303126" x="260350" y="6172200"/>
          <p14:tracePt t="303173" x="260350" y="6178550"/>
          <p14:tracePt t="303181" x="266700" y="6178550"/>
          <p14:tracePt t="303205" x="273050" y="6178550"/>
          <p14:tracePt t="303221" x="273050" y="6184900"/>
          <p14:tracePt t="303238" x="279400" y="6184900"/>
          <p14:tracePt t="303316" x="285750" y="6184900"/>
          <p14:tracePt t="303325" x="285750" y="6191250"/>
          <p14:tracePt t="303333" x="285750" y="6197600"/>
          <p14:tracePt t="303343" x="285750" y="6203950"/>
          <p14:tracePt t="303358" x="285750" y="6216650"/>
          <p14:tracePt t="303645" x="285750" y="6210300"/>
          <p14:tracePt t="303654" x="298450" y="6197600"/>
          <p14:tracePt t="303660" x="317500" y="6184900"/>
          <p14:tracePt t="303672" x="349250" y="6172200"/>
          <p14:tracePt t="303691" x="425450" y="6127750"/>
          <p14:tracePt t="303707" x="527050" y="6096000"/>
          <p14:tracePt t="303709" x="590550" y="6083300"/>
          <p14:tracePt t="303722" x="647700" y="6057900"/>
          <p14:tracePt t="303738" x="787400" y="6007100"/>
          <p14:tracePt t="303755" x="952500" y="5988050"/>
          <p14:tracePt t="303774" x="1238250" y="5975350"/>
          <p14:tracePt t="303789" x="1447800" y="5962650"/>
          <p14:tracePt t="303805" x="1663700" y="5962650"/>
          <p14:tracePt t="303825" x="1879600" y="5962650"/>
          <p14:tracePt t="303842" x="2082800" y="5962650"/>
          <p14:tracePt t="303857" x="2279650" y="5988050"/>
          <p14:tracePt t="303872" x="2463800" y="5988050"/>
          <p14:tracePt t="303894" x="2686050" y="5988050"/>
          <p14:tracePt t="303905" x="2755900" y="5988050"/>
          <p14:tracePt t="303924" x="2914650" y="5981700"/>
          <p14:tracePt t="303939" x="2959100" y="5975350"/>
          <p14:tracePt t="303956" x="3016250" y="5981700"/>
          <p14:tracePt t="303972" x="3048000" y="5981700"/>
          <p14:tracePt t="303974" x="3054350" y="5981700"/>
          <p14:tracePt t="303989" x="3067050" y="5981700"/>
          <p14:tracePt t="304045" x="3067050" y="5988050"/>
          <p14:tracePt t="304456" x="3060700" y="5981700"/>
          <p14:tracePt t="304494" x="3054350" y="5981700"/>
          <p14:tracePt t="304543" x="3048000" y="5981700"/>
          <p14:tracePt t="304564" x="3041650" y="5981700"/>
          <p14:tracePt t="304686" x="3041650" y="5975350"/>
          <p14:tracePt t="305127" x="3035300" y="5975350"/>
          <p14:tracePt t="305301" x="3035300" y="5969000"/>
          <p14:tracePt t="305575" x="3028950" y="5969000"/>
          <p14:tracePt t="305773" x="3022600" y="5962650"/>
          <p14:tracePt t="306406" x="3016250" y="5962650"/>
          <p14:tracePt t="306429" x="2990850" y="5969000"/>
          <p14:tracePt t="306437" x="2959100" y="5988050"/>
          <p14:tracePt t="306445" x="2921000" y="6013450"/>
          <p14:tracePt t="306455" x="2870200" y="6032500"/>
          <p14:tracePt t="306472" x="2762250" y="6070600"/>
          <p14:tracePt t="306489" x="2647950" y="6115050"/>
          <p14:tracePt t="306505" x="2520950" y="6159500"/>
          <p14:tracePt t="306523" x="2393950" y="6203950"/>
          <p14:tracePt t="306538" x="2292350" y="6242050"/>
          <p14:tracePt t="306556" x="2190750" y="6261100"/>
          <p14:tracePt t="306576" x="2006600" y="6267450"/>
          <p14:tracePt t="306590" x="1879600" y="6273800"/>
          <p14:tracePt t="306607" x="1739900" y="6299200"/>
          <p14:tracePt t="306623" x="1593850" y="6337300"/>
          <p14:tracePt t="306639" x="1498600" y="6356350"/>
          <p14:tracePt t="306655" x="1428750" y="6356350"/>
          <p14:tracePt t="306673" x="1377950" y="6356350"/>
          <p14:tracePt t="306688" x="1327150" y="6356350"/>
          <p14:tracePt t="306705" x="1270000" y="6356350"/>
          <p14:tracePt t="306722" x="1219200" y="6356350"/>
          <p14:tracePt t="306739" x="1174750" y="6356350"/>
          <p14:tracePt t="306755" x="1149350" y="6356350"/>
          <p14:tracePt t="306773" x="1111250" y="6356350"/>
          <p14:tracePt t="306789" x="1054100" y="6356350"/>
          <p14:tracePt t="306805" x="977900" y="6356350"/>
          <p14:tracePt t="306824" x="889000" y="6356350"/>
          <p14:tracePt t="306841" x="819150" y="6356350"/>
          <p14:tracePt t="306856" x="781050" y="6356350"/>
          <p14:tracePt t="306874" x="755650" y="6356350"/>
          <p14:tracePt t="306890" x="723900" y="6356350"/>
          <p14:tracePt t="306906" x="679450" y="6369050"/>
          <p14:tracePt t="306922" x="647700" y="6375400"/>
          <p14:tracePt t="306939" x="628650" y="6381750"/>
          <p14:tracePt t="306956" x="622300" y="6381750"/>
          <p14:tracePt t="307000" x="609600" y="6381750"/>
          <p14:tracePt t="307006" x="590550" y="6381750"/>
          <p14:tracePt t="307022" x="552450" y="6381750"/>
          <p14:tracePt t="307039" x="508000" y="6375400"/>
          <p14:tracePt t="307055" x="482600" y="6362700"/>
          <p14:tracePt t="307075" x="450850" y="6337300"/>
          <p14:tracePt t="307092" x="412750" y="6286500"/>
          <p14:tracePt t="307093" x="387350" y="6261100"/>
          <p14:tracePt t="307105" x="361950" y="6235700"/>
          <p14:tracePt t="307126" x="317500" y="6191250"/>
          <p14:tracePt t="307140" x="279400" y="6153150"/>
          <p14:tracePt t="307155" x="260350" y="6121400"/>
          <p14:tracePt t="307174" x="234950" y="6051550"/>
          <p14:tracePt t="307189" x="209550" y="5981700"/>
          <p14:tracePt t="307205" x="177800" y="5905500"/>
          <p14:tracePt t="307222" x="158750" y="5854700"/>
          <p14:tracePt t="307239" x="158750" y="5810250"/>
          <p14:tracePt t="307255" x="158750" y="5765800"/>
          <p14:tracePt t="307272" x="184150" y="5727700"/>
          <p14:tracePt t="307289" x="228600" y="5695950"/>
          <p14:tracePt t="307306" x="279400" y="5657850"/>
          <p14:tracePt t="307324" x="349250" y="5638800"/>
          <p14:tracePt t="307343" x="431800" y="5619750"/>
          <p14:tracePt t="307357" x="571500" y="5613400"/>
          <p14:tracePt t="307373" x="673100" y="5613400"/>
          <p14:tracePt t="307390" x="768350" y="5613400"/>
          <p14:tracePt t="307406" x="850900" y="5613400"/>
          <p14:tracePt t="307425" x="914400" y="5613400"/>
          <p14:tracePt t="307438" x="971550" y="5632450"/>
          <p14:tracePt t="307455" x="1016000" y="5651500"/>
          <p14:tracePt t="307473" x="1047750" y="5676900"/>
          <p14:tracePt t="307489" x="1073150" y="5702300"/>
          <p14:tracePt t="307506" x="1104900" y="5734050"/>
          <p14:tracePt t="307522" x="1123950" y="5753100"/>
          <p14:tracePt t="307539" x="1130300" y="5778500"/>
          <p14:tracePt t="307555" x="1130300" y="5829300"/>
          <p14:tracePt t="307557" x="1136650" y="5861050"/>
          <p14:tracePt t="307573" x="1143000" y="5924550"/>
          <p14:tracePt t="307592" x="1174750" y="5994400"/>
          <p14:tracePt t="307608" x="1174750" y="6064250"/>
          <p14:tracePt t="307622" x="1174750" y="6121400"/>
          <p14:tracePt t="307641" x="1162050" y="6153150"/>
          <p14:tracePt t="307655" x="1143000" y="6184900"/>
          <p14:tracePt t="307673" x="1123950" y="6210300"/>
          <p14:tracePt t="307689" x="1098550" y="6242050"/>
          <p14:tracePt t="307707" x="1066800" y="6273800"/>
          <p14:tracePt t="307723" x="1041400" y="6311900"/>
          <p14:tracePt t="307739" x="1009650" y="6356350"/>
          <p14:tracePt t="307757" x="952500" y="6388100"/>
          <p14:tracePt t="307773" x="908050" y="6413500"/>
          <p14:tracePt t="307789" x="844550" y="6426200"/>
          <p14:tracePt t="307806" x="793750" y="6451600"/>
          <p14:tracePt t="307822" x="730250" y="6464300"/>
          <p14:tracePt t="307840" x="679450" y="6464300"/>
          <p14:tracePt t="307856" x="628650" y="6464300"/>
          <p14:tracePt t="307872" x="584200" y="6464300"/>
          <p14:tracePt t="307889" x="552450" y="6464300"/>
          <p14:tracePt t="307905" x="520700" y="6464300"/>
          <p14:tracePt t="307923" x="482600" y="6464300"/>
          <p14:tracePt t="307938" x="450850" y="6464300"/>
          <p14:tracePt t="307957" x="412750" y="6464300"/>
          <p14:tracePt t="307974" x="374650" y="6445250"/>
          <p14:tracePt t="307989" x="336550" y="6413500"/>
          <p14:tracePt t="308005" x="292100" y="6369050"/>
          <p14:tracePt t="308023" x="260350" y="6330950"/>
          <p14:tracePt t="308039" x="228600" y="6280150"/>
          <p14:tracePt t="308055" x="196850" y="6235700"/>
          <p14:tracePt t="308075" x="171450" y="6184900"/>
          <p14:tracePt t="308092" x="152400" y="6146800"/>
          <p14:tracePt t="308109" x="146050" y="6127750"/>
          <p14:tracePt t="308125" x="139700" y="6096000"/>
          <p14:tracePt t="308139" x="133350" y="6083300"/>
          <p14:tracePt t="308155" x="120650" y="6057900"/>
          <p14:tracePt t="308173" x="107950" y="5988050"/>
          <p14:tracePt t="308189" x="101600" y="5930900"/>
          <p14:tracePt t="308206" x="101600" y="5867400"/>
          <p14:tracePt t="308222" x="101600" y="5816600"/>
          <p14:tracePt t="308239" x="114300" y="5765800"/>
          <p14:tracePt t="308256" x="133350" y="5708650"/>
          <p14:tracePt t="308272" x="171450" y="5670550"/>
          <p14:tracePt t="308289" x="241300" y="5638800"/>
          <p14:tracePt t="308305" x="349250" y="5626100"/>
          <p14:tracePt t="308326" x="476250" y="5626100"/>
          <p14:tracePt t="308342" x="647700" y="5626100"/>
          <p14:tracePt t="308358" x="749300" y="5651500"/>
          <p14:tracePt t="308375" x="800100" y="5664200"/>
          <p14:tracePt t="308391" x="838200" y="5689600"/>
          <p14:tracePt t="308405" x="850900" y="5746750"/>
          <p14:tracePt t="308423" x="857250" y="5829300"/>
          <p14:tracePt t="308439" x="857250" y="5962650"/>
          <p14:tracePt t="308456" x="844550" y="6083300"/>
          <p14:tracePt t="308472" x="806450" y="6191250"/>
          <p14:tracePt t="308491" x="768350" y="6299200"/>
          <p14:tracePt t="308506" x="704850" y="6381750"/>
          <p14:tracePt t="308523" x="635000" y="6419850"/>
          <p14:tracePt t="308539" x="571500" y="6438900"/>
          <p14:tracePt t="308555" x="495300" y="6438900"/>
          <p14:tracePt t="308574" x="349250" y="6419850"/>
          <p14:tracePt t="308592" x="260350" y="6350000"/>
          <p14:tracePt t="308607" x="177800" y="6267450"/>
          <p14:tracePt t="308625" x="120650" y="6197600"/>
          <p14:tracePt t="308641" x="82550" y="6127750"/>
          <p14:tracePt t="308655" x="76200" y="6057900"/>
          <p14:tracePt t="308672" x="76200" y="5969000"/>
          <p14:tracePt t="308692" x="101600" y="5880100"/>
          <p14:tracePt t="308707" x="158750" y="5778500"/>
          <p14:tracePt t="308722" x="260350" y="5715000"/>
          <p14:tracePt t="308725" x="323850" y="5695950"/>
          <p14:tracePt t="308740" x="438150" y="5657850"/>
          <p14:tracePt t="308759" x="546100" y="5626100"/>
          <p14:tracePt t="308774" x="647700" y="5632450"/>
          <p14:tracePt t="308791" x="723900" y="5657850"/>
          <p14:tracePt t="308806" x="800100" y="5702300"/>
          <p14:tracePt t="308826" x="882650" y="5772150"/>
          <p14:tracePt t="308841" x="971550" y="5899150"/>
          <p14:tracePt t="308857" x="1016000" y="5994400"/>
          <p14:tracePt t="308875" x="1022350" y="6089650"/>
          <p14:tracePt t="308893" x="1009650" y="6229350"/>
          <p14:tracePt t="308905" x="996950" y="6273800"/>
          <p14:tracePt t="308924" x="901700" y="6375400"/>
          <p14:tracePt t="308941" x="806450" y="6413500"/>
          <p14:tracePt t="308957" x="717550" y="6426200"/>
          <p14:tracePt t="308973" x="622300" y="6426200"/>
          <p14:tracePt t="308989" x="533400" y="6400800"/>
          <p14:tracePt t="309006" x="444500" y="6343650"/>
          <p14:tracePt t="309023" x="374650" y="6254750"/>
          <p14:tracePt t="309039" x="317500" y="6178550"/>
          <p14:tracePt t="309056" x="292100" y="6115050"/>
          <p14:tracePt t="309075" x="266700" y="6032500"/>
          <p14:tracePt t="309092" x="260350" y="5949950"/>
          <p14:tracePt t="309094" x="260350" y="5911850"/>
          <p14:tracePt t="309106" x="273050" y="5886450"/>
          <p14:tracePt t="309125" x="330200" y="5803900"/>
          <p14:tracePt t="309139" x="355600" y="5791200"/>
          <p14:tracePt t="309155" x="431800" y="5772150"/>
          <p14:tracePt t="309172" x="508000" y="5765800"/>
          <p14:tracePt t="309173" x="539750" y="5765800"/>
          <p14:tracePt t="309189" x="615950" y="5765800"/>
          <p14:tracePt t="309206" x="698500" y="5778500"/>
          <p14:tracePt t="309223" x="762000" y="5810250"/>
          <p14:tracePt t="309240" x="819150" y="5842000"/>
          <p14:tracePt t="309256" x="857250" y="5880100"/>
          <p14:tracePt t="309272" x="869950" y="5930900"/>
          <p14:tracePt t="309289" x="876300" y="6038850"/>
          <p14:tracePt t="309305" x="844550" y="6140450"/>
          <p14:tracePt t="309322" x="781050" y="6235700"/>
          <p14:tracePt t="309341" x="717550" y="6286500"/>
          <p14:tracePt t="309358" x="711200" y="6292850"/>
          <p14:tracePt t="309374" x="692150" y="6292850"/>
          <p14:tracePt t="309389" x="666750" y="6280150"/>
          <p14:tracePt t="309406" x="654050" y="6254750"/>
          <p14:tracePt t="309423" x="647700" y="6229350"/>
          <p14:tracePt t="309439" x="641350" y="6203950"/>
          <p14:tracePt t="309455" x="641350" y="6165850"/>
          <p14:tracePt t="309472" x="660400" y="6127750"/>
          <p14:tracePt t="309489" x="704850" y="6076950"/>
          <p14:tracePt t="309506" x="774700" y="6026150"/>
          <p14:tracePt t="309522" x="895350" y="5988050"/>
          <p14:tracePt t="309539" x="1009650" y="5937250"/>
          <p14:tracePt t="309557" x="1200150" y="5911850"/>
          <p14:tracePt t="309574" x="1320800" y="5899150"/>
          <p14:tracePt t="309591" x="1454150" y="5899150"/>
          <p14:tracePt t="309606" x="1593850" y="5899150"/>
          <p14:tracePt t="309623" x="1727200" y="5899150"/>
          <p14:tracePt t="309642" x="1841500" y="5886450"/>
          <p14:tracePt t="309656" x="1930400" y="5886450"/>
          <p14:tracePt t="309672" x="2006600" y="5867400"/>
          <p14:tracePt t="309689" x="2063750" y="5861050"/>
          <p14:tracePt t="309706" x="2076450" y="5861050"/>
          <p14:tracePt t="309739" x="2082800" y="5867400"/>
          <p14:tracePt t="309755" x="2108200" y="5880100"/>
          <p14:tracePt t="309773" x="2178050" y="5886450"/>
          <p14:tracePt t="309789" x="2222500" y="5886450"/>
          <p14:tracePt t="309806" x="2254250" y="5886450"/>
          <p14:tracePt t="309823" x="2286000" y="5892800"/>
          <p14:tracePt t="309839" x="2317750" y="5899150"/>
          <p14:tracePt t="309857" x="2349500" y="5905500"/>
          <p14:tracePt t="309872" x="2362200" y="5911850"/>
          <p14:tracePt t="309890" x="2368550" y="5911850"/>
          <p14:tracePt t="309905" x="2368550" y="5937250"/>
          <p14:tracePt t="309922" x="2336800" y="5969000"/>
          <p14:tracePt t="309940" x="2279650" y="6026150"/>
          <p14:tracePt t="309955" x="2203450" y="6076950"/>
          <p14:tracePt t="309972" x="2120900" y="6121400"/>
          <p14:tracePt t="309973" x="2063750" y="6134100"/>
          <p14:tracePt t="309989" x="1930400" y="6146800"/>
          <p14:tracePt t="310006" x="1822450" y="6165850"/>
          <p14:tracePt t="310023" x="1714500" y="6165850"/>
          <p14:tracePt t="310039" x="1600200" y="6165850"/>
          <p14:tracePt t="310055" x="1460500" y="6165850"/>
          <p14:tracePt t="310075" x="1320800" y="6165850"/>
          <p14:tracePt t="310091" x="1187450" y="6165850"/>
          <p14:tracePt t="310107" x="1104900" y="6178550"/>
          <p14:tracePt t="310125" x="1047750" y="6153150"/>
          <p14:tracePt t="310142" x="1022350" y="6134100"/>
          <p14:tracePt t="310156" x="1009650" y="6127750"/>
          <p14:tracePt t="310172" x="990600" y="6115050"/>
          <p14:tracePt t="310174" x="984250" y="6108700"/>
          <p14:tracePt t="310189" x="946150" y="6089650"/>
          <p14:tracePt t="310206" x="908050" y="6070600"/>
          <p14:tracePt t="310223" x="869950" y="6051550"/>
          <p14:tracePt t="310239" x="838200" y="6038850"/>
          <p14:tracePt t="310255" x="787400" y="6019800"/>
          <p14:tracePt t="310272" x="736600" y="6007100"/>
          <p14:tracePt t="310289" x="698500" y="6000750"/>
          <p14:tracePt t="310305" x="692150" y="6000750"/>
          <p14:tracePt t="310341" x="692150" y="5994400"/>
          <p14:tracePt t="310358" x="692150" y="5975350"/>
          <p14:tracePt t="310374" x="692150" y="5962650"/>
          <p14:tracePt t="310390" x="692150" y="5949950"/>
          <p14:tracePt t="310405" x="692150" y="5943600"/>
          <p14:tracePt t="310423" x="692150" y="5918200"/>
          <p14:tracePt t="310439" x="723900" y="5886450"/>
          <p14:tracePt t="310456" x="774700" y="5867400"/>
          <p14:tracePt t="310472" x="825500" y="5848350"/>
          <p14:tracePt t="310490" x="863600" y="5848350"/>
          <p14:tracePt t="310506" x="914400" y="5848350"/>
          <p14:tracePt t="310522" x="977900" y="5848350"/>
          <p14:tracePt t="310539" x="1060450" y="5854700"/>
          <p14:tracePt t="310558" x="1155700" y="5873750"/>
          <p14:tracePt t="310575" x="1200150" y="5880100"/>
          <p14:tracePt t="310591" x="1231900" y="5892800"/>
          <p14:tracePt t="310607" x="1257300" y="5918200"/>
          <p14:tracePt t="310626" x="1276350" y="5937250"/>
          <p14:tracePt t="310642" x="1289050" y="5949950"/>
          <p14:tracePt t="310655" x="1289050" y="5956300"/>
          <p14:tracePt t="310673" x="1289050" y="5962650"/>
          <p14:tracePt t="310689" x="1289050" y="5988050"/>
          <p14:tracePt t="310705" x="1289050" y="6007100"/>
          <p14:tracePt t="310723" x="1289050" y="6045200"/>
          <p14:tracePt t="310739" x="1282700" y="6096000"/>
          <p14:tracePt t="310756" x="1263650" y="6134100"/>
          <p14:tracePt t="310774" x="1244600" y="6172200"/>
          <p14:tracePt t="310789" x="1231900" y="6191250"/>
          <p14:tracePt t="310807" x="1200150" y="6197600"/>
          <p14:tracePt t="310822" x="1174750" y="6210300"/>
          <p14:tracePt t="310842" x="1143000" y="6216650"/>
          <p14:tracePt t="310858" x="1111250" y="6235700"/>
          <p14:tracePt t="310872" x="1073150" y="6248400"/>
          <p14:tracePt t="310889" x="1035050" y="6254750"/>
          <p14:tracePt t="310905" x="990600" y="6261100"/>
          <p14:tracePt t="310923" x="958850" y="6261100"/>
          <p14:tracePt t="310939" x="914400" y="6261100"/>
          <p14:tracePt t="310941" x="889000" y="6261100"/>
          <p14:tracePt t="310956" x="825500" y="6261100"/>
          <p14:tracePt t="310973" x="787400" y="6261100"/>
          <p14:tracePt t="310990" x="692150" y="6261100"/>
          <p14:tracePt t="311005" x="654050" y="6261100"/>
          <p14:tracePt t="311023" x="641350" y="6254750"/>
          <p14:tracePt t="311038" x="641350" y="6248400"/>
          <p14:tracePt t="311056" x="635000" y="6248400"/>
          <p14:tracePt t="311075" x="628650" y="6216650"/>
          <p14:tracePt t="311091" x="628650" y="6178550"/>
          <p14:tracePt t="311108" x="622300" y="6140450"/>
          <p14:tracePt t="311125" x="615950" y="6115050"/>
          <p14:tracePt t="311140" x="615950" y="6070600"/>
          <p14:tracePt t="311155" x="615950" y="6057900"/>
          <p14:tracePt t="311172" x="615950" y="6045200"/>
          <p14:tracePt t="311174" x="615950" y="6038850"/>
          <p14:tracePt t="311189" x="622300" y="6026150"/>
          <p14:tracePt t="311205" x="628650" y="6026150"/>
          <p14:tracePt t="311240" x="654050" y="6000750"/>
          <p14:tracePt t="311255" x="679450" y="5981700"/>
          <p14:tracePt t="311273" x="692150" y="5949950"/>
          <p14:tracePt t="311290" x="698500" y="5943600"/>
          <p14:tracePt t="311333" x="698500" y="5937250"/>
          <p14:tracePt t="311550" x="704850" y="5937250"/>
          <p14:tracePt t="311558" x="711200" y="5937250"/>
          <p14:tracePt t="311566" x="717550" y="5924550"/>
          <p14:tracePt t="311576" x="723900" y="5911850"/>
          <p14:tracePt t="311592" x="723900" y="5899150"/>
          <p14:tracePt t="311609" x="723900" y="5892800"/>
          <p14:tracePt t="311756" x="723900" y="5899150"/>
          <p14:tracePt t="311775" x="723900" y="5905500"/>
          <p14:tracePt t="311780" x="723900" y="5918200"/>
          <p14:tracePt t="311792" x="717550" y="5924550"/>
          <p14:tracePt t="311806" x="698500" y="5937250"/>
          <p14:tracePt t="311825" x="692150" y="5937250"/>
          <p14:tracePt t="311841" x="692150" y="5943600"/>
          <p14:tracePt t="311872" x="692150" y="5937250"/>
          <p14:tracePt t="311889" x="692150" y="5918200"/>
          <p14:tracePt t="311905" x="711200" y="5899150"/>
          <p14:tracePt t="311925" x="742950" y="5886450"/>
          <p14:tracePt t="311939" x="781050" y="5880100"/>
          <p14:tracePt t="311955" x="831850" y="5873750"/>
          <p14:tracePt t="311973" x="908050" y="5854700"/>
          <p14:tracePt t="311989" x="946150" y="5854700"/>
          <p14:tracePt t="312005" x="977900" y="5848350"/>
          <p14:tracePt t="312022" x="1003300" y="5842000"/>
          <p14:tracePt t="312039" x="1035050" y="5842000"/>
          <p14:tracePt t="312055" x="1060450" y="5842000"/>
          <p14:tracePt t="312072" x="1066800" y="5842000"/>
          <p14:tracePt t="312148" x="1060450" y="5842000"/>
          <p14:tracePt t="312156" x="1035050" y="5842000"/>
          <p14:tracePt t="312175" x="958850" y="5842000"/>
          <p14:tracePt t="312189" x="914400" y="5842000"/>
          <p14:tracePt t="312205" x="889000" y="5842000"/>
          <p14:tracePt t="312222" x="869950" y="5829300"/>
          <p14:tracePt t="312240" x="844550" y="5822950"/>
          <p14:tracePt t="312255" x="819150" y="5816600"/>
          <p14:tracePt t="312272" x="806450" y="5803900"/>
          <p14:tracePt t="312289" x="787400" y="5797550"/>
          <p14:tracePt t="312306" x="774700" y="5791200"/>
          <p14:tracePt t="312517" x="774700" y="5784850"/>
          <p14:tracePt t="312533" x="762000" y="5772150"/>
          <p14:tracePt t="312542" x="736600" y="5765800"/>
          <p14:tracePt t="312555" x="704850" y="5765800"/>
          <p14:tracePt t="312575" x="596900" y="5759450"/>
          <p14:tracePt t="312592" x="546100" y="5765800"/>
          <p14:tracePt t="312607" x="539750" y="5765800"/>
          <p14:tracePt t="312686" x="533400" y="5765800"/>
          <p14:tracePt t="312693" x="520700" y="5765800"/>
          <p14:tracePt t="312703" x="514350" y="5765800"/>
          <p14:tracePt t="312722" x="501650" y="5778500"/>
          <p14:tracePt t="312739" x="482600" y="5810250"/>
          <p14:tracePt t="312755" x="463550" y="5848350"/>
          <p14:tracePt t="312758" x="457200" y="5861050"/>
          <p14:tracePt t="312772" x="444500" y="5880100"/>
          <p14:tracePt t="312789" x="431800" y="5943600"/>
          <p14:tracePt t="312806" x="425450" y="6000750"/>
          <p14:tracePt t="312822" x="425450" y="6064250"/>
          <p14:tracePt t="312842" x="425450" y="6134100"/>
          <p14:tracePt t="312857" x="438150" y="6210300"/>
          <p14:tracePt t="312872" x="457200" y="6248400"/>
          <p14:tracePt t="312891" x="476250" y="6292850"/>
          <p14:tracePt t="312905" x="501650" y="6337300"/>
          <p14:tracePt t="312922" x="520700" y="6375400"/>
          <p14:tracePt t="312940" x="546100" y="6407150"/>
          <p14:tracePt t="312955" x="552450" y="6413500"/>
          <p14:tracePt t="312973" x="558800" y="6419850"/>
          <p14:tracePt t="313748" x="558800" y="6413500"/>
          <p14:tracePt t="313758" x="558800" y="6375400"/>
          <p14:tracePt t="313765" x="558800" y="6343650"/>
          <p14:tracePt t="313774" x="552450" y="6299200"/>
          <p14:tracePt t="313789" x="552450" y="6216650"/>
          <p14:tracePt t="313806" x="539750" y="6127750"/>
          <p14:tracePt t="313825" x="539750" y="6026150"/>
          <p14:tracePt t="313842" x="552450" y="5930900"/>
          <p14:tracePt t="313856" x="603250" y="5861050"/>
          <p14:tracePt t="313874" x="647700" y="5784850"/>
          <p14:tracePt t="313892" x="673100" y="5746750"/>
          <p14:tracePt t="313905" x="679450" y="5727700"/>
          <p14:tracePt t="313925" x="679450" y="5721350"/>
          <p14:tracePt t="314031" x="685800" y="5721350"/>
          <p14:tracePt t="314048" x="692150" y="5721350"/>
          <p14:tracePt t="314053" x="698500" y="5721350"/>
          <p14:tracePt t="314062" x="704850" y="5721350"/>
          <p14:tracePt t="314072" x="711200" y="5715000"/>
          <p14:tracePt t="314091" x="730250" y="5702300"/>
          <p14:tracePt t="314105" x="762000" y="5695950"/>
          <p14:tracePt t="314126" x="800100" y="5683250"/>
          <p14:tracePt t="314139" x="838200" y="5670550"/>
          <p14:tracePt t="314156" x="876300" y="5670550"/>
          <p14:tracePt t="314157" x="895350" y="5670550"/>
          <p14:tracePt t="314172" x="908050" y="5670550"/>
          <p14:tracePt t="314190" x="927100" y="5670550"/>
          <p14:tracePt t="314205" x="939800" y="5670550"/>
          <p14:tracePt t="314222" x="946150" y="5670550"/>
          <p14:tracePt t="314279" x="952500" y="5670550"/>
          <p14:tracePt t="314295" x="958850" y="5676900"/>
          <p14:tracePt t="314301" x="965200" y="5683250"/>
          <p14:tracePt t="314311" x="977900" y="5695950"/>
          <p14:tracePt t="314322" x="990600" y="5708650"/>
          <p14:tracePt t="314342" x="1016000" y="5740400"/>
          <p14:tracePt t="314356" x="1016000" y="5765800"/>
          <p14:tracePt t="314372" x="1016000" y="5778500"/>
          <p14:tracePt t="314392" x="1016000" y="5810250"/>
          <p14:tracePt t="314405" x="1016000" y="5829300"/>
          <p14:tracePt t="314425" x="1016000" y="5848350"/>
          <p14:tracePt t="314439" x="1009650" y="5873750"/>
          <p14:tracePt t="314455" x="1003300" y="5899150"/>
          <p14:tracePt t="314472" x="996950" y="5930900"/>
          <p14:tracePt t="314489" x="984250" y="5962650"/>
          <p14:tracePt t="314505" x="958850" y="6000750"/>
          <p14:tracePt t="314522" x="946150" y="6019800"/>
          <p14:tracePt t="314539" x="939800" y="6038850"/>
          <p14:tracePt t="314556" x="927100" y="6051550"/>
          <p14:tracePt t="314572" x="914400" y="6070600"/>
          <p14:tracePt t="314576" x="901700" y="6083300"/>
          <p14:tracePt t="314592" x="857250" y="6102350"/>
          <p14:tracePt t="314605" x="812800" y="6121400"/>
          <p14:tracePt t="314625" x="781050" y="6127750"/>
          <p14:tracePt t="314641" x="762000" y="6134100"/>
          <p14:tracePt t="314677" x="755650" y="6134100"/>
          <p14:tracePt t="314688" x="742950" y="6134100"/>
          <p14:tracePt t="314706" x="730250" y="6134100"/>
          <p14:tracePt t="314722" x="711200" y="6134100"/>
          <p14:tracePt t="314739" x="685800" y="6140450"/>
          <p14:tracePt t="314756" x="660400" y="6140450"/>
          <p14:tracePt t="314758" x="641350" y="6140450"/>
          <p14:tracePt t="314774" x="603250" y="6140450"/>
          <p14:tracePt t="314789" x="571500" y="6146800"/>
          <p14:tracePt t="314805" x="546100" y="6146800"/>
          <p14:tracePt t="314822" x="527050" y="6146800"/>
          <p14:tracePt t="314842" x="520700" y="6146800"/>
          <p14:tracePt t="314875" x="508000" y="6146800"/>
          <p14:tracePt t="314888" x="501650" y="6146800"/>
          <p14:tracePt t="314905" x="488950" y="6134100"/>
          <p14:tracePt t="314924" x="482600" y="6127750"/>
          <p14:tracePt t="314940" x="469900" y="6115050"/>
          <p14:tracePt t="314972" x="463550" y="6115050"/>
          <p14:tracePt t="314989" x="450850" y="6083300"/>
          <p14:tracePt t="315005" x="444500" y="6064250"/>
          <p14:tracePt t="315022" x="431800" y="6038850"/>
          <p14:tracePt t="315039" x="425450" y="6013450"/>
          <p14:tracePt t="315055" x="393700" y="5994400"/>
          <p14:tracePt t="315072" x="393700" y="5975350"/>
          <p14:tracePt t="315091" x="400050" y="5949950"/>
          <p14:tracePt t="315107" x="412750" y="5937250"/>
          <p14:tracePt t="315109" x="419100" y="5930900"/>
          <p14:tracePt t="315124" x="425450" y="5918200"/>
          <p14:tracePt t="315139" x="438150" y="5905500"/>
          <p14:tracePt t="315157" x="457200" y="5886450"/>
          <p14:tracePt t="315172" x="457200" y="5880100"/>
          <p14:tracePt t="315192" x="463550" y="5867400"/>
          <p14:tracePt t="315205" x="476250" y="5861050"/>
          <p14:tracePt t="315222" x="488950" y="5854700"/>
          <p14:tracePt t="315239" x="508000" y="5848350"/>
          <p14:tracePt t="315255" x="539750" y="5842000"/>
          <p14:tracePt t="315272" x="571500" y="5835650"/>
          <p14:tracePt t="315289" x="622300" y="5835650"/>
          <p14:tracePt t="315305" x="679450" y="5835650"/>
          <p14:tracePt t="315322" x="749300" y="5854700"/>
          <p14:tracePt t="315341" x="863600" y="5911850"/>
          <p14:tracePt t="315355" x="901700" y="5937250"/>
          <p14:tracePt t="315374" x="933450" y="5981700"/>
          <p14:tracePt t="315390" x="939800" y="6013450"/>
          <p14:tracePt t="315405" x="939800" y="6032500"/>
          <p14:tracePt t="315422" x="939800" y="6057900"/>
          <p14:tracePt t="315439" x="927100" y="6070600"/>
          <p14:tracePt t="315455" x="914400" y="6089650"/>
          <p14:tracePt t="315472" x="895350" y="6096000"/>
          <p14:tracePt t="315489" x="882650" y="6102350"/>
          <p14:tracePt t="315505" x="876300" y="6102350"/>
          <p14:tracePt t="316094" x="869950" y="6102350"/>
          <p14:tracePt t="318860" x="863600" y="6102350"/>
          <p14:tracePt t="320365" x="857250" y="6102350"/>
          <p14:tracePt t="320813" x="850900" y="6102350"/>
          <p14:tracePt t="322350" x="869950" y="6064250"/>
          <p14:tracePt t="322358" x="927100" y="5975350"/>
          <p14:tracePt t="322365" x="1009650" y="5848350"/>
          <p14:tracePt t="322376" x="1168400" y="5708650"/>
          <p14:tracePt t="322391" x="1663700" y="5378450"/>
          <p14:tracePt t="322406" x="2279650" y="5105400"/>
          <p14:tracePt t="322424" x="2984500" y="4870450"/>
          <p14:tracePt t="322439" x="3714750" y="4762500"/>
          <p14:tracePt t="322455" x="4457700" y="4679950"/>
          <p14:tracePt t="322473" x="5238750" y="4635500"/>
          <p14:tracePt t="322489" x="5930900" y="4552950"/>
          <p14:tracePt t="322506" x="6489700" y="4527550"/>
          <p14:tracePt t="322523" x="6838950" y="4489450"/>
          <p14:tracePt t="322539" x="7023100" y="4438650"/>
          <p14:tracePt t="322557" x="7137400" y="4375150"/>
          <p14:tracePt t="322574" x="7143750" y="4381500"/>
          <p14:tracePt t="322590" x="7067550" y="4381500"/>
          <p14:tracePt t="322606" x="6915150" y="4387850"/>
          <p14:tracePt t="322623" x="6743700" y="4343400"/>
          <p14:tracePt t="322639" x="6584950" y="4292600"/>
          <p14:tracePt t="322656" x="6470650" y="4241800"/>
          <p14:tracePt t="322673" x="6381750" y="4178300"/>
          <p14:tracePt t="322689" x="6299200" y="4114800"/>
          <p14:tracePt t="322706" x="6254750" y="4051300"/>
          <p14:tracePt t="322722" x="6229350" y="3987800"/>
          <p14:tracePt t="322739" x="6216650" y="3930650"/>
          <p14:tracePt t="322756" x="6172200" y="3873500"/>
          <p14:tracePt t="322757" x="6127750" y="3848100"/>
          <p14:tracePt t="322773" x="6013450" y="3784600"/>
          <p14:tracePt t="322789" x="5880100" y="3714750"/>
          <p14:tracePt t="322805" x="5734050" y="3651250"/>
          <p14:tracePt t="322822" x="5575300" y="3575050"/>
          <p14:tracePt t="322840" x="5403850" y="3505200"/>
          <p14:tracePt t="322856" x="5270500" y="3467100"/>
          <p14:tracePt t="322875" x="5168900" y="3429000"/>
          <p14:tracePt t="322889" x="5086350" y="3390900"/>
          <p14:tracePt t="322905" x="5029200" y="3352800"/>
          <p14:tracePt t="322922" x="4972050" y="3295650"/>
          <p14:tracePt t="322939" x="4927600" y="3244850"/>
          <p14:tracePt t="322956" x="4902200" y="3219450"/>
          <p14:tracePt t="322972" x="4895850" y="3206750"/>
          <p14:tracePt t="322989" x="4889500" y="3200400"/>
          <p14:tracePt t="323005" x="4876800" y="3187700"/>
          <p14:tracePt t="323022" x="4870450" y="3181350"/>
          <p14:tracePt t="323039" x="4870450" y="3175000"/>
          <p14:tracePt t="323055" x="4870450" y="3155950"/>
          <p14:tracePt t="323072" x="4870450" y="3136900"/>
          <p14:tracePt t="323092" x="4870450" y="3105150"/>
          <p14:tracePt t="323106" x="4870450" y="3035300"/>
          <p14:tracePt t="323124" x="4864100" y="2959100"/>
          <p14:tracePt t="323142" x="4838700" y="2876550"/>
          <p14:tracePt t="323156" x="4832350" y="2857500"/>
          <p14:tracePt t="323173" x="4813300" y="2806700"/>
          <p14:tracePt t="323190" x="4775200" y="2755900"/>
          <p14:tracePt t="323205" x="4743450" y="2724150"/>
          <p14:tracePt t="323222" x="4724400" y="2698750"/>
          <p14:tracePt t="323240" x="4718050" y="2686050"/>
          <p14:tracePt t="323311" x="4718050" y="2679700"/>
          <p14:tracePt t="323317" x="4711700" y="2673350"/>
          <p14:tracePt t="323327" x="4705350" y="2673350"/>
          <p14:tracePt t="323341" x="4705350" y="2667000"/>
          <p14:tracePt t="323444" x="4705350" y="2673350"/>
          <p14:tracePt t="323461" x="4699000" y="2673350"/>
          <p14:tracePt t="323469" x="4699000" y="2679700"/>
          <p14:tracePt t="323509" x="4705350" y="2679700"/>
          <p14:tracePt t="323533" x="4711700" y="2679700"/>
          <p14:tracePt t="323540" x="4718050" y="2686050"/>
          <p14:tracePt t="323555" x="4730750" y="2692400"/>
          <p14:tracePt t="323575" x="4781550" y="2705100"/>
          <p14:tracePt t="323592" x="4826000" y="2705100"/>
          <p14:tracePt t="323607" x="4902200" y="2711450"/>
          <p14:tracePt t="323625" x="4984750" y="2717800"/>
          <p14:tracePt t="323640" x="5067300" y="2724150"/>
          <p14:tracePt t="323655" x="5149850" y="2724150"/>
          <p14:tracePt t="323672" x="5219700" y="2724150"/>
          <p14:tracePt t="323689" x="5289550" y="2724150"/>
          <p14:tracePt t="323706" x="5365750" y="2724150"/>
          <p14:tracePt t="323722" x="5441950" y="2736850"/>
          <p14:tracePt t="323739" x="5524500" y="2743200"/>
          <p14:tracePt t="323755" x="5613400" y="2755900"/>
          <p14:tracePt t="323774" x="5740400" y="2755900"/>
          <p14:tracePt t="323789" x="5810250" y="2755900"/>
          <p14:tracePt t="323805" x="5873750" y="2755900"/>
          <p14:tracePt t="323823" x="5949950" y="2755900"/>
          <p14:tracePt t="323841" x="6045200" y="2755900"/>
          <p14:tracePt t="323859" x="6146800" y="2755900"/>
          <p14:tracePt t="323874" x="6248400" y="2755900"/>
          <p14:tracePt t="323889" x="6337300" y="2755900"/>
          <p14:tracePt t="323905" x="6432550" y="2755900"/>
          <p14:tracePt t="323923" x="6521450" y="2755900"/>
          <p14:tracePt t="323939" x="6616700" y="2762250"/>
          <p14:tracePt t="323955" x="6692900" y="2781300"/>
          <p14:tracePt t="323972" x="6762750" y="2781300"/>
          <p14:tracePt t="323973" x="6781800" y="2781300"/>
          <p14:tracePt t="323990" x="6845300" y="2781300"/>
          <p14:tracePt t="324006" x="6883400" y="2781300"/>
          <p14:tracePt t="324022" x="6902450" y="2781300"/>
          <p14:tracePt t="324055" x="6921500" y="2781300"/>
          <p14:tracePt t="324072" x="6959600" y="2781300"/>
          <p14:tracePt t="324091" x="6997700" y="2781300"/>
          <p14:tracePt t="324106" x="7016750" y="2781300"/>
          <p14:tracePt t="324606" x="7010400" y="2787650"/>
          <p14:tracePt t="324613" x="6997700" y="2806700"/>
          <p14:tracePt t="324625" x="6978650" y="2844800"/>
          <p14:tracePt t="324642" x="6927850" y="2971800"/>
          <p14:tracePt t="324655" x="6838950" y="3219450"/>
          <p14:tracePt t="324673" x="6654800" y="3543300"/>
          <p14:tracePt t="324690" x="6362700" y="3956050"/>
          <p14:tracePt t="324705" x="5962650" y="4381500"/>
          <p14:tracePt t="324722" x="5575300" y="4648200"/>
          <p14:tracePt t="324739" x="5194300" y="4806950"/>
          <p14:tracePt t="324757" x="4616450" y="5003800"/>
          <p14:tracePt t="324772" x="4419600" y="5067300"/>
          <p14:tracePt t="324789" x="3835400" y="5226050"/>
          <p14:tracePt t="324805" x="3505200" y="5302250"/>
          <p14:tracePt t="324822" x="3238500" y="5346700"/>
          <p14:tracePt t="324842" x="3022600" y="5365750"/>
          <p14:tracePt t="324856" x="2819400" y="5378450"/>
          <p14:tracePt t="324875" x="2628900" y="5378450"/>
          <p14:tracePt t="324891" x="2463800" y="5397500"/>
          <p14:tracePt t="324893" x="2381250" y="5397500"/>
          <p14:tracePt t="324905" x="2311400" y="5397500"/>
          <p14:tracePt t="324923" x="2190750" y="5422900"/>
          <p14:tracePt t="324940" x="2019300" y="5422900"/>
          <p14:tracePt t="324955" x="1962150" y="5422900"/>
          <p14:tracePt t="324972" x="1816100" y="5384800"/>
          <p14:tracePt t="324990" x="1663700" y="5391150"/>
          <p14:tracePt t="325006" x="1555750" y="5391150"/>
          <p14:tracePt t="325022" x="1428750" y="5410200"/>
          <p14:tracePt t="325039" x="1301750" y="5448300"/>
          <p14:tracePt t="325056" x="1162050" y="5492750"/>
          <p14:tracePt t="325075" x="1035050" y="5549900"/>
          <p14:tracePt t="325092" x="908050" y="5626100"/>
          <p14:tracePt t="325107" x="800100" y="5702300"/>
          <p14:tracePt t="325125" x="685800" y="5765800"/>
          <p14:tracePt t="325141" x="660400" y="5791200"/>
          <p14:tracePt t="325155" x="647700" y="5803900"/>
          <p14:tracePt t="325172" x="628650" y="5829300"/>
          <p14:tracePt t="325173" x="622300" y="5848350"/>
          <p14:tracePt t="325190" x="596900" y="5899150"/>
          <p14:tracePt t="325205" x="577850" y="5943600"/>
          <p14:tracePt t="325222" x="558800" y="5969000"/>
          <p14:tracePt t="325240" x="539750" y="5994400"/>
          <p14:tracePt t="325255" x="508000" y="6013450"/>
          <p14:tracePt t="325272" x="469900" y="6038850"/>
          <p14:tracePt t="325289" x="444500" y="6057900"/>
          <p14:tracePt t="325305" x="425450" y="6064250"/>
          <p14:tracePt t="325322" x="400050" y="6064250"/>
          <p14:tracePt t="325342" x="330200" y="6019800"/>
          <p14:tracePt t="325357" x="279400" y="5969000"/>
          <p14:tracePt t="325375" x="234950" y="5924550"/>
          <p14:tracePt t="325390" x="209550" y="5886450"/>
          <p14:tracePt t="325406" x="190500" y="5829300"/>
          <p14:tracePt t="325422" x="196850" y="5753100"/>
          <p14:tracePt t="325440" x="241300" y="5670550"/>
          <p14:tracePt t="325455" x="336550" y="5619750"/>
          <p14:tracePt t="325472" x="444500" y="5575300"/>
          <p14:tracePt t="325489" x="577850" y="5568950"/>
          <p14:tracePt t="325505" x="692150" y="5575300"/>
          <p14:tracePt t="325523" x="800100" y="5607050"/>
          <p14:tracePt t="325539" x="869950" y="5651500"/>
          <p14:tracePt t="325540" x="895350" y="5689600"/>
          <p14:tracePt t="325557" x="933450" y="5765800"/>
          <p14:tracePt t="325574" x="952500" y="5854700"/>
          <p14:tracePt t="325591" x="952500" y="5962650"/>
          <p14:tracePt t="325609" x="895350" y="6057900"/>
          <p14:tracePt t="325625" x="806450" y="6121400"/>
          <p14:tracePt t="325639" x="692150" y="6184900"/>
          <p14:tracePt t="325656" x="584200" y="6210300"/>
          <p14:tracePt t="325672" x="476250" y="6210300"/>
          <p14:tracePt t="325692" x="381000" y="6210300"/>
          <p14:tracePt t="325706" x="317500" y="6172200"/>
          <p14:tracePt t="325722" x="266700" y="6134100"/>
          <p14:tracePt t="325740" x="247650" y="6070600"/>
          <p14:tracePt t="325755" x="247650" y="6051550"/>
          <p14:tracePt t="325773" x="285750" y="5981700"/>
          <p14:tracePt t="325789" x="349250" y="5943600"/>
          <p14:tracePt t="325805" x="419100" y="5911850"/>
          <p14:tracePt t="325825" x="463550" y="5899150"/>
          <p14:tracePt t="325840" x="488950" y="5899150"/>
          <p14:tracePt t="325856" x="495300" y="5905500"/>
          <p14:tracePt t="325873" x="514350" y="5949950"/>
          <p14:tracePt t="325889" x="514350" y="6032500"/>
          <p14:tracePt t="325905" x="501650" y="6127750"/>
          <p14:tracePt t="325922" x="476250" y="6210300"/>
          <p14:tracePt t="325939" x="457200" y="6261100"/>
          <p14:tracePt t="325956" x="438150" y="6299200"/>
          <p14:tracePt t="325972" x="431800" y="6299200"/>
          <p14:tracePt t="325990" x="431800" y="6305550"/>
          <p14:tracePt t="326029" x="431800" y="6311900"/>
          <p14:tracePt t="326060" x="431800" y="6299200"/>
          <p14:tracePt t="326069" x="431800" y="6280150"/>
          <p14:tracePt t="326076" x="431800" y="6254750"/>
          <p14:tracePt t="326091" x="431800" y="6223000"/>
          <p14:tracePt t="326105" x="438150" y="6140450"/>
          <p14:tracePt t="326125" x="508000" y="5937250"/>
          <p14:tracePt t="326142" x="590550" y="5740400"/>
          <p14:tracePt t="326155" x="641350" y="5607050"/>
          <p14:tracePt t="326173" x="755650" y="5340350"/>
          <p14:tracePt t="326175" x="812800" y="5238750"/>
          <p14:tracePt t="326189" x="933450" y="5054600"/>
          <p14:tracePt t="326205" x="1047750" y="4953000"/>
          <p14:tracePt t="326222" x="1117600" y="4908550"/>
          <p14:tracePt t="326239" x="1155700" y="4870450"/>
          <p14:tracePt t="326257" x="1168400" y="4857750"/>
          <p14:tracePt t="326274" x="1168400" y="4851400"/>
          <p14:tracePt t="326305" x="1168400" y="4857750"/>
          <p14:tracePt t="326324" x="1155700" y="4876800"/>
          <p14:tracePt t="326341" x="1143000" y="4889500"/>
          <p14:tracePt t="326429" x="1143000" y="4864100"/>
          <p14:tracePt t="326437" x="1162050" y="4826000"/>
          <p14:tracePt t="326445" x="1174750" y="4768850"/>
          <p14:tracePt t="326455" x="1193800" y="4718050"/>
          <p14:tracePt t="326472" x="1263650" y="4552950"/>
          <p14:tracePt t="326489" x="1333500" y="4349750"/>
          <p14:tracePt t="326506" x="1428750" y="4165600"/>
          <p14:tracePt t="326522" x="1524000" y="4013200"/>
          <p14:tracePt t="326539" x="1593850" y="3905250"/>
          <p14:tracePt t="326555" x="1619250" y="3822700"/>
          <p14:tracePt t="326574" x="1638300" y="3746500"/>
          <p14:tracePt t="326592" x="1644650" y="3727450"/>
          <p14:tracePt t="326607" x="1644650" y="3708400"/>
          <p14:tracePt t="326626" x="1644650" y="3689350"/>
          <p14:tracePt t="326639" x="1657350" y="3663950"/>
          <p14:tracePt t="326656" x="1670050" y="3632200"/>
          <p14:tracePt t="326672" x="1682750" y="3587750"/>
          <p14:tracePt t="326690" x="1689100" y="3549650"/>
          <p14:tracePt t="326705" x="1701800" y="3536950"/>
          <p14:tracePt t="326722" x="1727200" y="3511550"/>
          <p14:tracePt t="326739" x="1790700" y="3486150"/>
          <p14:tracePt t="326755" x="1866900" y="3448050"/>
          <p14:tracePt t="326756" x="1898650" y="3429000"/>
          <p14:tracePt t="326774" x="1968500" y="3384550"/>
          <p14:tracePt t="326789" x="2025650" y="3359150"/>
          <p14:tracePt t="326805" x="2044700" y="3352800"/>
          <p14:tracePt t="326823" x="2044700" y="3359150"/>
          <p14:tracePt t="326840" x="2006600" y="3441700"/>
          <p14:tracePt t="326857" x="1898650" y="3625850"/>
          <p14:tracePt t="326875" x="1708150" y="3911600"/>
          <p14:tracePt t="326892" x="1511300" y="4324350"/>
          <p14:tracePt t="326906" x="1320800" y="4800600"/>
          <p14:tracePt t="326925" x="1047750" y="5461000"/>
          <p14:tracePt t="326940" x="958850" y="5619750"/>
          <p14:tracePt t="326955" x="825500" y="5835650"/>
          <p14:tracePt t="326972" x="755650" y="5911850"/>
          <p14:tracePt t="326974" x="730250" y="5943600"/>
          <p14:tracePt t="326989" x="679450" y="5981700"/>
          <p14:tracePt t="327006" x="647700" y="6000750"/>
          <p14:tracePt t="327022" x="635000" y="6007100"/>
          <p14:tracePt t="327040" x="628650" y="6007100"/>
          <p14:tracePt t="327055" x="615950" y="6007100"/>
          <p14:tracePt t="327072" x="603250" y="5994400"/>
          <p14:tracePt t="327091" x="590550" y="5975350"/>
          <p14:tracePt t="327107" x="577850" y="5962650"/>
          <p14:tracePt t="327125" x="552450" y="5930900"/>
          <p14:tracePt t="327139" x="552450" y="5924550"/>
          <p14:tracePt t="327156" x="546100" y="5918200"/>
          <p14:tracePt t="327280" x="539750" y="5924550"/>
          <p14:tracePt t="327284" x="527050" y="5930900"/>
          <p14:tracePt t="327294" x="514350" y="5943600"/>
          <p14:tracePt t="327306" x="495300" y="5956300"/>
          <p14:tracePt t="327322" x="463550" y="5988050"/>
          <p14:tracePt t="327342" x="425450" y="6007100"/>
          <p14:tracePt t="327358" x="419100" y="6019800"/>
          <p14:tracePt t="327493" x="419100" y="6013450"/>
          <p14:tracePt t="327509" x="419100" y="6007100"/>
          <p14:tracePt t="327661" x="419100" y="6000750"/>
          <p14:tracePt t="327677" x="419100" y="5994400"/>
          <p14:tracePt t="327688" x="412750" y="5994400"/>
          <p14:tracePt t="327707" x="393700" y="5969000"/>
          <p14:tracePt t="327722" x="361950" y="5911850"/>
          <p14:tracePt t="327739" x="317500" y="5842000"/>
          <p14:tracePt t="327757" x="279400" y="5778500"/>
          <p14:tracePt t="327773" x="266700" y="5759450"/>
          <p14:tracePt t="327789" x="266700" y="5746750"/>
          <p14:tracePt t="327805" x="279400" y="5727700"/>
          <p14:tracePt t="327825" x="330200" y="5695950"/>
          <p14:tracePt t="327841" x="393700" y="5676900"/>
          <p14:tracePt t="327857" x="488950" y="5651500"/>
          <p14:tracePt t="327875" x="584200" y="5645150"/>
          <p14:tracePt t="327891" x="679450" y="5645150"/>
          <p14:tracePt t="327893" x="717550" y="5651500"/>
          <p14:tracePt t="327905" x="762000" y="5664200"/>
          <p14:tracePt t="327925" x="863600" y="5721350"/>
          <p14:tracePt t="327939" x="882650" y="5740400"/>
          <p14:tracePt t="327956" x="927100" y="5791200"/>
          <p14:tracePt t="327972" x="933450" y="5803900"/>
          <p14:tracePt t="327989" x="933450" y="5867400"/>
          <p14:tracePt t="328006" x="933450" y="5905500"/>
          <p14:tracePt t="328022" x="920750" y="5937250"/>
          <p14:tracePt t="328039" x="908050" y="5975350"/>
          <p14:tracePt t="328056" x="889000" y="6026150"/>
          <p14:tracePt t="328072" x="831850" y="6076950"/>
          <p14:tracePt t="328091" x="774700" y="6121400"/>
          <p14:tracePt t="328106" x="711200" y="6146800"/>
          <p14:tracePt t="328125" x="660400" y="6159500"/>
          <p14:tracePt t="328139" x="615950" y="6165850"/>
          <p14:tracePt t="328156" x="577850" y="6172200"/>
          <p14:tracePt t="328172" x="539750" y="6172200"/>
          <p14:tracePt t="328189" x="508000" y="6172200"/>
          <p14:tracePt t="328206" x="501650" y="6172200"/>
          <p14:tracePt t="328264" x="501650" y="6159500"/>
          <p14:tracePt t="328268" x="501650" y="6134100"/>
          <p14:tracePt t="328277" x="501650" y="6108700"/>
          <p14:tracePt t="328289" x="501650" y="6089650"/>
          <p14:tracePt t="328306" x="501650" y="6064250"/>
          <p14:tracePt t="328324" x="501650" y="6051550"/>
          <p14:tracePt t="328341" x="514350" y="6038850"/>
          <p14:tracePt t="328357" x="533400" y="6038850"/>
          <p14:tracePt t="328375" x="558800" y="6032500"/>
          <p14:tracePt t="328391" x="577850" y="6032500"/>
          <p14:tracePt t="328406" x="584200" y="6026150"/>
          <p14:tracePt t="328422" x="596900" y="6026150"/>
          <p14:tracePt t="328439" x="609600" y="6026150"/>
          <p14:tracePt t="328455" x="622300" y="6051550"/>
          <p14:tracePt t="328472" x="622300" y="6070600"/>
          <p14:tracePt t="328489" x="622300" y="6096000"/>
          <p14:tracePt t="328506" x="622300" y="6127750"/>
          <p14:tracePt t="328522" x="641350" y="6153150"/>
          <p14:tracePt t="328539" x="673100" y="6159500"/>
          <p14:tracePt t="328557" x="768350" y="6121400"/>
          <p14:tracePt t="328576" x="838200" y="6083300"/>
          <p14:tracePt t="328590" x="901700" y="6045200"/>
          <p14:tracePt t="328607" x="965200" y="5994400"/>
          <p14:tracePt t="328625" x="1041400" y="5962650"/>
          <p14:tracePt t="328642" x="1123950" y="5937250"/>
          <p14:tracePt t="328655" x="1200150" y="5905500"/>
          <p14:tracePt t="328675" x="1244600" y="5892800"/>
          <p14:tracePt t="328693" x="1270000" y="5899150"/>
          <p14:tracePt t="328722" x="1276350" y="5905500"/>
          <p14:tracePt t="328766" x="1282700" y="5911850"/>
          <p14:tracePt t="328797" x="1282700" y="5918200"/>
          <p14:tracePt t="329061" x="1276350" y="5911850"/>
          <p14:tracePt t="329391" x="1295400" y="5924550"/>
          <p14:tracePt t="329396" x="1308100" y="5930900"/>
          <p14:tracePt t="329406" x="1314450" y="5930900"/>
          <p14:tracePt t="329424" x="1371600" y="5930900"/>
          <p14:tracePt t="329439" x="1441450" y="5930900"/>
          <p14:tracePt t="329457" x="1485900" y="5930900"/>
          <p14:tracePt t="329472" x="1492250" y="5930900"/>
          <p14:tracePt t="329505" x="1460500" y="5937250"/>
          <p14:tracePt t="329522" x="1390650" y="5956300"/>
          <p14:tracePt t="329540" x="1314450" y="5988050"/>
          <p14:tracePt t="329556" x="1257300" y="5981700"/>
          <p14:tracePt t="329575" x="1200150" y="5975350"/>
          <p14:tracePt t="329591" x="1168400" y="5962650"/>
          <p14:tracePt t="329606" x="1130300" y="5962650"/>
          <p14:tracePt t="329625" x="1085850" y="5962650"/>
          <p14:tracePt t="329639" x="1054100" y="5962650"/>
          <p14:tracePt t="329655" x="1035050" y="5962650"/>
          <p14:tracePt t="329672" x="1022350" y="5962650"/>
          <p14:tracePt t="329689" x="1016000" y="5962650"/>
          <p14:tracePt t="329706" x="996950" y="5962650"/>
          <p14:tracePt t="329722" x="977900" y="5962650"/>
          <p14:tracePt t="329739" x="965200" y="5962650"/>
          <p14:tracePt t="329837" x="958850" y="5962650"/>
          <p14:tracePt t="330592" x="958850" y="5956300"/>
          <p14:tracePt t="330607" x="958850" y="5949950"/>
          <p14:tracePt t="330655" x="952500" y="5943600"/>
          <p14:tracePt t="330677" x="946150" y="5943600"/>
          <p14:tracePt t="330686" x="933450" y="5943600"/>
          <p14:tracePt t="330692" x="908050" y="5937250"/>
          <p14:tracePt t="330706" x="876300" y="5930900"/>
          <p14:tracePt t="330722" x="812800" y="5924550"/>
          <p14:tracePt t="330739" x="749300" y="5924550"/>
          <p14:tracePt t="330755" x="673100" y="5924550"/>
          <p14:tracePt t="330773" x="577850" y="5930900"/>
          <p14:tracePt t="330774" x="520700" y="5930900"/>
          <p14:tracePt t="330790" x="412750" y="5937250"/>
          <p14:tracePt t="330806" x="292100" y="5937250"/>
          <p14:tracePt t="330823" x="190500" y="5943600"/>
          <p14:tracePt t="330842" x="133350" y="5943600"/>
          <p14:tracePt t="330857" x="127000" y="5943600"/>
          <p14:tracePt t="330996" x="127000" y="5937250"/>
          <p14:tracePt t="331014" x="127000" y="5930900"/>
          <p14:tracePt t="331029" x="127000" y="5924550"/>
          <p14:tracePt t="331037" x="127000" y="5911850"/>
          <p14:tracePt t="331044" x="127000" y="5886450"/>
          <p14:tracePt t="331055" x="127000" y="5867400"/>
          <p14:tracePt t="331076" x="127000" y="5816600"/>
          <p14:tracePt t="331091" x="127000" y="5784850"/>
          <p14:tracePt t="331108" x="127000" y="5759450"/>
          <p14:tracePt t="331188" x="139700" y="5759450"/>
          <p14:tracePt t="331199" x="146050" y="5759450"/>
          <p14:tracePt t="331206" x="158750" y="5759450"/>
          <p14:tracePt t="331222" x="184150" y="5759450"/>
          <p14:tracePt t="331240" x="209550" y="5784850"/>
          <p14:tracePt t="331256" x="228600" y="5816600"/>
          <p14:tracePt t="331273" x="254000" y="5854700"/>
          <p14:tracePt t="331290" x="273050" y="5880100"/>
          <p14:tracePt t="331309" x="279400" y="5892800"/>
          <p14:tracePt t="331323" x="285750" y="5905500"/>
          <p14:tracePt t="331365" x="292100" y="5905500"/>
          <p14:tracePt t="331375" x="298450" y="5905500"/>
          <p14:tracePt t="331391" x="349250" y="5899150"/>
          <p14:tracePt t="331405" x="419100" y="5880100"/>
          <p14:tracePt t="331422" x="495300" y="5880100"/>
          <p14:tracePt t="331441" x="609600" y="5880100"/>
          <p14:tracePt t="331456" x="755650" y="5880100"/>
          <p14:tracePt t="331472" x="908050" y="5880100"/>
          <p14:tracePt t="331489" x="1016000" y="5873750"/>
          <p14:tracePt t="331505" x="1085850" y="5861050"/>
          <p14:tracePt t="331523" x="1136650" y="5842000"/>
          <p14:tracePt t="331540" x="1168400" y="5829300"/>
          <p14:tracePt t="331556" x="1174750" y="5816600"/>
          <p14:tracePt t="331572" x="1174750" y="5784850"/>
          <p14:tracePt t="331575" x="1174750" y="5765800"/>
          <p14:tracePt t="331590" x="1174750" y="5740400"/>
          <p14:tracePt t="331607" x="1174750" y="5734050"/>
          <p14:tracePt t="331626" x="1174750" y="5727700"/>
          <p14:tracePt t="331669" x="1174750" y="5746750"/>
          <p14:tracePt t="331677" x="1168400" y="5772150"/>
          <p14:tracePt t="331689" x="1149350" y="5803900"/>
          <p14:tracePt t="331706" x="1123950" y="5848350"/>
          <p14:tracePt t="331722" x="1104900" y="5892800"/>
          <p14:tracePt t="331741" x="1079500" y="5911850"/>
          <p14:tracePt t="331756" x="1079500" y="5918200"/>
          <p14:tracePt t="331789" x="1073150" y="5918200"/>
          <p14:tracePt t="331893" x="1073150" y="5911850"/>
          <p14:tracePt t="332404" x="1066800" y="5911850"/>
          <p14:tracePt t="332413" x="1035050" y="5899150"/>
          <p14:tracePt t="332423" x="990600" y="5892800"/>
          <p14:tracePt t="332439" x="914400" y="5880100"/>
          <p14:tracePt t="332455" x="831850" y="5880100"/>
          <p14:tracePt t="332472" x="749300" y="5880100"/>
          <p14:tracePt t="332490" x="673100" y="5880100"/>
          <p14:tracePt t="332505" x="628650" y="5873750"/>
          <p14:tracePt t="332523" x="590550" y="5854700"/>
          <p14:tracePt t="332693" x="596900" y="5854700"/>
          <p14:tracePt t="332702" x="628650" y="5867400"/>
          <p14:tracePt t="332708" x="654050" y="5873750"/>
          <p14:tracePt t="332722" x="704850" y="5886450"/>
          <p14:tracePt t="332739" x="774700" y="5911850"/>
          <p14:tracePt t="332755" x="857250" y="5930900"/>
          <p14:tracePt t="332774" x="939800" y="5956300"/>
          <p14:tracePt t="332789" x="971550" y="5956300"/>
          <p14:tracePt t="332805" x="984250" y="5956300"/>
          <p14:tracePt t="332886" x="984250" y="5962650"/>
          <p14:tracePt t="332924" x="971550" y="5962650"/>
          <p14:tracePt t="332935" x="958850" y="5962650"/>
          <p14:tracePt t="332940" x="933450" y="5962650"/>
          <p14:tracePt t="332956" x="901700" y="5962650"/>
          <p14:tracePt t="332973" x="800100" y="5962650"/>
          <p14:tracePt t="332990" x="736600" y="5962650"/>
          <p14:tracePt t="333006" x="673100" y="5962650"/>
          <p14:tracePt t="333023" x="635000" y="5962650"/>
          <p14:tracePt t="333149" x="647700" y="5962650"/>
          <p14:tracePt t="333156" x="666750" y="5962650"/>
          <p14:tracePt t="333165" x="679450" y="5962650"/>
          <p14:tracePt t="333174" x="692150" y="5962650"/>
          <p14:tracePt t="333189" x="711200" y="5962650"/>
          <p14:tracePt t="333206" x="723900" y="5962650"/>
          <p14:tracePt t="333222" x="730250" y="5962650"/>
          <p14:tracePt t="333780" x="742950" y="5962650"/>
          <p14:tracePt t="333790" x="762000" y="5962650"/>
          <p14:tracePt t="333806" x="908050" y="5962650"/>
          <p14:tracePt t="333825" x="1130300" y="5956300"/>
          <p14:tracePt t="333841" x="1403350" y="5956300"/>
          <p14:tracePt t="333857" x="1657350" y="5956300"/>
          <p14:tracePt t="333874" x="1930400" y="5956300"/>
          <p14:tracePt t="333890" x="2203450" y="5956300"/>
          <p14:tracePt t="333906" x="2476500" y="5956300"/>
          <p14:tracePt t="333923" x="2711450" y="5956300"/>
          <p14:tracePt t="333939" x="2876550" y="5956300"/>
          <p14:tracePt t="333941" x="2940050" y="5956300"/>
          <p14:tracePt t="333956" x="2990850" y="5962650"/>
          <p14:tracePt t="333974" x="3041650" y="5956300"/>
          <p14:tracePt t="333989" x="3035300" y="5956300"/>
          <p14:tracePt t="334069" x="3035300" y="5949950"/>
          <p14:tracePt t="334076" x="3035300" y="5943600"/>
          <p14:tracePt t="334085" x="3035300" y="5937250"/>
          <p14:tracePt t="334092" x="3035300" y="5930900"/>
          <p14:tracePt t="334106" x="3035300" y="5924550"/>
          <p14:tracePt t="334125" x="3079750" y="5911850"/>
          <p14:tracePt t="334139" x="3136900" y="5886450"/>
          <p14:tracePt t="334156" x="3194050" y="5854700"/>
          <p14:tracePt t="334174" x="3263900" y="5810250"/>
          <p14:tracePt t="334189" x="3276600" y="5803900"/>
          <p14:tracePt t="334223" x="3282950" y="5803900"/>
          <p14:tracePt t="334256" x="3308350" y="5803900"/>
          <p14:tracePt t="334272" x="3327400" y="5803900"/>
          <p14:tracePt t="334309" x="3333750" y="5803900"/>
          <p14:tracePt t="334322" x="3333750" y="5797550"/>
          <p14:tracePt t="334413" x="3340100" y="5797550"/>
          <p14:tracePt t="334421" x="3352800" y="5797550"/>
          <p14:tracePt t="334429" x="3359150" y="5797550"/>
          <p14:tracePt t="334439" x="3365500" y="5791200"/>
          <p14:tracePt t="334456" x="3365500" y="5778500"/>
          <p14:tracePt t="334472" x="3371850" y="5765800"/>
          <p14:tracePt t="334489" x="3378200" y="5746750"/>
          <p14:tracePt t="334506" x="3384550" y="5740400"/>
          <p14:tracePt t="334549" x="3390900" y="5753100"/>
          <p14:tracePt t="334560" x="3390900" y="5791200"/>
          <p14:tracePt t="334574" x="3390900" y="5861050"/>
          <p14:tracePt t="334590" x="3390900" y="5930900"/>
          <p14:tracePt t="334607" x="3390900" y="5975350"/>
          <p14:tracePt t="334622" x="3390900" y="6000750"/>
          <p14:tracePt t="334640" x="3397250" y="6007100"/>
          <p14:tracePt t="334684" x="3397250" y="5994400"/>
          <p14:tracePt t="334693" x="3397250" y="5969000"/>
          <p14:tracePt t="334706" x="3397250" y="5949950"/>
          <p14:tracePt t="334723" x="3359150" y="5911850"/>
          <p14:tracePt t="334739" x="3321050" y="5886450"/>
          <p14:tracePt t="334740" x="3308350" y="5880100"/>
          <p14:tracePt t="334756" x="3282950" y="5861050"/>
          <p14:tracePt t="334772" x="3270250" y="5861050"/>
          <p14:tracePt t="334789" x="3225800" y="5848350"/>
          <p14:tracePt t="334806" x="3168650" y="5848350"/>
          <p14:tracePt t="334823" x="3098800" y="5848350"/>
          <p14:tracePt t="334840" x="3003550" y="5835650"/>
          <p14:tracePt t="334855" x="2889250" y="5835650"/>
          <p14:tracePt t="334874" x="2762250" y="5835650"/>
          <p14:tracePt t="334889" x="2603500" y="5829300"/>
          <p14:tracePt t="334905" x="2419350" y="5848350"/>
          <p14:tracePt t="334924" x="2216150" y="5848350"/>
          <p14:tracePt t="334939" x="2038350" y="5848350"/>
          <p14:tracePt t="334955" x="1930400" y="5835650"/>
          <p14:tracePt t="334958" x="1892300" y="5829300"/>
          <p14:tracePt t="334973" x="1860550" y="5829300"/>
          <p14:tracePt t="334989" x="1854200" y="5829300"/>
          <p14:tracePt t="335116" x="1860550" y="5829300"/>
          <p14:tracePt t="335125" x="1860550" y="5810250"/>
          <p14:tracePt t="335133" x="1866900" y="5784850"/>
          <p14:tracePt t="335141" x="1866900" y="5765800"/>
          <p14:tracePt t="335155" x="1866900" y="5753100"/>
          <p14:tracePt t="335172" x="1866900" y="5734050"/>
          <p14:tracePt t="335174" x="1866900" y="5727700"/>
          <p14:tracePt t="335190" x="1866900" y="5715000"/>
          <p14:tracePt t="335253" x="1866900" y="5740400"/>
          <p14:tracePt t="335262" x="1860550" y="5803900"/>
          <p14:tracePt t="335269" x="1847850" y="5873750"/>
          <p14:tracePt t="335279" x="1828800" y="5930900"/>
          <p14:tracePt t="335289" x="1816100" y="5994400"/>
          <p14:tracePt t="335306" x="1809750" y="6096000"/>
          <p14:tracePt t="335323" x="1809750" y="6146800"/>
          <p14:tracePt t="335340" x="1809750" y="6159500"/>
          <p14:tracePt t="335374" x="1816100" y="6165850"/>
          <p14:tracePt t="335389" x="1828800" y="6165850"/>
          <p14:tracePt t="335406" x="1841500" y="6134100"/>
          <p14:tracePt t="335422" x="1816100" y="6102350"/>
          <p14:tracePt t="335439" x="1752600" y="6070600"/>
          <p14:tracePt t="335455" x="1587500" y="6051550"/>
          <p14:tracePt t="335472" x="1384300" y="6026150"/>
          <p14:tracePt t="335489" x="1162050" y="6013450"/>
          <p14:tracePt t="335506" x="946150" y="5988050"/>
          <p14:tracePt t="335522" x="762000" y="5962650"/>
          <p14:tracePt t="335539" x="635000" y="5943600"/>
          <p14:tracePt t="335556" x="571500" y="5924550"/>
          <p14:tracePt t="335574" x="565150" y="5918200"/>
          <p14:tracePt t="335591" x="565150" y="5911850"/>
          <p14:tracePt t="335606" x="571500" y="5911850"/>
          <p14:tracePt t="335716" x="577850" y="5911850"/>
          <p14:tracePt t="335725" x="590550" y="5911850"/>
          <p14:tracePt t="335732" x="609600" y="5905500"/>
          <p14:tracePt t="335742" x="622300" y="5905500"/>
          <p14:tracePt t="335756" x="641350" y="5905500"/>
          <p14:tracePt t="335772" x="660400" y="5905500"/>
          <p14:tracePt t="335789" x="660400" y="5899150"/>
          <p14:tracePt t="335908" x="660400" y="5892800"/>
          <p14:tracePt t="335926" x="666750" y="5892800"/>
          <p14:tracePt t="335941" x="666750" y="5886450"/>
          <p14:tracePt t="335957" x="673100" y="5880100"/>
          <p14:tracePt t="336021" x="666750" y="5873750"/>
          <p14:tracePt t="336029" x="628650" y="5861050"/>
          <p14:tracePt t="336039" x="584200" y="5854700"/>
          <p14:tracePt t="336056" x="501650" y="5848350"/>
          <p14:tracePt t="336076" x="419100" y="5842000"/>
          <p14:tracePt t="336092" x="349250" y="5829300"/>
          <p14:tracePt t="336108" x="323850" y="5829300"/>
          <p14:tracePt t="336125" x="317500" y="5829300"/>
          <p14:tracePt t="336253" x="317500" y="5842000"/>
          <p14:tracePt t="336262" x="317500" y="5873750"/>
          <p14:tracePt t="336269" x="317500" y="5899150"/>
          <p14:tracePt t="336289" x="298450" y="5949950"/>
          <p14:tracePt t="336306" x="285750" y="6000750"/>
          <p14:tracePt t="336326" x="279400" y="6032500"/>
          <p14:tracePt t="336341" x="279400" y="6038850"/>
          <p14:tracePt t="336390" x="279400" y="6019800"/>
          <p14:tracePt t="336397" x="279400" y="5994400"/>
          <p14:tracePt t="336405" x="285750" y="5975350"/>
          <p14:tracePt t="336422" x="298450" y="5943600"/>
          <p14:tracePt t="336439" x="304800" y="5924550"/>
          <p14:tracePt t="336500" x="317500" y="5937250"/>
          <p14:tracePt t="336509" x="323850" y="5956300"/>
          <p14:tracePt t="336517" x="336550" y="5981700"/>
          <p14:tracePt t="336525" x="349250" y="6013450"/>
          <p14:tracePt t="336541" x="374650" y="6096000"/>
          <p14:tracePt t="336556" x="387350" y="6146800"/>
          <p14:tracePt t="336575" x="412750" y="6330950"/>
          <p14:tracePt t="336593" x="400050" y="6400800"/>
          <p14:tracePt t="336606" x="374650" y="6438900"/>
          <p14:tracePt t="336625" x="361950" y="6470650"/>
          <p14:tracePt t="336641" x="349250" y="6477000"/>
          <p14:tracePt t="336657" x="349250" y="6483350"/>
          <p14:tracePt t="336689" x="342900" y="6477000"/>
          <p14:tracePt t="336705" x="342900" y="6470650"/>
          <p14:tracePt t="336739" x="342900" y="6464300"/>
          <p14:tracePt t="336839" x="342900" y="6451600"/>
          <p14:tracePt t="336844" x="342900" y="6438900"/>
          <p14:tracePt t="336856" x="342900" y="6426200"/>
          <p14:tracePt t="336876" x="342900" y="6375400"/>
          <p14:tracePt t="336892" x="342900" y="6324600"/>
          <p14:tracePt t="336906" x="355600" y="6273800"/>
          <p14:tracePt t="336925" x="393700" y="6197600"/>
          <p14:tracePt t="336940" x="431800" y="6172200"/>
          <p14:tracePt t="336956" x="527050" y="6134100"/>
          <p14:tracePt t="336958" x="590550" y="6115050"/>
          <p14:tracePt t="336972" x="654050" y="6102350"/>
          <p14:tracePt t="336974" x="742950" y="6096000"/>
          <p14:tracePt t="336989" x="895350" y="6089650"/>
          <p14:tracePt t="337006" x="1003300" y="6115050"/>
          <p14:tracePt t="337022" x="1085850" y="6159500"/>
          <p14:tracePt t="337039" x="1143000" y="6210300"/>
          <p14:tracePt t="337056" x="1200150" y="6267450"/>
          <p14:tracePt t="337075" x="1225550" y="6318250"/>
          <p14:tracePt t="337092" x="1231900" y="6343650"/>
          <p14:tracePt t="337105" x="1231900" y="6356350"/>
          <p14:tracePt t="337125" x="1231900" y="6362700"/>
          <p14:tracePt t="337285" x="1238250" y="6362700"/>
          <p14:tracePt t="337342" x="1231900" y="6362700"/>
          <p14:tracePt t="337349" x="1212850" y="6362700"/>
          <p14:tracePt t="337356" x="1168400" y="6362700"/>
          <p14:tracePt t="337375" x="996950" y="6375400"/>
          <p14:tracePt t="337393" x="793750" y="6388100"/>
          <p14:tracePt t="337405" x="596900" y="6400800"/>
          <p14:tracePt t="337423" x="431800" y="6407150"/>
          <p14:tracePt t="337439" x="304800" y="6407150"/>
          <p14:tracePt t="337455" x="241300" y="6407150"/>
          <p14:tracePt t="337472" x="234950" y="6407150"/>
          <p14:tracePt t="337732" x="234950" y="6400800"/>
          <p14:tracePt t="337741" x="234950" y="6381750"/>
          <p14:tracePt t="337753" x="234950" y="6356350"/>
          <p14:tracePt t="337757" x="234950" y="6343650"/>
          <p14:tracePt t="337773" x="254000" y="6299200"/>
          <p14:tracePt t="337790" x="285750" y="6254750"/>
          <p14:tracePt t="337809" x="355600" y="6223000"/>
          <p14:tracePt t="337825" x="476250" y="6210300"/>
          <p14:tracePt t="337842" x="628650" y="6203950"/>
          <p14:tracePt t="337859" x="781050" y="6223000"/>
          <p14:tracePt t="337876" x="882650" y="6254750"/>
          <p14:tracePt t="337877" x="914400" y="6267450"/>
          <p14:tracePt t="337892" x="977900" y="6311900"/>
          <p14:tracePt t="337906" x="996950" y="6330950"/>
          <p14:tracePt t="337922" x="1022350" y="6356350"/>
          <p14:tracePt t="337939" x="1028700" y="6362700"/>
          <p14:tracePt t="338077" x="1003300" y="6362700"/>
          <p14:tracePt t="338085" x="971550" y="6362700"/>
          <p14:tracePt t="338092" x="933450" y="6362700"/>
          <p14:tracePt t="338107" x="895350" y="6362700"/>
          <p14:tracePt t="338125" x="774700" y="6362700"/>
          <p14:tracePt t="338140" x="704850" y="6356350"/>
          <p14:tracePt t="338156" x="641350" y="6356350"/>
          <p14:tracePt t="338173" x="628650" y="6369050"/>
          <p14:tracePt t="338190" x="615950" y="6369050"/>
          <p14:tracePt t="338230" x="609600" y="6369050"/>
          <p14:tracePt t="338247" x="609600" y="6381750"/>
          <p14:tracePt t="338256" x="603250" y="6394450"/>
          <p14:tracePt t="338273" x="571500" y="6413500"/>
          <p14:tracePt t="338290" x="533400" y="6426200"/>
          <p14:tracePt t="338306" x="482600" y="6438900"/>
          <p14:tracePt t="338325" x="355600" y="6445250"/>
          <p14:tracePt t="338342" x="311150" y="6445250"/>
          <p14:tracePt t="338357" x="215900" y="6432550"/>
          <p14:tracePt t="338374" x="184150" y="6413500"/>
          <p14:tracePt t="338392" x="158750" y="6388100"/>
          <p14:tracePt t="338405" x="158750" y="6343650"/>
          <p14:tracePt t="338422" x="184150" y="6305550"/>
          <p14:tracePt t="338439" x="222250" y="6273800"/>
          <p14:tracePt t="338456" x="273050" y="6254750"/>
          <p14:tracePt t="338473" x="342900" y="6242050"/>
          <p14:tracePt t="338489" x="374650" y="6242050"/>
          <p14:tracePt t="338505" x="381000" y="6254750"/>
          <p14:tracePt t="338523" x="381000" y="6324600"/>
          <p14:tracePt t="338539" x="342900" y="6400800"/>
          <p14:tracePt t="338556" x="260350" y="6489700"/>
          <p14:tracePt t="338572" x="228600" y="6515100"/>
          <p14:tracePt t="338591" x="203200" y="6521450"/>
          <p14:tracePt t="338606" x="177800" y="6527800"/>
          <p14:tracePt t="338624" x="165100" y="6534150"/>
          <p14:tracePt t="338640" x="158750" y="6534150"/>
          <p14:tracePt t="338773" x="158750" y="6521450"/>
          <p14:tracePt t="338780" x="158750" y="6489700"/>
          <p14:tracePt t="338789" x="171450" y="6451600"/>
          <p14:tracePt t="338806" x="209550" y="6343650"/>
          <p14:tracePt t="338823" x="254000" y="6210300"/>
          <p14:tracePt t="338842" x="292100" y="6089650"/>
          <p14:tracePt t="338856" x="336550" y="6026150"/>
          <p14:tracePt t="338874" x="355600" y="5969000"/>
          <p14:tracePt t="338891" x="374650" y="5937250"/>
          <p14:tracePt t="338906" x="381000" y="5930900"/>
          <p14:tracePt t="338957" x="381000" y="5924550"/>
          <p14:tracePt t="338966" x="387350" y="5924550"/>
          <p14:tracePt t="338973" x="387350" y="5918200"/>
          <p14:tracePt t="338989" x="393700" y="5918200"/>
          <p14:tracePt t="339006" x="393700" y="5899150"/>
          <p14:tracePt t="339023" x="400050" y="5873750"/>
          <p14:tracePt t="339039" x="406400" y="5861050"/>
          <p14:tracePt t="339056" x="412750" y="5854700"/>
          <p14:tracePt t="339502" x="419100" y="5854700"/>
          <p14:tracePt t="339508" x="425450" y="5854700"/>
          <p14:tracePt t="339517" x="438150" y="5854700"/>
          <p14:tracePt t="339525" x="444500" y="5854700"/>
          <p14:tracePt t="339539" x="457200" y="5854700"/>
          <p14:tracePt t="339556" x="463550" y="5854700"/>
          <p14:tracePt t="339597" x="463550" y="5842000"/>
          <p14:tracePt t="339608" x="482600" y="5816600"/>
          <p14:tracePt t="339623" x="508000" y="5772150"/>
          <p14:tracePt t="339639" x="533400" y="5746750"/>
          <p14:tracePt t="339655" x="546100" y="5721350"/>
          <p14:tracePt t="339672" x="590550" y="5670550"/>
          <p14:tracePt t="339689" x="654050" y="5600700"/>
          <p14:tracePt t="339706" x="717550" y="5518150"/>
          <p14:tracePt t="339722" x="749300" y="5486400"/>
          <p14:tracePt t="339739" x="755650" y="5480050"/>
          <p14:tracePt t="339836" x="762000" y="5486400"/>
          <p14:tracePt t="340246" x="762000" y="5492750"/>
          <p14:tracePt t="340253" x="762000" y="5499100"/>
          <p14:tracePt t="340263" x="762000" y="5505450"/>
          <p14:tracePt t="340342" x="781050" y="5505450"/>
          <p14:tracePt t="340350" x="800100" y="5499100"/>
          <p14:tracePt t="340358" x="819150" y="5492750"/>
          <p14:tracePt t="340374" x="863600" y="5492750"/>
          <p14:tracePt t="340389" x="908050" y="5486400"/>
          <p14:tracePt t="340406" x="958850" y="5480050"/>
          <p14:tracePt t="340424" x="1028700" y="5480050"/>
          <p14:tracePt t="340440" x="1079500" y="5480050"/>
          <p14:tracePt t="340456" x="1098550" y="5486400"/>
          <p14:tracePt t="340473" x="1104900" y="5492750"/>
          <p14:tracePt t="340489" x="1123950" y="5505450"/>
          <p14:tracePt t="340507" x="1155700" y="5524500"/>
          <p14:tracePt t="340522" x="1187450" y="5549900"/>
          <p14:tracePt t="340539" x="1193800" y="5594350"/>
          <p14:tracePt t="340556" x="1193800" y="5708650"/>
          <p14:tracePt t="340574" x="1143000" y="5784850"/>
          <p14:tracePt t="340592" x="1111250" y="5861050"/>
          <p14:tracePt t="340606" x="1085850" y="5943600"/>
          <p14:tracePt t="340626" x="1054100" y="6019800"/>
          <p14:tracePt t="340639" x="1028700" y="6083300"/>
          <p14:tracePt t="340655" x="1022350" y="6096000"/>
          <p14:tracePt t="340764" x="1041400" y="6083300"/>
          <p14:tracePt t="340774" x="1073150" y="6038850"/>
          <p14:tracePt t="340789" x="1181100" y="5949950"/>
          <p14:tracePt t="340806" x="1327150" y="5861050"/>
          <p14:tracePt t="340824" x="1504950" y="5746750"/>
          <p14:tracePt t="340841" x="1695450" y="5581650"/>
          <p14:tracePt t="340859" x="1911350" y="5353050"/>
          <p14:tracePt t="340876" x="2101850" y="5124450"/>
          <p14:tracePt t="340893" x="2311400" y="4965700"/>
          <p14:tracePt t="340905" x="2343150" y="4927600"/>
          <p14:tracePt t="340922" x="2362200" y="4845050"/>
          <p14:tracePt t="340942" x="2324100" y="4711700"/>
          <p14:tracePt t="340958" x="2247900" y="4635500"/>
          <p14:tracePt t="340972" x="2178050" y="4565650"/>
          <p14:tracePt t="340989" x="2127250" y="4483100"/>
          <p14:tracePt t="341006" x="2057400" y="4368800"/>
          <p14:tracePt t="341022" x="1955800" y="4222750"/>
          <p14:tracePt t="341039" x="1854200" y="4121150"/>
          <p14:tracePt t="341056" x="1778000" y="4064000"/>
          <p14:tracePt t="341073" x="1739900" y="4013200"/>
          <p14:tracePt t="341092" x="1708150" y="3968750"/>
          <p14:tracePt t="341107" x="1663700" y="3917950"/>
          <p14:tracePt t="341124" x="1606550" y="3873500"/>
          <p14:tracePt t="341125" x="1568450" y="3867150"/>
          <p14:tracePt t="341139" x="1530350" y="3854450"/>
          <p14:tracePt t="341157" x="1390650" y="3848100"/>
          <p14:tracePt t="341173" x="1352550" y="3854450"/>
          <p14:tracePt t="341189" x="1206500" y="3873500"/>
          <p14:tracePt t="341206" x="1111250" y="3867150"/>
          <p14:tracePt t="341223" x="1003300" y="3829050"/>
          <p14:tracePt t="341239" x="914400" y="3822700"/>
          <p14:tracePt t="341256" x="838200" y="3816350"/>
          <p14:tracePt t="341274" x="806450" y="3822700"/>
          <p14:tracePt t="341289" x="774700" y="3854450"/>
          <p14:tracePt t="341306" x="749300" y="3905250"/>
          <p14:tracePt t="341323" x="736600" y="3981450"/>
          <p14:tracePt t="341341" x="736600" y="4133850"/>
          <p14:tracePt t="341358" x="749300" y="4260850"/>
          <p14:tracePt t="341375" x="793750" y="4368800"/>
          <p14:tracePt t="341391" x="825500" y="4457700"/>
          <p14:tracePt t="341406" x="825500" y="4508500"/>
          <p14:tracePt t="341422" x="825500" y="4565650"/>
          <p14:tracePt t="341439" x="800100" y="4610100"/>
          <p14:tracePt t="341456" x="749300" y="4673600"/>
          <p14:tracePt t="341472" x="692150" y="4730750"/>
          <p14:tracePt t="341490" x="654050" y="4806950"/>
          <p14:tracePt t="341506" x="622300" y="4895850"/>
          <p14:tracePt t="341522" x="596900" y="5022850"/>
          <p14:tracePt t="341539" x="552450" y="5181600"/>
          <p14:tracePt t="341556" x="488950" y="5384800"/>
          <p14:tracePt t="341557" x="457200" y="5486400"/>
          <p14:tracePt t="341575" x="393700" y="5683250"/>
          <p14:tracePt t="341591" x="349250" y="5772150"/>
          <p14:tracePt t="341606" x="317500" y="5803900"/>
          <p14:tracePt t="341624" x="292100" y="5829300"/>
          <p14:tracePt t="341639" x="260350" y="5848350"/>
          <p14:tracePt t="341655" x="234950" y="5861050"/>
          <p14:tracePt t="341672" x="228600" y="5861050"/>
          <p14:tracePt t="341706" x="228600" y="5848350"/>
          <p14:tracePt t="341722" x="241300" y="5791200"/>
          <p14:tracePt t="341739" x="292100" y="5727700"/>
          <p14:tracePt t="341756" x="368300" y="5695950"/>
          <p14:tracePt t="341773" x="520700" y="5689600"/>
          <p14:tracePt t="341789" x="635000" y="5689600"/>
          <p14:tracePt t="341805" x="774700" y="5683250"/>
          <p14:tracePt t="341825" x="933450" y="5721350"/>
          <p14:tracePt t="341840" x="1104900" y="5772150"/>
          <p14:tracePt t="341856" x="1295400" y="5835650"/>
          <p14:tracePt t="341875" x="1479550" y="5899150"/>
          <p14:tracePt t="341889" x="1638300" y="5962650"/>
          <p14:tracePt t="341906" x="1765300" y="6019800"/>
          <p14:tracePt t="341925" x="1866900" y="6083300"/>
          <p14:tracePt t="341939" x="1924050" y="6127750"/>
          <p14:tracePt t="341956" x="1962150" y="6165850"/>
          <p14:tracePt t="341974" x="1962150" y="6172200"/>
          <p14:tracePt t="342060" x="1968500" y="6178550"/>
          <p14:tracePt t="342076" x="1968500" y="6184900"/>
          <p14:tracePt t="342085" x="1968500" y="6191250"/>
          <p14:tracePt t="342093" x="1968500" y="6197600"/>
          <p14:tracePt t="342106" x="1955800" y="6216650"/>
          <p14:tracePt t="342125" x="1860550" y="6229350"/>
          <p14:tracePt t="342139" x="1739900" y="6229350"/>
          <p14:tracePt t="342156" x="1612900" y="6229350"/>
          <p14:tracePt t="342174" x="1466850" y="6229350"/>
          <p14:tracePt t="342189" x="1397000" y="6210300"/>
          <p14:tracePt t="342206" x="1346200" y="6191250"/>
          <p14:tracePt t="342223" x="1314450" y="6178550"/>
          <p14:tracePt t="342239" x="1250950" y="6153150"/>
          <p14:tracePt t="342256" x="1162050" y="6146800"/>
          <p14:tracePt t="342272" x="1073150" y="6146800"/>
          <p14:tracePt t="342289" x="1009650" y="6140450"/>
          <p14:tracePt t="342306" x="971550" y="6140450"/>
          <p14:tracePt t="342325" x="889000" y="6140450"/>
          <p14:tracePt t="342343" x="850900" y="6146800"/>
          <p14:tracePt t="342357" x="717550" y="6159500"/>
          <p14:tracePt t="342372" x="635000" y="6178550"/>
          <p14:tracePt t="342390" x="590550" y="6191250"/>
          <p14:tracePt t="342406" x="565150" y="6197600"/>
          <p14:tracePt t="342422" x="558800" y="6197600"/>
          <p14:tracePt t="342439" x="539750" y="6197600"/>
          <p14:tracePt t="342456" x="520700" y="6197600"/>
          <p14:tracePt t="342473" x="495300" y="6197600"/>
          <p14:tracePt t="342489" x="488950" y="6197600"/>
          <p14:tracePt t="342541" x="488950" y="6191250"/>
          <p14:tracePt t="342549" x="514350" y="6178550"/>
          <p14:tracePt t="342562" x="527050" y="6153150"/>
          <p14:tracePt t="342574" x="577850" y="6121400"/>
          <p14:tracePt t="342591" x="679450" y="6083300"/>
          <p14:tracePt t="342606" x="819150" y="6038850"/>
          <p14:tracePt t="342625" x="990600" y="5994400"/>
          <p14:tracePt t="342642" x="1143000" y="5956300"/>
          <p14:tracePt t="342656" x="1301750" y="5956300"/>
          <p14:tracePt t="342673" x="1473200" y="5956300"/>
          <p14:tracePt t="342689" x="1651000" y="5956300"/>
          <p14:tracePt t="342706" x="1778000" y="5962650"/>
          <p14:tracePt t="342722" x="1854200" y="5975350"/>
          <p14:tracePt t="342739" x="1892300" y="5981700"/>
          <p14:tracePt t="342757" x="1924050" y="5981700"/>
          <p14:tracePt t="342821" x="1917700" y="5981700"/>
          <p14:tracePt t="342919" x="1917700" y="5975350"/>
          <p14:tracePt t="342924" x="1911350" y="5975350"/>
          <p14:tracePt t="342935" x="1892300" y="5969000"/>
          <p14:tracePt t="342940" x="1873250" y="5949950"/>
          <p14:tracePt t="342957" x="1797050" y="5943600"/>
          <p14:tracePt t="342972" x="1689100" y="5918200"/>
          <p14:tracePt t="342989" x="1549400" y="5892800"/>
          <p14:tracePt t="343006" x="1371600" y="5861050"/>
          <p14:tracePt t="343023" x="1162050" y="5829300"/>
          <p14:tracePt t="343039" x="958850" y="5822950"/>
          <p14:tracePt t="343056" x="755650" y="5822950"/>
          <p14:tracePt t="343075" x="590550" y="5822950"/>
          <p14:tracePt t="343092" x="469900" y="5848350"/>
          <p14:tracePt t="343108" x="419100" y="5880100"/>
          <p14:tracePt t="343125" x="387350" y="5918200"/>
          <p14:tracePt t="343142" x="381000" y="5930900"/>
          <p14:tracePt t="343156" x="374650" y="5937250"/>
          <p14:tracePt t="343174" x="368300" y="5943600"/>
          <p14:tracePt t="343206" x="361950" y="5943600"/>
          <p14:tracePt t="343541" x="368300" y="5943600"/>
          <p14:tracePt t="343549" x="419100" y="5943600"/>
          <p14:tracePt t="343559" x="508000" y="5969000"/>
          <p14:tracePt t="343572" x="723900" y="6007100"/>
          <p14:tracePt t="343592" x="990600" y="6045200"/>
          <p14:tracePt t="343607" x="1289050" y="6064250"/>
          <p14:tracePt t="343625" x="1619250" y="6089650"/>
          <p14:tracePt t="343641" x="1892300" y="6096000"/>
          <p14:tracePt t="343655" x="2076450" y="6102350"/>
          <p14:tracePt t="343673" x="2190750" y="6108700"/>
          <p14:tracePt t="343689" x="2241550" y="6108700"/>
          <p14:tracePt t="343706" x="2254250" y="6108700"/>
          <p14:tracePt t="343722" x="2254250" y="6115050"/>
          <p14:tracePt t="343756" x="2247900" y="6115050"/>
          <p14:tracePt t="343774" x="2197100" y="6115050"/>
          <p14:tracePt t="343790" x="2190750" y="6115050"/>
          <p14:tracePt t="343869" x="2184400" y="6115050"/>
          <p14:tracePt t="344005" x="2171700" y="6096000"/>
          <p14:tracePt t="344017" x="2159000" y="6076950"/>
          <p14:tracePt t="344022" x="2139950" y="6051550"/>
          <p14:tracePt t="344039" x="2089150" y="5975350"/>
          <p14:tracePt t="344056" x="1993900" y="5892800"/>
          <p14:tracePt t="344075" x="1860550" y="5810250"/>
          <p14:tracePt t="344092" x="1676400" y="5746750"/>
          <p14:tracePt t="344095" x="1581150" y="5715000"/>
          <p14:tracePt t="344105" x="1492250" y="5683250"/>
          <p14:tracePt t="344126" x="1320800" y="5626100"/>
          <p14:tracePt t="344139" x="1149350" y="5575300"/>
          <p14:tracePt t="344158" x="908050" y="5505450"/>
          <p14:tracePt t="344174" x="755650" y="5454650"/>
          <p14:tracePt t="344189" x="635000" y="5448300"/>
          <p14:tracePt t="344206" x="558800" y="5454650"/>
          <p14:tracePt t="344222" x="527050" y="5454650"/>
          <p14:tracePt t="344239" x="514350" y="5454650"/>
          <p14:tracePt t="344255" x="508000" y="5454650"/>
          <p14:tracePt t="344272" x="495300" y="5461000"/>
          <p14:tracePt t="344306" x="495300" y="5467350"/>
          <p14:tracePt t="344517" x="495300" y="5461000"/>
          <p14:tracePt t="344525" x="495300" y="5435600"/>
          <p14:tracePt t="344533" x="495300" y="5410200"/>
          <p14:tracePt t="344540" x="495300" y="5384800"/>
          <p14:tracePt t="344557" x="495300" y="5334000"/>
          <p14:tracePt t="344574" x="482600" y="5264150"/>
          <p14:tracePt t="344592" x="463550" y="5207000"/>
          <p14:tracePt t="344608" x="450850" y="5175250"/>
          <p14:tracePt t="344625" x="444500" y="5162550"/>
          <p14:tracePt t="344924" x="444500" y="5175250"/>
          <p14:tracePt t="344934" x="444500" y="5187950"/>
          <p14:tracePt t="344940" x="444500" y="5207000"/>
          <p14:tracePt t="344956" x="438150" y="5232400"/>
          <p14:tracePt t="344972" x="412750" y="5283200"/>
          <p14:tracePt t="344989" x="387350" y="5410200"/>
          <p14:tracePt t="345007" x="381000" y="5505450"/>
          <p14:tracePt t="345022" x="387350" y="5575300"/>
          <p14:tracePt t="345039" x="387350" y="5626100"/>
          <p14:tracePt t="345056" x="387350" y="5645150"/>
          <p14:tracePt t="345074" x="393700" y="5651500"/>
          <p14:tracePt t="345789" x="393700" y="5645150"/>
          <p14:tracePt t="345799" x="393700" y="5626100"/>
          <p14:tracePt t="345806" x="393700" y="5600700"/>
          <p14:tracePt t="345825" x="393700" y="5562600"/>
          <p14:tracePt t="345842" x="393700" y="5511800"/>
          <p14:tracePt t="345856" x="393700" y="5461000"/>
          <p14:tracePt t="345875" x="393700" y="5416550"/>
          <p14:tracePt t="345889" x="406400" y="5378450"/>
          <p14:tracePt t="345906" x="419100" y="5340350"/>
          <p14:tracePt t="345923" x="431800" y="5314950"/>
          <p14:tracePt t="345940" x="438150" y="5264150"/>
          <p14:tracePt t="346172" x="438150" y="5257800"/>
          <p14:tracePt t="346365" x="444500" y="5257800"/>
          <p14:tracePt t="346376" x="450850" y="5257800"/>
          <p14:tracePt t="346380" x="450850" y="5264150"/>
          <p14:tracePt t="346391" x="463550" y="5264150"/>
          <p14:tracePt t="346406" x="520700" y="5270500"/>
          <p14:tracePt t="346423" x="590550" y="5283200"/>
          <p14:tracePt t="346439" x="660400" y="5289550"/>
          <p14:tracePt t="346456" x="717550" y="5289550"/>
          <p14:tracePt t="346472" x="730250" y="5302250"/>
          <p14:tracePt t="346789" x="723900" y="5295900"/>
          <p14:tracePt t="346869" x="730250" y="5302250"/>
          <p14:tracePt t="346876" x="736600" y="5327650"/>
          <p14:tracePt t="346888" x="736600" y="5365750"/>
          <p14:tracePt t="346906" x="736600" y="5435600"/>
          <p14:tracePt t="346922" x="755650" y="5518150"/>
          <p14:tracePt t="346939" x="723900" y="5607050"/>
          <p14:tracePt t="346956" x="685800" y="5734050"/>
          <p14:tracePt t="346973" x="647700" y="5962650"/>
          <p14:tracePt t="346990" x="647700" y="6096000"/>
          <p14:tracePt t="347006" x="647700" y="6159500"/>
          <p14:tracePt t="347023" x="647700" y="6191250"/>
          <p14:tracePt t="347039" x="635000" y="6197600"/>
          <p14:tracePt t="347056" x="628650" y="6210300"/>
          <p14:tracePt t="347141" x="622300" y="6203950"/>
          <p14:tracePt t="347189" x="622300" y="6197600"/>
          <p14:tracePt t="347213" x="615950" y="6197600"/>
          <p14:tracePt t="347221" x="615950" y="6191250"/>
          <p14:tracePt t="347311" x="609600" y="6191250"/>
          <p14:tracePt t="347317" x="609600" y="6184900"/>
          <p14:tracePt t="347333" x="609600" y="6178550"/>
          <p14:tracePt t="347365" x="603250" y="6178550"/>
          <p14:tracePt t="347549" x="603250" y="6172200"/>
          <p14:tracePt t="347566" x="603250" y="6165850"/>
          <p14:tracePt t="347575" x="603250" y="6134100"/>
          <p14:tracePt t="347592" x="596900" y="6026150"/>
          <p14:tracePt t="347606" x="571500" y="5892800"/>
          <p14:tracePt t="347623" x="565150" y="5734050"/>
          <p14:tracePt t="347640" x="565150" y="5524500"/>
          <p14:tracePt t="347657" x="565150" y="5308600"/>
          <p14:tracePt t="347673" x="565150" y="5156200"/>
          <p14:tracePt t="347689" x="565150" y="5054600"/>
          <p14:tracePt t="347706" x="565150" y="4946650"/>
          <p14:tracePt t="347723" x="571500" y="4864100"/>
          <p14:tracePt t="347739" x="590550" y="4787900"/>
          <p14:tracePt t="347742" x="596900" y="4749800"/>
          <p14:tracePt t="347757" x="609600" y="4699000"/>
          <p14:tracePt t="347773" x="603250" y="4679950"/>
          <p14:tracePt t="347968" x="596900" y="4679950"/>
          <p14:tracePt t="348052" x="596900" y="4673600"/>
          <p14:tracePt t="348180" x="603250" y="4673600"/>
          <p14:tracePt t="348191" x="603250" y="4679950"/>
          <p14:tracePt t="348206" x="603250" y="4724400"/>
          <p14:tracePt t="348222" x="622300" y="4819650"/>
          <p14:tracePt t="348239" x="673100" y="4933950"/>
          <p14:tracePt t="348257" x="730250" y="5105400"/>
          <p14:tracePt t="348272" x="857250" y="5295900"/>
          <p14:tracePt t="348289" x="1016000" y="5467350"/>
          <p14:tracePt t="348306" x="1155700" y="5607050"/>
          <p14:tracePt t="348322" x="1270000" y="5721350"/>
          <p14:tracePt t="348342" x="1403350" y="5842000"/>
          <p14:tracePt t="348358" x="1435100" y="5867400"/>
          <p14:tracePt t="348373" x="1447800" y="5873750"/>
          <p14:tracePt t="348406" x="1454150" y="5880100"/>
          <p14:tracePt t="348423" x="1473200" y="5905500"/>
          <p14:tracePt t="348439" x="1517650" y="5937250"/>
          <p14:tracePt t="348456" x="1543050" y="5956300"/>
          <p14:tracePt t="348489" x="1543050" y="5905500"/>
          <p14:tracePt t="348506" x="1543050" y="5829300"/>
          <p14:tracePt t="348522" x="1511300" y="5772150"/>
          <p14:tracePt t="348539" x="1498600" y="5734050"/>
          <p14:tracePt t="348557" x="1498600" y="5708650"/>
          <p14:tracePt t="348575" x="1498600" y="5702300"/>
          <p14:tracePt t="348591" x="1504950" y="5702300"/>
          <p14:tracePt t="348606" x="1562100" y="5702300"/>
          <p14:tracePt t="348624" x="1689100" y="5734050"/>
          <p14:tracePt t="348642" x="1866900" y="5778500"/>
          <p14:tracePt t="348656" x="2038350" y="5829300"/>
          <p14:tracePt t="348676" x="2209800" y="5886450"/>
          <p14:tracePt t="348689" x="2381250" y="5943600"/>
          <p14:tracePt t="348706" x="2578100" y="5994400"/>
          <p14:tracePt t="348722" x="2743200" y="6045200"/>
          <p14:tracePt t="348739" x="2832100" y="6045200"/>
          <p14:tracePt t="348757" x="2876550" y="6045200"/>
          <p14:tracePt t="348773" x="2876550" y="6032500"/>
          <p14:tracePt t="348791" x="2863850" y="6000750"/>
          <p14:tracePt t="348806" x="2825750" y="5975350"/>
          <p14:tracePt t="348825" x="2724150" y="5943600"/>
          <p14:tracePt t="348841" x="2609850" y="5918200"/>
          <p14:tracePt t="348858" x="2482850" y="5911850"/>
          <p14:tracePt t="348873" x="2343150" y="5873750"/>
          <p14:tracePt t="348889" x="2159000" y="5835650"/>
          <p14:tracePt t="348906" x="1962150" y="5765800"/>
          <p14:tracePt t="348926" x="1663700" y="5670550"/>
          <p14:tracePt t="348939" x="1568450" y="5626100"/>
          <p14:tracePt t="348956" x="1352550" y="5568950"/>
          <p14:tracePt t="348973" x="1225550" y="5524500"/>
          <p14:tracePt t="348989" x="1123950" y="5467350"/>
          <p14:tracePt t="349006" x="1022350" y="5403850"/>
          <p14:tracePt t="349023" x="933450" y="5340350"/>
          <p14:tracePt t="349040" x="901700" y="5295900"/>
          <p14:tracePt t="349056" x="882650" y="5257800"/>
          <p14:tracePt t="349075" x="882650" y="5219700"/>
          <p14:tracePt t="349091" x="882650" y="5187950"/>
          <p14:tracePt t="349092" x="882650" y="5162550"/>
          <p14:tracePt t="349107" x="882650" y="5143500"/>
          <p14:tracePt t="349126" x="876300" y="5105400"/>
          <p14:tracePt t="349141" x="863600" y="5060950"/>
          <p14:tracePt t="349156" x="857250" y="5048250"/>
          <p14:tracePt t="349173" x="857250" y="5035550"/>
          <p14:tracePt t="349189" x="850900" y="5029200"/>
          <p14:tracePt t="349206" x="850900" y="5022850"/>
          <p14:tracePt t="349223" x="850900" y="5016500"/>
          <p14:tracePt t="349257" x="844550" y="5010150"/>
          <p14:tracePt t="349273" x="844550" y="4991100"/>
          <p14:tracePt t="349290" x="831850" y="4965700"/>
          <p14:tracePt t="349307" x="825500" y="4933950"/>
          <p14:tracePt t="349325" x="825500" y="4927600"/>
          <p14:tracePt t="349389" x="838200" y="4940300"/>
          <p14:tracePt t="349397" x="876300" y="4972050"/>
          <p14:tracePt t="349407" x="914400" y="5016500"/>
          <p14:tracePt t="349422" x="1047750" y="5156200"/>
          <p14:tracePt t="349439" x="1212850" y="5314950"/>
          <p14:tracePt t="349456" x="1435100" y="5467350"/>
          <p14:tracePt t="349473" x="1657350" y="5619750"/>
          <p14:tracePt t="349489" x="1873250" y="5727700"/>
          <p14:tracePt t="349506" x="2038350" y="5784850"/>
          <p14:tracePt t="349522" x="2114550" y="5816600"/>
          <p14:tracePt t="349540" x="2139950" y="5822950"/>
          <p14:tracePt t="349559" x="2127250" y="5822950"/>
          <p14:tracePt t="349574" x="2057400" y="5759450"/>
          <p14:tracePt t="349592" x="1911350" y="5664200"/>
          <p14:tracePt t="349606" x="1720850" y="5575300"/>
          <p14:tracePt t="349624" x="1511300" y="5480050"/>
          <p14:tracePt t="349639" x="1308100" y="5378450"/>
          <p14:tracePt t="349656" x="1104900" y="5289550"/>
          <p14:tracePt t="349673" x="927100" y="5194300"/>
          <p14:tracePt t="349690" x="800100" y="5130800"/>
          <p14:tracePt t="349707" x="723900" y="5080000"/>
          <p14:tracePt t="349723" x="704850" y="5067300"/>
          <p14:tracePt t="349756" x="749300" y="5099050"/>
          <p14:tracePt t="349772" x="844550" y="5162550"/>
          <p14:tracePt t="349789" x="946150" y="5238750"/>
          <p14:tracePt t="349807" x="1098550" y="5340350"/>
          <p14:tracePt t="349823" x="1250950" y="5441950"/>
          <p14:tracePt t="349842" x="1416050" y="5549900"/>
          <p14:tracePt t="349857" x="1574800" y="5657850"/>
          <p14:tracePt t="349874" x="1670050" y="5753100"/>
          <p14:tracePt t="349890" x="1701800" y="5835650"/>
          <p14:tracePt t="349906" x="1695450" y="5911850"/>
          <p14:tracePt t="349922" x="1638300" y="5962650"/>
          <p14:tracePt t="349939" x="1517650" y="5981700"/>
          <p14:tracePt t="349957" x="1289050" y="5981700"/>
          <p14:tracePt t="349973" x="1168400" y="5981700"/>
          <p14:tracePt t="349990" x="1079500" y="5994400"/>
          <p14:tracePt t="350005" x="1047750" y="6038850"/>
          <p14:tracePt t="350022" x="1073150" y="6089650"/>
          <p14:tracePt t="350040" x="1162050" y="6127750"/>
          <p14:tracePt t="350056" x="1282700" y="6159500"/>
          <p14:tracePt t="350075" x="1390650" y="6165850"/>
          <p14:tracePt t="350092" x="1530350" y="6165850"/>
          <p14:tracePt t="350094" x="1587500" y="6153150"/>
          <p14:tracePt t="350106" x="1638300" y="6153150"/>
          <p14:tracePt t="350125" x="1708150" y="6083300"/>
          <p14:tracePt t="350142" x="1714500" y="6000750"/>
          <p14:tracePt t="350157" x="1714500" y="5892800"/>
          <p14:tracePt t="350175" x="1682750" y="5822950"/>
          <p14:tracePt t="350190" x="1651000" y="5765800"/>
          <p14:tracePt t="350206" x="1625600" y="5708650"/>
          <p14:tracePt t="350222" x="1600200" y="5651500"/>
          <p14:tracePt t="350239" x="1568450" y="5594350"/>
          <p14:tracePt t="350257" x="1543050" y="5568950"/>
          <p14:tracePt t="350272" x="1536700" y="5568950"/>
          <p14:tracePt t="350289" x="1543050" y="5568950"/>
          <p14:tracePt t="350307" x="1574800" y="5594350"/>
          <p14:tracePt t="350326" x="1638300" y="5651500"/>
          <p14:tracePt t="350327" x="1682750" y="5683250"/>
          <p14:tracePt t="350340" x="1771650" y="5746750"/>
          <p14:tracePt t="350356" x="1822450" y="5778500"/>
          <p14:tracePt t="350374" x="1987550" y="5854700"/>
          <p14:tracePt t="350389" x="2114550" y="5905500"/>
          <p14:tracePt t="350406" x="2254250" y="5956300"/>
          <p14:tracePt t="350425" x="2387600" y="6000750"/>
          <p14:tracePt t="350439" x="2476500" y="6032500"/>
          <p14:tracePt t="350456" x="2533650" y="6051550"/>
          <p14:tracePt t="350472" x="2565400" y="6064250"/>
          <p14:tracePt t="350489" x="2571750" y="6064250"/>
          <p14:tracePt t="350543" x="2565400" y="6064250"/>
          <p14:tracePt t="350548" x="2546350" y="6057900"/>
          <p14:tracePt t="350560" x="2520950" y="6045200"/>
          <p14:tracePt t="350575" x="2463800" y="6051550"/>
          <p14:tracePt t="350592" x="2387600" y="6051550"/>
          <p14:tracePt t="350607" x="2324100" y="6051550"/>
          <p14:tracePt t="350624" x="2298700" y="6051550"/>
          <p14:tracePt t="350655" x="2298700" y="6057900"/>
          <p14:tracePt t="350673" x="2336800" y="6070600"/>
          <p14:tracePt t="350692" x="2406650" y="6076950"/>
          <p14:tracePt t="350707" x="2476500" y="6096000"/>
          <p14:tracePt t="350723" x="2552700" y="6108700"/>
          <p14:tracePt t="350739" x="2616200" y="6108700"/>
          <p14:tracePt t="350756" x="2660650" y="6115050"/>
          <p14:tracePt t="350758" x="2667000" y="6115050"/>
          <p14:tracePt t="350773" x="2673350" y="6115050"/>
          <p14:tracePt t="350821" x="2667000" y="6115050"/>
          <p14:tracePt t="350909" x="2667000" y="6108700"/>
          <p14:tracePt t="350918" x="2660650" y="6108700"/>
          <p14:tracePt t="351017" x="2660650" y="6102350"/>
          <p14:tracePt t="351094" x="2667000" y="6102350"/>
          <p14:tracePt t="351101" x="2692400" y="6102350"/>
          <p14:tracePt t="351108" x="2724150" y="6102350"/>
          <p14:tracePt t="351125" x="2774950" y="6102350"/>
          <p14:tracePt t="351142" x="2857500" y="6102350"/>
          <p14:tracePt t="351156" x="2952750" y="6127750"/>
          <p14:tracePt t="351174" x="3035300" y="6165850"/>
          <p14:tracePt t="351189" x="3086100" y="6210300"/>
          <p14:tracePt t="351206" x="3098800" y="6248400"/>
          <p14:tracePt t="351222" x="3105150" y="6286500"/>
          <p14:tracePt t="351239" x="3073400" y="6299200"/>
          <p14:tracePt t="351256" x="3022600" y="6299200"/>
          <p14:tracePt t="351273" x="2952750" y="6299200"/>
          <p14:tracePt t="351289" x="2857500" y="6280150"/>
          <p14:tracePt t="351306" x="2755900" y="6248400"/>
          <p14:tracePt t="351322" x="2667000" y="6210300"/>
          <p14:tracePt t="351326" x="2622550" y="6178550"/>
          <p14:tracePt t="351341" x="2565400" y="6127750"/>
          <p14:tracePt t="351356" x="2546350" y="6102350"/>
          <p14:tracePt t="351375" x="2520950" y="6026150"/>
          <p14:tracePt t="351389" x="2520950" y="5975350"/>
          <p14:tracePt t="351406" x="2520950" y="5924550"/>
          <p14:tracePt t="351425" x="2559050" y="5880100"/>
          <p14:tracePt t="351440" x="2622550" y="5848350"/>
          <p14:tracePt t="351457" x="2698750" y="5822950"/>
          <p14:tracePt t="351472" x="2813050" y="5829300"/>
          <p14:tracePt t="351489" x="2940050" y="5835650"/>
          <p14:tracePt t="351506" x="3060700" y="5880100"/>
          <p14:tracePt t="351523" x="3162300" y="5905500"/>
          <p14:tracePt t="351540" x="3257550" y="5975350"/>
          <p14:tracePt t="351556" x="3333750" y="6051550"/>
          <p14:tracePt t="351575" x="3378200" y="6178550"/>
          <p14:tracePt t="351591" x="3378200" y="6229350"/>
          <p14:tracePt t="351606" x="3321050" y="6261100"/>
          <p14:tracePt t="351624" x="3257550" y="6273800"/>
          <p14:tracePt t="351640" x="3187700" y="6273800"/>
          <p14:tracePt t="351657" x="3111500" y="6242050"/>
          <p14:tracePt t="351672" x="3041650" y="6203950"/>
          <p14:tracePt t="351690" x="2997200" y="6172200"/>
          <p14:tracePt t="351706" x="2971800" y="6134100"/>
          <p14:tracePt t="351723" x="2971800" y="6096000"/>
          <p14:tracePt t="351739" x="2965450" y="6064250"/>
          <p14:tracePt t="351740" x="2965450" y="6045200"/>
          <p14:tracePt t="351757" x="2965450" y="6007100"/>
          <p14:tracePt t="351773" x="2965450" y="5981700"/>
          <p14:tracePt t="351789" x="2965450" y="5969000"/>
          <p14:tracePt t="351886" x="2952750" y="5969000"/>
          <p14:tracePt t="351892" x="2933700" y="5969000"/>
          <p14:tracePt t="351902" x="2901950" y="5969000"/>
          <p14:tracePt t="351908" x="2870200" y="5969000"/>
          <p14:tracePt t="351924" x="2838450" y="5969000"/>
          <p14:tracePt t="351939" x="2774950" y="5969000"/>
          <p14:tracePt t="351959" x="2705100" y="5969000"/>
          <p14:tracePt t="351972" x="2679700" y="5962650"/>
          <p14:tracePt t="352007" x="2679700" y="5956300"/>
          <p14:tracePt t="352023" x="2686050" y="5956300"/>
          <p14:tracePt t="352181" x="2679700" y="5956300"/>
          <p14:tracePt t="352188" x="2679700" y="5949950"/>
          <p14:tracePt t="352357" x="2686050" y="5949950"/>
          <p14:tracePt t="352365" x="2698750" y="5949950"/>
          <p14:tracePt t="352375" x="2711450" y="5949950"/>
          <p14:tracePt t="352392" x="2743200" y="5949950"/>
          <p14:tracePt t="352406" x="2768600" y="5949950"/>
          <p14:tracePt t="352423" x="2781300" y="5943600"/>
          <p14:tracePt t="352439" x="2800350" y="5943600"/>
          <p14:tracePt t="352456" x="2806700" y="5943600"/>
          <p14:tracePt t="352473" x="2813050" y="5943600"/>
          <p14:tracePt t="352489" x="2825750" y="5943600"/>
          <p14:tracePt t="352506" x="2838450" y="5943600"/>
          <p14:tracePt t="352523" x="2851150" y="5943600"/>
          <p14:tracePt t="352539" x="2876550" y="5943600"/>
          <p14:tracePt t="352556" x="2889250" y="5937250"/>
          <p14:tracePt t="352575" x="2901950" y="5930900"/>
          <p14:tracePt t="352591" x="2914650" y="5930900"/>
          <p14:tracePt t="352607" x="2940050" y="5930900"/>
          <p14:tracePt t="352626" x="2971800" y="5937250"/>
          <p14:tracePt t="352643" x="2990850" y="5937250"/>
          <p14:tracePt t="352656" x="3016250" y="5937250"/>
          <p14:tracePt t="352674" x="3041650" y="5937250"/>
          <p14:tracePt t="352689" x="3067050" y="5943600"/>
          <p14:tracePt t="352707" x="3105150" y="5943600"/>
          <p14:tracePt t="352722" x="3130550" y="5943600"/>
          <p14:tracePt t="352741" x="3168650" y="5943600"/>
          <p14:tracePt t="352756" x="3181350" y="5943600"/>
          <p14:tracePt t="352773" x="3219450" y="5943600"/>
          <p14:tracePt t="352790" x="3251200" y="5956300"/>
          <p14:tracePt t="352807" x="3282950" y="5969000"/>
          <p14:tracePt t="352825" x="3314700" y="5975350"/>
          <p14:tracePt t="352843" x="3340100" y="5981700"/>
          <p14:tracePt t="352856" x="3359150" y="5988050"/>
          <p14:tracePt t="352874" x="3365500" y="5994400"/>
          <p14:tracePt t="352890" x="3378200" y="5994400"/>
          <p14:tracePt t="352906" x="3390900" y="5994400"/>
          <p14:tracePt t="352922" x="3403600" y="6000750"/>
          <p14:tracePt t="352942" x="3441700" y="6019800"/>
          <p14:tracePt t="352956" x="3486150" y="6032500"/>
          <p14:tracePt t="352972" x="3536950" y="6038850"/>
          <p14:tracePt t="352989" x="3581400" y="6045200"/>
          <p14:tracePt t="353007" x="3625850" y="6045200"/>
          <p14:tracePt t="353022" x="3644900" y="6045200"/>
          <p14:tracePt t="353757" x="3644900" y="6051550"/>
          <p14:tracePt t="353774" x="3644900" y="6057900"/>
          <p14:tracePt t="353789" x="3644900" y="6083300"/>
          <p14:tracePt t="353806" x="3638550" y="6134100"/>
          <p14:tracePt t="353823" x="3530600" y="6203950"/>
          <p14:tracePt t="353842" x="3390900" y="6248400"/>
          <p14:tracePt t="353857" x="3213100" y="6286500"/>
          <p14:tracePt t="353876" x="3035300" y="6286500"/>
          <p14:tracePt t="353890" x="2844800" y="6286500"/>
          <p14:tracePt t="353907" x="2641600" y="6248400"/>
          <p14:tracePt t="353922" x="2432050" y="6184900"/>
          <p14:tracePt t="353939" x="2222500" y="6127750"/>
          <p14:tracePt t="353956" x="1993900" y="6051550"/>
          <p14:tracePt t="353972" x="1714500" y="5956300"/>
          <p14:tracePt t="353989" x="1549400" y="5899150"/>
          <p14:tracePt t="354007" x="1397000" y="5854700"/>
          <p14:tracePt t="354022" x="1282700" y="5810250"/>
          <p14:tracePt t="354039" x="1219200" y="5791200"/>
          <p14:tracePt t="354056" x="1193800" y="5791200"/>
          <p14:tracePt t="354101" x="1200150" y="5797550"/>
          <p14:tracePt t="354157" x="1200150" y="5803900"/>
          <p14:tracePt t="354325" x="1200150" y="5797550"/>
          <p14:tracePt t="354343" x="1200150" y="5791200"/>
          <p14:tracePt t="354365" x="1200150" y="5784850"/>
          <p14:tracePt t="354396" x="1200150" y="5778500"/>
          <p14:tracePt t="354662" x="1200150" y="5772150"/>
          <p14:tracePt t="354837" x="1200150" y="5765800"/>
          <p14:tracePt t="354877" x="1193800" y="5759450"/>
          <p14:tracePt t="354886" x="1181100" y="5759450"/>
          <p14:tracePt t="354894" x="1162050" y="5753100"/>
          <p14:tracePt t="354906" x="1136650" y="5746750"/>
          <p14:tracePt t="354926" x="1085850" y="5721350"/>
          <p14:tracePt t="354939" x="1079500" y="5721350"/>
          <p14:tracePt t="354973" x="1066800" y="5721350"/>
          <p14:tracePt t="354989" x="1054100" y="5721350"/>
          <p14:tracePt t="355006" x="1041400" y="5721350"/>
          <p14:tracePt t="355023" x="1028700" y="5721350"/>
          <p14:tracePt t="355094" x="1022350" y="5721350"/>
          <p14:tracePt t="355100" x="1009650" y="5721350"/>
          <p14:tracePt t="355108" x="990600" y="5708650"/>
          <p14:tracePt t="355122" x="958850" y="5702300"/>
          <p14:tracePt t="355139" x="876300" y="5683250"/>
          <p14:tracePt t="355157" x="742950" y="5638800"/>
          <p14:tracePt t="355173" x="673100" y="5594350"/>
          <p14:tracePt t="355192" x="596900" y="5543550"/>
          <p14:tracePt t="355206" x="527050" y="5480050"/>
          <p14:tracePt t="355223" x="463550" y="5403850"/>
          <p14:tracePt t="355242" x="412750" y="5314950"/>
          <p14:tracePt t="355256" x="381000" y="5213350"/>
          <p14:tracePt t="355273" x="355600" y="5137150"/>
          <p14:tracePt t="355289" x="342900" y="5086350"/>
          <p14:tracePt t="355307" x="342900" y="5067300"/>
          <p14:tracePt t="355323" x="355600" y="5041900"/>
          <p14:tracePt t="355342" x="381000" y="4997450"/>
          <p14:tracePt t="355357" x="400050" y="4972050"/>
          <p14:tracePt t="355375" x="444500" y="4946650"/>
          <p14:tracePt t="355391" x="488950" y="4933950"/>
          <p14:tracePt t="355406" x="552450" y="4921250"/>
          <p14:tracePt t="355424" x="615950" y="4914900"/>
          <p14:tracePt t="355439" x="685800" y="4914900"/>
          <p14:tracePt t="355456" x="768350" y="4908550"/>
          <p14:tracePt t="355473" x="863600" y="4908550"/>
          <p14:tracePt t="355489" x="965200" y="4914900"/>
          <p14:tracePt t="355506" x="1066800" y="4927600"/>
          <p14:tracePt t="355522" x="1143000" y="4953000"/>
          <p14:tracePt t="355539" x="1206500" y="4972050"/>
          <p14:tracePt t="355559" x="1257300" y="4997450"/>
          <p14:tracePt t="355572" x="1282700" y="5010150"/>
          <p14:tracePt t="355592" x="1314450" y="5022850"/>
          <p14:tracePt t="355606" x="1333500" y="5035550"/>
          <p14:tracePt t="355625" x="1339850" y="5054600"/>
          <p14:tracePt t="355641" x="1352550" y="5099050"/>
          <p14:tracePt t="355656" x="1352550" y="5143500"/>
          <p14:tracePt t="355672" x="1371600" y="5187950"/>
          <p14:tracePt t="355690" x="1384300" y="5232400"/>
          <p14:tracePt t="355706" x="1390650" y="5270500"/>
          <p14:tracePt t="355724" x="1397000" y="5340350"/>
          <p14:tracePt t="355739" x="1397000" y="5372100"/>
          <p14:tracePt t="355757" x="1397000" y="5480050"/>
          <p14:tracePt t="355772" x="1371600" y="5568950"/>
          <p14:tracePt t="355789" x="1339850" y="5657850"/>
          <p14:tracePt t="355807" x="1308100" y="5746750"/>
          <p14:tracePt t="355823" x="1270000" y="5842000"/>
          <p14:tracePt t="355841" x="1212850" y="5930900"/>
          <p14:tracePt t="355856" x="1149350" y="6007100"/>
          <p14:tracePt t="355874" x="1079500" y="6070600"/>
          <p14:tracePt t="355890" x="1003300" y="6121400"/>
          <p14:tracePt t="355906" x="933450" y="6153150"/>
          <p14:tracePt t="355922" x="876300" y="6172200"/>
          <p14:tracePt t="355941" x="812800" y="6184900"/>
          <p14:tracePt t="355958" x="717550" y="6203950"/>
          <p14:tracePt t="355973" x="660400" y="6203950"/>
          <p14:tracePt t="355990" x="622300" y="6203950"/>
          <p14:tracePt t="356006" x="584200" y="6203950"/>
          <p14:tracePt t="356022" x="558800" y="6203950"/>
          <p14:tracePt t="356039" x="527050" y="6203950"/>
          <p14:tracePt t="356056" x="508000" y="6203950"/>
          <p14:tracePt t="356073" x="488950" y="6203950"/>
          <p14:tracePt t="356092" x="482600" y="6203950"/>
          <p14:tracePt t="356813" x="488950" y="6203950"/>
          <p14:tracePt t="356903" x="488950" y="6197600"/>
          <p14:tracePt t="356957" x="488950" y="6203950"/>
          <p14:tracePt t="356967" x="488950" y="6216650"/>
          <p14:tracePt t="356973" x="488950" y="6229350"/>
          <p14:tracePt t="356990" x="488950" y="6273800"/>
          <p14:tracePt t="357007" x="488950" y="6330950"/>
          <p14:tracePt t="357023" x="488950" y="6394450"/>
          <p14:tracePt t="357040" x="482600" y="6470650"/>
          <p14:tracePt t="357056" x="457200" y="6540500"/>
          <p14:tracePt t="357075" x="438150" y="6584950"/>
          <p14:tracePt t="357092" x="431800" y="6616700"/>
          <p14:tracePt t="357156" x="317500" y="6559550"/>
          <p14:tracePt t="357173" x="273050" y="6534150"/>
          <p14:tracePt t="357189" x="234950" y="6521450"/>
          <p14:tracePt t="357206" x="190500" y="6508750"/>
          <p14:tracePt t="357224" x="152400" y="6496050"/>
          <p14:tracePt t="357239" x="114300" y="6464300"/>
          <p14:tracePt t="357255" x="88900" y="6426200"/>
          <p14:tracePt t="357272" x="50800" y="6369050"/>
          <p14:tracePt t="357290" x="12700" y="6318250"/>
          <p14:tracePt t="357306" x="0" y="6286500"/>
          <p14:tracePt t="357396" x="12700" y="6140450"/>
          <p14:tracePt t="357405" x="44450" y="6140450"/>
          <p14:tracePt t="357412" x="82550" y="6140450"/>
          <p14:tracePt t="357423" x="114300" y="6140450"/>
          <p14:tracePt t="357440" x="190500" y="6140450"/>
          <p14:tracePt t="357456" x="266700" y="6134100"/>
          <p14:tracePt t="357472" x="330200" y="6134100"/>
          <p14:tracePt t="357489" x="387350" y="6127750"/>
          <p14:tracePt t="357506" x="457200" y="6127750"/>
          <p14:tracePt t="357522" x="527050" y="6096000"/>
          <p14:tracePt t="357542" x="622300" y="6000750"/>
          <p14:tracePt t="357557" x="654050" y="5956300"/>
          <p14:tracePt t="357574" x="685800" y="5943600"/>
          <p14:tracePt t="357590" x="698500" y="5937250"/>
          <p14:tracePt t="357607" x="704850" y="5937250"/>
          <p14:tracePt t="357671" x="704850" y="5949950"/>
          <p14:tracePt t="357677" x="704850" y="5969000"/>
          <p14:tracePt t="357689" x="704850" y="6000750"/>
          <p14:tracePt t="357706" x="679450" y="6038850"/>
          <p14:tracePt t="357722" x="654050" y="6076950"/>
          <p14:tracePt t="357739" x="596900" y="6108700"/>
          <p14:tracePt t="357756" x="552450" y="6127750"/>
          <p14:tracePt t="357759" x="539750" y="6134100"/>
          <p14:tracePt t="357774" x="533400" y="6134100"/>
          <p14:tracePt t="357806" x="527050" y="6134100"/>
          <p14:tracePt t="357840" x="527050" y="6127750"/>
          <p14:tracePt t="357857" x="527050" y="6108700"/>
          <p14:tracePt t="357875" x="520700" y="6076950"/>
          <p14:tracePt t="357889" x="508000" y="6045200"/>
          <p14:tracePt t="357906" x="501650" y="6026150"/>
          <p14:tracePt t="357923" x="501650" y="6013450"/>
          <p14:tracePt t="357966" x="501650" y="6007100"/>
          <p14:tracePt t="357973" x="508000" y="6000750"/>
          <p14:tracePt t="357989" x="514350" y="6000750"/>
          <p14:tracePt t="358037" x="520700" y="6013450"/>
          <p14:tracePt t="358047" x="527050" y="6026150"/>
          <p14:tracePt t="358056" x="539750" y="6051550"/>
          <p14:tracePt t="358074" x="565150" y="6115050"/>
          <p14:tracePt t="358093" x="596900" y="6172200"/>
          <p14:tracePt t="358106" x="628650" y="6216650"/>
          <p14:tracePt t="358126" x="666750" y="6242050"/>
          <p14:tracePt t="358142" x="692150" y="6254750"/>
          <p14:tracePt t="358156" x="704850" y="6261100"/>
          <p14:tracePt t="358173" x="704850" y="6254750"/>
          <p14:tracePt t="358189" x="679450" y="6229350"/>
          <p14:tracePt t="358206" x="628650" y="6172200"/>
          <p14:tracePt t="358223" x="552450" y="6108700"/>
          <p14:tracePt t="358240" x="495300" y="6064250"/>
          <p14:tracePt t="358256" x="463550" y="6038850"/>
          <p14:tracePt t="358273" x="450850" y="6026150"/>
          <p14:tracePt t="358290" x="444500" y="6013450"/>
          <p14:tracePt t="358306" x="431800" y="6000750"/>
          <p14:tracePt t="358324" x="412750" y="5981700"/>
          <p14:tracePt t="358342" x="387350" y="5962650"/>
          <p14:tracePt t="358356" x="381000" y="5956300"/>
          <p14:tracePt t="358429" x="374650" y="5956300"/>
          <p14:tracePt t="358543" x="374650" y="5949950"/>
          <p14:tracePt t="358581" x="374650" y="5937250"/>
          <p14:tracePt t="358592" x="374650" y="5924550"/>
          <p14:tracePt t="358607" x="374650" y="5905500"/>
          <p14:tracePt t="358625" x="374650" y="5899150"/>
          <p14:tracePt t="358640" x="374650" y="5886450"/>
          <p14:tracePt t="358656" x="374650" y="5867400"/>
          <p14:tracePt t="358674" x="374650" y="5829300"/>
          <p14:tracePt t="358689" x="374650" y="5772150"/>
          <p14:tracePt t="358707" x="374650" y="5727700"/>
          <p14:tracePt t="358723" x="381000" y="5708650"/>
          <p14:tracePt t="358725" x="381000" y="5702300"/>
          <p14:tracePt t="358739" x="381000" y="5695950"/>
          <p14:tracePt t="358925" x="381000" y="5702300"/>
          <p14:tracePt t="359149" x="381000" y="5715000"/>
          <p14:tracePt t="359157" x="381000" y="5727700"/>
          <p14:tracePt t="359165" x="368300" y="5753100"/>
          <p14:tracePt t="359174" x="355600" y="5772150"/>
          <p14:tracePt t="359189" x="317500" y="5810250"/>
          <p14:tracePt t="359206" x="279400" y="5854700"/>
          <p14:tracePt t="359223" x="234950" y="5899150"/>
          <p14:tracePt t="359239" x="196850" y="5943600"/>
          <p14:tracePt t="359256" x="190500" y="5981700"/>
          <p14:tracePt t="359273" x="184150" y="6000750"/>
          <p14:tracePt t="359289" x="177800" y="6000750"/>
          <p14:tracePt t="359306" x="171450" y="6000750"/>
          <p14:tracePt t="359349" x="165100" y="6000750"/>
          <p14:tracePt t="359366" x="158750" y="6000750"/>
          <p14:tracePt t="359404" x="152400" y="6000750"/>
          <p14:tracePt t="359429" x="152400" y="5994400"/>
          <p14:tracePt t="359437" x="146050" y="5988050"/>
          <p14:tracePt t="359445" x="146050" y="5981700"/>
          <p14:tracePt t="359456" x="139700" y="5969000"/>
          <p14:tracePt t="359472" x="133350" y="5949950"/>
          <p14:tracePt t="359489" x="120650" y="5937250"/>
          <p14:tracePt t="359506" x="114300" y="5924550"/>
          <p14:tracePt t="359525" x="114300" y="5918200"/>
          <p14:tracePt t="359540" x="114300" y="5911850"/>
          <p14:tracePt t="359556" x="114300" y="5892800"/>
          <p14:tracePt t="359576" x="114300" y="5873750"/>
          <p14:tracePt t="359592" x="114300" y="5854700"/>
          <p14:tracePt t="359606" x="114300" y="5842000"/>
          <p14:tracePt t="359626" x="114300" y="5829300"/>
          <p14:tracePt t="359639" x="114300" y="5822950"/>
          <p14:tracePt t="359656" x="114300" y="5810250"/>
          <p14:tracePt t="359672" x="114300" y="5797550"/>
          <p14:tracePt t="359689" x="114300" y="5784850"/>
          <p14:tracePt t="359705" x="114300" y="5778500"/>
          <p14:tracePt t="359722" x="120650" y="5759450"/>
          <p14:tracePt t="359741" x="146050" y="5740400"/>
          <p14:tracePt t="359756" x="152400" y="5734050"/>
          <p14:tracePt t="359774" x="177800" y="5721350"/>
          <p14:tracePt t="359790" x="184150" y="5721350"/>
          <p14:tracePt t="359806" x="196850" y="5708650"/>
          <p14:tracePt t="359825" x="209550" y="5708650"/>
          <p14:tracePt t="359842" x="222250" y="5702300"/>
          <p14:tracePt t="359856" x="234950" y="5702300"/>
          <p14:tracePt t="359875" x="254000" y="5695950"/>
          <p14:tracePt t="359893" x="273050" y="5689600"/>
          <p14:tracePt t="359906" x="304800" y="5683250"/>
          <p14:tracePt t="359924" x="330200" y="5683250"/>
          <p14:tracePt t="359939" x="361950" y="5683250"/>
          <p14:tracePt t="359956" x="400050" y="5683250"/>
          <p14:tracePt t="359957" x="412750" y="5683250"/>
          <p14:tracePt t="359973" x="438150" y="5683250"/>
          <p14:tracePt t="359989" x="457200" y="5683250"/>
          <p14:tracePt t="360007" x="495300" y="5683250"/>
          <p14:tracePt t="360023" x="514350" y="5683250"/>
          <p14:tracePt t="360041" x="527050" y="5683250"/>
          <p14:tracePt t="360056" x="539750" y="5695950"/>
          <p14:tracePt t="360075" x="565150" y="5715000"/>
          <p14:tracePt t="360093" x="596900" y="5734050"/>
          <p14:tracePt t="360106" x="603250" y="5740400"/>
          <p14:tracePt t="360124" x="609600" y="5759450"/>
          <p14:tracePt t="360142" x="615950" y="5778500"/>
          <p14:tracePt t="360156" x="622300" y="5791200"/>
          <p14:tracePt t="360175" x="622300" y="5829300"/>
          <p14:tracePt t="360189" x="622300" y="5848350"/>
          <p14:tracePt t="360206" x="622300" y="5867400"/>
          <p14:tracePt t="360222" x="622300" y="5899150"/>
          <p14:tracePt t="360240" x="596900" y="5937250"/>
          <p14:tracePt t="360256" x="577850" y="5988050"/>
          <p14:tracePt t="360273" x="558800" y="6019800"/>
          <p14:tracePt t="360289" x="546100" y="6045200"/>
          <p14:tracePt t="360306" x="527050" y="6064250"/>
          <p14:tracePt t="360325" x="495300" y="6083300"/>
          <p14:tracePt t="360341" x="463550" y="6096000"/>
          <p14:tracePt t="360358" x="438150" y="6108700"/>
          <p14:tracePt t="360373" x="425450" y="6108700"/>
          <p14:tracePt t="360406" x="419100" y="6108700"/>
          <p14:tracePt t="360424" x="400050" y="6108700"/>
          <p14:tracePt t="360440" x="361950" y="6057900"/>
          <p14:tracePt t="360456" x="317500" y="5994400"/>
          <p14:tracePt t="360472" x="279400" y="5943600"/>
          <p14:tracePt t="360489" x="260350" y="5905500"/>
          <p14:tracePt t="360506" x="254000" y="5899150"/>
          <p14:tracePt t="360559" x="260350" y="5905500"/>
          <p14:tracePt t="360564" x="279400" y="5924550"/>
          <p14:tracePt t="360576" x="298450" y="5943600"/>
          <p14:tracePt t="360592" x="323850" y="5975350"/>
          <p14:tracePt t="360609" x="355600" y="6032500"/>
          <p14:tracePt t="360625" x="387350" y="6089650"/>
          <p14:tracePt t="360640" x="419100" y="6146800"/>
          <p14:tracePt t="360656" x="450850" y="6197600"/>
          <p14:tracePt t="360674" x="476250" y="6261100"/>
          <p14:tracePt t="360689" x="488950" y="6324600"/>
          <p14:tracePt t="360706" x="488950" y="6375400"/>
          <p14:tracePt t="360722" x="488950" y="6394450"/>
          <p14:tracePt t="360739" x="482600" y="6413500"/>
          <p14:tracePt t="360756" x="469900" y="6419850"/>
          <p14:tracePt t="360757" x="463550" y="6419850"/>
          <p14:tracePt t="360805" x="457200" y="6419850"/>
          <p14:tracePt t="360813" x="450850" y="6419850"/>
          <p14:tracePt t="360824" x="431800" y="6419850"/>
          <p14:tracePt t="360841" x="381000" y="6419850"/>
          <p14:tracePt t="360856" x="330200" y="6426200"/>
          <p14:tracePt t="360872" x="266700" y="6426200"/>
          <p14:tracePt t="360890" x="222250" y="6426200"/>
          <p14:tracePt t="360906" x="177800" y="6426200"/>
          <p14:tracePt t="360923" x="127000" y="6426200"/>
          <p14:tracePt t="360925" x="107950" y="6426200"/>
          <p14:tracePt t="360939" x="82550" y="6413500"/>
          <p14:tracePt t="360956" x="57150" y="6394450"/>
          <p14:tracePt t="360957" x="44450" y="6369050"/>
          <p14:tracePt t="360973" x="19050" y="6311900"/>
          <p14:tracePt t="360989" x="12700" y="6267450"/>
          <p14:tracePt t="361006" x="19050" y="6235700"/>
          <p14:tracePt t="361023" x="25400" y="6197600"/>
          <p14:tracePt t="361039" x="50800" y="6178550"/>
          <p14:tracePt t="361056" x="82550" y="6159500"/>
          <p14:tracePt t="361076" x="152400" y="6153150"/>
          <p14:tracePt t="361093" x="254000" y="6153150"/>
          <p14:tracePt t="361106" x="349250" y="6178550"/>
          <p14:tracePt t="361125" x="444500" y="6223000"/>
          <p14:tracePt t="361143" x="482600" y="6267450"/>
          <p14:tracePt t="361156" x="495300" y="6299200"/>
          <p14:tracePt t="361172" x="539750" y="6400800"/>
          <p14:tracePt t="361189" x="527050" y="6445250"/>
          <p14:tracePt t="361206" x="514350" y="6470650"/>
          <p14:tracePt t="361222" x="495300" y="6483350"/>
          <p14:tracePt t="361278" x="488950" y="6483350"/>
          <p14:tracePt t="361285" x="488950" y="6457950"/>
          <p14:tracePt t="361294" x="488950" y="6419850"/>
          <p14:tracePt t="361306" x="488950" y="6369050"/>
          <p14:tracePt t="361325" x="495300" y="6242050"/>
          <p14:tracePt t="361342" x="495300" y="6184900"/>
          <p14:tracePt t="361356" x="495300" y="6140450"/>
          <p14:tracePt t="361376" x="495300" y="6089650"/>
          <p14:tracePt t="361392" x="508000" y="6045200"/>
          <p14:tracePt t="361406" x="520700" y="5988050"/>
          <p14:tracePt t="361422" x="520700" y="5937250"/>
          <p14:tracePt t="361439" x="520700" y="5905500"/>
          <p14:tracePt t="361456" x="520700" y="5886450"/>
          <p14:tracePt t="361543" x="520700" y="5880100"/>
          <p14:tracePt t="361549" x="501650" y="5873750"/>
          <p14:tracePt t="361558" x="495300" y="5873750"/>
          <p14:tracePt t="361575" x="482600" y="5867400"/>
          <p14:tracePt t="361606" x="476250" y="5861050"/>
          <p14:tracePt t="361641" x="469900" y="5854700"/>
          <p14:tracePt t="361829" x="469900" y="5842000"/>
          <p14:tracePt t="361839" x="469900" y="5835650"/>
          <p14:tracePt t="361858" x="469900" y="5803900"/>
          <p14:tracePt t="361875" x="469900" y="5778500"/>
          <p14:tracePt t="361892" x="469900" y="5759450"/>
          <p14:tracePt t="361906" x="469900" y="5734050"/>
          <p14:tracePt t="361922" x="469900" y="5715000"/>
          <p14:tracePt t="361942" x="469900" y="5702300"/>
          <p14:tracePt t="361957" x="476250" y="5695950"/>
          <p14:tracePt t="361973" x="488950" y="5676900"/>
          <p14:tracePt t="361990" x="495300" y="5651500"/>
          <p14:tracePt t="362006" x="514350" y="5632450"/>
          <p14:tracePt t="362022" x="527050" y="5613400"/>
          <p14:tracePt t="362040" x="546100" y="5594350"/>
          <p14:tracePt t="362056" x="565150" y="5581650"/>
          <p14:tracePt t="362075" x="622300" y="5575300"/>
          <p14:tracePt t="362092" x="679450" y="5568950"/>
          <p14:tracePt t="362106" x="742950" y="5568950"/>
          <p14:tracePt t="362125" x="825500" y="5568950"/>
          <p14:tracePt t="362140" x="895350" y="5562600"/>
          <p14:tracePt t="362156" x="939800" y="5581650"/>
          <p14:tracePt t="362172" x="1092200" y="5632450"/>
          <p14:tracePt t="362190" x="1174750" y="5657850"/>
          <p14:tracePt t="362206" x="1225550" y="5683250"/>
          <p14:tracePt t="362223" x="1263650" y="5708650"/>
          <p14:tracePt t="362241" x="1308100" y="5734050"/>
          <p14:tracePt t="362257" x="1333500" y="5772150"/>
          <p14:tracePt t="362273" x="1358900" y="5829300"/>
          <p14:tracePt t="362289" x="1371600" y="5880100"/>
          <p14:tracePt t="362306" x="1384300" y="5911850"/>
          <p14:tracePt t="362325" x="1384300" y="5918200"/>
          <p14:tracePt t="362389" x="1384300" y="5911850"/>
          <p14:tracePt t="362413" x="1384300" y="5899150"/>
          <p14:tracePt t="362421" x="1384300" y="5886450"/>
          <p14:tracePt t="362429" x="1384300" y="5880100"/>
          <p14:tracePt t="362439" x="1384300" y="5848350"/>
          <p14:tracePt t="362456" x="1358900" y="5797550"/>
          <p14:tracePt t="362472" x="1314450" y="5727700"/>
          <p14:tracePt t="362489" x="1250950" y="5670550"/>
          <p14:tracePt t="362506" x="1149350" y="5607050"/>
          <p14:tracePt t="362523" x="1054100" y="5575300"/>
          <p14:tracePt t="362540" x="977900" y="5549900"/>
          <p14:tracePt t="362544" x="952500" y="5543550"/>
          <p14:tracePt t="362556" x="901700" y="5524500"/>
          <p14:tracePt t="362576" x="882650" y="5524500"/>
          <p14:tracePt t="362592" x="857250" y="5518150"/>
          <p14:tracePt t="362606" x="819150" y="5518150"/>
          <p14:tracePt t="362625" x="774700" y="5518150"/>
          <p14:tracePt t="362642" x="730250" y="5518150"/>
          <p14:tracePt t="362656" x="698500" y="5530850"/>
          <p14:tracePt t="362672" x="666750" y="5530850"/>
          <p14:tracePt t="362689" x="622300" y="5549900"/>
          <p14:tracePt t="362706" x="577850" y="5568950"/>
          <p14:tracePt t="362722" x="539750" y="5600700"/>
          <p14:tracePt t="362741" x="501650" y="5651500"/>
          <p14:tracePt t="362756" x="488950" y="5676900"/>
          <p14:tracePt t="362773" x="457200" y="5759450"/>
          <p14:tracePt t="362791" x="438150" y="5803900"/>
          <p14:tracePt t="362807" x="412750" y="5854700"/>
          <p14:tracePt t="362825" x="400050" y="5886450"/>
          <p14:tracePt t="362842" x="393700" y="5905500"/>
          <p14:tracePt t="362856" x="393700" y="5911850"/>
          <p14:tracePt t="362875" x="393700" y="5918200"/>
          <p14:tracePt t="362949" x="393700" y="5905500"/>
          <p14:tracePt t="362958" x="393700" y="5892800"/>
          <p14:tracePt t="362967" x="393700" y="5873750"/>
          <p14:tracePt t="362973" x="406400" y="5854700"/>
          <p14:tracePt t="362989" x="438150" y="5810250"/>
          <p14:tracePt t="363006" x="463550" y="5772150"/>
          <p14:tracePt t="363024" x="476250" y="5746750"/>
          <p14:tracePt t="363039" x="488950" y="5746750"/>
          <p14:tracePt t="363056" x="488950" y="5740400"/>
          <p14:tracePt t="363075" x="488950" y="5734050"/>
          <p14:tracePt t="363107" x="514350" y="5734050"/>
          <p14:tracePt t="363108" x="520700" y="5721350"/>
          <p14:tracePt t="363123" x="546100" y="5715000"/>
          <p14:tracePt t="363139" x="571500" y="5689600"/>
          <p14:tracePt t="363157" x="647700" y="5664200"/>
          <p14:tracePt t="363174" x="717550" y="5645150"/>
          <p14:tracePt t="363189" x="781050" y="5626100"/>
          <p14:tracePt t="363206" x="825500" y="5626100"/>
          <p14:tracePt t="363222" x="863600" y="5619750"/>
          <p14:tracePt t="363241" x="895350" y="5619750"/>
          <p14:tracePt t="363256" x="939800" y="5619750"/>
          <p14:tracePt t="363273" x="990600" y="5619750"/>
          <p14:tracePt t="363293" x="1041400" y="5619750"/>
          <p14:tracePt t="363306" x="1073150" y="5619750"/>
          <p14:tracePt t="363326" x="1130300" y="5619750"/>
          <p14:tracePt t="363343" x="1155700" y="5632450"/>
          <p14:tracePt t="363357" x="1181100" y="5657850"/>
          <p14:tracePt t="363375" x="1193800" y="5676900"/>
          <p14:tracePt t="363390" x="1206500" y="5695950"/>
          <p14:tracePt t="363406" x="1212850" y="5702300"/>
          <p14:tracePt t="363422" x="1212850" y="5708650"/>
          <p14:tracePt t="363580" x="1212850" y="5715000"/>
          <p14:tracePt t="363592" x="1219200" y="5715000"/>
          <p14:tracePt t="363607" x="1238250" y="5759450"/>
          <p14:tracePt t="363625" x="1250950" y="5791200"/>
          <p14:tracePt t="363640" x="1289050" y="5842000"/>
          <p14:tracePt t="363656" x="1314450" y="5880100"/>
          <p14:tracePt t="363673" x="1346200" y="5937250"/>
          <p14:tracePt t="363692" x="1390650" y="6007100"/>
          <p14:tracePt t="363706" x="1428750" y="6070600"/>
          <p14:tracePt t="363723" x="1441450" y="6115050"/>
          <p14:tracePt t="363740" x="1441450" y="6140450"/>
          <p14:tracePt t="363757" x="1435100" y="6146800"/>
          <p14:tracePt t="363775" x="1435100" y="6159500"/>
          <p14:tracePt t="363789" x="1428750" y="6159500"/>
          <p14:tracePt t="363825" x="1422400" y="6172200"/>
          <p14:tracePt t="363841" x="1416050" y="6172200"/>
          <p14:tracePt t="363856" x="1384300" y="6178550"/>
          <p14:tracePt t="363876" x="1371600" y="6191250"/>
          <p14:tracePt t="363889" x="1365250" y="6197600"/>
          <p14:tracePt t="363906" x="1346200" y="6210300"/>
          <p14:tracePt t="363924" x="1320800" y="6216650"/>
          <p14:tracePt t="363939" x="1301750" y="6216650"/>
          <p14:tracePt t="363956" x="1276350" y="6216650"/>
          <p14:tracePt t="363973" x="1238250" y="6172200"/>
          <p14:tracePt t="363989" x="1206500" y="6127750"/>
          <p14:tracePt t="364006" x="1181100" y="6083300"/>
          <p14:tracePt t="364023" x="1149350" y="6038850"/>
          <p14:tracePt t="364039" x="1143000" y="6019800"/>
          <p14:tracePt t="364056" x="1136650" y="6000750"/>
          <p14:tracePt t="364074" x="1136650" y="5975350"/>
          <p14:tracePt t="364091" x="1136650" y="5962650"/>
          <p14:tracePt t="364107" x="1155700" y="5943600"/>
          <p14:tracePt t="364109" x="1168400" y="5937250"/>
          <p14:tracePt t="364124" x="1193800" y="5918200"/>
          <p14:tracePt t="364141" x="1231900" y="5911850"/>
          <p14:tracePt t="364157" x="1282700" y="5899150"/>
          <p14:tracePt t="364173" x="1346200" y="5880100"/>
          <p14:tracePt t="364192" x="1428750" y="5880100"/>
          <p14:tracePt t="364206" x="1524000" y="5880100"/>
          <p14:tracePt t="364222" x="1619250" y="5880100"/>
          <p14:tracePt t="364240" x="1689100" y="5899150"/>
          <p14:tracePt t="364258" x="1752600" y="5918200"/>
          <p14:tracePt t="364273" x="1803400" y="5943600"/>
          <p14:tracePt t="364290" x="1835150" y="5975350"/>
          <p14:tracePt t="364306" x="1841500" y="6013450"/>
          <p14:tracePt t="364325" x="1822450" y="6108700"/>
          <p14:tracePt t="364342" x="1771650" y="6172200"/>
          <p14:tracePt t="364357" x="1714500" y="6235700"/>
          <p14:tracePt t="364375" x="1631950" y="6273800"/>
          <p14:tracePt t="364390" x="1555750" y="6299200"/>
          <p14:tracePt t="364406" x="1485900" y="6305550"/>
          <p14:tracePt t="364424" x="1428750" y="6305550"/>
          <p14:tracePt t="364439" x="1377950" y="6286500"/>
          <p14:tracePt t="364456" x="1333500" y="6261100"/>
          <p14:tracePt t="364472" x="1320800" y="6248400"/>
          <p14:tracePt t="364490" x="1320800" y="6242050"/>
          <p14:tracePt t="364506" x="1320800" y="6216650"/>
          <p14:tracePt t="364523" x="1327150" y="6178550"/>
          <p14:tracePt t="364539" x="1365250" y="6140450"/>
          <p14:tracePt t="364558" x="1473200" y="6108700"/>
          <p14:tracePt t="364574" x="1568450" y="6089650"/>
          <p14:tracePt t="364591" x="1689100" y="6089650"/>
          <p14:tracePt t="364606" x="1809750" y="6089650"/>
          <p14:tracePt t="364626" x="1936750" y="6089650"/>
          <p14:tracePt t="364643" x="2063750" y="6083300"/>
          <p14:tracePt t="364656" x="2203450" y="6083300"/>
          <p14:tracePt t="364673" x="2355850" y="6108700"/>
          <p14:tracePt t="364692" x="2489200" y="6146800"/>
          <p14:tracePt t="364706" x="2597150" y="6178550"/>
          <p14:tracePt t="364723" x="2647950" y="6191250"/>
          <p14:tracePt t="364739" x="2679700" y="6197600"/>
          <p14:tracePt t="364756" x="2692400" y="6203950"/>
          <p14:tracePt t="364790" x="2692400" y="6210300"/>
          <p14:tracePt t="364806" x="2692400" y="6223000"/>
          <p14:tracePt t="364841" x="2679700" y="6223000"/>
          <p14:tracePt t="364856" x="2667000" y="6223000"/>
          <p14:tracePt t="364875" x="2641600" y="6216650"/>
          <p14:tracePt t="364878" x="2628900" y="6191250"/>
          <p14:tracePt t="364889" x="2609850" y="6172200"/>
          <p14:tracePt t="364906" x="2578100" y="6134100"/>
          <p14:tracePt t="364926" x="2546350" y="6064250"/>
          <p14:tracePt t="364939" x="2540000" y="6038850"/>
          <p14:tracePt t="364957" x="2520950" y="5975350"/>
          <p14:tracePt t="364975" x="2520950" y="5930900"/>
          <p14:tracePt t="364991" x="2520950" y="5892800"/>
          <p14:tracePt t="365006" x="2520950" y="5854700"/>
          <p14:tracePt t="365023" x="2533650" y="5829300"/>
          <p14:tracePt t="365039" x="2571750" y="5803900"/>
          <p14:tracePt t="365056" x="2616200" y="5791200"/>
          <p14:tracePt t="365076" x="2673350" y="5778500"/>
          <p14:tracePt t="365093" x="2813050" y="5778500"/>
          <p14:tracePt t="365106" x="2870200" y="5791200"/>
          <p14:tracePt t="365125" x="3009900" y="5842000"/>
          <p14:tracePt t="365139" x="3054350" y="5873750"/>
          <p14:tracePt t="365157" x="3181350" y="5975350"/>
          <p14:tracePt t="365174" x="3225800" y="6051550"/>
          <p14:tracePt t="365191" x="3238500" y="6134100"/>
          <p14:tracePt t="365206" x="3219450" y="6210300"/>
          <p14:tracePt t="365223" x="3162300" y="6267450"/>
          <p14:tracePt t="365240" x="3079750" y="6299200"/>
          <p14:tracePt t="365256" x="2997200" y="6330950"/>
          <p14:tracePt t="365273" x="2921000" y="6318250"/>
          <p14:tracePt t="365291" x="2851150" y="6299200"/>
          <p14:tracePt t="365306" x="2800350" y="6273800"/>
          <p14:tracePt t="365325" x="2774950" y="6261100"/>
          <p14:tracePt t="365445" x="2774950" y="6254750"/>
          <p14:tracePt t="365454" x="2774950" y="6242050"/>
          <p14:tracePt t="365460" x="2768600" y="6235700"/>
          <p14:tracePt t="365472" x="2762250" y="6229350"/>
          <p14:tracePt t="365490" x="2743200" y="6203950"/>
          <p14:tracePt t="365506" x="2686050" y="6184900"/>
          <p14:tracePt t="365523" x="2609850" y="6159500"/>
          <p14:tracePt t="365539" x="2559050" y="6121400"/>
          <p14:tracePt t="365541" x="2552700" y="6102350"/>
          <p14:tracePt t="365556" x="2552700" y="6089650"/>
          <p14:tracePt t="365575" x="2552700" y="6051550"/>
          <p14:tracePt t="365592" x="2597150" y="6038850"/>
          <p14:tracePt t="365606" x="2647950" y="6019800"/>
          <p14:tracePt t="365624" x="2692400" y="6007100"/>
          <p14:tracePt t="365639" x="2730500" y="5994400"/>
          <p14:tracePt t="365656" x="2749550" y="5988050"/>
          <p14:tracePt t="365673" x="2749550" y="5981700"/>
          <p14:tracePt t="365732" x="2736850" y="5981700"/>
          <p14:tracePt t="365740" x="2711450" y="5981700"/>
          <p14:tracePt t="365756" x="2673350" y="5975350"/>
          <p14:tracePt t="365773" x="2432050" y="5949950"/>
          <p14:tracePt t="365789" x="2216150" y="5924550"/>
          <p14:tracePt t="365806" x="2006600" y="5911850"/>
          <p14:tracePt t="365825" x="1835150" y="5892800"/>
          <p14:tracePt t="365841" x="1733550" y="5886450"/>
          <p14:tracePt t="365857" x="1676400" y="5886450"/>
          <p14:tracePt t="365874" x="1663700" y="5892800"/>
          <p14:tracePt t="365907" x="1663700" y="5930900"/>
          <p14:tracePt t="365922" x="1644650" y="5956300"/>
          <p14:tracePt t="365941" x="1631950" y="6000750"/>
          <p14:tracePt t="365957" x="1625600" y="6000750"/>
          <p14:tracePt t="365972" x="1625600" y="6007100"/>
          <p14:tracePt t="366016" x="1625600" y="6000750"/>
          <p14:tracePt t="366022" x="1638300" y="5994400"/>
          <p14:tracePt t="366039" x="1689100" y="5969000"/>
          <p14:tracePt t="366056" x="1784350" y="5949950"/>
          <p14:tracePt t="366076" x="1924050" y="5937250"/>
          <p14:tracePt t="366092" x="2095500" y="5943600"/>
          <p14:tracePt t="366107" x="2298700" y="5943600"/>
          <p14:tracePt t="366122" x="2463800" y="5956300"/>
          <p14:tracePt t="366140" x="2654300" y="5994400"/>
          <p14:tracePt t="366157" x="2730500" y="6038850"/>
          <p14:tracePt t="366176" x="2762250" y="6070600"/>
          <p14:tracePt t="366189" x="2768600" y="6076950"/>
          <p14:tracePt t="366206" x="2768600" y="6083300"/>
          <p14:tracePt t="366252" x="2755900" y="6083300"/>
          <p14:tracePt t="366263" x="2736850" y="6083300"/>
          <p14:tracePt t="366273" x="2711450" y="6083300"/>
          <p14:tracePt t="366291" x="2635250" y="6083300"/>
          <p14:tracePt t="366306" x="2533650" y="6051550"/>
          <p14:tracePt t="366308" x="2476500" y="6045200"/>
          <p14:tracePt t="366325" x="2324100" y="6007100"/>
          <p14:tracePt t="366342" x="2139950" y="5981700"/>
          <p14:tracePt t="366357" x="1962150" y="5988050"/>
          <p14:tracePt t="366375" x="1822450" y="5988050"/>
          <p14:tracePt t="366391" x="1714500" y="5994400"/>
          <p14:tracePt t="366406" x="1638300" y="6026150"/>
          <p14:tracePt t="366422" x="1606550" y="6032500"/>
          <p14:tracePt t="366439" x="1600200" y="6038850"/>
          <p14:tracePt t="366526" x="1612900" y="6038850"/>
          <p14:tracePt t="366534" x="1663700" y="6026150"/>
          <p14:tracePt t="366541" x="1720850" y="6026150"/>
          <p14:tracePt t="366556" x="1784350" y="6026150"/>
          <p14:tracePt t="366574" x="2038350" y="6038850"/>
          <p14:tracePt t="366592" x="2241550" y="6057900"/>
          <p14:tracePt t="366606" x="2476500" y="6083300"/>
          <p14:tracePt t="366626" x="2692400" y="6121400"/>
          <p14:tracePt t="366639" x="2876550" y="6146800"/>
          <p14:tracePt t="366656" x="3009900" y="6178550"/>
          <p14:tracePt t="366673" x="3079750" y="6184900"/>
          <p14:tracePt t="366689" x="3098800" y="6184900"/>
          <p14:tracePt t="366732" x="3105150" y="6184900"/>
          <p14:tracePt t="366743" x="3105150" y="6191250"/>
          <p14:tracePt t="366766" x="3105150" y="6197600"/>
          <p14:tracePt t="366837" x="3111500" y="6203950"/>
          <p14:tracePt t="366878" x="3117850" y="6210300"/>
          <p14:tracePt t="366903" x="3117850" y="6216650"/>
          <p14:tracePt t="366908" x="3124200" y="6216650"/>
          <p14:tracePt t="368173" x="3111500" y="6216650"/>
          <p14:tracePt t="368181" x="3060700" y="6216650"/>
          <p14:tracePt t="368190" x="3009900" y="6216650"/>
          <p14:tracePt t="368206" x="2832100" y="6165850"/>
          <p14:tracePt t="368222" x="2654300" y="6153150"/>
          <p14:tracePt t="368240" x="2495550" y="6140450"/>
          <p14:tracePt t="368256" x="2343150" y="6108700"/>
          <p14:tracePt t="368272" x="2235200" y="6076950"/>
          <p14:tracePt t="368289" x="2165350" y="6064250"/>
          <p14:tracePt t="368306" x="2120900" y="6064250"/>
          <p14:tracePt t="368325" x="2057400" y="6070600"/>
          <p14:tracePt t="368342" x="2025650" y="6070600"/>
          <p14:tracePt t="368413" x="2019300" y="6070600"/>
          <p14:tracePt t="368428" x="2006600" y="6057900"/>
          <p14:tracePt t="368437" x="2006600" y="6038850"/>
          <p14:tracePt t="368444" x="2006600" y="6019800"/>
          <p14:tracePt t="368456" x="2006600" y="6000750"/>
          <p14:tracePt t="368472" x="2006600" y="5981700"/>
          <p14:tracePt t="368489" x="2032000" y="5956300"/>
          <p14:tracePt t="368506" x="2114550" y="5930900"/>
          <p14:tracePt t="368523" x="2247900" y="5899150"/>
          <p14:tracePt t="368540" x="2400300" y="5867400"/>
          <p14:tracePt t="368556" x="2673350" y="5861050"/>
          <p14:tracePt t="368575" x="2800350" y="5880100"/>
          <p14:tracePt t="368593" x="2895600" y="5899150"/>
          <p14:tracePt t="368606" x="2978150" y="5930900"/>
          <p14:tracePt t="368622" x="3048000" y="5956300"/>
          <p14:tracePt t="368641" x="3079750" y="5969000"/>
          <p14:tracePt t="368656" x="3086100" y="5969000"/>
          <p14:tracePt t="368756" x="3060700" y="5969000"/>
          <p14:tracePt t="368766" x="3009900" y="5969000"/>
          <p14:tracePt t="368774" x="2933700" y="5975350"/>
          <p14:tracePt t="368790" x="2768600" y="5975350"/>
          <p14:tracePt t="368806" x="2571750" y="5975350"/>
          <p14:tracePt t="368824" x="2374900" y="5975350"/>
          <p14:tracePt t="368841" x="2171700" y="5975350"/>
          <p14:tracePt t="368856" x="2025650" y="6000750"/>
          <p14:tracePt t="368875" x="1930400" y="6013450"/>
          <p14:tracePt t="368877" x="1905000" y="6019800"/>
          <p14:tracePt t="368890" x="1885950" y="6026150"/>
          <p14:tracePt t="368906" x="1873250" y="6026150"/>
          <p14:tracePt t="369004" x="1885950" y="6032500"/>
          <p14:tracePt t="369015" x="1930400" y="6045200"/>
          <p14:tracePt t="369022" x="1987550" y="6064250"/>
          <p14:tracePt t="369040" x="2120900" y="6102350"/>
          <p14:tracePt t="369056" x="2298700" y="6140450"/>
          <p14:tracePt t="369074" x="2463800" y="6159500"/>
          <p14:tracePt t="369093" x="2616200" y="6159500"/>
          <p14:tracePt t="369106" x="2749550" y="6172200"/>
          <p14:tracePt t="369122" x="2819400" y="6178550"/>
          <p14:tracePt t="369139" x="2863850" y="6178550"/>
          <p14:tracePt t="369156" x="2882900" y="6178550"/>
          <p14:tracePt t="369158" x="2889250" y="6178550"/>
          <p14:tracePt t="369317" x="2882900" y="6178550"/>
          <p14:tracePt t="369325" x="2851150" y="6178550"/>
          <p14:tracePt t="369334" x="2813050" y="6178550"/>
          <p14:tracePt t="369343" x="2755900" y="6191250"/>
          <p14:tracePt t="369357" x="2679700" y="6203950"/>
          <p14:tracePt t="369374" x="2667000" y="6203950"/>
          <p14:tracePt t="369393" x="2654300" y="6203950"/>
          <p14:tracePt t="369406" x="2603500" y="6203950"/>
          <p14:tracePt t="369423" x="2559050" y="6191250"/>
          <p14:tracePt t="369439" x="2527300" y="6191250"/>
          <p14:tracePt t="369456" x="2514600" y="6191250"/>
          <p14:tracePt t="369472" x="2495550" y="6191250"/>
          <p14:tracePt t="369490" x="2451100" y="6191250"/>
          <p14:tracePt t="369506" x="2381250" y="6197600"/>
          <p14:tracePt t="369524" x="2266950" y="6229350"/>
          <p14:tracePt t="369542" x="2108200" y="6267450"/>
          <p14:tracePt t="369557" x="2051050" y="6280150"/>
          <p14:tracePt t="369575" x="2025650" y="6292850"/>
          <p14:tracePt t="369590" x="1993900" y="6305550"/>
          <p14:tracePt t="369606" x="1974850" y="6311900"/>
          <p14:tracePt t="369661" x="1968500" y="6311900"/>
          <p14:tracePt t="369671" x="1962150" y="6311900"/>
          <p14:tracePt t="369677" x="1962150" y="6305550"/>
          <p14:tracePt t="369689" x="1955800" y="6299200"/>
          <p14:tracePt t="369706" x="1943100" y="6299200"/>
          <p14:tracePt t="369723" x="1917700" y="6299200"/>
          <p14:tracePt t="369724" x="1898650" y="6299200"/>
          <p14:tracePt t="369739" x="1879600" y="6305550"/>
          <p14:tracePt t="369757" x="1822450" y="6324600"/>
          <p14:tracePt t="369774" x="1803400" y="6330950"/>
          <p14:tracePt t="369789" x="1797050" y="6337300"/>
          <p14:tracePt t="369845" x="1797050" y="6324600"/>
          <p14:tracePt t="369856" x="1778000" y="6299200"/>
          <p14:tracePt t="369873" x="1758950" y="6254750"/>
          <p14:tracePt t="369891" x="1733550" y="6203950"/>
          <p14:tracePt t="369906" x="1701800" y="6146800"/>
          <p14:tracePt t="369923" x="1651000" y="6096000"/>
          <p14:tracePt t="369941" x="1631950" y="6057900"/>
          <p14:tracePt t="369956" x="1625600" y="6057900"/>
          <p14:tracePt t="369973" x="1625600" y="6007100"/>
          <p14:tracePt t="369990" x="1651000" y="5962650"/>
          <p14:tracePt t="370006" x="1701800" y="5918200"/>
          <p14:tracePt t="370017" x="1733550" y="5905500"/>
          <p14:tracePt t="370023" x="1765300" y="5886450"/>
          <p14:tracePt t="370041" x="1847850" y="5854700"/>
          <p14:tracePt t="370056" x="1930400" y="5822950"/>
          <p14:tracePt t="370076" x="2019300" y="5791200"/>
          <p14:tracePt t="370093" x="2159000" y="5759450"/>
          <p14:tracePt t="370106" x="2209800" y="5759450"/>
          <p14:tracePt t="370125" x="2330450" y="5759450"/>
          <p14:tracePt t="370142" x="2406650" y="5784850"/>
          <p14:tracePt t="370157" x="2463800" y="5803900"/>
          <p14:tracePt t="370174" x="2489200" y="5829300"/>
          <p14:tracePt t="370190" x="2495550" y="5854700"/>
          <p14:tracePt t="370206" x="2495550" y="5905500"/>
          <p14:tracePt t="370223" x="2476500" y="5981700"/>
          <p14:tracePt t="370240" x="2438400" y="6045200"/>
          <p14:tracePt t="370256" x="2393950" y="6115050"/>
          <p14:tracePt t="370273" x="2343150" y="6197600"/>
          <p14:tracePt t="370290" x="2286000" y="6286500"/>
          <p14:tracePt t="370309" x="2235200" y="6343650"/>
          <p14:tracePt t="370323" x="2190750" y="6369050"/>
          <p14:tracePt t="370342" x="2165350" y="6381750"/>
          <p14:tracePt t="370356" x="2120900" y="6394450"/>
          <p14:tracePt t="370374" x="2082800" y="6400800"/>
          <p14:tracePt t="370391" x="2032000" y="6400800"/>
          <p14:tracePt t="370406" x="1968500" y="6407150"/>
          <p14:tracePt t="370425" x="1898650" y="6407150"/>
          <p14:tracePt t="370440" x="1835150" y="6407150"/>
          <p14:tracePt t="370456" x="1778000" y="6407150"/>
          <p14:tracePt t="370473" x="1739900" y="6375400"/>
          <p14:tracePt t="370491" x="1720850" y="6343650"/>
          <p14:tracePt t="370506" x="1714500" y="6305550"/>
          <p14:tracePt t="370523" x="1708150" y="6248400"/>
          <p14:tracePt t="370540" x="1708150" y="6184900"/>
          <p14:tracePt t="370542" x="1708150" y="6159500"/>
          <p14:tracePt t="370557" x="1701800" y="6115050"/>
          <p14:tracePt t="370575" x="1701800" y="6089650"/>
          <p14:tracePt t="370591" x="1701800" y="6070600"/>
          <p14:tracePt t="370607" x="1720850" y="6057900"/>
          <p14:tracePt t="370625" x="1739900" y="6038850"/>
          <p14:tracePt t="370640" x="1778000" y="6026150"/>
          <p14:tracePt t="370656" x="1816100" y="6013450"/>
          <p14:tracePt t="370672" x="1841500" y="6013450"/>
          <p14:tracePt t="370690" x="1860550" y="6013450"/>
          <p14:tracePt t="370707" x="1879600" y="6026150"/>
          <p14:tracePt t="370724" x="1898650" y="6070600"/>
          <p14:tracePt t="370726" x="1924050" y="6102350"/>
          <p14:tracePt t="370740" x="1955800" y="6153150"/>
          <p14:tracePt t="370757" x="1974850" y="6197600"/>
          <p14:tracePt t="370773" x="1981200" y="6223000"/>
          <p14:tracePt t="370790" x="1981200" y="6235700"/>
          <p14:tracePt t="370837" x="1974850" y="6242050"/>
          <p14:tracePt t="370844" x="1968500" y="6254750"/>
          <p14:tracePt t="370856" x="1955800" y="6267450"/>
          <p14:tracePt t="370874" x="1924050" y="6292850"/>
          <p14:tracePt t="370890" x="1885950" y="6305550"/>
          <p14:tracePt t="370906" x="1879600" y="6311900"/>
          <p14:tracePt t="370941" x="1879600" y="6330950"/>
          <p14:tracePt t="370957" x="1879600" y="6362700"/>
          <p14:tracePt t="370973" x="1873250" y="6388100"/>
          <p14:tracePt t="370989" x="1873250" y="6419850"/>
          <p14:tracePt t="371006" x="1873250" y="6451600"/>
          <p14:tracePt t="371023" x="1866900" y="6477000"/>
          <p14:tracePt t="371039" x="1847850" y="6477000"/>
          <p14:tracePt t="371056" x="1828800" y="6483350"/>
          <p14:tracePt t="371075" x="1803400" y="6489700"/>
          <p14:tracePt t="371092" x="1765300" y="6489700"/>
          <p14:tracePt t="371106" x="1739900" y="6489700"/>
          <p14:tracePt t="371125" x="1714500" y="6445250"/>
          <p14:tracePt t="371142" x="1682750" y="6343650"/>
          <p14:tracePt t="371157" x="1663700" y="6305550"/>
          <p14:tracePt t="371173" x="1663700" y="6286500"/>
          <p14:tracePt t="371192" x="1651000" y="6267450"/>
          <p14:tracePt t="371206" x="1644650" y="6242050"/>
          <p14:tracePt t="371222" x="1644650" y="6203950"/>
          <p14:tracePt t="371242" x="1651000" y="6146800"/>
          <p14:tracePt t="371256" x="1676400" y="6076950"/>
          <p14:tracePt t="371273" x="1701800" y="6013450"/>
          <p14:tracePt t="371290" x="1727200" y="5937250"/>
          <p14:tracePt t="371306" x="1746250" y="5911850"/>
          <p14:tracePt t="371326" x="1758950" y="5899150"/>
          <p14:tracePt t="371342" x="1765300" y="5899150"/>
          <p14:tracePt t="371391" x="1771650" y="5899150"/>
          <p14:tracePt t="371397" x="1803400" y="5899150"/>
          <p14:tracePt t="371406" x="1841500" y="5899150"/>
          <p14:tracePt t="371422" x="1898650" y="5899150"/>
          <p14:tracePt t="371439" x="1936750" y="5899150"/>
          <p14:tracePt t="371456" x="1981200" y="5899150"/>
          <p14:tracePt t="371474" x="2025650" y="5899150"/>
          <p14:tracePt t="371490" x="2070100" y="5899150"/>
          <p14:tracePt t="371506" x="2114550" y="5899150"/>
          <p14:tracePt t="371523" x="2152650" y="5899150"/>
          <p14:tracePt t="371541" x="2197100" y="5899150"/>
          <p14:tracePt t="371556" x="2209800" y="5899150"/>
          <p14:tracePt t="371575" x="2247900" y="5911850"/>
          <p14:tracePt t="371591" x="2273300" y="5924550"/>
          <p14:tracePt t="371606" x="2292350" y="5943600"/>
          <p14:tracePt t="371625" x="2298700" y="5962650"/>
          <p14:tracePt t="371639" x="2298700" y="5988050"/>
          <p14:tracePt t="371656" x="2298700" y="6007100"/>
          <p14:tracePt t="371673" x="2298700" y="6032500"/>
          <p14:tracePt t="371689" x="2298700" y="6070600"/>
          <p14:tracePt t="371706" x="2286000" y="6121400"/>
          <p14:tracePt t="371723" x="2254250" y="6172200"/>
          <p14:tracePt t="371739" x="2222500" y="6223000"/>
          <p14:tracePt t="371741" x="2209800" y="6254750"/>
          <p14:tracePt t="371756" x="2190750" y="6273800"/>
          <p14:tracePt t="371775" x="2114550" y="6337300"/>
          <p14:tracePt t="371789" x="2063750" y="6375400"/>
          <p14:tracePt t="371806" x="2019300" y="6400800"/>
          <p14:tracePt t="371825" x="1974850" y="6419850"/>
          <p14:tracePt t="371842" x="1930400" y="6438900"/>
          <p14:tracePt t="371856" x="1879600" y="6457950"/>
          <p14:tracePt t="371875" x="1828800" y="6477000"/>
          <p14:tracePt t="371889" x="1790700" y="6483350"/>
          <p14:tracePt t="371906" x="1765300" y="6496050"/>
          <p14:tracePt t="371924" x="1746250" y="6496050"/>
          <p14:tracePt t="371939" x="1720850" y="6496050"/>
          <p14:tracePt t="371956" x="1695450" y="6496050"/>
          <p14:tracePt t="371957" x="1682750" y="6477000"/>
          <p14:tracePt t="371972" x="1657350" y="6445250"/>
          <p14:tracePt t="371990" x="1631950" y="6407150"/>
          <p14:tracePt t="372007" x="1606550" y="6369050"/>
          <p14:tracePt t="372023" x="1587500" y="6311900"/>
          <p14:tracePt t="372040" x="1581150" y="6273800"/>
          <p14:tracePt t="372056" x="1581150" y="6248400"/>
          <p14:tracePt t="372076" x="1581150" y="6223000"/>
          <p14:tracePt t="372092" x="1581150" y="6153150"/>
          <p14:tracePt t="372108" x="1593850" y="6127750"/>
          <p14:tracePt t="372126" x="1625600" y="6032500"/>
          <p14:tracePt t="372141" x="1657350" y="5988050"/>
          <p14:tracePt t="372156" x="1670050" y="5969000"/>
          <p14:tracePt t="372172" x="1733550" y="5930900"/>
          <p14:tracePt t="372190" x="1790700" y="5911850"/>
          <p14:tracePt t="372206" x="1847850" y="5892800"/>
          <p14:tracePt t="372223" x="1905000" y="5880100"/>
          <p14:tracePt t="372240" x="1981200" y="5880100"/>
          <p14:tracePt t="372256" x="2076450" y="5880100"/>
          <p14:tracePt t="372274" x="2190750" y="5886450"/>
          <p14:tracePt t="372290" x="2286000" y="5905500"/>
          <p14:tracePt t="372306" x="2343150" y="5924550"/>
          <p14:tracePt t="372325" x="2343150" y="5937250"/>
          <p14:tracePt t="372343" x="2343150" y="5975350"/>
          <p14:tracePt t="372357" x="2330450" y="6032500"/>
          <p14:tracePt t="372376" x="2305050" y="6108700"/>
          <p14:tracePt t="372392" x="2273300" y="6178550"/>
          <p14:tracePt t="372406" x="2247900" y="6254750"/>
          <p14:tracePt t="372423" x="2222500" y="6337300"/>
          <p14:tracePt t="372441" x="2203450" y="6407150"/>
          <p14:tracePt t="372456" x="2178050" y="6451600"/>
          <p14:tracePt t="372472" x="2152650" y="6470650"/>
          <p14:tracePt t="372490" x="2127250" y="6489700"/>
          <p14:tracePt t="372492" x="2108200" y="6496050"/>
          <p14:tracePt t="372506" x="2101850" y="6502400"/>
          <p14:tracePt t="372542" x="2089150" y="6502400"/>
          <p14:tracePt t="372556" x="2070100" y="6502400"/>
          <p14:tracePt t="372575" x="2057400" y="6502400"/>
          <p14:tracePt t="372592" x="2006600" y="6502400"/>
          <p14:tracePt t="372606" x="1930400" y="6502400"/>
          <p14:tracePt t="372625" x="1873250" y="6508750"/>
          <p14:tracePt t="372643" x="1822450" y="6508750"/>
          <p14:tracePt t="372656" x="1746250" y="6489700"/>
          <p14:tracePt t="372674" x="1651000" y="6457950"/>
          <p14:tracePt t="372690" x="1562100" y="6419850"/>
          <p14:tracePt t="372707" x="1479550" y="6381750"/>
          <p14:tracePt t="372723" x="1409700" y="6350000"/>
          <p14:tracePt t="372740" x="1346200" y="6337300"/>
          <p14:tracePt t="372743" x="1320800" y="6330950"/>
          <p14:tracePt t="372756" x="1276350" y="6318250"/>
          <p14:tracePt t="372772" x="1263650" y="6318250"/>
          <p14:tracePt t="372860" x="1263650" y="6311900"/>
          <p14:tracePt t="372870" x="1257300" y="6292850"/>
          <p14:tracePt t="372877" x="1257300" y="6280150"/>
          <p14:tracePt t="372889" x="1231900" y="6261100"/>
          <p14:tracePt t="372906" x="1187450" y="6235700"/>
          <p14:tracePt t="372922" x="1117600" y="6191250"/>
          <p14:tracePt t="372941" x="977900" y="6134100"/>
          <p14:tracePt t="372957" x="863600" y="6115050"/>
          <p14:tracePt t="372973" x="755650" y="6121400"/>
          <p14:tracePt t="372991" x="679450" y="6121400"/>
          <p14:tracePt t="373006" x="641350" y="6121400"/>
          <p14:tracePt t="373023" x="622300" y="6121400"/>
          <p14:tracePt t="373040" x="590550" y="6140450"/>
          <p14:tracePt t="373056" x="552450" y="6159500"/>
          <p14:tracePt t="373075" x="533400" y="6178550"/>
          <p14:tracePt t="373091" x="514350" y="6203950"/>
          <p14:tracePt t="373106" x="495300" y="6216650"/>
          <p14:tracePt t="373125" x="488950" y="6216650"/>
          <p14:tracePt t="373199" x="488950" y="6210300"/>
          <p14:tracePt t="373204" x="495300" y="6203950"/>
          <p14:tracePt t="373214" x="533400" y="6197600"/>
          <p14:tracePt t="373223" x="584200" y="6197600"/>
          <p14:tracePt t="373241" x="704850" y="6197600"/>
          <p14:tracePt t="373256" x="838200" y="6203950"/>
          <p14:tracePt t="373273" x="971550" y="6235700"/>
          <p14:tracePt t="373290" x="1136650" y="6273800"/>
          <p14:tracePt t="373292" x="1212850" y="6280150"/>
          <p14:tracePt t="373307" x="1289050" y="6292850"/>
          <p14:tracePt t="373325" x="1479550" y="6305550"/>
          <p14:tracePt t="373343" x="1536700" y="6305550"/>
          <p14:tracePt t="373357" x="1568450" y="6305550"/>
          <p14:tracePt t="373376" x="1593850" y="6305550"/>
          <p14:tracePt t="373389" x="1619250" y="6305550"/>
          <p14:tracePt t="373406" x="1631950" y="6305550"/>
          <p14:tracePt t="373423" x="1651000" y="6305550"/>
          <p14:tracePt t="373439" x="1657350" y="6305550"/>
          <p14:tracePt t="373456" x="1682750" y="6305550"/>
          <p14:tracePt t="373473" x="1727200" y="6305550"/>
          <p14:tracePt t="373489" x="1809750" y="6305550"/>
          <p14:tracePt t="373506" x="1898650" y="6299200"/>
          <p14:tracePt t="373523" x="1962150" y="6280150"/>
          <p14:tracePt t="373541" x="1987550" y="6273800"/>
          <p14:tracePt t="373624" x="1993900" y="6273800"/>
          <p14:tracePt t="373701" x="1987550" y="6273800"/>
          <p14:tracePt t="373708" x="1981200" y="6273800"/>
          <p14:tracePt t="373718" x="1974850" y="6273800"/>
          <p14:tracePt t="373725" x="1968500" y="6273800"/>
          <p14:tracePt t="373741" x="1936750" y="6280150"/>
          <p14:tracePt t="373757" x="1905000" y="6280150"/>
          <p14:tracePt t="373772" x="1898650" y="6280150"/>
          <p14:tracePt t="373844" x="1892300" y="6280150"/>
          <p14:tracePt t="373854" x="1885950" y="6280150"/>
          <p14:tracePt t="373869" x="1879600" y="6280150"/>
          <p14:tracePt t="373876" x="1879600" y="6273800"/>
          <p14:tracePt t="373889" x="1873250" y="6267450"/>
          <p14:tracePt t="373906" x="1873250" y="6261100"/>
          <p14:tracePt t="373957" x="1873250" y="6254750"/>
          <p14:tracePt t="373973" x="1866900" y="6254750"/>
          <p14:tracePt t="374036" x="1860550" y="6254750"/>
          <p14:tracePt t="374069" x="1854200" y="6261100"/>
          <p14:tracePt t="374168" x="1854200" y="6254750"/>
          <p14:tracePt t="374189" x="1854200" y="6248400"/>
          <p14:tracePt t="374199" x="1866900" y="6242050"/>
          <p14:tracePt t="374206" x="1885950" y="6242050"/>
          <p14:tracePt t="374224" x="1962150" y="6210300"/>
          <p14:tracePt t="374239" x="2082800" y="6172200"/>
          <p14:tracePt t="374256" x="2178050" y="6140450"/>
          <p14:tracePt t="374273" x="2241550" y="6115050"/>
          <p14:tracePt t="374289" x="2260600" y="6108700"/>
          <p14:tracePt t="374485" x="2260600" y="6102350"/>
          <p14:tracePt t="374493" x="2260600" y="6089650"/>
          <p14:tracePt t="374512" x="2260600" y="6083300"/>
          <p14:tracePt t="374523" x="2247900" y="6083300"/>
          <p14:tracePt t="374539" x="2190750" y="6076950"/>
          <p14:tracePt t="374556" x="2063750" y="6064250"/>
          <p14:tracePt t="374559" x="1993900" y="6064250"/>
          <p14:tracePt t="374576" x="1841500" y="6032500"/>
          <p14:tracePt t="374591" x="1746250" y="6007100"/>
          <p14:tracePt t="374608" x="1701800" y="6000750"/>
          <p14:tracePt t="374625" x="1644650" y="6000750"/>
          <p14:tracePt t="374642" x="1600200" y="5988050"/>
          <p14:tracePt t="374657" x="1593850" y="5988050"/>
          <p14:tracePt t="374740" x="1587500" y="5988050"/>
          <p14:tracePt t="374758" x="1581150" y="5988050"/>
          <p14:tracePt t="374766" x="1574800" y="5988050"/>
          <p14:tracePt t="374774" x="1562100" y="6000750"/>
          <p14:tracePt t="374790" x="1543050" y="6032500"/>
          <p14:tracePt t="374806" x="1524000" y="6076950"/>
          <p14:tracePt t="374826" x="1498600" y="6134100"/>
          <p14:tracePt t="374842" x="1479550" y="6165850"/>
          <p14:tracePt t="374857" x="1479550" y="6184900"/>
          <p14:tracePt t="374892" x="1479550" y="6191250"/>
          <p14:tracePt t="374925" x="1473200" y="6197600"/>
          <p14:tracePt t="374966" x="1473200" y="6216650"/>
          <p14:tracePt t="374975" x="1485900" y="6235700"/>
          <p14:tracePt t="374989" x="1562100" y="6280150"/>
          <p14:tracePt t="375006" x="1663700" y="6324600"/>
          <p14:tracePt t="375024" x="1765300" y="6375400"/>
          <p14:tracePt t="375040" x="1873250" y="6413500"/>
          <p14:tracePt t="375056" x="1987550" y="6451600"/>
          <p14:tracePt t="375075" x="2082800" y="6483350"/>
          <p14:tracePt t="375091" x="2152650" y="6502400"/>
          <p14:tracePt t="375106" x="2197100" y="6502400"/>
          <p14:tracePt t="375125" x="2241550" y="6502400"/>
          <p14:tracePt t="375140" x="2260600" y="6496050"/>
          <p14:tracePt t="375156" x="2273300" y="6489700"/>
          <p14:tracePt t="375173" x="2317750" y="6426200"/>
          <p14:tracePt t="375190" x="2330450" y="6375400"/>
          <p14:tracePt t="375207" x="2349500" y="6299200"/>
          <p14:tracePt t="375223" x="2374900" y="6242050"/>
          <p14:tracePt t="375240" x="2374900" y="6216650"/>
          <p14:tracePt t="375257" x="2374900" y="6191250"/>
          <p14:tracePt t="375272" x="2374900" y="6184900"/>
          <p14:tracePt t="375290" x="2349500" y="6172200"/>
          <p14:tracePt t="375306" x="2298700" y="6153150"/>
          <p14:tracePt t="375325" x="2197100" y="6134100"/>
          <p14:tracePt t="375343" x="2114550" y="6140450"/>
          <p14:tracePt t="375356" x="2063750" y="6140450"/>
          <p14:tracePt t="375376" x="1911350" y="6172200"/>
          <p14:tracePt t="375391" x="1866900" y="6184900"/>
          <p14:tracePt t="375406" x="1854200" y="6184900"/>
          <p14:tracePt t="375444" x="1854200" y="6191250"/>
          <p14:tracePt t="375484" x="1841500" y="6191250"/>
          <p14:tracePt t="375493" x="1822450" y="6178550"/>
          <p14:tracePt t="375501" x="1803400" y="6172200"/>
          <p14:tracePt t="375509" x="1784350" y="6165850"/>
          <p14:tracePt t="375523" x="1765300" y="6159500"/>
          <p14:tracePt t="375542" x="1708150" y="6153150"/>
          <p14:tracePt t="375556" x="1651000" y="6153150"/>
          <p14:tracePt t="375575" x="1581150" y="6146800"/>
          <p14:tracePt t="375593" x="1543050" y="6140450"/>
          <p14:tracePt t="375625" x="1536700" y="6140450"/>
          <p14:tracePt t="375641" x="1530350" y="6146800"/>
          <p14:tracePt t="375656" x="1524000" y="6146800"/>
          <p14:tracePt t="375741" x="1524000" y="6153150"/>
          <p14:tracePt t="375821" x="1555750" y="6153150"/>
          <p14:tracePt t="375828" x="1587500" y="6153150"/>
          <p14:tracePt t="375841" x="1612900" y="6153150"/>
          <p14:tracePt t="375856" x="1638300" y="6153150"/>
          <p14:tracePt t="375876" x="1651000" y="6153150"/>
          <p14:tracePt t="375877" x="1651000" y="6146800"/>
          <p14:tracePt t="375925" x="1663700" y="6146800"/>
          <p14:tracePt t="375935" x="1676400" y="6146800"/>
          <p14:tracePt t="375942" x="1695450" y="6153150"/>
          <p14:tracePt t="375956" x="1701800" y="6153150"/>
          <p14:tracePt t="375973" x="1733550" y="6153150"/>
          <p14:tracePt t="376006" x="1765300" y="6153150"/>
          <p14:tracePt t="376023" x="1822450" y="6153150"/>
          <p14:tracePt t="376039" x="1879600" y="6153150"/>
          <p14:tracePt t="376056" x="1943100" y="6153150"/>
          <p14:tracePt t="376076" x="2006600" y="6153150"/>
          <p14:tracePt t="376092" x="2063750" y="6153150"/>
          <p14:tracePt t="376106" x="2133600" y="6153150"/>
          <p14:tracePt t="376125" x="2235200" y="6153150"/>
          <p14:tracePt t="376141" x="2260600" y="6153150"/>
          <p14:tracePt t="376190" x="2266950" y="6153150"/>
          <p14:tracePt t="376205" x="2273300" y="6153150"/>
          <p14:tracePt t="376213" x="2279650" y="6153150"/>
          <p14:tracePt t="376485" x="2273300" y="6146800"/>
          <p14:tracePt t="376493" x="2266950" y="6140450"/>
          <p14:tracePt t="376501" x="2254250" y="6140450"/>
          <p14:tracePt t="376509" x="2254250" y="6134100"/>
          <p14:tracePt t="376523" x="2254250" y="6127750"/>
          <p14:tracePt t="376539" x="2247900" y="6127750"/>
          <p14:tracePt t="376653" x="2235200" y="6127750"/>
          <p14:tracePt t="376661" x="2228850" y="6127750"/>
          <p14:tracePt t="376671" x="2216150" y="6115050"/>
          <p14:tracePt t="376677" x="2203450" y="6102350"/>
          <p14:tracePt t="376689" x="2178050" y="6089650"/>
          <p14:tracePt t="376706" x="2133600" y="6057900"/>
          <p14:tracePt t="376722" x="2089150" y="6038850"/>
          <p14:tracePt t="376740" x="2044700" y="6026150"/>
          <p14:tracePt t="376756" x="1987550" y="6007100"/>
          <p14:tracePt t="376773" x="1962150" y="5994400"/>
          <p14:tracePt t="376789" x="1955800" y="5994400"/>
          <p14:tracePt t="376806" x="1949450" y="5994400"/>
          <p14:tracePt t="376823" x="1936750" y="5988050"/>
          <p14:tracePt t="376842" x="1930400" y="5981700"/>
          <p14:tracePt t="376856" x="1924050" y="5981700"/>
          <p14:tracePt t="376876" x="1911350" y="5981700"/>
          <p14:tracePt t="376891" x="1892300" y="5975350"/>
          <p14:tracePt t="376906" x="1866900" y="5975350"/>
          <p14:tracePt t="376923" x="1841500" y="5962650"/>
          <p14:tracePt t="376924" x="1835150" y="5962650"/>
          <p14:tracePt t="376941" x="1809750" y="5949950"/>
          <p14:tracePt t="376957" x="1797050" y="5949950"/>
          <p14:tracePt t="376973" x="1784350" y="5949950"/>
          <p14:tracePt t="376990" x="1771650" y="5949950"/>
          <p14:tracePt t="377006" x="1746250" y="5949950"/>
          <p14:tracePt t="377023" x="1708150" y="5949950"/>
          <p14:tracePt t="377039" x="1670050" y="5949950"/>
          <p14:tracePt t="377056" x="1651000" y="5949950"/>
          <p14:tracePt t="377093" x="1644650" y="5949950"/>
          <p14:tracePt t="377201" x="1625600" y="5949950"/>
          <p14:tracePt t="377205" x="1619250" y="5949950"/>
          <p14:tracePt t="377215" x="1612900" y="5949950"/>
          <p14:tracePt t="377222" x="1606550" y="5949950"/>
          <p14:tracePt t="377257" x="1600200" y="5949950"/>
          <p14:tracePt t="377274" x="1581150" y="5949950"/>
          <p14:tracePt t="377291" x="1568450" y="5962650"/>
          <p14:tracePt t="377307" x="1555750" y="5975350"/>
          <p14:tracePt t="377311" x="1555750" y="5981700"/>
          <p14:tracePt t="377326" x="1536700" y="5988050"/>
          <p14:tracePt t="377344" x="1517650" y="6000750"/>
          <p14:tracePt t="377357" x="1511300" y="6007100"/>
          <p14:tracePt t="377445" x="1504950" y="6007100"/>
          <p14:tracePt t="377469" x="1492250" y="6007100"/>
          <p14:tracePt t="377861" x="1485900" y="6007100"/>
          <p14:tracePt t="377870" x="1479550" y="6007100"/>
          <p14:tracePt t="377876" x="1460500" y="6013450"/>
          <p14:tracePt t="377889" x="1441450" y="6013450"/>
          <p14:tracePt t="377906" x="1428750" y="6013450"/>
          <p14:tracePt t="378052" x="1403350" y="6013450"/>
          <p14:tracePt t="378062" x="1384300" y="6013450"/>
          <p14:tracePt t="378070" x="1358900" y="6019800"/>
          <p14:tracePt t="378076" x="1346200" y="6019800"/>
          <p14:tracePt t="378091" x="1339850" y="6019800"/>
          <p14:tracePt t="378107" x="1333500" y="6019800"/>
          <p14:tracePt t="378405" x="1327150" y="6019800"/>
          <p14:tracePt t="378654" x="1327150" y="6026150"/>
          <p14:tracePt t="378660" x="1327150" y="6032500"/>
          <p14:tracePt t="378687" x="1327150" y="6045200"/>
          <p14:tracePt t="378790" x="1327150" y="6038850"/>
          <p14:tracePt t="378805" x="1327150" y="6032500"/>
          <p14:tracePt t="378824" x="1327150" y="6026150"/>
          <p14:tracePt t="378841" x="1327150" y="6019800"/>
          <p14:tracePt t="378873" x="1327150" y="6007100"/>
          <p14:tracePt t="378889" x="1327150" y="5994400"/>
          <p14:tracePt t="378906" x="1327150" y="5981700"/>
          <p14:tracePt t="378923" x="1327150" y="5975350"/>
          <p14:tracePt t="379085" x="1327150" y="5969000"/>
          <p14:tracePt t="379102" x="1327150" y="5962650"/>
          <p14:tracePt t="379117" x="1327150" y="5956300"/>
          <p14:tracePt t="379126" x="1327150" y="5949950"/>
          <p14:tracePt t="379133" x="1327150" y="5943600"/>
          <p14:tracePt t="379140" x="1327150" y="5930900"/>
          <p14:tracePt t="379156" x="1327150" y="5924550"/>
          <p14:tracePt t="379173" x="1327150" y="5899150"/>
          <p14:tracePt t="379189" x="1320800" y="5880100"/>
          <p14:tracePt t="379206" x="1314450" y="5848350"/>
          <p14:tracePt t="379223" x="1314450" y="5810250"/>
          <p14:tracePt t="379240" x="1314450" y="5765800"/>
          <p14:tracePt t="379256" x="1314450" y="5740400"/>
          <p14:tracePt t="379358" x="1314450" y="5734050"/>
          <p14:tracePt t="379365" x="1314450" y="5727700"/>
          <p14:tracePt t="379377" x="1314450" y="5721350"/>
          <p14:tracePt t="379389" x="1314450" y="5715000"/>
          <p14:tracePt t="379469" x="1314450" y="5740400"/>
          <p14:tracePt t="379477" x="1282700" y="5816600"/>
          <p14:tracePt t="379485" x="1250950" y="5905500"/>
          <p14:tracePt t="379493" x="1212850" y="6000750"/>
          <p14:tracePt t="379506" x="1181100" y="6108700"/>
          <p14:tracePt t="379523" x="1111250" y="6311900"/>
          <p14:tracePt t="379540" x="1047750" y="6515100"/>
          <p14:tracePt t="379556" x="984250" y="6680200"/>
          <p14:tracePt t="379560" x="965200" y="6743700"/>
          <p14:tracePt t="379575" x="933450" y="6832600"/>
          <p14:tracePt t="379998" x="863600" y="6584950"/>
          <p14:tracePt t="380007" x="869950" y="6565900"/>
          <p14:tracePt t="380024" x="901700" y="6521450"/>
          <p14:tracePt t="380039" x="927100" y="6457950"/>
          <p14:tracePt t="380057" x="965200" y="6388100"/>
          <p14:tracePt t="380076" x="1009650" y="6305550"/>
          <p14:tracePt t="380093" x="1073150" y="6191250"/>
          <p14:tracePt t="380107" x="1092200" y="6172200"/>
          <p14:tracePt t="380125" x="1130300" y="6102350"/>
          <p14:tracePt t="380139" x="1136650" y="6070600"/>
          <p14:tracePt t="380157" x="1168400" y="6019800"/>
          <p14:tracePt t="380175" x="1181100" y="6000750"/>
          <p14:tracePt t="380189" x="1193800" y="5994400"/>
          <p14:tracePt t="380206" x="1206500" y="5988050"/>
          <p14:tracePt t="380223" x="1212850" y="5981700"/>
          <p14:tracePt t="382015" x="1225550" y="5981700"/>
          <p14:tracePt t="382021" x="1263650" y="5981700"/>
          <p14:tracePt t="382028" x="1301750" y="5981700"/>
          <p14:tracePt t="382039" x="1339850" y="5975350"/>
          <p14:tracePt t="382056" x="1403350" y="5956300"/>
          <p14:tracePt t="382076" x="1454150" y="5943600"/>
          <p14:tracePt t="382093" x="1524000" y="5943600"/>
          <p14:tracePt t="382107" x="1530350" y="5943600"/>
          <p14:tracePt t="382607" x="1530350" y="5937250"/>
          <p14:tracePt t="382629" x="1530350" y="5930900"/>
          <p14:tracePt t="382638" x="1524000" y="5930900"/>
          <p14:tracePt t="382644" x="1511300" y="5924550"/>
          <p14:tracePt t="382656" x="1504950" y="5918200"/>
          <p14:tracePt t="382673" x="1479550" y="5918200"/>
          <p14:tracePt t="382690" x="1447800" y="5905500"/>
          <p14:tracePt t="382707" x="1422400" y="5892800"/>
          <p14:tracePt t="382722" x="1409700" y="5892800"/>
          <p14:tracePt t="382765" x="1403350" y="5892800"/>
          <p14:tracePt t="384725" x="1409700" y="5892800"/>
          <p14:tracePt t="384732" x="1435100" y="5892800"/>
          <p14:tracePt t="384742" x="1454150" y="5892800"/>
          <p14:tracePt t="384756" x="1473200" y="5905500"/>
          <p14:tracePt t="384774" x="1536700" y="5937250"/>
          <p14:tracePt t="384789" x="1581150" y="5956300"/>
          <p14:tracePt t="384807" x="1638300" y="5969000"/>
          <p14:tracePt t="384825" x="1701800" y="5981700"/>
          <p14:tracePt t="384842" x="1746250" y="5981700"/>
          <p14:tracePt t="384858" x="1758950" y="5975350"/>
          <p14:tracePt t="384872" x="1765300" y="5975350"/>
          <p14:tracePt t="385069" x="1752600" y="5975350"/>
          <p14:tracePt t="385076" x="1739900" y="5969000"/>
          <p14:tracePt t="385085" x="1733550" y="5969000"/>
          <p14:tracePt t="385092" x="1727200" y="5969000"/>
          <p14:tracePt t="385106" x="1720850" y="5969000"/>
          <p14:tracePt t="385126" x="1689100" y="5943600"/>
          <p14:tracePt t="385140" x="1670050" y="5937250"/>
          <p14:tracePt t="385157" x="1663700" y="5924550"/>
          <p14:tracePt t="385199" x="1663700" y="5918200"/>
          <p14:tracePt t="385207" x="1663700" y="5911850"/>
          <p14:tracePt t="385223" x="1663700" y="5892800"/>
          <p14:tracePt t="385240" x="1663700" y="5880100"/>
          <p14:tracePt t="385326" x="1663700" y="5873750"/>
          <p14:tracePt t="385333" x="1663700" y="5867400"/>
          <p14:tracePt t="385342" x="1676400" y="5867400"/>
          <p14:tracePt t="385374" x="1676400" y="5873750"/>
          <p14:tracePt t="385381" x="1676400" y="5905500"/>
          <p14:tracePt t="385389" x="1676400" y="5937250"/>
          <p14:tracePt t="385406" x="1676400" y="5988050"/>
          <p14:tracePt t="385423" x="1676400" y="6045200"/>
          <p14:tracePt t="385440" x="1676400" y="6096000"/>
          <p14:tracePt t="385456" x="1676400" y="6134100"/>
          <p14:tracePt t="385473" x="1676400" y="6140450"/>
          <p14:tracePt t="385490" x="1676400" y="6146800"/>
          <p14:tracePt t="385523" x="1676400" y="6134100"/>
          <p14:tracePt t="385540" x="1676400" y="6096000"/>
          <p14:tracePt t="385543" x="1676400" y="6070600"/>
          <p14:tracePt t="385556" x="1676400" y="6013450"/>
          <p14:tracePt t="385575" x="1676400" y="5969000"/>
          <p14:tracePt t="385592" x="1676400" y="5918200"/>
          <p14:tracePt t="385607" x="1676400" y="5873750"/>
          <p14:tracePt t="385626" x="1676400" y="5854700"/>
          <p14:tracePt t="385639" x="1676400" y="5842000"/>
          <p14:tracePt t="385656" x="1676400" y="5829300"/>
          <p14:tracePt t="385725" x="1676400" y="5835650"/>
          <p14:tracePt t="385733" x="1676400" y="5873750"/>
          <p14:tracePt t="385741" x="1676400" y="5905500"/>
          <p14:tracePt t="385757" x="1676400" y="5969000"/>
          <p14:tracePt t="385773" x="1657350" y="6026150"/>
          <p14:tracePt t="385790" x="1651000" y="6064250"/>
          <p14:tracePt t="385807" x="1644650" y="6089650"/>
          <p14:tracePt t="385826" x="1644650" y="6096000"/>
          <p14:tracePt t="385856" x="1651000" y="6102350"/>
          <p14:tracePt t="385874" x="1657350" y="6102350"/>
          <p14:tracePt t="385894" x="1676400" y="6102350"/>
          <p14:tracePt t="385906" x="1682750" y="6089650"/>
          <p14:tracePt t="385924" x="1708150" y="6045200"/>
          <p14:tracePt t="385940" x="1714500" y="6019800"/>
          <p14:tracePt t="385956" x="1727200" y="5949950"/>
          <p14:tracePt t="385973" x="1746250" y="5899150"/>
          <p14:tracePt t="386044" x="1746250" y="5918200"/>
          <p14:tracePt t="386053" x="1739900" y="5949950"/>
          <p14:tracePt t="386061" x="1733550" y="5981700"/>
          <p14:tracePt t="386074" x="1720850" y="6000750"/>
          <p14:tracePt t="386093" x="1695450" y="6089650"/>
          <p14:tracePt t="386106" x="1689100" y="6115050"/>
          <p14:tracePt t="386125" x="1676400" y="6140450"/>
          <p14:tracePt t="386156" x="1676400" y="6127750"/>
          <p14:tracePt t="386174" x="1663700" y="6070600"/>
          <p14:tracePt t="386190" x="1638300" y="5975350"/>
          <p14:tracePt t="386206" x="1612900" y="5905500"/>
          <p14:tracePt t="386223" x="1606550" y="5886450"/>
          <p14:tracePt t="386239" x="1600200" y="5880100"/>
          <p14:tracePt t="386285" x="1593850" y="5905500"/>
          <p14:tracePt t="386294" x="1574800" y="5943600"/>
          <p14:tracePt t="386306" x="1562100" y="5988050"/>
          <p14:tracePt t="386324" x="1524000" y="6070600"/>
          <p14:tracePt t="386340" x="1492250" y="6172200"/>
          <p14:tracePt t="386356" x="1485900" y="6191250"/>
          <p14:tracePt t="386375" x="1479550" y="6223000"/>
          <p14:tracePt t="386406" x="1485900" y="6210300"/>
          <p14:tracePt t="386422" x="1511300" y="6159500"/>
          <p14:tracePt t="386439" x="1530350" y="6108700"/>
          <p14:tracePt t="386456" x="1536700" y="6076950"/>
          <p14:tracePt t="386473" x="1536700" y="6064250"/>
          <p14:tracePt t="386509" x="1530350" y="6064250"/>
          <p14:tracePt t="386523" x="1504950" y="6064250"/>
          <p14:tracePt t="386539" x="1447800" y="6115050"/>
          <p14:tracePt t="386544" x="1422400" y="6140450"/>
          <p14:tracePt t="386557" x="1390650" y="6184900"/>
          <p14:tracePt t="386575" x="1365250" y="6216650"/>
          <p14:tracePt t="386592" x="1333500" y="6242050"/>
          <p14:tracePt t="386606" x="1295400" y="6242050"/>
          <p14:tracePt t="386626" x="1250950" y="6242050"/>
          <p14:tracePt t="386641" x="1212850" y="6197600"/>
          <p14:tracePt t="386657" x="1168400" y="6127750"/>
          <p14:tracePt t="386673" x="1123950" y="6057900"/>
          <p14:tracePt t="386692" x="1092200" y="6007100"/>
          <p14:tracePt t="386707" x="1073150" y="5949950"/>
          <p14:tracePt t="386723" x="1054100" y="5867400"/>
          <p14:tracePt t="386726" x="1047750" y="5822950"/>
          <p14:tracePt t="386739" x="1047750" y="5791200"/>
          <p14:tracePt t="386756" x="1047750" y="5765800"/>
          <p14:tracePt t="386781" x="1041400" y="5765800"/>
          <p14:tracePt t="386790" x="1041400" y="5759450"/>
          <p14:tracePt t="386806" x="1041400" y="5753100"/>
          <p14:tracePt t="386825" x="1022350" y="5727700"/>
          <p14:tracePt t="386842" x="1003300" y="5695950"/>
          <p14:tracePt t="386858" x="965200" y="5664200"/>
          <p14:tracePt t="386874" x="908050" y="5632450"/>
          <p14:tracePt t="386892" x="831850" y="5626100"/>
          <p14:tracePt t="386906" x="812800" y="5626100"/>
          <p14:tracePt t="386923" x="787400" y="5626100"/>
          <p14:tracePt t="386941" x="787400" y="5632450"/>
          <p14:tracePt t="386956" x="787400" y="5638800"/>
          <p14:tracePt t="386972" x="787400" y="5645150"/>
          <p14:tracePt t="386990" x="800100" y="5657850"/>
          <p14:tracePt t="387006" x="819150" y="5676900"/>
          <p14:tracePt t="387023" x="863600" y="5683250"/>
          <p14:tracePt t="387039" x="927100" y="5683250"/>
          <p14:tracePt t="387056" x="984250" y="5708650"/>
          <p14:tracePt t="387075" x="1028700" y="5734050"/>
          <p14:tracePt t="387091" x="1073150" y="5772150"/>
          <p14:tracePt t="387094" x="1104900" y="5797550"/>
          <p14:tracePt t="387106" x="1149350" y="5835650"/>
          <p14:tracePt t="387125" x="1320800" y="5943600"/>
          <p14:tracePt t="387139" x="1498600" y="6038850"/>
          <p14:tracePt t="387156" x="1670050" y="6108700"/>
          <p14:tracePt t="387158" x="1752600" y="6134100"/>
          <p14:tracePt t="387173" x="1892300" y="6159500"/>
          <p14:tracePt t="387190" x="1987550" y="6159500"/>
          <p14:tracePt t="387206" x="2038350" y="6159500"/>
          <p14:tracePt t="387223" x="2051050" y="6146800"/>
          <p14:tracePt t="387241" x="2076450" y="6115050"/>
          <p14:tracePt t="387256" x="2146300" y="6076950"/>
          <p14:tracePt t="387273" x="2235200" y="6051550"/>
          <p14:tracePt t="387289" x="2317750" y="6019800"/>
          <p14:tracePt t="387307" x="2432050" y="5988050"/>
          <p14:tracePt t="387326" x="2692400" y="5969000"/>
          <p14:tracePt t="387342" x="2895600" y="5975350"/>
          <p14:tracePt t="387356" x="2971800" y="5981700"/>
          <p14:tracePt t="387376" x="3200400" y="6007100"/>
          <p14:tracePt t="387389" x="3270250" y="6013450"/>
          <p14:tracePt t="387406" x="3295650" y="6007100"/>
          <p14:tracePt t="387543" x="3289300" y="6007100"/>
          <p14:tracePt t="387549" x="3251200" y="6007100"/>
          <p14:tracePt t="387560" x="3225800" y="6007100"/>
          <p14:tracePt t="387575" x="3162300" y="6007100"/>
          <p14:tracePt t="387591" x="3130550" y="6007100"/>
          <p14:tracePt t="387606" x="3117850" y="6007100"/>
          <p14:tracePt t="387773" x="3092450" y="6007100"/>
          <p14:tracePt t="387781" x="3067050" y="6007100"/>
          <p14:tracePt t="387789" x="3035300" y="6000750"/>
          <p14:tracePt t="387806" x="2959100" y="5994400"/>
          <p14:tracePt t="387824" x="2889250" y="5988050"/>
          <p14:tracePt t="387841" x="2825750" y="5975350"/>
          <p14:tracePt t="387856" x="2762250" y="5962650"/>
          <p14:tracePt t="387874" x="2730500" y="5962650"/>
          <p14:tracePt t="387890" x="2705100" y="5956300"/>
          <p14:tracePt t="387907" x="2686050" y="5956300"/>
          <p14:tracePt t="387923" x="2673350" y="5956300"/>
          <p14:tracePt t="387939" x="2660650" y="5956300"/>
          <p14:tracePt t="387956" x="2641600" y="5956300"/>
          <p14:tracePt t="387957" x="2635250" y="5956300"/>
          <p14:tracePt t="387973" x="2597150" y="5949950"/>
          <p14:tracePt t="387990" x="2546350" y="5949950"/>
          <p14:tracePt t="388007" x="2495550" y="5930900"/>
          <p14:tracePt t="388023" x="2451100" y="5930900"/>
          <p14:tracePt t="388039" x="2406650" y="5930900"/>
          <p14:tracePt t="388056" x="2374900" y="5930900"/>
          <p14:tracePt t="388075" x="2355850" y="5930900"/>
          <p14:tracePt t="388090" x="2336800" y="5930900"/>
          <p14:tracePt t="388106" x="2311400" y="5930900"/>
          <p14:tracePt t="388125" x="2254250" y="5930900"/>
          <p14:tracePt t="388142" x="2209800" y="5930900"/>
          <p14:tracePt t="388156" x="2197100" y="5930900"/>
          <p14:tracePt t="388172" x="2178050" y="5930900"/>
          <p14:tracePt t="388189" x="2165350" y="5930900"/>
          <p14:tracePt t="388252" x="2159000" y="5930900"/>
          <p14:tracePt t="388293" x="2146300" y="5930900"/>
          <p14:tracePt t="388301" x="2127250" y="5930900"/>
          <p14:tracePt t="388309" x="2108200" y="5930900"/>
          <p14:tracePt t="388325" x="2076450" y="5930900"/>
          <p14:tracePt t="389517" x="2051050" y="5930900"/>
          <p14:tracePt t="389526" x="2019300" y="5930900"/>
          <p14:tracePt t="389532" x="1981200" y="5930900"/>
          <p14:tracePt t="389540" x="1924050" y="5930900"/>
          <p14:tracePt t="389558" x="1816100" y="5930900"/>
          <p14:tracePt t="389576" x="1682750" y="5930900"/>
          <p14:tracePt t="389593" x="1562100" y="5924550"/>
          <p14:tracePt t="389608" x="1479550" y="5924550"/>
          <p14:tracePt t="389626" x="1454150" y="5924550"/>
          <p14:tracePt t="390624" x="1454150" y="5918200"/>
          <p14:tracePt t="390628" x="1466850" y="5918200"/>
          <p14:tracePt t="390639" x="1485900" y="5918200"/>
          <p14:tracePt t="390656" x="1530350" y="5918200"/>
          <p14:tracePt t="390673" x="1581150" y="5918200"/>
          <p14:tracePt t="390691" x="1663700" y="5918200"/>
          <p14:tracePt t="390708" x="1752600" y="5918200"/>
          <p14:tracePt t="390710" x="1797050" y="5918200"/>
          <p14:tracePt t="390722" x="1828800" y="5924550"/>
          <p14:tracePt t="390741" x="1911350" y="5943600"/>
          <p14:tracePt t="390757" x="1936750" y="5949950"/>
          <p14:tracePt t="390774" x="1962150" y="5949950"/>
          <p14:tracePt t="390791" x="1981200" y="5956300"/>
          <p14:tracePt t="390806" x="1993900" y="5956300"/>
          <p14:tracePt t="390826" x="2000250" y="5956300"/>
          <p14:tracePt t="390920" x="2006600" y="5956300"/>
          <p14:tracePt t="390924" x="2019300" y="5956300"/>
          <p14:tracePt t="390939" x="2032000" y="5956300"/>
          <p14:tracePt t="390956" x="2038350" y="5956300"/>
          <p14:tracePt t="391110" x="2025650" y="5956300"/>
          <p14:tracePt t="391117" x="1993900" y="5956300"/>
          <p14:tracePt t="391128" x="1949450" y="5956300"/>
          <p14:tracePt t="391143" x="1803400" y="5962650"/>
          <p14:tracePt t="391157" x="1638300" y="5956300"/>
          <p14:tracePt t="391173" x="1479550" y="5956300"/>
          <p14:tracePt t="391190" x="1371600" y="5956300"/>
          <p14:tracePt t="391206" x="1339850" y="5956300"/>
          <p14:tracePt t="391223" x="1333500" y="5962650"/>
          <p14:tracePt t="391576" x="1358900" y="5962650"/>
          <p14:tracePt t="391581" x="1390650" y="5962650"/>
          <p14:tracePt t="391590" x="1422400" y="5962650"/>
          <p14:tracePt t="391606" x="1473200" y="5962650"/>
          <p14:tracePt t="391623" x="1524000" y="5962650"/>
          <p14:tracePt t="391639" x="1587500" y="5962650"/>
          <p14:tracePt t="391656" x="1638300" y="5969000"/>
          <p14:tracePt t="391673" x="1682750" y="5981700"/>
          <p14:tracePt t="391690" x="1701800" y="5988050"/>
          <p14:tracePt t="391706" x="1708150" y="5988050"/>
          <p14:tracePt t="391723" x="1720850" y="5988050"/>
          <p14:tracePt t="391740" x="1739900" y="5962650"/>
          <p14:tracePt t="391756" x="1746250" y="5962650"/>
          <p14:tracePt t="391774" x="1784350" y="5943600"/>
          <p14:tracePt t="391790" x="1816100" y="5930900"/>
          <p14:tracePt t="391807" x="1860550" y="5918200"/>
          <p14:tracePt t="391826" x="1911350" y="5892800"/>
          <p14:tracePt t="391843" x="1962150" y="5867400"/>
          <p14:tracePt t="391857" x="2006600" y="5842000"/>
          <p14:tracePt t="391875" x="2032000" y="5829300"/>
          <p14:tracePt t="391893" x="2044700" y="5816600"/>
          <p14:tracePt t="391906" x="2044700" y="5803900"/>
          <p14:tracePt t="391923" x="2051050" y="5784850"/>
          <p14:tracePt t="391943" x="2057400" y="5772150"/>
          <p14:tracePt t="392438" x="2057400" y="5765800"/>
          <p14:tracePt t="392445" x="2051050" y="5753100"/>
          <p14:tracePt t="392456" x="2038350" y="5740400"/>
          <p14:tracePt t="392473" x="2025650" y="5727700"/>
          <p14:tracePt t="392490" x="2019300" y="5708650"/>
          <p14:tracePt t="392506" x="2019300" y="5702300"/>
          <p14:tracePt t="392523" x="2019300" y="5695950"/>
          <p14:tracePt t="392671" x="2012950" y="5695950"/>
          <p14:tracePt t="392686" x="2006600" y="5708650"/>
          <p14:tracePt t="392693" x="1987550" y="5721350"/>
          <p14:tracePt t="392706" x="1974850" y="5753100"/>
          <p14:tracePt t="392723" x="1949450" y="5816600"/>
          <p14:tracePt t="392741" x="1924050" y="5899150"/>
          <p14:tracePt t="392758" x="1892300" y="6007100"/>
          <p14:tracePt t="392775" x="1873250" y="6070600"/>
          <p14:tracePt t="392790" x="1860550" y="6121400"/>
          <p14:tracePt t="392808" x="1860550" y="6140450"/>
          <p14:tracePt t="392893" x="1866900" y="6134100"/>
          <p14:tracePt t="392903" x="1885950" y="6102350"/>
          <p14:tracePt t="392909" x="1898650" y="6064250"/>
          <p14:tracePt t="392922" x="1911350" y="6019800"/>
          <p14:tracePt t="392941" x="1943100" y="5918200"/>
          <p14:tracePt t="392956" x="1943100" y="5892800"/>
          <p14:tracePt t="392973" x="1943100" y="5822950"/>
          <p14:tracePt t="392990" x="1943100" y="5791200"/>
          <p14:tracePt t="393006" x="1943100" y="5759450"/>
          <p14:tracePt t="393024" x="1955800" y="5746750"/>
          <p14:tracePt t="393040" x="1955800" y="5740400"/>
          <p14:tracePt t="393145" x="1949450" y="5740400"/>
          <p14:tracePt t="393149" x="1936750" y="5759450"/>
          <p14:tracePt t="393158" x="1917700" y="5797550"/>
          <p14:tracePt t="393173" x="1879600" y="5867400"/>
          <p14:tracePt t="393193" x="1847850" y="5962650"/>
          <p14:tracePt t="393207" x="1822450" y="6038850"/>
          <p14:tracePt t="393223" x="1803400" y="6108700"/>
          <p14:tracePt t="393242" x="1790700" y="6159500"/>
          <p14:tracePt t="393257" x="1784350" y="6191250"/>
          <p14:tracePt t="393273" x="1778000" y="6191250"/>
          <p14:tracePt t="393326" x="1784350" y="6191250"/>
          <p14:tracePt t="393334" x="1790700" y="6191250"/>
          <p14:tracePt t="393343" x="1803400" y="6191250"/>
          <p14:tracePt t="393357" x="1828800" y="6121400"/>
          <p14:tracePt t="393375" x="1860550" y="6051550"/>
          <p14:tracePt t="393393" x="1873250" y="5969000"/>
          <p14:tracePt t="393406" x="1905000" y="5886450"/>
          <p14:tracePt t="393423" x="1930400" y="5822950"/>
          <p14:tracePt t="393439" x="1943100" y="5772150"/>
          <p14:tracePt t="393457" x="1955800" y="5727700"/>
          <p14:tracePt t="393473" x="1968500" y="5676900"/>
          <p14:tracePt t="393490" x="1981200" y="5664200"/>
          <p14:tracePt t="393591" x="1981200" y="5670550"/>
          <p14:tracePt t="393597" x="1968500" y="5702300"/>
          <p14:tracePt t="393606" x="1949450" y="5740400"/>
          <p14:tracePt t="393626" x="1911350" y="5822950"/>
          <p14:tracePt t="393641" x="1879600" y="5924550"/>
          <p14:tracePt t="393656" x="1854200" y="6013450"/>
          <p14:tracePt t="393673" x="1841500" y="6070600"/>
          <p14:tracePt t="393690" x="1828800" y="6121400"/>
          <p14:tracePt t="393706" x="1822450" y="6159500"/>
          <p14:tracePt t="393723" x="1822450" y="6165850"/>
          <p14:tracePt t="393776" x="1822450" y="6159500"/>
          <p14:tracePt t="393781" x="1822450" y="6146800"/>
          <p14:tracePt t="393792" x="1828800" y="6127750"/>
          <p14:tracePt t="393807" x="1854200" y="6083300"/>
          <p14:tracePt t="393827" x="1873250" y="6019800"/>
          <p14:tracePt t="393843" x="1905000" y="5924550"/>
          <p14:tracePt t="393857" x="1930400" y="5829300"/>
          <p14:tracePt t="393874" x="1962150" y="5746750"/>
          <p14:tracePt t="393876" x="1974850" y="5715000"/>
          <p14:tracePt t="393894" x="1974850" y="5670550"/>
          <p14:tracePt t="393908" x="1974850" y="5664200"/>
          <p14:tracePt t="393926" x="1974850" y="5651500"/>
          <p14:tracePt t="393973" x="1974850" y="5664200"/>
          <p14:tracePt t="393983" x="1974850" y="5683250"/>
          <p14:tracePt t="393991" x="1955800" y="5721350"/>
          <p14:tracePt t="394008" x="1911350" y="5784850"/>
          <p14:tracePt t="394024" x="1879600" y="5873750"/>
          <p14:tracePt t="394040" x="1854200" y="5969000"/>
          <p14:tracePt t="394056" x="1822450" y="6051550"/>
          <p14:tracePt t="394077" x="1803400" y="6127750"/>
          <p14:tracePt t="394091" x="1790700" y="6172200"/>
          <p14:tracePt t="394106" x="1784350" y="6178550"/>
          <p14:tracePt t="394139" x="1790700" y="6178550"/>
          <p14:tracePt t="394157" x="1797050" y="6184900"/>
          <p14:tracePt t="394175" x="1803400" y="6184900"/>
          <p14:tracePt t="394189" x="1822450" y="6153150"/>
          <p14:tracePt t="394206" x="1847850" y="6083300"/>
          <p14:tracePt t="394224" x="1879600" y="6000750"/>
          <p14:tracePt t="394240" x="1905000" y="5911850"/>
          <p14:tracePt t="394256" x="1930400" y="5835650"/>
          <p14:tracePt t="394273" x="1943100" y="5778500"/>
          <p14:tracePt t="394289" x="1955800" y="5727700"/>
          <p14:tracePt t="394307" x="1968500" y="5702300"/>
          <p14:tracePt t="394326" x="1968500" y="5695950"/>
          <p14:tracePt t="394341" x="1974850" y="5695950"/>
          <p14:tracePt t="394381" x="1962150" y="5695950"/>
          <p14:tracePt t="394391" x="1943100" y="5708650"/>
          <p14:tracePt t="394406" x="1885950" y="5784850"/>
          <p14:tracePt t="394423" x="1847850" y="5873750"/>
          <p14:tracePt t="394441" x="1816100" y="5975350"/>
          <p14:tracePt t="394456" x="1784350" y="6083300"/>
          <p14:tracePt t="394473" x="1752600" y="6172200"/>
          <p14:tracePt t="394490" x="1746250" y="6203950"/>
          <p14:tracePt t="394576" x="1752600" y="6203950"/>
          <p14:tracePt t="394581" x="1758950" y="6178550"/>
          <p14:tracePt t="394592" x="1771650" y="6140450"/>
          <p14:tracePt t="394607" x="1803400" y="6045200"/>
          <p14:tracePt t="394626" x="1841500" y="5892800"/>
          <p14:tracePt t="394642" x="1885950" y="5740400"/>
          <p14:tracePt t="394657" x="1911350" y="5651500"/>
          <p14:tracePt t="394673" x="1917700" y="5632450"/>
          <p14:tracePt t="394758" x="1917700" y="5651500"/>
          <p14:tracePt t="394765" x="1905000" y="5683250"/>
          <p14:tracePt t="394776" x="1892300" y="5715000"/>
          <p14:tracePt t="394790" x="1873250" y="5791200"/>
          <p14:tracePt t="394807" x="1854200" y="5886450"/>
          <p14:tracePt t="394825" x="1841500" y="5981700"/>
          <p14:tracePt t="394842" x="1828800" y="6064250"/>
          <p14:tracePt t="394856" x="1809750" y="6127750"/>
          <p14:tracePt t="394875" x="1790700" y="6178550"/>
          <p14:tracePt t="394894" x="1784350" y="6197600"/>
          <p14:tracePt t="394974" x="1790700" y="6184900"/>
          <p14:tracePt t="394984" x="1797050" y="6165850"/>
          <p14:tracePt t="394990" x="1803400" y="6134100"/>
          <p14:tracePt t="395006" x="1816100" y="6070600"/>
          <p14:tracePt t="395023" x="1847850" y="6007100"/>
          <p14:tracePt t="395040" x="1860550" y="5956300"/>
          <p14:tracePt t="395056" x="1866900" y="5943600"/>
          <p14:tracePt t="395074" x="1866900" y="5924550"/>
          <p14:tracePt t="395093" x="1873250" y="5899150"/>
          <p14:tracePt t="395123" x="1873250" y="5892800"/>
          <p14:tracePt t="395301" x="1873250" y="5880100"/>
          <p14:tracePt t="395310" x="1873250" y="5867400"/>
          <p14:tracePt t="395357" x="1879600" y="5867400"/>
          <p14:tracePt t="395640" x="1873250" y="5867400"/>
          <p14:tracePt t="395670" x="1866900" y="5867400"/>
          <p14:tracePt t="395676" x="1854200" y="5867400"/>
          <p14:tracePt t="395685" x="1847850" y="5867400"/>
          <p14:tracePt t="395693" x="1835150" y="5873750"/>
          <p14:tracePt t="395706" x="1828800" y="5880100"/>
          <p14:tracePt t="395723" x="1797050" y="5886450"/>
          <p14:tracePt t="395739" x="1784350" y="5886450"/>
          <p14:tracePt t="395757" x="1771650" y="5886450"/>
          <p14:tracePt t="395773" x="1758950" y="5886450"/>
          <p14:tracePt t="395839" x="1758950" y="5880100"/>
          <p14:tracePt t="395845" x="1758950" y="5867400"/>
          <p14:tracePt t="395856" x="1758950" y="5848350"/>
          <p14:tracePt t="395874" x="1758950" y="5816600"/>
          <p14:tracePt t="395891" x="1752600" y="5797550"/>
          <p14:tracePt t="395906" x="1752600" y="5791200"/>
          <p14:tracePt t="395925" x="1739900" y="5784850"/>
          <p14:tracePt t="395981" x="1733550" y="5778500"/>
          <p14:tracePt t="395990" x="1727200" y="5778500"/>
          <p14:tracePt t="396037" x="1727200" y="5772150"/>
          <p14:tracePt t="396047" x="1708150" y="5772150"/>
          <p14:tracePt t="396053" x="1701800" y="5759450"/>
          <p14:tracePt t="396075" x="1682750" y="5740400"/>
          <p14:tracePt t="396091" x="1644650" y="5702300"/>
          <p14:tracePt t="396108" x="1606550" y="5670550"/>
          <p14:tracePt t="396126" x="1581150" y="5651500"/>
          <p14:tracePt t="396143" x="1549400" y="5638800"/>
          <p14:tracePt t="396156" x="1536700" y="5626100"/>
          <p14:tracePt t="396173" x="1498600" y="5607050"/>
          <p14:tracePt t="396190" x="1479550" y="5588000"/>
          <p14:tracePt t="396206" x="1473200" y="5588000"/>
          <p14:tracePt t="396239" x="1466850" y="5588000"/>
          <p14:tracePt t="396273" x="1454150" y="5600700"/>
          <p14:tracePt t="396290" x="1454150" y="5613400"/>
          <p14:tracePt t="396325" x="1441450" y="5613400"/>
          <p14:tracePt t="396343" x="1422400" y="5657850"/>
          <p14:tracePt t="396357" x="1422400" y="5734050"/>
          <p14:tracePt t="396375" x="1422400" y="5822950"/>
          <p14:tracePt t="396390" x="1397000" y="5911850"/>
          <p14:tracePt t="396406" x="1365250" y="5994400"/>
          <p14:tracePt t="396423" x="1327150" y="6076950"/>
          <p14:tracePt t="396439" x="1276350" y="6134100"/>
          <p14:tracePt t="396457" x="1219200" y="6165850"/>
          <p14:tracePt t="396473" x="1143000" y="6184900"/>
          <p14:tracePt t="396489" x="1047750" y="6184900"/>
          <p14:tracePt t="396506" x="939800" y="6165850"/>
          <p14:tracePt t="396523" x="831850" y="6127750"/>
          <p14:tracePt t="396524" x="787400" y="6108700"/>
          <p14:tracePt t="396539" x="742950" y="6096000"/>
          <p14:tracePt t="396557" x="603250" y="6070600"/>
          <p14:tracePt t="396575" x="495300" y="6064250"/>
          <p14:tracePt t="396592" x="400050" y="6051550"/>
          <p14:tracePt t="396606" x="311150" y="6051550"/>
          <p14:tracePt t="396625" x="266700" y="6051550"/>
          <p14:tracePt t="396685" x="266700" y="6045200"/>
          <p14:tracePt t="396693" x="266700" y="6038850"/>
          <p14:tracePt t="396702" x="266700" y="6026150"/>
          <p14:tracePt t="396709" x="266700" y="6013450"/>
          <p14:tracePt t="396722" x="266700" y="6007100"/>
          <p14:tracePt t="396740" x="266700" y="5994400"/>
          <p14:tracePt t="396773" x="266700" y="5988050"/>
          <p14:tracePt t="396790" x="279400" y="5969000"/>
          <p14:tracePt t="396806" x="292100" y="5956300"/>
          <p14:tracePt t="396825" x="292100" y="5949950"/>
          <p14:tracePt t="396990" x="292100" y="5937250"/>
          <p14:tracePt t="396998" x="298450" y="5930900"/>
          <p14:tracePt t="397006" x="298450" y="5918200"/>
          <p14:tracePt t="397023" x="317500" y="5911850"/>
          <p14:tracePt t="397040" x="342900" y="5899150"/>
          <p14:tracePt t="397056" x="387350" y="5886450"/>
          <p14:tracePt t="397075" x="438150" y="5880100"/>
          <p14:tracePt t="397093" x="571500" y="5835650"/>
          <p14:tracePt t="397106" x="622300" y="5822950"/>
          <p14:tracePt t="397125" x="704850" y="5765800"/>
          <p14:tracePt t="397141" x="749300" y="5695950"/>
          <p14:tracePt t="397157" x="749300" y="5683250"/>
          <p14:tracePt t="397190" x="736600" y="5683250"/>
          <p14:tracePt t="397206" x="698500" y="5683250"/>
          <p14:tracePt t="397224" x="654050" y="5683250"/>
          <p14:tracePt t="397239" x="603250" y="5683250"/>
          <p14:tracePt t="397257" x="546100" y="5664200"/>
          <p14:tracePt t="397274" x="488950" y="5619750"/>
          <p14:tracePt t="397289" x="444500" y="5588000"/>
          <p14:tracePt t="397306" x="406400" y="5556250"/>
          <p14:tracePt t="397326" x="361950" y="5530850"/>
          <p14:tracePt t="397343" x="355600" y="5524500"/>
          <p14:tracePt t="397493" x="355600" y="5518150"/>
          <p14:tracePt t="397758" x="349250" y="5511800"/>
          <p14:tracePt t="397766" x="342900" y="5486400"/>
          <p14:tracePt t="397773" x="336550" y="5467350"/>
          <p14:tracePt t="397789" x="323850" y="5429250"/>
          <p14:tracePt t="397806" x="323850" y="5384800"/>
          <p14:tracePt t="397825" x="330200" y="5321300"/>
          <p14:tracePt t="397841" x="368300" y="5270500"/>
          <p14:tracePt t="397856" x="400050" y="5232400"/>
          <p14:tracePt t="397875" x="431800" y="5219700"/>
          <p14:tracePt t="397890" x="438150" y="5219700"/>
          <p14:tracePt t="397906" x="444500" y="5219700"/>
          <p14:tracePt t="397923" x="463550" y="5251450"/>
          <p14:tracePt t="397939" x="482600" y="5314950"/>
          <p14:tracePt t="397956" x="501650" y="5384800"/>
          <p14:tracePt t="397958" x="514350" y="5397500"/>
          <p14:tracePt t="397974" x="514350" y="5448300"/>
          <p14:tracePt t="397991" x="495300" y="5486400"/>
          <p14:tracePt t="398006" x="444500" y="5511800"/>
          <p14:tracePt t="398023" x="387350" y="5537200"/>
          <p14:tracePt t="398040" x="349250" y="5543550"/>
          <p14:tracePt t="398056" x="323850" y="5549900"/>
          <p14:tracePt t="398074" x="298450" y="5549900"/>
          <p14:tracePt t="398092" x="279400" y="5511800"/>
          <p14:tracePt t="398106" x="279400" y="5441950"/>
          <p14:tracePt t="398127" x="298450" y="5410200"/>
          <p14:tracePt t="398142" x="361950" y="5365750"/>
          <p14:tracePt t="398156" x="387350" y="5353050"/>
          <p14:tracePt t="398173" x="469900" y="5327650"/>
          <p14:tracePt t="398190" x="514350" y="5314950"/>
          <p14:tracePt t="398206" x="558800" y="5314950"/>
          <p14:tracePt t="398223" x="603250" y="5314950"/>
          <p14:tracePt t="398240" x="698500" y="5340350"/>
          <p14:tracePt t="398257" x="838200" y="5391150"/>
          <p14:tracePt t="398273" x="977900" y="5441950"/>
          <p14:tracePt t="398290" x="1123950" y="5505450"/>
          <p14:tracePt t="398306" x="1270000" y="5556250"/>
          <p14:tracePt t="398325" x="1447800" y="5638800"/>
          <p14:tracePt t="398343" x="1555750" y="5708650"/>
          <p14:tracePt t="398356" x="1631950" y="5784850"/>
          <p14:tracePt t="398376" x="1771650" y="5854700"/>
          <p14:tracePt t="398390" x="1892300" y="5937250"/>
          <p14:tracePt t="398406" x="1962150" y="5988050"/>
          <p14:tracePt t="398423" x="2006600" y="6026150"/>
          <p14:tracePt t="398440" x="2019300" y="6038850"/>
          <p14:tracePt t="398684" x="2012950" y="6032500"/>
          <p14:tracePt t="398725" x="2000250" y="6026150"/>
          <p14:tracePt t="398733" x="1987550" y="6013450"/>
          <p14:tracePt t="398741" x="1968500" y="5994400"/>
          <p14:tracePt t="398757" x="1930400" y="5956300"/>
          <p14:tracePt t="398774" x="1924050" y="5930900"/>
          <p14:tracePt t="398789" x="1924050" y="5918200"/>
          <p14:tracePt t="398806" x="1924050" y="5899150"/>
          <p14:tracePt t="398824" x="1924050" y="5886450"/>
          <p14:tracePt t="398841" x="1943100" y="5886450"/>
          <p14:tracePt t="398857" x="1955800" y="5880100"/>
          <p14:tracePt t="398876" x="1962150" y="5880100"/>
          <p14:tracePt t="398906" x="1962150" y="5873750"/>
          <p14:tracePt t="399077" x="1955800" y="5873750"/>
          <p14:tracePt t="399087" x="1943100" y="5873750"/>
          <p14:tracePt t="399092" x="1911350" y="5873750"/>
          <p14:tracePt t="399107" x="1866900" y="5873750"/>
          <p14:tracePt t="399126" x="1612900" y="5810250"/>
          <p14:tracePt t="399141" x="1416050" y="5759450"/>
          <p14:tracePt t="399157" x="1225550" y="5702300"/>
          <p14:tracePt t="399174" x="1085850" y="5676900"/>
          <p14:tracePt t="399192" x="965200" y="5632450"/>
          <p14:tracePt t="399207" x="863600" y="5600700"/>
          <p14:tracePt t="399223" x="768350" y="5549900"/>
          <p14:tracePt t="399242" x="673100" y="5511800"/>
          <p14:tracePt t="399257" x="647700" y="5499100"/>
          <p14:tracePt t="399273" x="641350" y="5499100"/>
          <p14:tracePt t="399477" x="647700" y="5499100"/>
          <p14:tracePt t="399485" x="654050" y="5499100"/>
          <p14:tracePt t="399493" x="685800" y="5499100"/>
          <p14:tracePt t="399506" x="711200" y="5499100"/>
          <p14:tracePt t="399523" x="787400" y="5499100"/>
          <p14:tracePt t="399540" x="895350" y="5505450"/>
          <p14:tracePt t="399542" x="958850" y="5530850"/>
          <p14:tracePt t="399556" x="1028700" y="5556250"/>
          <p14:tracePt t="399574" x="1193800" y="5607050"/>
          <p14:tracePt t="399593" x="1295400" y="5645150"/>
          <p14:tracePt t="399607" x="1390650" y="5676900"/>
          <p14:tracePt t="399626" x="1479550" y="5715000"/>
          <p14:tracePt t="399640" x="1511300" y="5734050"/>
          <p14:tracePt t="399741" x="1524000" y="5740400"/>
          <p14:tracePt t="399750" x="1536700" y="5753100"/>
          <p14:tracePt t="399757" x="1549400" y="5765800"/>
          <p14:tracePt t="399773" x="1587500" y="5797550"/>
          <p14:tracePt t="399792" x="1606550" y="5810250"/>
          <p14:tracePt t="399807" x="1619250" y="5816600"/>
          <p14:tracePt t="399893" x="1600200" y="5816600"/>
          <p14:tracePt t="399903" x="1568450" y="5803900"/>
          <p14:tracePt t="399908" x="1530350" y="5784850"/>
          <p14:tracePt t="399923" x="1479550" y="5759450"/>
          <p14:tracePt t="399940" x="1308100" y="5695950"/>
          <p14:tracePt t="399957" x="996950" y="5594350"/>
          <p14:tracePt t="399974" x="838200" y="5543550"/>
          <p14:tracePt t="399991" x="723900" y="5505450"/>
          <p14:tracePt t="400007" x="685800" y="5492750"/>
          <p14:tracePt t="400024" x="654050" y="5486400"/>
          <p14:tracePt t="400040" x="641350" y="5473700"/>
          <p14:tracePt t="400056" x="622300" y="5448300"/>
          <p14:tracePt t="400076" x="603250" y="5422900"/>
          <p14:tracePt t="400094" x="596900" y="5416550"/>
          <p14:tracePt t="400107" x="584200" y="5410200"/>
          <p14:tracePt t="400125" x="552450" y="5403850"/>
          <p14:tracePt t="400139" x="533400" y="5397500"/>
          <p14:tracePt t="400157" x="488950" y="5372100"/>
          <p14:tracePt t="400158" x="469900" y="5359400"/>
          <p14:tracePt t="400173" x="438150" y="5346700"/>
          <p14:tracePt t="400189" x="425450" y="5346700"/>
          <p14:tracePt t="400206" x="412750" y="5340350"/>
          <p14:tracePt t="400248" x="406400" y="5340350"/>
          <p14:tracePt t="400256" x="400050" y="5340350"/>
          <p14:tracePt t="400274" x="361950" y="5340350"/>
          <p14:tracePt t="400290" x="336550" y="5340350"/>
          <p14:tracePt t="400413" x="330200" y="5340350"/>
          <p14:tracePt t="400477" x="323850" y="5340350"/>
          <p14:tracePt t="400485" x="311150" y="5334000"/>
          <p14:tracePt t="400492" x="298450" y="5327650"/>
          <p14:tracePt t="400507" x="279400" y="5321300"/>
          <p14:tracePt t="400523" x="273050" y="5314950"/>
          <p14:tracePt t="400540" x="260350" y="5308600"/>
          <p14:tracePt t="400558" x="247650" y="5295900"/>
          <p14:tracePt t="400575" x="234950" y="5276850"/>
          <p14:tracePt t="400593" x="222250" y="5257800"/>
          <p14:tracePt t="400606" x="215900" y="5245100"/>
          <p14:tracePt t="400626" x="215900" y="5226050"/>
          <p14:tracePt t="400641" x="209550" y="5194300"/>
          <p14:tracePt t="400659" x="209550" y="5175250"/>
          <p14:tracePt t="400673" x="209550" y="5168900"/>
          <p14:tracePt t="400691" x="209550" y="5156200"/>
          <p14:tracePt t="400693" x="209550" y="5149850"/>
          <p14:tracePt t="400707" x="209550" y="5143500"/>
          <p14:tracePt t="400723" x="209550" y="5137150"/>
          <p14:tracePt t="400725" x="209550" y="5130800"/>
          <p14:tracePt t="400739" x="209550" y="5124450"/>
          <p14:tracePt t="400742" x="222250" y="5124450"/>
          <p14:tracePt t="400757" x="222250" y="5111750"/>
          <p14:tracePt t="400773" x="247650" y="5105400"/>
          <p14:tracePt t="400790" x="266700" y="5099050"/>
          <p14:tracePt t="400807" x="285750" y="5092700"/>
          <p14:tracePt t="400826" x="311150" y="5092700"/>
          <p14:tracePt t="400842" x="330200" y="5092700"/>
          <p14:tracePt t="400856" x="355600" y="5092700"/>
          <p14:tracePt t="400873" x="381000" y="5111750"/>
          <p14:tracePt t="400891" x="400050" y="5118100"/>
          <p14:tracePt t="400906" x="431800" y="5149850"/>
          <p14:tracePt t="400923" x="457200" y="5181600"/>
          <p14:tracePt t="400940" x="463550" y="5200650"/>
          <p14:tracePt t="400942" x="469900" y="5207000"/>
          <p14:tracePt t="400956" x="469900" y="5213350"/>
          <p14:tracePt t="400973" x="469900" y="5232400"/>
          <p14:tracePt t="400991" x="469900" y="5251450"/>
          <p14:tracePt t="401007" x="450850" y="5276850"/>
          <p14:tracePt t="401024" x="431800" y="5314950"/>
          <p14:tracePt t="401040" x="412750" y="5346700"/>
          <p14:tracePt t="401056" x="400050" y="5359400"/>
          <p14:tracePt t="401076" x="387350" y="5372100"/>
          <p14:tracePt t="401092" x="381000" y="5384800"/>
          <p14:tracePt t="401106" x="374650" y="5391150"/>
          <p14:tracePt t="401125" x="355600" y="5397500"/>
          <p14:tracePt t="401139" x="342900" y="5410200"/>
          <p14:tracePt t="401158" x="311150" y="5416550"/>
          <p14:tracePt t="401173" x="285750" y="5416550"/>
          <p14:tracePt t="401189" x="266700" y="5416550"/>
          <p14:tracePt t="401207" x="247650" y="5416550"/>
          <p14:tracePt t="401223" x="241300" y="5410200"/>
          <p14:tracePt t="401240" x="241300" y="5384800"/>
          <p14:tracePt t="401256" x="241300" y="5359400"/>
          <p14:tracePt t="401273" x="241300" y="5334000"/>
          <p14:tracePt t="401291" x="254000" y="5302250"/>
          <p14:tracePt t="401307" x="266700" y="5264150"/>
          <p14:tracePt t="401309" x="273050" y="5251450"/>
          <p14:tracePt t="401326" x="285750" y="5232400"/>
          <p14:tracePt t="402181" x="285750" y="5226050"/>
          <p14:tracePt t="402190" x="285750" y="5219700"/>
          <p14:tracePt t="402206" x="285750" y="5200650"/>
          <p14:tracePt t="402223" x="285750" y="5187950"/>
          <p14:tracePt t="402240" x="285750" y="5168900"/>
          <p14:tracePt t="402285" x="292100" y="5168900"/>
          <p14:tracePt t="402445" x="292100" y="5162550"/>
          <p14:tracePt t="402453" x="292100" y="5156200"/>
          <p14:tracePt t="402518" x="292100" y="5149850"/>
          <p14:tracePt t="402524" x="298450" y="5143500"/>
          <p14:tracePt t="402757" x="304800" y="5143500"/>
          <p14:tracePt t="402765" x="304800" y="5137150"/>
          <p14:tracePt t="402776" x="311150" y="5124450"/>
          <p14:tracePt t="402791" x="336550" y="5086350"/>
          <p14:tracePt t="402807" x="368300" y="5060950"/>
          <p14:tracePt t="402827" x="412750" y="5035550"/>
          <p14:tracePt t="402841" x="463550" y="5016500"/>
          <p14:tracePt t="402856" x="508000" y="5003800"/>
          <p14:tracePt t="402873" x="539750" y="4991100"/>
          <p14:tracePt t="402890" x="577850" y="4991100"/>
          <p14:tracePt t="402906" x="635000" y="4984750"/>
          <p14:tracePt t="402923" x="717550" y="4984750"/>
          <p14:tracePt t="402939" x="812800" y="4984750"/>
          <p14:tracePt t="402940" x="863600" y="4984750"/>
          <p14:tracePt t="402956" x="908050" y="4984750"/>
          <p14:tracePt t="402974" x="1016000" y="5016500"/>
          <p14:tracePt t="402990" x="1085850" y="5035550"/>
          <p14:tracePt t="403006" x="1149350" y="5060950"/>
          <p14:tracePt t="403023" x="1200150" y="5080000"/>
          <p14:tracePt t="403041" x="1244600" y="5105400"/>
          <p14:tracePt t="403056" x="1270000" y="5118100"/>
          <p14:tracePt t="403075" x="1301750" y="5149850"/>
          <p14:tracePt t="403092" x="1327150" y="5187950"/>
          <p14:tracePt t="403106" x="1371600" y="5251450"/>
          <p14:tracePt t="403123" x="1441450" y="5321300"/>
          <p14:tracePt t="403140" x="1485900" y="5365750"/>
          <p14:tracePt t="403157" x="1524000" y="5410200"/>
          <p14:tracePt t="403159" x="1536700" y="5422900"/>
          <p14:tracePt t="403173" x="1549400" y="5461000"/>
          <p14:tracePt t="403191" x="1549400" y="5511800"/>
          <p14:tracePt t="403207" x="1549400" y="5556250"/>
          <p14:tracePt t="403223" x="1574800" y="5619750"/>
          <p14:tracePt t="403240" x="1593850" y="5664200"/>
          <p14:tracePt t="403257" x="1593850" y="5683250"/>
          <p14:tracePt t="403274" x="1593850" y="5695950"/>
          <p14:tracePt t="403306" x="1587500" y="5695950"/>
          <p14:tracePt t="403365" x="1581150" y="5695950"/>
          <p14:tracePt t="403397" x="1574800" y="5695950"/>
          <p14:tracePt t="403405" x="1574800" y="5689600"/>
          <p14:tracePt t="403470" x="1574800" y="5683250"/>
          <p14:tracePt t="403477" x="1574800" y="5676900"/>
          <p14:tracePt t="403484" x="1574800" y="5670550"/>
          <p14:tracePt t="403493" x="1568450" y="5670550"/>
          <p14:tracePt t="403594" x="1568450" y="5664200"/>
          <p14:tracePt t="403597" x="1568450" y="5657850"/>
          <p14:tracePt t="403606" x="1568450" y="5651500"/>
          <p14:tracePt t="403626" x="1562100" y="5651500"/>
          <p14:tracePt t="403837" x="1562100" y="5657850"/>
          <p14:tracePt t="403844" x="1587500" y="5689600"/>
          <p14:tracePt t="403857" x="1612900" y="5734050"/>
          <p14:tracePt t="403875" x="1670050" y="5810250"/>
          <p14:tracePt t="403891" x="1720850" y="5861050"/>
          <p14:tracePt t="403906" x="1778000" y="5918200"/>
          <p14:tracePt t="403923" x="1822450" y="5956300"/>
          <p14:tracePt t="403939" x="1847850" y="5962650"/>
          <p14:tracePt t="403959" x="1854200" y="5969000"/>
          <p14:tracePt t="404005" x="1847850" y="5962650"/>
          <p14:tracePt t="404033" x="1841500" y="5956300"/>
          <p14:tracePt t="404045" x="1828800" y="5956300"/>
          <p14:tracePt t="404053" x="1797050" y="5956300"/>
          <p14:tracePt t="404061" x="1758950" y="5943600"/>
          <p14:tracePt t="404074" x="1727200" y="5943600"/>
          <p14:tracePt t="404092" x="1644650" y="5943600"/>
          <p14:tracePt t="404106" x="1555750" y="5937250"/>
          <p14:tracePt t="404126" x="1428750" y="5930900"/>
          <p14:tracePt t="404142" x="1384300" y="5918200"/>
          <p14:tracePt t="404156" x="1377950" y="5911850"/>
          <p14:tracePt t="404221" x="1377950" y="5905500"/>
          <p14:tracePt t="404231" x="1371600" y="5905500"/>
          <p14:tracePt t="404278" x="1371600" y="5899150"/>
          <p14:tracePt t="404285" x="1371600" y="5892800"/>
          <p14:tracePt t="404293" x="1377950" y="5880100"/>
          <p14:tracePt t="404306" x="1409700" y="5873750"/>
          <p14:tracePt t="404325" x="1549400" y="5861050"/>
          <p14:tracePt t="404342" x="1701800" y="5854700"/>
          <p14:tracePt t="404357" x="1898650" y="5848350"/>
          <p14:tracePt t="404376" x="2089150" y="5886450"/>
          <p14:tracePt t="404389" x="2254250" y="5899150"/>
          <p14:tracePt t="404406" x="2349500" y="5911850"/>
          <p14:tracePt t="404423" x="2381250" y="5911850"/>
          <p14:tracePt t="404441" x="2387600" y="5911850"/>
          <p14:tracePt t="404485" x="2381250" y="5911850"/>
          <p14:tracePt t="404560" x="2374900" y="5911850"/>
          <p14:tracePt t="404564" x="2368550" y="5911850"/>
          <p14:tracePt t="404578" x="2355850" y="5924550"/>
          <p14:tracePt t="404592" x="2311400" y="5981700"/>
          <p14:tracePt t="404606" x="2286000" y="6057900"/>
          <p14:tracePt t="404626" x="2266950" y="6127750"/>
          <p14:tracePt t="404641" x="2247900" y="6165850"/>
          <p14:tracePt t="404656" x="2247900" y="6203950"/>
          <p14:tracePt t="404673" x="2241550" y="6210300"/>
          <p14:tracePt t="404718" x="2241550" y="6216650"/>
          <p14:tracePt t="404724" x="2241550" y="6223000"/>
          <p14:tracePt t="404739" x="2235200" y="6242050"/>
          <p14:tracePt t="404757" x="2209800" y="6280150"/>
          <p14:tracePt t="404773" x="2146300" y="6318250"/>
          <p14:tracePt t="404790" x="2082800" y="6337300"/>
          <p14:tracePt t="404807" x="2025650" y="6356350"/>
          <p14:tracePt t="404826" x="1936750" y="6381750"/>
          <p14:tracePt t="404842" x="1828800" y="6388100"/>
          <p14:tracePt t="404856" x="1708150" y="6388100"/>
          <p14:tracePt t="404874" x="1593850" y="6394450"/>
          <p14:tracePt t="404893" x="1511300" y="6381750"/>
          <p14:tracePt t="404906" x="1384300" y="6394450"/>
          <p14:tracePt t="404926" x="1270000" y="6407150"/>
          <p14:tracePt t="404940" x="1257300" y="6407150"/>
          <p14:tracePt t="404957" x="1250950" y="6407150"/>
          <p14:tracePt t="405357" x="1250950" y="6400800"/>
          <p14:tracePt t="406381" x="1289050" y="6369050"/>
          <p14:tracePt t="406392" x="1314450" y="6330950"/>
          <p14:tracePt t="406406" x="1365250" y="6273800"/>
          <p14:tracePt t="406424" x="1397000" y="6229350"/>
          <p14:tracePt t="406440" x="1422400" y="6184900"/>
          <p14:tracePt t="406457" x="1435100" y="6140450"/>
          <p14:tracePt t="406473" x="1435100" y="6134100"/>
          <p14:tracePt t="406507" x="1441450" y="6134100"/>
          <p14:tracePt t="406559" x="1428750" y="6134100"/>
          <p14:tracePt t="406564" x="1422400" y="6134100"/>
          <p14:tracePt t="406577" x="1409700" y="6134100"/>
          <p14:tracePt t="406593" x="1403350" y="6134100"/>
          <p14:tracePt t="406709" x="1403350" y="6127750"/>
          <p14:tracePt t="406774" x="1397000" y="6146800"/>
          <p14:tracePt t="406781" x="1397000" y="6184900"/>
          <p14:tracePt t="406791" x="1397000" y="6223000"/>
          <p14:tracePt t="406809" x="1390650" y="6318250"/>
          <p14:tracePt t="406826" x="1371600" y="6388100"/>
          <p14:tracePt t="406843" x="1365250" y="6438900"/>
          <p14:tracePt t="406857" x="1365250" y="6470650"/>
          <p14:tracePt t="406877" x="1365250" y="6489700"/>
          <p14:tracePt t="406892" x="1371600" y="6496050"/>
          <p14:tracePt t="406907" x="1371600" y="6502400"/>
          <p14:tracePt t="406923" x="1371600" y="6508750"/>
          <p14:tracePt t="406956" x="1371600" y="6464300"/>
          <p14:tracePt t="406974" x="1397000" y="6362700"/>
          <p14:tracePt t="406991" x="1416050" y="6280150"/>
          <p14:tracePt t="407006" x="1435100" y="6203950"/>
          <p14:tracePt t="407023" x="1447800" y="6146800"/>
          <p14:tracePt t="407040" x="1466850" y="6115050"/>
          <p14:tracePt t="407056" x="1485900" y="6083300"/>
          <p14:tracePt t="407076" x="1524000" y="6070600"/>
          <p14:tracePt t="407093" x="1562100" y="6057900"/>
          <p14:tracePt t="407107" x="1600200" y="6057900"/>
          <p14:tracePt t="407124" x="1651000" y="6153150"/>
          <p14:tracePt t="407140" x="1651000" y="6235700"/>
          <p14:tracePt t="407157" x="1625600" y="6299200"/>
          <p14:tracePt t="407174" x="1593850" y="6318250"/>
          <p14:tracePt t="407190" x="1593850" y="6324600"/>
          <p14:tracePt t="407223" x="1581150" y="6324600"/>
          <p14:tracePt t="407239" x="1549400" y="6299200"/>
          <p14:tracePt t="407256" x="1543050" y="6273800"/>
          <p14:tracePt t="407333" x="1543050" y="6292850"/>
          <p14:tracePt t="407342" x="1543050" y="6318250"/>
          <p14:tracePt t="407349" x="1543050" y="6343650"/>
          <p14:tracePt t="407357" x="1549400" y="6356350"/>
          <p14:tracePt t="407373" x="1574800" y="6388100"/>
          <p14:tracePt t="407390" x="1612900" y="6400800"/>
          <p14:tracePt t="407406" x="1631950" y="6400800"/>
          <p14:tracePt t="407423" x="1657350" y="6394450"/>
          <p14:tracePt t="407439" x="1682750" y="6330950"/>
          <p14:tracePt t="407456" x="1714500" y="6261100"/>
          <p14:tracePt t="407473" x="1739900" y="6203950"/>
          <p14:tracePt t="407489" x="1758950" y="6146800"/>
          <p14:tracePt t="407506" x="1778000" y="6096000"/>
          <p14:tracePt t="407523" x="1803400" y="6064250"/>
          <p14:tracePt t="407540" x="1822450" y="6064250"/>
          <p14:tracePt t="407540" x="1828800" y="6057900"/>
          <p14:tracePt t="407557" x="1860550" y="6057900"/>
          <p14:tracePt t="407575" x="1879600" y="6064250"/>
          <p14:tracePt t="407592" x="1892300" y="6102350"/>
          <p14:tracePt t="407608" x="1892300" y="6140450"/>
          <p14:tracePt t="407625" x="1860550" y="6184900"/>
          <p14:tracePt t="407641" x="1790700" y="6216650"/>
          <p14:tracePt t="407656" x="1739900" y="6235700"/>
          <p14:tracePt t="407673" x="1727200" y="6235700"/>
          <p14:tracePt t="407707" x="1727200" y="6242050"/>
          <p14:tracePt t="407725" x="1733550" y="6248400"/>
          <p14:tracePt t="407739" x="1758950" y="6248400"/>
          <p14:tracePt t="407756" x="1784350" y="6248400"/>
          <p14:tracePt t="407773" x="1790700" y="6248400"/>
          <p14:tracePt t="407790" x="1790700" y="6229350"/>
          <p14:tracePt t="407806" x="1778000" y="6178550"/>
          <p14:tracePt t="407825" x="1746250" y="6127750"/>
          <p14:tracePt t="407842" x="1727200" y="6096000"/>
          <p14:tracePt t="407857" x="1720850" y="6089650"/>
          <p14:tracePt t="407876" x="1714500" y="6083300"/>
          <p14:tracePt t="407906" x="1695450" y="6096000"/>
          <p14:tracePt t="407925" x="1612900" y="6223000"/>
          <p14:tracePt t="407940" x="1600200" y="6248400"/>
          <p14:tracePt t="407957" x="1600200" y="6286500"/>
          <p14:tracePt t="407960" x="1593850" y="6305550"/>
          <p14:tracePt t="407973" x="1593850" y="6356350"/>
          <p14:tracePt t="407991" x="1593850" y="6400800"/>
          <p14:tracePt t="408008" x="1625600" y="6419850"/>
          <p14:tracePt t="408023" x="1676400" y="6419850"/>
          <p14:tracePt t="408040" x="1758950" y="6419850"/>
          <p14:tracePt t="408056" x="1835150" y="6394450"/>
          <p14:tracePt t="408076" x="1917700" y="6356350"/>
          <p14:tracePt t="408091" x="1981200" y="6324600"/>
          <p14:tracePt t="408106" x="2025650" y="6299200"/>
          <p14:tracePt t="408126" x="2044700" y="6242050"/>
          <p14:tracePt t="408139" x="2051050" y="6223000"/>
          <p14:tracePt t="408157" x="2063750" y="6203950"/>
          <p14:tracePt t="408174" x="2063750" y="6197600"/>
          <p14:tracePt t="408207" x="2044700" y="6223000"/>
          <p14:tracePt t="408223" x="1993900" y="6324600"/>
          <p14:tracePt t="408241" x="1943100" y="6419850"/>
          <p14:tracePt t="408257" x="1905000" y="6483350"/>
          <p14:tracePt t="408275" x="1898650" y="6521450"/>
          <p14:tracePt t="408290" x="1892300" y="6527800"/>
          <p14:tracePt t="408326" x="1892300" y="6502400"/>
          <p14:tracePt t="408342" x="1924050" y="6400800"/>
          <p14:tracePt t="408356" x="1955800" y="6356350"/>
          <p14:tracePt t="408375" x="2057400" y="6267450"/>
          <p14:tracePt t="408392" x="2133600" y="6242050"/>
          <p14:tracePt t="408406" x="2197100" y="6242050"/>
          <p14:tracePt t="408423" x="2247900" y="6254750"/>
          <p14:tracePt t="408440" x="2273300" y="6292850"/>
          <p14:tracePt t="408456" x="2292350" y="6375400"/>
          <p14:tracePt t="408474" x="2254250" y="6464300"/>
          <p14:tracePt t="408490" x="2203450" y="6553200"/>
          <p14:tracePt t="408507" x="2127250" y="6629400"/>
          <p14:tracePt t="408524" x="2044700" y="6673850"/>
          <p14:tracePt t="408541" x="1936750" y="6718300"/>
          <p14:tracePt t="408556" x="1879600" y="6743700"/>
          <p14:tracePt t="408574" x="1841500" y="6756400"/>
          <p14:tracePt t="408591" x="1809750" y="6756400"/>
          <p14:tracePt t="408606" x="1784350" y="6737350"/>
          <p14:tracePt t="408624" x="1765300" y="6724650"/>
          <p14:tracePt t="408641" x="1727200" y="6686550"/>
          <p14:tracePt t="408657" x="1689100" y="6654800"/>
          <p14:tracePt t="408673" x="1631950" y="6610350"/>
          <p14:tracePt t="408689" x="1555750" y="6584950"/>
          <p14:tracePt t="408706" x="1504950" y="6553200"/>
          <p14:tracePt t="408723" x="1454150" y="6527800"/>
          <p14:tracePt t="408739" x="1403350" y="6489700"/>
          <p14:tracePt t="408756" x="1358900" y="6400800"/>
          <p14:tracePt t="408773" x="1333500" y="6337300"/>
          <p14:tracePt t="408790" x="1320800" y="6280150"/>
          <p14:tracePt t="408806" x="1308100" y="6223000"/>
          <p14:tracePt t="408825" x="1289050" y="6172200"/>
          <p14:tracePt t="408843" x="1276350" y="6121400"/>
          <p14:tracePt t="408856" x="1263650" y="6070600"/>
          <p14:tracePt t="408875" x="1263650" y="6019800"/>
          <p14:tracePt t="408891" x="1257300" y="5943600"/>
          <p14:tracePt t="408906" x="1301750" y="5854700"/>
          <p14:tracePt t="408924" x="1352550" y="5721350"/>
          <p14:tracePt t="408942" x="1397000" y="5683250"/>
          <p14:tracePt t="408957" x="1416050" y="5676900"/>
          <p14:tracePt t="408973" x="1492250" y="5651500"/>
          <p14:tracePt t="408990" x="1568450" y="5626100"/>
          <p14:tracePt t="409007" x="1682750" y="5619750"/>
          <p14:tracePt t="409023" x="1809750" y="5619750"/>
          <p14:tracePt t="409039" x="1924050" y="5651500"/>
          <p14:tracePt t="409057" x="2025650" y="5702300"/>
          <p14:tracePt t="409075" x="2095500" y="5765800"/>
          <p14:tracePt t="409092" x="2152650" y="5880100"/>
          <p14:tracePt t="409106" x="2152650" y="5905500"/>
          <p14:tracePt t="409124" x="2152650" y="5949950"/>
          <p14:tracePt t="409140" x="2120900" y="6013450"/>
          <p14:tracePt t="409157" x="2038350" y="6127750"/>
          <p14:tracePt t="409174" x="1943100" y="6229350"/>
          <p14:tracePt t="409191" x="1835150" y="6324600"/>
          <p14:tracePt t="409207" x="1701800" y="6394450"/>
          <p14:tracePt t="409223" x="1574800" y="6432550"/>
          <p14:tracePt t="409239" x="1511300" y="6438900"/>
          <p14:tracePt t="409256" x="1492250" y="6438900"/>
          <p14:tracePt t="409290" x="1492250" y="6407150"/>
          <p14:tracePt t="409308" x="1492250" y="6369050"/>
          <p14:tracePt t="409326" x="1504950" y="6318250"/>
          <p14:tracePt t="409341" x="1524000" y="6299200"/>
          <p14:tracePt t="409356" x="1536700" y="6286500"/>
          <p14:tracePt t="409376" x="1568450" y="6280150"/>
          <p14:tracePt t="409391" x="1631950" y="6273800"/>
          <p14:tracePt t="409406" x="1784350" y="6267450"/>
          <p14:tracePt t="409423" x="1974850" y="6286500"/>
          <p14:tracePt t="409440" x="2178050" y="6299200"/>
          <p14:tracePt t="409457" x="2374900" y="6343650"/>
          <p14:tracePt t="409473" x="2584450" y="6394450"/>
          <p14:tracePt t="409490" x="2781300" y="6438900"/>
          <p14:tracePt t="409507" x="2952750" y="6470650"/>
          <p14:tracePt t="409523" x="3067050" y="6483350"/>
          <p14:tracePt t="409541" x="3143250" y="6489700"/>
          <p14:tracePt t="409557" x="3149600" y="6489700"/>
          <p14:tracePt t="409596" x="3143250" y="6489700"/>
          <p14:tracePt t="409613" x="3136900" y="6489700"/>
          <p14:tracePt t="409623" x="3130550" y="6489700"/>
          <p14:tracePt t="409639" x="3098800" y="6489700"/>
          <p14:tracePt t="409657" x="3060700" y="6489700"/>
          <p14:tracePt t="409673" x="3022600" y="6489700"/>
          <p14:tracePt t="409690" x="2990850" y="6451600"/>
          <p14:tracePt t="409707" x="2940050" y="6375400"/>
          <p14:tracePt t="409723" x="2889250" y="6273800"/>
          <p14:tracePt t="409739" x="2857500" y="6191250"/>
          <p14:tracePt t="409757" x="2813050" y="6051550"/>
          <p14:tracePt t="409773" x="2819400" y="5962650"/>
          <p14:tracePt t="409790" x="2857500" y="5880100"/>
          <p14:tracePt t="409806" x="2908300" y="5810250"/>
          <p14:tracePt t="409825" x="2984500" y="5759450"/>
          <p14:tracePt t="409842" x="3105150" y="5715000"/>
          <p14:tracePt t="409856" x="3257550" y="5683250"/>
          <p14:tracePt t="409876" x="3460750" y="5683250"/>
          <p14:tracePt t="409890" x="3670300" y="5683250"/>
          <p14:tracePt t="409907" x="3810000" y="5746750"/>
          <p14:tracePt t="409923" x="3905250" y="5810250"/>
          <p14:tracePt t="409924" x="3937000" y="5842000"/>
          <p14:tracePt t="409942" x="3975100" y="5930900"/>
          <p14:tracePt t="409957" x="3994150" y="6038850"/>
          <p14:tracePt t="409973" x="3956050" y="6159500"/>
          <p14:tracePt t="409990" x="3879850" y="6261100"/>
          <p14:tracePt t="410006" x="3759200" y="6337300"/>
          <p14:tracePt t="410023" x="3619500" y="6388100"/>
          <p14:tracePt t="410040" x="3492500" y="6438900"/>
          <p14:tracePt t="410056" x="3397250" y="6457950"/>
          <p14:tracePt t="410076" x="3346450" y="6464300"/>
          <p14:tracePt t="410092" x="3314700" y="6464300"/>
          <p14:tracePt t="410106" x="3295650" y="6451600"/>
          <p14:tracePt t="410125" x="3244850" y="6432550"/>
          <p14:tracePt t="410140" x="3238500" y="6432550"/>
          <p14:tracePt t="410156" x="3219450" y="6426200"/>
          <p14:tracePt t="410157" x="3200400" y="6419850"/>
          <p14:tracePt t="410175" x="3143250" y="6400800"/>
          <p14:tracePt t="410190" x="3054350" y="6369050"/>
          <p14:tracePt t="410207" x="2971800" y="6343650"/>
          <p14:tracePt t="410223" x="2870200" y="6318250"/>
          <p14:tracePt t="410241" x="2736850" y="6280150"/>
          <p14:tracePt t="410257" x="2584450" y="6235700"/>
          <p14:tracePt t="410273" x="2413000" y="6197600"/>
          <p14:tracePt t="410290" x="2260600" y="6172200"/>
          <p14:tracePt t="410306" x="2139950" y="6140450"/>
          <p14:tracePt t="410327" x="1968500" y="6083300"/>
          <p14:tracePt t="410341" x="1860550" y="6051550"/>
          <p14:tracePt t="410358" x="1771650" y="6013450"/>
          <p14:tracePt t="410377" x="1733550" y="5994400"/>
          <p14:tracePt t="410389" x="1720850" y="5994400"/>
          <p14:tracePt t="410407" x="1714500" y="5988050"/>
          <p14:tracePt t="410423" x="1701800" y="5981700"/>
          <p14:tracePt t="410440" x="1695450" y="5975350"/>
          <p14:tracePt t="410456" x="1695450" y="5969000"/>
          <p14:tracePt t="410525" x="1689100" y="5969000"/>
          <p14:tracePt t="410533" x="1682750" y="5969000"/>
          <p14:tracePt t="410548" x="1676400" y="5969000"/>
          <p14:tracePt t="410560" x="1676400" y="5962650"/>
          <p14:tracePt t="410613" x="1708150" y="5949950"/>
          <p14:tracePt t="410624" x="1746250" y="5943600"/>
          <p14:tracePt t="410628" x="1803400" y="5930900"/>
          <p14:tracePt t="410641" x="1866900" y="5918200"/>
          <p14:tracePt t="410656" x="2038350" y="5886450"/>
          <p14:tracePt t="410673" x="2266950" y="5867400"/>
          <p14:tracePt t="410690" x="2546350" y="5867400"/>
          <p14:tracePt t="410706" x="2781300" y="5867400"/>
          <p14:tracePt t="410723" x="2959100" y="5899150"/>
          <p14:tracePt t="410741" x="3111500" y="5956300"/>
          <p14:tracePt t="410756" x="3175000" y="6000750"/>
          <p14:tracePt t="410774" x="3200400" y="6026150"/>
          <p14:tracePt t="410790" x="3206750" y="6038850"/>
          <p14:tracePt t="410838" x="3200400" y="6038850"/>
          <p14:tracePt t="410855" x="3187700" y="6038850"/>
          <p14:tracePt t="410860" x="3168650" y="6038850"/>
          <p14:tracePt t="410874" x="3124200" y="6019800"/>
          <p14:tracePt t="410889" x="2978150" y="5975350"/>
          <p14:tracePt t="410906" x="2781300" y="5937250"/>
          <p14:tracePt t="410923" x="2565400" y="5924550"/>
          <p14:tracePt t="410940" x="2349500" y="5905500"/>
          <p14:tracePt t="410957" x="2095500" y="5905500"/>
          <p14:tracePt t="410973" x="1993900" y="5905500"/>
          <p14:tracePt t="410989" x="1943100" y="5911850"/>
          <p14:tracePt t="411006" x="1924050" y="5911850"/>
          <p14:tracePt t="411023" x="1917700" y="5911850"/>
          <p14:tracePt t="411070" x="1917700" y="5905500"/>
          <p14:tracePt t="411124" x="1924050" y="5905500"/>
          <p14:tracePt t="411134" x="1974850" y="5905500"/>
          <p14:tracePt t="411141" x="2051050" y="5905500"/>
          <p14:tracePt t="411156" x="2241550" y="5905500"/>
          <p14:tracePt t="411173" x="2470150" y="5924550"/>
          <p14:tracePt t="411189" x="2679700" y="5930900"/>
          <p14:tracePt t="411207" x="2882900" y="5962650"/>
          <p14:tracePt t="411223" x="3041650" y="6019800"/>
          <p14:tracePt t="411239" x="3168650" y="6064250"/>
          <p14:tracePt t="411256" x="3257550" y="6108700"/>
          <p14:tracePt t="411273" x="3289300" y="6140450"/>
          <p14:tracePt t="411291" x="3295650" y="6153150"/>
          <p14:tracePt t="411349" x="3289300" y="6153150"/>
          <p14:tracePt t="411357" x="3276600" y="6153150"/>
          <p14:tracePt t="411366" x="3251200" y="6165850"/>
          <p14:tracePt t="411374" x="3213100" y="6178550"/>
          <p14:tracePt t="411389" x="3098800" y="6184900"/>
          <p14:tracePt t="411406" x="2908300" y="6184900"/>
          <p14:tracePt t="411423" x="2679700" y="6146800"/>
          <p14:tracePt t="411443" x="2451100" y="6140450"/>
          <p14:tracePt t="411457" x="2241550" y="6140450"/>
          <p14:tracePt t="411474" x="2038350" y="6140450"/>
          <p14:tracePt t="411490" x="1854200" y="6172200"/>
          <p14:tracePt t="411507" x="1727200" y="6216650"/>
          <p14:tracePt t="411523" x="1651000" y="6242050"/>
          <p14:tracePt t="411539" x="1606550" y="6254750"/>
          <p14:tracePt t="411541" x="1593850" y="6254750"/>
          <p14:tracePt t="411607" x="1600200" y="6248400"/>
          <p14:tracePt t="411613" x="1638300" y="6235700"/>
          <p14:tracePt t="411624" x="1689100" y="6229350"/>
          <p14:tracePt t="411640" x="1860550" y="6229350"/>
          <p14:tracePt t="411657" x="2063750" y="6229350"/>
          <p14:tracePt t="411673" x="2260600" y="6229350"/>
          <p14:tracePt t="411690" x="2425700" y="6261100"/>
          <p14:tracePt t="411706" x="2546350" y="6267450"/>
          <p14:tracePt t="411723" x="2641600" y="6267450"/>
          <p14:tracePt t="411740" x="2692400" y="6273800"/>
          <p14:tracePt t="411756" x="2698750" y="6273800"/>
          <p14:tracePt t="413326" x="2686050" y="6273800"/>
          <p14:tracePt t="413333" x="2628900" y="6273800"/>
          <p14:tracePt t="413344" x="2559050" y="6273800"/>
          <p14:tracePt t="413358" x="2438400" y="6267450"/>
          <p14:tracePt t="413376" x="2368550" y="6254750"/>
          <p14:tracePt t="413389" x="2343150" y="6261100"/>
          <p14:tracePt t="413406" x="2311400" y="6261100"/>
          <p14:tracePt t="413425" x="2260600" y="6261100"/>
          <p14:tracePt t="413439" x="2203450" y="6261100"/>
          <p14:tracePt t="413457" x="2165350" y="6261100"/>
          <p14:tracePt t="413474" x="2159000" y="6267450"/>
          <p14:tracePt t="413507" x="2133600" y="6267450"/>
          <p14:tracePt t="413525" x="2051050" y="6267450"/>
          <p14:tracePt t="413541" x="2000250" y="6267450"/>
          <p14:tracePt t="413557" x="1943100" y="6267450"/>
          <p14:tracePt t="413577" x="1892300" y="6267450"/>
          <p14:tracePt t="413593" x="1828800" y="6267450"/>
          <p14:tracePt t="413608" x="1758950" y="6242050"/>
          <p14:tracePt t="413626" x="1676400" y="6210300"/>
          <p14:tracePt t="413640" x="1587500" y="6172200"/>
          <p14:tracePt t="413656" x="1536700" y="6159500"/>
          <p14:tracePt t="413673" x="1511300" y="6146800"/>
          <p14:tracePt t="413693" x="1492250" y="6127750"/>
          <p14:tracePt t="413706" x="1473200" y="6102350"/>
          <p14:tracePt t="413725" x="1447800" y="6057900"/>
          <p14:tracePt t="413742" x="1447800" y="6032500"/>
          <p14:tracePt t="413757" x="1447800" y="5988050"/>
          <p14:tracePt t="413773" x="1447800" y="5937250"/>
          <p14:tracePt t="413791" x="1447800" y="5892800"/>
          <p14:tracePt t="413807" x="1466850" y="5848350"/>
          <p14:tracePt t="413825" x="1504950" y="5803900"/>
          <p14:tracePt t="413843" x="1568450" y="5759450"/>
          <p14:tracePt t="413857" x="1663700" y="5721350"/>
          <p14:tracePt t="413875" x="1784350" y="5689600"/>
          <p14:tracePt t="413877" x="1847850" y="5676900"/>
          <p14:tracePt t="413893" x="1987550" y="5651500"/>
          <p14:tracePt t="413906" x="2063750" y="5645150"/>
          <p14:tracePt t="413923" x="2228850" y="5638800"/>
          <p14:tracePt t="413940" x="2355850" y="5657850"/>
          <p14:tracePt t="413941" x="2413000" y="5676900"/>
          <p14:tracePt t="413956" x="2501900" y="5727700"/>
          <p14:tracePt t="413975" x="2578100" y="5797550"/>
          <p14:tracePt t="413990" x="2647950" y="5899150"/>
          <p14:tracePt t="414006" x="2673350" y="6007100"/>
          <p14:tracePt t="414023" x="2641600" y="6115050"/>
          <p14:tracePt t="414041" x="2597150" y="6203950"/>
          <p14:tracePt t="414056" x="2527300" y="6280150"/>
          <p14:tracePt t="414074" x="2425700" y="6337300"/>
          <p14:tracePt t="414090" x="2311400" y="6388100"/>
          <p14:tracePt t="414106" x="2209800" y="6407150"/>
          <p14:tracePt t="414125" x="2095500" y="6381750"/>
          <p14:tracePt t="414141" x="2051050" y="6330950"/>
          <p14:tracePt t="414157" x="2051050" y="6292850"/>
          <p14:tracePt t="414174" x="2057400" y="6248400"/>
          <p14:tracePt t="414190" x="2120900" y="6216650"/>
          <p14:tracePt t="414206" x="2241550" y="6197600"/>
          <p14:tracePt t="414223" x="2432050" y="6178550"/>
          <p14:tracePt t="414240" x="2660650" y="6178550"/>
          <p14:tracePt t="414257" x="2933700" y="6178550"/>
          <p14:tracePt t="414273" x="3206750" y="6178550"/>
          <p14:tracePt t="414293" x="3448050" y="6229350"/>
          <p14:tracePt t="414310" x="3625850" y="6280150"/>
          <p14:tracePt t="414324" x="3803650" y="6356350"/>
          <p14:tracePt t="414343" x="3917950" y="6419850"/>
          <p14:tracePt t="414358" x="4019550" y="6489700"/>
          <p14:tracePt t="414376" x="4083050" y="6534150"/>
          <p14:tracePt t="414392" x="4089400" y="6546850"/>
          <p14:tracePt t="414406" x="4083050" y="6553200"/>
          <p14:tracePt t="414423" x="4025900" y="6559550"/>
          <p14:tracePt t="414439" x="3956050" y="6521450"/>
          <p14:tracePt t="414457" x="3905250" y="6483350"/>
          <p14:tracePt t="414473" x="3879850" y="6400800"/>
          <p14:tracePt t="414490" x="3873500" y="6273800"/>
          <p14:tracePt t="414506" x="3873500" y="6115050"/>
          <p14:tracePt t="414524" x="3949700" y="5981700"/>
          <p14:tracePt t="414541" x="4044950" y="5911850"/>
          <p14:tracePt t="414556" x="4178300" y="5873750"/>
          <p14:tracePt t="414575" x="4337050" y="5867400"/>
          <p14:tracePt t="414594" x="4495800" y="5899150"/>
          <p14:tracePt t="414607" x="4635500" y="5949950"/>
          <p14:tracePt t="414623" x="4718050" y="6026150"/>
          <p14:tracePt t="414640" x="4743450" y="6146800"/>
          <p14:tracePt t="414656" x="4743450" y="6273800"/>
          <p14:tracePt t="414673" x="4737100" y="6394450"/>
          <p14:tracePt t="414690" x="4692650" y="6477000"/>
          <p14:tracePt t="414707" x="4635500" y="6540500"/>
          <p14:tracePt t="414723" x="4572000" y="6578600"/>
          <p14:tracePt t="414741" x="4483100" y="6604000"/>
          <p14:tracePt t="414759" x="4419600" y="6604000"/>
          <p14:tracePt t="414774" x="4387850" y="6604000"/>
          <p14:tracePt t="414791" x="4375150" y="6604000"/>
          <p14:tracePt t="414806" x="4368800" y="6604000"/>
          <p14:tracePt t="414825" x="4356100" y="6572250"/>
          <p14:tracePt t="414841" x="4324350" y="6540500"/>
          <p14:tracePt t="414858" x="4286250" y="6515100"/>
          <p14:tracePt t="414874" x="4254500" y="6489700"/>
          <p14:tracePt t="414889" x="4235450" y="6470650"/>
          <p14:tracePt t="417061" x="4229100" y="6464300"/>
          <p14:tracePt t="417069" x="4216400" y="6464300"/>
          <p14:tracePt t="417078" x="4191000" y="6451600"/>
          <p14:tracePt t="417091" x="4146550" y="6432550"/>
          <p14:tracePt t="417106" x="4013200" y="6343650"/>
          <p14:tracePt t="417108" x="3949700" y="6299200"/>
          <p14:tracePt t="417126" x="3822700" y="6216650"/>
          <p14:tracePt t="417143" x="3727450" y="6153150"/>
          <p14:tracePt t="417156" x="3657600" y="6102350"/>
          <p14:tracePt t="417174" x="3562350" y="6064250"/>
          <p14:tracePt t="417190" x="3460750" y="6032500"/>
          <p14:tracePt t="417207" x="3352800" y="5994400"/>
          <p14:tracePt t="417223" x="3232150" y="5956300"/>
          <p14:tracePt t="417240" x="3124200" y="5924550"/>
          <p14:tracePt t="417256" x="3035300" y="5892800"/>
          <p14:tracePt t="417273" x="2946400" y="5873750"/>
          <p14:tracePt t="417290" x="2863850" y="5867400"/>
          <p14:tracePt t="417306" x="2768600" y="5867400"/>
          <p14:tracePt t="417325" x="2590800" y="5873750"/>
          <p14:tracePt t="417342" x="2457450" y="5873750"/>
          <p14:tracePt t="417359" x="2349500" y="5880100"/>
          <p14:tracePt t="417376" x="2286000" y="5886450"/>
          <p14:tracePt t="417393" x="2241550" y="5905500"/>
          <p14:tracePt t="417406" x="2209800" y="5924550"/>
          <p14:tracePt t="417424" x="2184400" y="5943600"/>
          <p14:tracePt t="417440" x="2178050" y="5956300"/>
          <p14:tracePt t="417456" x="2165350" y="5975350"/>
          <p14:tracePt t="417474" x="2139950" y="6019800"/>
          <p14:tracePt t="417477" x="2120900" y="6051550"/>
          <p14:tracePt t="417491" x="2101850" y="6083300"/>
          <p14:tracePt t="417506" x="2076450" y="6165850"/>
          <p14:tracePt t="417525" x="2025650" y="6248400"/>
          <p14:tracePt t="417540" x="2006600" y="6305550"/>
          <p14:tracePt t="417559" x="1987550" y="6343650"/>
          <p14:tracePt t="417575" x="1987550" y="6356350"/>
          <p14:tracePt t="417629" x="1987550" y="6350000"/>
          <p14:tracePt t="417641" x="1993900" y="6318250"/>
          <p14:tracePt t="417656" x="2025650" y="6229350"/>
          <p14:tracePt t="417673" x="2070100" y="6172200"/>
          <p14:tracePt t="417690" x="2108200" y="6108700"/>
          <p14:tracePt t="417707" x="2159000" y="6051550"/>
          <p14:tracePt t="417724" x="2228850" y="5981700"/>
          <p14:tracePt t="417742" x="2362200" y="5892800"/>
          <p14:tracePt t="417758" x="2463800" y="5842000"/>
          <p14:tracePt t="417773" x="2565400" y="5803900"/>
          <p14:tracePt t="417790" x="2667000" y="5784850"/>
          <p14:tracePt t="417810" x="2781300" y="5772150"/>
          <p14:tracePt t="417825" x="2895600" y="5778500"/>
          <p14:tracePt t="417843" x="3016250" y="5784850"/>
          <p14:tracePt t="417857" x="3136900" y="5791200"/>
          <p14:tracePt t="417874" x="3238500" y="5829300"/>
          <p14:tracePt t="417890" x="3327400" y="5861050"/>
          <p14:tracePt t="417907" x="3409950" y="5899150"/>
          <p14:tracePt t="417926" x="3505200" y="5943600"/>
          <p14:tracePt t="417942" x="3562350" y="5981700"/>
          <p14:tracePt t="417956" x="3619500" y="6007100"/>
          <p14:tracePt t="417975" x="3663950" y="6045200"/>
          <p14:tracePt t="417990" x="3676650" y="6051550"/>
          <p14:tracePt t="418036" x="3676650" y="6070600"/>
          <p14:tracePt t="418048" x="3676650" y="6089650"/>
          <p14:tracePt t="418056" x="3676650" y="6108700"/>
          <p14:tracePt t="418074" x="3689350" y="6146800"/>
          <p14:tracePt t="418091" x="3695700" y="6165850"/>
          <p14:tracePt t="418125" x="3695700" y="6172200"/>
          <p14:tracePt t="418140" x="3695700" y="6178550"/>
          <p14:tracePt t="418156" x="3702050" y="6178550"/>
          <p14:tracePt t="421709" x="3689350" y="6178550"/>
          <p14:tracePt t="421717" x="3657600" y="6165850"/>
          <p14:tracePt t="421725" x="3651250" y="6146800"/>
          <p14:tracePt t="421741" x="3638550" y="6127750"/>
          <p14:tracePt t="421757" x="3625850" y="6083300"/>
          <p14:tracePt t="421773" x="3575050" y="6013450"/>
          <p14:tracePt t="421790" x="3511550" y="5949950"/>
          <p14:tracePt t="421807" x="3429000" y="5899150"/>
          <p14:tracePt t="421825" x="3346450" y="5842000"/>
          <p14:tracePt t="421840" x="3270250" y="5810250"/>
          <p14:tracePt t="421857" x="3175000" y="5784850"/>
          <p14:tracePt t="421875" x="3073400" y="5759450"/>
          <p14:tracePt t="421890" x="2978150" y="5746750"/>
          <p14:tracePt t="421906" x="2876550" y="5746750"/>
          <p14:tracePt t="421926" x="2730500" y="5784850"/>
          <p14:tracePt t="421942" x="2654300" y="5816600"/>
          <p14:tracePt t="421956" x="2603500" y="5835650"/>
          <p14:tracePt t="421973" x="2559050" y="5861050"/>
          <p14:tracePt t="421991" x="2520950" y="5886450"/>
          <p14:tracePt t="422006" x="2489200" y="5918200"/>
          <p14:tracePt t="422023" x="2470150" y="5956300"/>
          <p14:tracePt t="422041" x="2444750" y="5988050"/>
          <p14:tracePt t="422056" x="2432050" y="6007100"/>
          <p14:tracePt t="422076" x="2425700" y="6013450"/>
          <p14:tracePt t="422093" x="2419350" y="6013450"/>
          <p14:tracePt t="422109" x="2419350" y="6019800"/>
          <p14:tracePt t="422126" x="2413000" y="6026150"/>
          <p14:tracePt t="422197" x="2406650" y="6026150"/>
          <p14:tracePt t="422205" x="2400300" y="6026150"/>
          <p14:tracePt t="422214" x="2393950" y="6013450"/>
          <p14:tracePt t="422223" x="2393950" y="6000750"/>
          <p14:tracePt t="422239" x="2393950" y="5981700"/>
          <p14:tracePt t="422256" x="2413000" y="5949950"/>
          <p14:tracePt t="422274" x="2463800" y="5905500"/>
          <p14:tracePt t="422292" x="2533650" y="5861050"/>
          <p14:tracePt t="422306" x="2616200" y="5829300"/>
          <p14:tracePt t="422326" x="2768600" y="5797550"/>
          <p14:tracePt t="422343" x="2908300" y="5797550"/>
          <p14:tracePt t="422356" x="3054350" y="5797550"/>
          <p14:tracePt t="422375" x="3187700" y="5797550"/>
          <p14:tracePt t="422393" x="3289300" y="5829300"/>
          <p14:tracePt t="422406" x="3378200" y="5880100"/>
          <p14:tracePt t="422423" x="3473450" y="5943600"/>
          <p14:tracePt t="422440" x="3549650" y="6000750"/>
          <p14:tracePt t="422457" x="3600450" y="6032500"/>
          <p14:tracePt t="422474" x="3619500" y="6051550"/>
          <p14:tracePt t="422490" x="3625850" y="6057900"/>
          <p14:tracePt t="422506" x="3625850" y="6070600"/>
          <p14:tracePt t="422523" x="3625850" y="6096000"/>
          <p14:tracePt t="422540" x="3625850" y="6127750"/>
          <p14:tracePt t="422542" x="3625850" y="6134100"/>
          <p14:tracePt t="422559" x="3625850" y="6140450"/>
          <p14:tracePt t="425165" x="3613150" y="6140450"/>
          <p14:tracePt t="425173" x="3556000" y="6140450"/>
          <p14:tracePt t="425190" x="3409950" y="6083300"/>
          <p14:tracePt t="425206" x="3282950" y="6038850"/>
          <p14:tracePt t="425224" x="3175000" y="6000750"/>
          <p14:tracePt t="425242" x="3111500" y="5981700"/>
          <p14:tracePt t="425258" x="3054350" y="5962650"/>
          <p14:tracePt t="425274" x="2978150" y="5962650"/>
          <p14:tracePt t="425291" x="2882900" y="5962650"/>
          <p14:tracePt t="425307" x="2781300" y="5994400"/>
          <p14:tracePt t="425310" x="2717800" y="6007100"/>
          <p14:tracePt t="425325" x="2590800" y="6045200"/>
          <p14:tracePt t="425343" x="2470150" y="6057900"/>
          <p14:tracePt t="425357" x="2368550" y="6057900"/>
          <p14:tracePt t="425374" x="2305050" y="6057900"/>
          <p14:tracePt t="425390" x="2247900" y="6057900"/>
          <p14:tracePt t="425406" x="2190750" y="6057900"/>
          <p14:tracePt t="425423" x="2152650" y="6070600"/>
          <p14:tracePt t="425441" x="2127250" y="6089650"/>
          <p14:tracePt t="425457" x="2120900" y="6096000"/>
          <p14:tracePt t="425474" x="2114550" y="6096000"/>
          <p14:tracePt t="426701" x="2114550" y="6057900"/>
          <p14:tracePt t="426709" x="2114550" y="6013450"/>
          <p14:tracePt t="426717" x="2127250" y="5981700"/>
          <p14:tracePt t="426726" x="2133600" y="5949950"/>
          <p14:tracePt t="426742" x="2152650" y="5911850"/>
          <p14:tracePt t="426758" x="2159000" y="5886450"/>
          <p14:tracePt t="426773" x="2171700" y="5873750"/>
          <p14:tracePt t="426790" x="2178050" y="5867400"/>
          <p14:tracePt t="426809" x="2197100" y="5861050"/>
          <p14:tracePt t="426826" x="2228850" y="5842000"/>
          <p14:tracePt t="426840" x="2260600" y="5822950"/>
          <p14:tracePt t="426858" x="2279650" y="5803900"/>
          <p14:tracePt t="426874" x="2286000" y="5791200"/>
          <p14:tracePt t="426890" x="2311400" y="5778500"/>
          <p14:tracePt t="426907" x="2349500" y="5772150"/>
          <p14:tracePt t="426926" x="2444750" y="5765800"/>
          <p14:tracePt t="426942" x="2527300" y="5765800"/>
          <p14:tracePt t="426957" x="2597150" y="5765800"/>
          <p14:tracePt t="426975" x="2667000" y="5765800"/>
          <p14:tracePt t="426990" x="2749550" y="5772150"/>
          <p14:tracePt t="427007" x="2838450" y="5803900"/>
          <p14:tracePt t="427023" x="2933700" y="5835650"/>
          <p14:tracePt t="427042" x="2997200" y="5873750"/>
          <p14:tracePt t="427056" x="3041650" y="5899150"/>
          <p14:tracePt t="427076" x="3079750" y="5949950"/>
          <p14:tracePt t="427092" x="3136900" y="6007100"/>
          <p14:tracePt t="427110" x="3206750" y="6076950"/>
          <p14:tracePt t="427125" x="3238500" y="6108700"/>
          <p14:tracePt t="427141" x="3244850" y="6115050"/>
          <p14:tracePt t="427422" x="3238500" y="6108700"/>
          <p14:tracePt t="427429" x="3232150" y="6102350"/>
          <p14:tracePt t="427440" x="3219450" y="6102350"/>
          <p14:tracePt t="427457" x="3168650" y="6083300"/>
          <p14:tracePt t="427474" x="3098800" y="6057900"/>
          <p14:tracePt t="427490" x="3003550" y="6007100"/>
          <p14:tracePt t="427508" x="2908300" y="5962650"/>
          <p14:tracePt t="427525" x="2698750" y="5892800"/>
          <p14:tracePt t="427540" x="2559050" y="5842000"/>
          <p14:tracePt t="427557" x="2387600" y="5791200"/>
          <p14:tracePt t="427574" x="2241550" y="5759450"/>
          <p14:tracePt t="427591" x="2108200" y="5727700"/>
          <p14:tracePt t="427607" x="2000250" y="5727700"/>
          <p14:tracePt t="427623" x="1885950" y="5727700"/>
          <p14:tracePt t="427640" x="1797050" y="5721350"/>
          <p14:tracePt t="427656" x="1752600" y="5734050"/>
          <p14:tracePt t="427673" x="1746250" y="5734050"/>
          <p14:tracePt t="427691" x="1733550" y="5746750"/>
          <p14:tracePt t="427707" x="1695450" y="5772150"/>
          <p14:tracePt t="427709" x="1682750" y="5784850"/>
          <p14:tracePt t="427723" x="1663700" y="5797550"/>
          <p14:tracePt t="427740" x="1631950" y="5822950"/>
          <p14:tracePt t="427741" x="1625600" y="5835650"/>
          <p14:tracePt t="427758" x="1612900" y="5842000"/>
          <p14:tracePt t="427774" x="1606550" y="5854700"/>
          <p14:tracePt t="427793" x="1593850" y="5880100"/>
          <p14:tracePt t="427809" x="1574800" y="5918200"/>
          <p14:tracePt t="427826" x="1549400" y="5949950"/>
          <p14:tracePt t="427840" x="1543050" y="5981700"/>
          <p14:tracePt t="427950" x="1543050" y="5988050"/>
          <p14:tracePt t="427966" x="1555750" y="5988050"/>
          <p14:tracePt t="427974" x="1581150" y="5988050"/>
          <p14:tracePt t="427990" x="1644650" y="5994400"/>
          <p14:tracePt t="428006" x="1682750" y="6019800"/>
          <p14:tracePt t="428023" x="1708150" y="6083300"/>
          <p14:tracePt t="428040" x="1746250" y="6184900"/>
          <p14:tracePt t="428060" x="1784350" y="6273800"/>
          <p14:tracePt t="428077" x="1809750" y="6330950"/>
          <p14:tracePt t="428093" x="1828800" y="6362700"/>
          <p14:tracePt t="428143" x="1828800" y="6369050"/>
          <p14:tracePt t="428188" x="1828800" y="6375400"/>
          <p14:tracePt t="428202" x="1816100" y="6381750"/>
          <p14:tracePt t="428206" x="1797050" y="6388100"/>
          <p14:tracePt t="428224" x="1733550" y="6394450"/>
          <p14:tracePt t="428240" x="1663700" y="6400800"/>
          <p14:tracePt t="428256" x="1593850" y="6400800"/>
          <p14:tracePt t="428273" x="1511300" y="6369050"/>
          <p14:tracePt t="428290" x="1416050" y="6330950"/>
          <p14:tracePt t="428310" x="1358900" y="6305550"/>
          <p14:tracePt t="428325" x="1308100" y="6248400"/>
          <p14:tracePt t="428342" x="1289050" y="6184900"/>
          <p14:tracePt t="428357" x="1289050" y="6121400"/>
          <p14:tracePt t="428374" x="1289050" y="6045200"/>
          <p14:tracePt t="428390" x="1308100" y="5988050"/>
          <p14:tracePt t="428407" x="1346200" y="5924550"/>
          <p14:tracePt t="428424" x="1422400" y="5867400"/>
          <p14:tracePt t="428440" x="1530350" y="5829300"/>
          <p14:tracePt t="428458" x="1651000" y="5816600"/>
          <p14:tracePt t="428473" x="1784350" y="5829300"/>
          <p14:tracePt t="428490" x="1898650" y="5848350"/>
          <p14:tracePt t="428507" x="1981200" y="5886450"/>
          <p14:tracePt t="428525" x="2019300" y="5962650"/>
          <p14:tracePt t="428540" x="2019300" y="6007100"/>
          <p14:tracePt t="428559" x="1981200" y="6127750"/>
          <p14:tracePt t="428575" x="1955800" y="6203950"/>
          <p14:tracePt t="428592" x="1917700" y="6267450"/>
          <p14:tracePt t="428607" x="1879600" y="6318250"/>
          <p14:tracePt t="428626" x="1841500" y="6337300"/>
          <p14:tracePt t="428641" x="1822450" y="6343650"/>
          <p14:tracePt t="428717" x="1835150" y="6337300"/>
          <p14:tracePt t="428725" x="1866900" y="6337300"/>
          <p14:tracePt t="428740" x="1917700" y="6337300"/>
          <p14:tracePt t="428758" x="2082800" y="6324600"/>
          <p14:tracePt t="428773" x="2222500" y="6337300"/>
          <p14:tracePt t="428791" x="2381250" y="6375400"/>
          <p14:tracePt t="428809" x="2578100" y="6432550"/>
          <p14:tracePt t="428825" x="2755900" y="6483350"/>
          <p14:tracePt t="428843" x="2870200" y="6521450"/>
          <p14:tracePt t="428857" x="2940050" y="6553200"/>
          <p14:tracePt t="428873" x="2971800" y="6572250"/>
          <p14:tracePt t="428998" x="2959100" y="6565900"/>
          <p14:tracePt t="429005" x="2946400" y="6553200"/>
          <p14:tracePt t="429015" x="2940050" y="6553200"/>
          <p14:tracePt t="429023" x="2921000" y="6546850"/>
          <p14:tracePt t="429040" x="2870200" y="6502400"/>
          <p14:tracePt t="429057" x="2825750" y="6457950"/>
          <p14:tracePt t="429060" x="2806700" y="6426200"/>
          <p14:tracePt t="429075" x="2787650" y="6400800"/>
          <p14:tracePt t="429091" x="2768600" y="6350000"/>
          <p14:tracePt t="429092" x="2762250" y="6324600"/>
          <p14:tracePt t="429106" x="2755900" y="6299200"/>
          <p14:tracePt t="429124" x="2755900" y="6235700"/>
          <p14:tracePt t="429140" x="2781300" y="6127750"/>
          <p14:tracePt t="429156" x="2806700" y="6064250"/>
          <p14:tracePt t="429173" x="2838450" y="6013450"/>
          <p14:tracePt t="429190" x="2889250" y="5969000"/>
          <p14:tracePt t="429206" x="2959100" y="5924550"/>
          <p14:tracePt t="429223" x="3041650" y="5880100"/>
          <p14:tracePt t="429240" x="3111500" y="5848350"/>
          <p14:tracePt t="429256" x="3155950" y="5835650"/>
          <p14:tracePt t="429273" x="3187700" y="5835650"/>
          <p14:tracePt t="429290" x="3213100" y="5835650"/>
          <p14:tracePt t="429308" x="3276600" y="5854700"/>
          <p14:tracePt t="429325" x="3390900" y="5937250"/>
          <p14:tracePt t="429342" x="3441700" y="5988050"/>
          <p14:tracePt t="429357" x="3479800" y="6064250"/>
          <p14:tracePt t="429374" x="3498850" y="6191250"/>
          <p14:tracePt t="429390" x="3467100" y="6330950"/>
          <p14:tracePt t="429406" x="3429000" y="6438900"/>
          <p14:tracePt t="429423" x="3403600" y="6502400"/>
          <p14:tracePt t="429440" x="3359150" y="6540500"/>
          <p14:tracePt t="429456" x="3282950" y="6572250"/>
          <p14:tracePt t="429473" x="3219450" y="6604000"/>
          <p14:tracePt t="429490" x="3168650" y="6616700"/>
          <p14:tracePt t="429509" x="3149600" y="6623050"/>
          <p14:tracePt t="429661" x="3143250" y="6623050"/>
          <p14:tracePt t="429869" x="3149600" y="6623050"/>
          <p14:tracePt t="430462" x="3130550" y="6623050"/>
          <p14:tracePt t="430469" x="3111500" y="6623050"/>
          <p14:tracePt t="430477" x="3079750" y="6591300"/>
          <p14:tracePt t="430490" x="3060700" y="6578600"/>
          <p14:tracePt t="430507" x="3048000" y="6572250"/>
          <p14:tracePt t="430523" x="3041650" y="6565900"/>
          <p14:tracePt t="430543" x="3048000" y="6553200"/>
          <p14:tracePt t="430559" x="3054350" y="6534150"/>
          <p14:tracePt t="430576" x="3054350" y="6521450"/>
          <p14:tracePt t="430694" x="3041650" y="6521450"/>
          <p14:tracePt t="430709" x="3035300" y="6521450"/>
          <p14:tracePt t="430723" x="3035300" y="6508750"/>
          <p14:tracePt t="430740" x="3016250" y="6470650"/>
          <p14:tracePt t="430757" x="2984500" y="6394450"/>
          <p14:tracePt t="430774" x="2971800" y="6350000"/>
          <p14:tracePt t="430790" x="2952750" y="6280150"/>
          <p14:tracePt t="430806" x="2946400" y="6216650"/>
          <p14:tracePt t="430825" x="2946400" y="6140450"/>
          <p14:tracePt t="430841" x="2946400" y="6083300"/>
          <p14:tracePt t="430856" x="2946400" y="6051550"/>
          <p14:tracePt t="430875" x="2965450" y="6013450"/>
          <p14:tracePt t="430891" x="3016250" y="5981700"/>
          <p14:tracePt t="430894" x="3048000" y="5969000"/>
          <p14:tracePt t="430907" x="3079750" y="5949950"/>
          <p14:tracePt t="430926" x="3206750" y="5873750"/>
          <p14:tracePt t="430940" x="3314700" y="5835650"/>
          <p14:tracePt t="430956" x="3397250" y="5816600"/>
          <p14:tracePt t="430975" x="3467100" y="5791200"/>
          <p14:tracePt t="430991" x="3562350" y="5797550"/>
          <p14:tracePt t="431007" x="3670300" y="5835650"/>
          <p14:tracePt t="431025" x="3778250" y="5867400"/>
          <p14:tracePt t="431040" x="3848100" y="5905500"/>
          <p14:tracePt t="431059" x="3898900" y="5949950"/>
          <p14:tracePt t="431076" x="3930650" y="6013450"/>
          <p14:tracePt t="431077" x="3949700" y="6051550"/>
          <p14:tracePt t="431091" x="3962400" y="6089650"/>
          <p14:tracePt t="431108" x="3994150" y="6203950"/>
          <p14:tracePt t="431126" x="3975100" y="6299200"/>
          <p14:tracePt t="431141" x="3905250" y="6388100"/>
          <p14:tracePt t="431156" x="3790950" y="6457950"/>
          <p14:tracePt t="431173" x="3676650" y="6527800"/>
          <p14:tracePt t="431192" x="3575050" y="6559550"/>
          <p14:tracePt t="431207" x="3460750" y="6565900"/>
          <p14:tracePt t="431224" x="3321050" y="6565900"/>
          <p14:tracePt t="431240" x="3181350" y="6565900"/>
          <p14:tracePt t="431257" x="3054350" y="6559550"/>
          <p14:tracePt t="431275" x="2965450" y="6559550"/>
          <p14:tracePt t="431278" x="2908300" y="6559550"/>
          <p14:tracePt t="431290" x="2851150" y="6559550"/>
          <p14:tracePt t="431310" x="2660650" y="6559550"/>
          <p14:tracePt t="431326" x="2552700" y="6559550"/>
          <p14:tracePt t="431342" x="2457450" y="6527800"/>
          <p14:tracePt t="431356" x="2374900" y="6527800"/>
          <p14:tracePt t="431377" x="2317750" y="6527800"/>
          <p14:tracePt t="431390" x="2286000" y="6527800"/>
          <p14:tracePt t="431407" x="2260600" y="6527800"/>
          <p14:tracePt t="431424" x="2241550" y="6515100"/>
          <p14:tracePt t="431440" x="2216150" y="6502400"/>
          <p14:tracePt t="431457" x="2171700" y="6483350"/>
          <p14:tracePt t="431473" x="2120900" y="6483350"/>
          <p14:tracePt t="431490" x="2070100" y="6483350"/>
          <p14:tracePt t="431507" x="2019300" y="6483350"/>
          <p14:tracePt t="431524" x="1930400" y="6483350"/>
          <p14:tracePt t="431540" x="1892300" y="6483350"/>
          <p14:tracePt t="431559" x="1873250" y="6483350"/>
          <p14:tracePt t="431575" x="1860550" y="6477000"/>
          <p14:tracePt t="431593" x="1841500" y="6470650"/>
          <p14:tracePt t="431606" x="1816100" y="6457950"/>
          <p14:tracePt t="431626" x="1771650" y="6438900"/>
          <p14:tracePt t="431641" x="1714500" y="6419850"/>
          <p14:tracePt t="431657" x="1651000" y="6388100"/>
          <p14:tracePt t="431673" x="1574800" y="6350000"/>
          <p14:tracePt t="431692" x="1485900" y="6299200"/>
          <p14:tracePt t="431707" x="1416050" y="6254750"/>
          <p14:tracePt t="431723" x="1384300" y="6229350"/>
          <p14:tracePt t="431726" x="1377950" y="6223000"/>
          <p14:tracePt t="431740" x="1365250" y="6210300"/>
          <p14:tracePt t="431757" x="1358900" y="6159500"/>
          <p14:tracePt t="431773" x="1358900" y="6127750"/>
          <p14:tracePt t="431791" x="1358900" y="6083300"/>
          <p14:tracePt t="431810" x="1358900" y="6032500"/>
          <p14:tracePt t="431826" x="1358900" y="5981700"/>
          <p14:tracePt t="431843" x="1403350" y="5930900"/>
          <p14:tracePt t="431858" x="1454150" y="5873750"/>
          <p14:tracePt t="431876" x="1511300" y="5835650"/>
          <p14:tracePt t="431891" x="1568450" y="5797550"/>
          <p14:tracePt t="431907" x="1631950" y="5784850"/>
          <p14:tracePt t="431923" x="1701800" y="5759450"/>
          <p14:tracePt t="431924" x="1752600" y="5753100"/>
          <p14:tracePt t="431941" x="1854200" y="5740400"/>
          <p14:tracePt t="431957" x="1968500" y="5734050"/>
          <p14:tracePt t="431973" x="2082800" y="5734050"/>
          <p14:tracePt t="431990" x="2171700" y="5734050"/>
          <p14:tracePt t="432007" x="2235200" y="5746750"/>
          <p14:tracePt t="432024" x="2298700" y="5772150"/>
          <p14:tracePt t="432040" x="2336800" y="5797550"/>
          <p14:tracePt t="432059" x="2381250" y="5829300"/>
          <p14:tracePt t="432075" x="2413000" y="5854700"/>
          <p14:tracePt t="432092" x="2457450" y="5943600"/>
          <p14:tracePt t="432106" x="2470150" y="5981700"/>
          <p14:tracePt t="432126" x="2470150" y="6096000"/>
          <p14:tracePt t="432143" x="2470150" y="6184900"/>
          <p14:tracePt t="432158" x="2444750" y="6248400"/>
          <p14:tracePt t="432173" x="2413000" y="6318250"/>
          <p14:tracePt t="432190" x="2362200" y="6400800"/>
          <p14:tracePt t="432207" x="2292350" y="6457950"/>
          <p14:tracePt t="432224" x="2190750" y="6508750"/>
          <p14:tracePt t="432240" x="2089150" y="6559550"/>
          <p14:tracePt t="432258" x="1993900" y="6578600"/>
          <p14:tracePt t="432274" x="1924050" y="6584950"/>
          <p14:tracePt t="432293" x="1841500" y="6584950"/>
          <p14:tracePt t="432295" x="1797050" y="6572250"/>
          <p14:tracePt t="432309" x="1714500" y="6565900"/>
          <p14:tracePt t="432325" x="1631950" y="6553200"/>
          <p14:tracePt t="432341" x="1574800" y="6521450"/>
          <p14:tracePt t="432357" x="1536700" y="6489700"/>
          <p14:tracePt t="432373" x="1530350" y="6470650"/>
          <p14:tracePt t="432392" x="1530350" y="6464300"/>
          <p14:tracePt t="432407" x="1530350" y="6445250"/>
          <p14:tracePt t="432613" x="1530350" y="6432550"/>
          <p14:tracePt t="432628" x="1530350" y="6419850"/>
          <p14:tracePt t="432639" x="1530350" y="6407150"/>
          <p14:tracePt t="432657" x="1524000" y="6381750"/>
          <p14:tracePt t="432673" x="1511300" y="6337300"/>
          <p14:tracePt t="432690" x="1485900" y="6267450"/>
          <p14:tracePt t="432706" x="1485900" y="6223000"/>
          <p14:tracePt t="432723" x="1479550" y="6191250"/>
          <p14:tracePt t="432741" x="1479550" y="6102350"/>
          <p14:tracePt t="432758" x="1511300" y="6026150"/>
          <p14:tracePt t="432774" x="1574800" y="5949950"/>
          <p14:tracePt t="432790" x="1651000" y="5886450"/>
          <p14:tracePt t="432809" x="1758950" y="5854700"/>
          <p14:tracePt t="432826" x="1885950" y="5842000"/>
          <p14:tracePt t="432843" x="2025650" y="5848350"/>
          <p14:tracePt t="432856" x="2133600" y="5861050"/>
          <p14:tracePt t="432877" x="2228850" y="5861050"/>
          <p14:tracePt t="432890" x="2311400" y="5886450"/>
          <p14:tracePt t="432906" x="2387600" y="5918200"/>
          <p14:tracePt t="432923" x="2451100" y="5969000"/>
          <p14:tracePt t="432925" x="2463800" y="5981700"/>
          <p14:tracePt t="432942" x="2476500" y="6045200"/>
          <p14:tracePt t="432957" x="2476500" y="6108700"/>
          <p14:tracePt t="432974" x="2463800" y="6172200"/>
          <p14:tracePt t="432991" x="2438400" y="6242050"/>
          <p14:tracePt t="433007" x="2406650" y="6330950"/>
          <p14:tracePt t="433023" x="2362200" y="6432550"/>
          <p14:tracePt t="433041" x="2292350" y="6508750"/>
          <p14:tracePt t="433058" x="2190750" y="6559550"/>
          <p14:tracePt t="433076" x="2095500" y="6584950"/>
          <p14:tracePt t="433093" x="1936750" y="6610350"/>
          <p14:tracePt t="433107" x="1873250" y="6610350"/>
          <p14:tracePt t="433124" x="1708150" y="6534150"/>
          <p14:tracePt t="433142" x="1625600" y="6477000"/>
          <p14:tracePt t="433157" x="1574800" y="6394450"/>
          <p14:tracePt t="433173" x="1549400" y="6286500"/>
          <p14:tracePt t="433190" x="1555750" y="6184900"/>
          <p14:tracePt t="433207" x="1593850" y="6115050"/>
          <p14:tracePt t="433223" x="1657350" y="6057900"/>
          <p14:tracePt t="433240" x="1758950" y="6007100"/>
          <p14:tracePt t="433257" x="1911350" y="5962650"/>
          <p14:tracePt t="433274" x="2101850" y="5937250"/>
          <p14:tracePt t="433291" x="2305050" y="5937250"/>
          <p14:tracePt t="433310" x="2552700" y="5943600"/>
          <p14:tracePt t="433324" x="2647950" y="5969000"/>
          <p14:tracePt t="433344" x="2946400" y="6057900"/>
          <p14:tracePt t="433356" x="3149600" y="6127750"/>
          <p14:tracePt t="433374" x="3352800" y="6191250"/>
          <p14:tracePt t="433390" x="3517900" y="6248400"/>
          <p14:tracePt t="433407" x="3683000" y="6305550"/>
          <p14:tracePt t="433423" x="3822700" y="6350000"/>
          <p14:tracePt t="433440" x="3924300" y="6388100"/>
          <p14:tracePt t="433456" x="3968750" y="6400800"/>
          <p14:tracePt t="433549" x="3956050" y="6400800"/>
          <p14:tracePt t="433561" x="3930650" y="6400800"/>
          <p14:tracePt t="433574" x="3873500" y="6400800"/>
          <p14:tracePt t="433592" x="3822700" y="6400800"/>
          <p14:tracePt t="433606" x="3752850" y="6400800"/>
          <p14:tracePt t="433626" x="3670300" y="6394450"/>
          <p14:tracePt t="433639" x="3587750" y="6369050"/>
          <p14:tracePt t="433656" x="3517900" y="6337300"/>
          <p14:tracePt t="433673" x="3473450" y="6311900"/>
          <p14:tracePt t="433690" x="3441700" y="6267450"/>
          <p14:tracePt t="433708" x="3422650" y="6197600"/>
          <p14:tracePt t="433724" x="3422650" y="6115050"/>
          <p14:tracePt t="433740" x="3435350" y="6045200"/>
          <p14:tracePt t="433757" x="3479800" y="5943600"/>
          <p14:tracePt t="433775" x="3543300" y="5892800"/>
          <p14:tracePt t="433790" x="3613150" y="5842000"/>
          <p14:tracePt t="433810" x="3676650" y="5797550"/>
          <p14:tracePt t="433826" x="3765550" y="5778500"/>
          <p14:tracePt t="433842" x="3848100" y="5759450"/>
          <p14:tracePt t="433857" x="3956050" y="5759450"/>
          <p14:tracePt t="433875" x="4064000" y="5759450"/>
          <p14:tracePt t="433890" x="4159250" y="5791200"/>
          <p14:tracePt t="433908" x="4229100" y="5842000"/>
          <p14:tracePt t="433924" x="4298950" y="5930900"/>
          <p14:tracePt t="433941" x="4337050" y="6089650"/>
          <p14:tracePt t="433957" x="4318000" y="6197600"/>
          <p14:tracePt t="433973" x="4260850" y="6286500"/>
          <p14:tracePt t="433990" x="4210050" y="6337300"/>
          <p14:tracePt t="434007" x="4159250" y="6362700"/>
          <p14:tracePt t="434023" x="4102100" y="6388100"/>
          <p14:tracePt t="434040" x="4038600" y="6394450"/>
          <p14:tracePt t="434058" x="3962400" y="6400800"/>
          <p14:tracePt t="434075" x="3892550" y="6400800"/>
          <p14:tracePt t="434093" x="3860800" y="6400800"/>
          <p14:tracePt t="434108" x="3854450" y="6400800"/>
          <p14:tracePt t="434139" x="3848100" y="6400800"/>
          <p14:tracePt t="434156" x="3854450" y="6388100"/>
          <p14:tracePt t="434174" x="3854450" y="6381750"/>
          <p14:tracePt t="434190" x="3854450" y="6356350"/>
          <p14:tracePt t="434207" x="3835400" y="6299200"/>
          <p14:tracePt t="434224" x="3771900" y="6223000"/>
          <p14:tracePt t="434243" x="3689350" y="6159500"/>
          <p14:tracePt t="434256" x="3594100" y="6089650"/>
          <p14:tracePt t="434274" x="3511550" y="6032500"/>
          <p14:tracePt t="434290" x="3479800" y="6007100"/>
          <p14:tracePt t="434307" x="3467100" y="5988050"/>
          <p14:tracePt t="434327" x="3492500" y="5930900"/>
          <p14:tracePt t="434342" x="3505200" y="5880100"/>
          <p14:tracePt t="434358" x="3505200" y="5829300"/>
          <p14:tracePt t="434375" x="3467100" y="5797550"/>
          <p14:tracePt t="434390" x="3378200" y="5765800"/>
          <p14:tracePt t="434407" x="3276600" y="5734050"/>
          <p14:tracePt t="434423" x="3117850" y="5708650"/>
          <p14:tracePt t="434440" x="2921000" y="5651500"/>
          <p14:tracePt t="434457" x="2711450" y="5607050"/>
          <p14:tracePt t="434476" x="2501900" y="5600700"/>
          <p14:tracePt t="434490" x="2330450" y="5619750"/>
          <p14:tracePt t="434508" x="2197100" y="5670550"/>
          <p14:tracePt t="434523" x="2114550" y="5746750"/>
          <p14:tracePt t="434540" x="2044700" y="5867400"/>
          <p14:tracePt t="434559" x="2032000" y="5899150"/>
          <p14:tracePt t="434576" x="2025650" y="5911850"/>
          <p14:tracePt t="434607" x="2025650" y="5918200"/>
          <p14:tracePt t="434626" x="2044700" y="5899150"/>
          <p14:tracePt t="434640" x="2057400" y="5867400"/>
          <p14:tracePt t="434657" x="2063750" y="5861050"/>
          <p14:tracePt t="434673" x="2057400" y="5854700"/>
          <p14:tracePt t="434690" x="2012950" y="5854700"/>
          <p14:tracePt t="434707" x="1917700" y="5886450"/>
          <p14:tracePt t="434725" x="1714500" y="5949950"/>
          <p14:tracePt t="434741" x="1555750" y="6007100"/>
          <p14:tracePt t="434757" x="1365250" y="6032500"/>
          <p14:tracePt t="434775" x="1219200" y="6032500"/>
          <p14:tracePt t="434790" x="1092200" y="6032500"/>
          <p14:tracePt t="434808" x="984250" y="6032500"/>
          <p14:tracePt t="434826" x="882650" y="6007100"/>
          <p14:tracePt t="434842" x="800100" y="5975350"/>
          <p14:tracePt t="434857" x="742950" y="5937250"/>
          <p14:tracePt t="434876" x="704850" y="5905500"/>
          <p14:tracePt t="434878" x="685800" y="5892800"/>
          <p14:tracePt t="434893" x="641350" y="5861050"/>
          <p14:tracePt t="434907" x="615950" y="5848350"/>
          <p14:tracePt t="434923" x="571500" y="5816600"/>
          <p14:tracePt t="434941" x="501650" y="5791200"/>
          <p14:tracePt t="434956" x="469900" y="5784850"/>
          <p14:tracePt t="434973" x="463550" y="5778500"/>
          <p14:tracePt t="435015" x="457200" y="5772150"/>
          <p14:tracePt t="435023" x="450850" y="5765800"/>
          <p14:tracePt t="435040" x="419100" y="5734050"/>
          <p14:tracePt t="435058" x="374650" y="5702300"/>
          <p14:tracePt t="435077" x="336550" y="5676900"/>
          <p14:tracePt t="435093" x="323850" y="5638800"/>
          <p14:tracePt t="435108" x="323850" y="5594350"/>
          <p14:tracePt t="435123" x="323850" y="5543550"/>
          <p14:tracePt t="435142" x="419100" y="5499100"/>
          <p14:tracePt t="435157" x="546100" y="5480050"/>
          <p14:tracePt t="435174" x="685800" y="5480050"/>
          <p14:tracePt t="435190" x="825500" y="5486400"/>
          <p14:tracePt t="435207" x="939800" y="5524500"/>
          <p14:tracePt t="435225" x="1003300" y="5588000"/>
          <p14:tracePt t="435240" x="1028700" y="5670550"/>
          <p14:tracePt t="435257" x="1028700" y="5778500"/>
          <p14:tracePt t="435273" x="996950" y="5880100"/>
          <p14:tracePt t="435290" x="920750" y="5918200"/>
          <p14:tracePt t="435309" x="825500" y="5943600"/>
          <p14:tracePt t="435325" x="654050" y="5949950"/>
          <p14:tracePt t="435341" x="558800" y="5937250"/>
          <p14:tracePt t="435357" x="501650" y="5905500"/>
          <p14:tracePt t="435375" x="450850" y="5873750"/>
          <p14:tracePt t="435390" x="419100" y="5861050"/>
          <p14:tracePt t="435406" x="400050" y="5861050"/>
          <p14:tracePt t="435423" x="381000" y="5918200"/>
          <p14:tracePt t="435440" x="349250" y="6007100"/>
          <p14:tracePt t="435457" x="304800" y="6134100"/>
          <p14:tracePt t="435473" x="279400" y="6242050"/>
          <p14:tracePt t="435490" x="266700" y="6305550"/>
          <p14:tracePt t="435507" x="228600" y="6330950"/>
          <p14:tracePt t="435524" x="209550" y="6350000"/>
          <p14:tracePt t="435525" x="196850" y="6356350"/>
          <p14:tracePt t="435540" x="171450" y="6362700"/>
          <p14:tracePt t="435558" x="152400" y="6362700"/>
          <p14:tracePt t="435574" x="146050" y="6362700"/>
          <p14:tracePt t="435592" x="139700" y="6350000"/>
          <p14:tracePt t="435606" x="133350" y="6292850"/>
          <p14:tracePt t="435625" x="133350" y="6223000"/>
          <p14:tracePt t="435640" x="165100" y="6159500"/>
          <p14:tracePt t="435657" x="241300" y="6121400"/>
          <p14:tracePt t="435673" x="349250" y="6089650"/>
          <p14:tracePt t="435690" x="482600" y="6096000"/>
          <p14:tracePt t="435707" x="596900" y="6121400"/>
          <p14:tracePt t="435725" x="698500" y="6223000"/>
          <p14:tracePt t="435741" x="711200" y="6299200"/>
          <p14:tracePt t="435756" x="711200" y="6356350"/>
          <p14:tracePt t="435774" x="679450" y="6394450"/>
          <p14:tracePt t="435791" x="628650" y="6413500"/>
          <p14:tracePt t="435809" x="577850" y="6419850"/>
          <p14:tracePt t="435826" x="527050" y="6400800"/>
          <p14:tracePt t="435842" x="488950" y="6343650"/>
          <p14:tracePt t="435858" x="457200" y="6254750"/>
          <p14:tracePt t="435873" x="444500" y="6153150"/>
          <p14:tracePt t="435890" x="444500" y="6045200"/>
          <p14:tracePt t="435906" x="444500" y="5924550"/>
          <p14:tracePt t="435923" x="476250" y="5829300"/>
          <p14:tracePt t="435940" x="501650" y="5734050"/>
          <p14:tracePt t="435957" x="520700" y="5676900"/>
          <p14:tracePt t="435973" x="533400" y="5626100"/>
          <p14:tracePt t="435990" x="539750" y="5588000"/>
          <p14:tracePt t="436007" x="539750" y="5581650"/>
          <p14:tracePt t="436126" x="539750" y="5575300"/>
          <p14:tracePt t="436133" x="539750" y="5568950"/>
          <p14:tracePt t="436142" x="539750" y="5562600"/>
          <p14:tracePt t="436157" x="558800" y="5537200"/>
          <p14:tracePt t="436173" x="590550" y="5505450"/>
          <p14:tracePt t="436190" x="647700" y="5473700"/>
          <p14:tracePt t="436207" x="717550" y="5435600"/>
          <p14:tracePt t="436224" x="793750" y="5403850"/>
          <p14:tracePt t="436240" x="844550" y="5397500"/>
          <p14:tracePt t="436257" x="850900" y="5397500"/>
          <p14:tracePt t="436290" x="850900" y="5410200"/>
          <p14:tracePt t="436309" x="787400" y="5581650"/>
          <p14:tracePt t="436325" x="704850" y="5772150"/>
          <p14:tracePt t="436342" x="666750" y="5905500"/>
          <p14:tracePt t="436356" x="628650" y="6000750"/>
          <p14:tracePt t="436376" x="603250" y="6089650"/>
          <p14:tracePt t="436390" x="571500" y="6165850"/>
          <p14:tracePt t="436406" x="546100" y="6242050"/>
          <p14:tracePt t="436426" x="527050" y="6305550"/>
          <p14:tracePt t="436440" x="520700" y="6337300"/>
          <p14:tracePt t="436457" x="514350" y="6337300"/>
          <p14:tracePt t="436501" x="514350" y="6324600"/>
          <p14:tracePt t="436508" x="520700" y="6305550"/>
          <p14:tracePt t="436523" x="527050" y="6273800"/>
          <p14:tracePt t="436541" x="590550" y="6096000"/>
          <p14:tracePt t="436558" x="641350" y="5937250"/>
          <p14:tracePt t="436576" x="685800" y="5797550"/>
          <p14:tracePt t="436592" x="723900" y="5689600"/>
          <p14:tracePt t="436607" x="742950" y="5626100"/>
          <p14:tracePt t="436626" x="762000" y="5588000"/>
          <p14:tracePt t="436640" x="768350" y="5549900"/>
          <p14:tracePt t="436657" x="781050" y="5537200"/>
          <p14:tracePt t="436673" x="787400" y="5537200"/>
          <p14:tracePt t="436707" x="787400" y="5556250"/>
          <p14:tracePt t="436725" x="749300" y="5721350"/>
          <p14:tracePt t="436742" x="698500" y="5880100"/>
          <p14:tracePt t="436757" x="635000" y="6057900"/>
          <p14:tracePt t="436774" x="584200" y="6210300"/>
          <p14:tracePt t="436792" x="558800" y="6305550"/>
          <p14:tracePt t="436809" x="539750" y="6356350"/>
          <p14:tracePt t="436826" x="539750" y="6362700"/>
          <p14:tracePt t="436857" x="539750" y="6356350"/>
          <p14:tracePt t="436876" x="539750" y="6267450"/>
          <p14:tracePt t="436890" x="577850" y="6153150"/>
          <p14:tracePt t="436907" x="615950" y="6019800"/>
          <p14:tracePt t="436925" x="685800" y="5816600"/>
          <p14:tracePt t="436940" x="711200" y="5759450"/>
          <p14:tracePt t="436957" x="806450" y="5626100"/>
          <p14:tracePt t="436974" x="889000" y="5588000"/>
          <p14:tracePt t="436990" x="977900" y="5588000"/>
          <p14:tracePt t="437007" x="1085850" y="5581650"/>
          <p14:tracePt t="437024" x="1238250" y="5607050"/>
          <p14:tracePt t="437041" x="1435100" y="5657850"/>
          <p14:tracePt t="437060" x="1631950" y="5702300"/>
          <p14:tracePt t="437075" x="1803400" y="5759450"/>
          <p14:tracePt t="437091" x="1949450" y="5816600"/>
          <p14:tracePt t="437107" x="2070100" y="5892800"/>
          <p14:tracePt t="437108" x="2120900" y="5930900"/>
          <p14:tracePt t="437125" x="2203450" y="5988050"/>
          <p14:tracePt t="437141" x="2273300" y="6038850"/>
          <p14:tracePt t="437157" x="2336800" y="6076950"/>
          <p14:tracePt t="437174" x="2374900" y="6083300"/>
          <p14:tracePt t="437190" x="2387600" y="6089650"/>
          <p14:tracePt t="437206" x="2393950" y="6089650"/>
          <p14:tracePt t="437223" x="2432050" y="6089650"/>
          <p14:tracePt t="437240" x="2514600" y="6089650"/>
          <p14:tracePt t="437257" x="2667000" y="6089650"/>
          <p14:tracePt t="437274" x="2882900" y="6089650"/>
          <p14:tracePt t="437290" x="3143250" y="6089650"/>
          <p14:tracePt t="437310" x="3556000" y="6089650"/>
          <p14:tracePt t="437326" x="3778250" y="6089650"/>
          <p14:tracePt t="437342" x="3981450" y="6096000"/>
          <p14:tracePt t="437357" x="4184650" y="6096000"/>
          <p14:tracePt t="437374" x="4387850" y="6096000"/>
          <p14:tracePt t="437391" x="4578350" y="6089650"/>
          <p14:tracePt t="437407" x="4705350" y="6089650"/>
          <p14:tracePt t="437424" x="4737100" y="6089650"/>
          <p14:tracePt t="437440" x="4749800" y="6089650"/>
          <p14:tracePt t="437457" x="4762500" y="6083300"/>
          <p14:tracePt t="437473" x="4775200" y="6064250"/>
          <p14:tracePt t="437490" x="4794250" y="6051550"/>
          <p14:tracePt t="437507" x="4813300" y="6051550"/>
          <p14:tracePt t="437523" x="4819650" y="6051550"/>
          <p14:tracePt t="437559" x="4832350" y="6057900"/>
          <p14:tracePt t="437622" x="4826000" y="6064250"/>
          <p14:tracePt t="437629" x="4800600" y="6076950"/>
          <p14:tracePt t="437640" x="4768850" y="6083300"/>
          <p14:tracePt t="437657" x="4679950" y="6121400"/>
          <p14:tracePt t="437673" x="4552950" y="6165850"/>
          <p14:tracePt t="437690" x="4387850" y="6216650"/>
          <p14:tracePt t="437707" x="4197350" y="6248400"/>
          <p14:tracePt t="437725" x="3835400" y="6267450"/>
          <p14:tracePt t="437741" x="3587750" y="6273800"/>
          <p14:tracePt t="437757" x="3371850" y="6280150"/>
          <p14:tracePt t="437775" x="3162300" y="6273800"/>
          <p14:tracePt t="437793" x="2952750" y="6261100"/>
          <p14:tracePt t="437809" x="2730500" y="6242050"/>
          <p14:tracePt t="437826" x="2552700" y="6248400"/>
          <p14:tracePt t="437841" x="2374900" y="6235700"/>
          <p14:tracePt t="437856" x="2216150" y="6229350"/>
          <p14:tracePt t="437876" x="2082800" y="6210300"/>
          <p14:tracePt t="437890" x="1949450" y="6197600"/>
          <p14:tracePt t="437908" x="1822450" y="6178550"/>
          <p14:tracePt t="437925" x="1612900" y="6121400"/>
          <p14:tracePt t="437941" x="1479550" y="6083300"/>
          <p14:tracePt t="437956" x="1384300" y="6057900"/>
          <p14:tracePt t="437974" x="1339850" y="6064250"/>
          <p14:tracePt t="437990" x="1314450" y="6051550"/>
          <p14:tracePt t="438007" x="1308100" y="6051550"/>
          <p14:tracePt t="438134" x="1301750" y="6045200"/>
          <p14:tracePt t="438182" x="1295400" y="6045200"/>
          <p14:tracePt t="438188" x="1289050" y="6045200"/>
          <p14:tracePt t="438198" x="1282700" y="6045200"/>
          <p14:tracePt t="438208" x="1282700" y="6038850"/>
          <p14:tracePt t="438247" x="1276350" y="6038850"/>
          <p14:tracePt t="438256" x="1270000" y="6038850"/>
          <p14:tracePt t="438275" x="1263650" y="6038850"/>
          <p14:tracePt t="439578" x="1257300" y="6038850"/>
          <p14:tracePt t="439581" x="1219200" y="5994400"/>
          <p14:tracePt t="439594" x="1174750" y="5937250"/>
          <p14:tracePt t="439608" x="1066800" y="5784850"/>
          <p14:tracePt t="439624" x="990600" y="5695950"/>
          <p14:tracePt t="439640" x="958850" y="5600700"/>
          <p14:tracePt t="439656" x="958850" y="5467350"/>
          <p14:tracePt t="439673" x="927100" y="5334000"/>
          <p14:tracePt t="439690" x="895350" y="5238750"/>
          <p14:tracePt t="439706" x="876300" y="5181600"/>
          <p14:tracePt t="439723" x="857250" y="5149850"/>
          <p14:tracePt t="439741" x="819150" y="5099050"/>
          <p14:tracePt t="439757" x="793750" y="5067300"/>
          <p14:tracePt t="439774" x="787400" y="5060950"/>
          <p14:tracePt t="439793" x="774700" y="5060950"/>
          <p14:tracePt t="439810" x="768350" y="5060950"/>
          <p14:tracePt t="439826" x="723900" y="5143500"/>
          <p14:tracePt t="439843" x="666750" y="5270500"/>
          <p14:tracePt t="439856" x="609600" y="5410200"/>
          <p14:tracePt t="439874" x="565150" y="5530850"/>
          <p14:tracePt t="439891" x="514350" y="5651500"/>
          <p14:tracePt t="439907" x="457200" y="5746750"/>
          <p14:tracePt t="439924" x="374650" y="5803900"/>
          <p14:tracePt t="439942" x="355600" y="5803900"/>
          <p14:tracePt t="439957" x="336550" y="5778500"/>
          <p14:tracePt t="439974" x="298450" y="5702300"/>
          <p14:tracePt t="439992" x="260350" y="5575300"/>
          <p14:tracePt t="440006" x="203200" y="5448300"/>
          <p14:tracePt t="440025" x="196850" y="5353050"/>
          <p14:tracePt t="440040" x="209550" y="5270500"/>
          <p14:tracePt t="440056" x="247650" y="5213350"/>
          <p14:tracePt t="440077" x="400050" y="5181600"/>
          <p14:tracePt t="440092" x="469900" y="5181600"/>
          <p14:tracePt t="440107" x="584200" y="5238750"/>
          <p14:tracePt t="440127" x="666750" y="5346700"/>
          <p14:tracePt t="440141" x="755650" y="5486400"/>
          <p14:tracePt t="440157" x="774700" y="5607050"/>
          <p14:tracePt t="440174" x="730250" y="5676900"/>
          <p14:tracePt t="440190" x="654050" y="5727700"/>
          <p14:tracePt t="440206" x="565150" y="5772150"/>
          <p14:tracePt t="440224" x="476250" y="5784850"/>
          <p14:tracePt t="440240" x="419100" y="5778500"/>
          <p14:tracePt t="440257" x="374650" y="5778500"/>
          <p14:tracePt t="440273" x="361950" y="5772150"/>
          <p14:tracePt t="440316" x="361950" y="5765800"/>
          <p14:tracePt t="446231" x="361950" y="5759450"/>
          <p14:tracePt t="446237" x="361950" y="5740400"/>
          <p14:tracePt t="446246" x="361950" y="5727700"/>
          <p14:tracePt t="446257" x="361950" y="5715000"/>
          <p14:tracePt t="446273" x="361950" y="5695950"/>
          <p14:tracePt t="446290" x="361950" y="5676900"/>
          <p14:tracePt t="446310" x="361950" y="5651500"/>
          <p14:tracePt t="446325" x="361950" y="5632450"/>
          <p14:tracePt t="446421" x="368300" y="5632450"/>
          <p14:tracePt t="446429" x="400050" y="5607050"/>
          <p14:tracePt t="446437" x="438150" y="5581650"/>
          <p14:tracePt t="446457" x="546100" y="5524500"/>
          <p14:tracePt t="446474" x="679450" y="5473700"/>
          <p14:tracePt t="446490" x="819150" y="5422900"/>
          <p14:tracePt t="446507" x="920750" y="5372100"/>
          <p14:tracePt t="446523" x="1022350" y="5353050"/>
          <p14:tracePt t="446526" x="1054100" y="5334000"/>
          <p14:tracePt t="446540" x="1123950" y="5314950"/>
          <p14:tracePt t="446559" x="1193800" y="5308600"/>
          <p14:tracePt t="446576" x="1289050" y="5314950"/>
          <p14:tracePt t="446592" x="1403350" y="5327650"/>
          <p14:tracePt t="446607" x="1485900" y="5346700"/>
          <p14:tracePt t="446624" x="1517650" y="5378450"/>
          <p14:tracePt t="446640" x="1517650" y="5397500"/>
          <p14:tracePt t="446657" x="1517650" y="5410200"/>
          <p14:tracePt t="446725" x="1517650" y="5403850"/>
          <p14:tracePt t="446744" x="1517650" y="5397500"/>
          <p14:tracePt t="446765" x="1524000" y="5378450"/>
          <p14:tracePt t="446774" x="1543050" y="5359400"/>
          <p14:tracePt t="446790" x="1612900" y="5314950"/>
          <p14:tracePt t="446808" x="1720850" y="5270500"/>
          <p14:tracePt t="446825" x="1879600" y="5232400"/>
          <p14:tracePt t="446843" x="2076450" y="5213350"/>
          <p14:tracePt t="446857" x="2298700" y="5213350"/>
          <p14:tracePt t="446875" x="2565400" y="5238750"/>
          <p14:tracePt t="446890" x="2838450" y="5308600"/>
          <p14:tracePt t="446906" x="3067050" y="5384800"/>
          <p14:tracePt t="446925" x="3346450" y="5499100"/>
          <p14:tracePt t="446941" x="3486150" y="5581650"/>
          <p14:tracePt t="446957" x="3587750" y="5664200"/>
          <p14:tracePt t="446974" x="3644900" y="5734050"/>
          <p14:tracePt t="446990" x="3670300" y="5803900"/>
          <p14:tracePt t="447008" x="3676650" y="5873750"/>
          <p14:tracePt t="447026" x="3676650" y="5918200"/>
          <p14:tracePt t="447040" x="3676650" y="5956300"/>
          <p14:tracePt t="447059" x="3663950" y="5962650"/>
          <p14:tracePt t="447076" x="3663950" y="5969000"/>
          <p14:tracePt t="447128" x="3657600" y="5969000"/>
          <p14:tracePt t="447158" x="3651250" y="5969000"/>
          <p14:tracePt t="447165" x="3632200" y="5969000"/>
          <p14:tracePt t="447176" x="3594100" y="5956300"/>
          <p14:tracePt t="447190" x="3441700" y="5892800"/>
          <p14:tracePt t="447207" x="3238500" y="5829300"/>
          <p14:tracePt t="447223" x="3028950" y="5759450"/>
          <p14:tracePt t="447241" x="2813050" y="5683250"/>
          <p14:tracePt t="447257" x="2578100" y="5626100"/>
          <p14:tracePt t="447274" x="2336800" y="5575300"/>
          <p14:tracePt t="447290" x="2127250" y="5556250"/>
          <p14:tracePt t="447309" x="1892300" y="5543550"/>
          <p14:tracePt t="447326" x="1816100" y="5537200"/>
          <p14:tracePt t="447344" x="1758950" y="5537200"/>
          <p14:tracePt t="447357" x="1701800" y="5537200"/>
          <p14:tracePt t="447375" x="1644650" y="5543550"/>
          <p14:tracePt t="447393" x="1587500" y="5581650"/>
          <p14:tracePt t="447407" x="1524000" y="5638800"/>
          <p14:tracePt t="447423" x="1485900" y="5695950"/>
          <p14:tracePt t="447440" x="1473200" y="5715000"/>
          <p14:tracePt t="447457" x="1466850" y="5721350"/>
          <p14:tracePt t="447509" x="1466850" y="5727700"/>
          <p14:tracePt t="447517" x="1454150" y="5734050"/>
          <p14:tracePt t="447525" x="1441450" y="5740400"/>
          <p14:tracePt t="447541" x="1416050" y="5753100"/>
          <p14:tracePt t="447560" x="1346200" y="5765800"/>
          <p14:tracePt t="447576" x="1250950" y="5803900"/>
          <p14:tracePt t="447593" x="1130300" y="5842000"/>
          <p14:tracePt t="447607" x="1003300" y="5886450"/>
          <p14:tracePt t="447627" x="876300" y="5918200"/>
          <p14:tracePt t="447640" x="762000" y="5956300"/>
          <p14:tracePt t="447658" x="641350" y="5988050"/>
          <p14:tracePt t="447674" x="552450" y="6000750"/>
          <p14:tracePt t="447690" x="488950" y="6019800"/>
          <p14:tracePt t="447707" x="444500" y="6038850"/>
          <p14:tracePt t="447723" x="419100" y="6045200"/>
          <p14:tracePt t="447741" x="412750" y="6045200"/>
          <p14:tracePt t="447773" x="406400" y="6045200"/>
          <p14:tracePt t="447781" x="400050" y="6032500"/>
          <p14:tracePt t="447790" x="381000" y="6026150"/>
          <p14:tracePt t="447808" x="323850" y="5988050"/>
          <p14:tracePt t="447825" x="279400" y="5930900"/>
          <p14:tracePt t="447840" x="254000" y="5880100"/>
          <p14:tracePt t="447857" x="254000" y="5816600"/>
          <p14:tracePt t="447876" x="260350" y="5759450"/>
          <p14:tracePt t="447878" x="273050" y="5734050"/>
          <p14:tracePt t="447890" x="292100" y="5708650"/>
          <p14:tracePt t="447907" x="330200" y="5657850"/>
          <p14:tracePt t="447925" x="438150" y="5632450"/>
          <p14:tracePt t="447941" x="508000" y="5626100"/>
          <p14:tracePt t="447957" x="571500" y="5657850"/>
          <p14:tracePt t="447974" x="628650" y="5702300"/>
          <p14:tracePt t="447990" x="660400" y="5772150"/>
          <p14:tracePt t="448007" x="685800" y="5848350"/>
          <p14:tracePt t="448023" x="692150" y="5899150"/>
          <p14:tracePt t="448040" x="692150" y="5937250"/>
          <p14:tracePt t="448059" x="692150" y="5949950"/>
          <p14:tracePt t="448165" x="704850" y="5949950"/>
          <p14:tracePt t="448174" x="736600" y="5949950"/>
          <p14:tracePt t="448190" x="793750" y="5949950"/>
          <p14:tracePt t="448207" x="831850" y="5949950"/>
          <p14:tracePt t="448224" x="844550" y="5949950"/>
          <p14:tracePt t="448263" x="844550" y="5956300"/>
          <p14:tracePt t="448274" x="844550" y="5969000"/>
          <p14:tracePt t="448290" x="831850" y="5994400"/>
          <p14:tracePt t="448310" x="806450" y="6026150"/>
          <p14:tracePt t="448328" x="787400" y="6038850"/>
          <p14:tracePt t="448357" x="787400" y="6045200"/>
          <p14:tracePt t="448724" x="787400" y="603885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Text Box 2">
            <a:extLst>
              <a:ext uri="{FF2B5EF4-FFF2-40B4-BE49-F238E27FC236}">
                <a16:creationId xmlns:a16="http://schemas.microsoft.com/office/drawing/2014/main" id="{7A68237C-AB1A-4D5E-8F8E-F68B960BD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5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Incoming packet</a:t>
            </a:r>
          </a:p>
        </p:txBody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BFCF82D3-50E9-48FE-9BCA-2117286432A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0" name="Rectangle 4">
            <a:extLst>
              <a:ext uri="{FF2B5EF4-FFF2-40B4-BE49-F238E27FC236}">
                <a16:creationId xmlns:a16="http://schemas.microsoft.com/office/drawing/2014/main" id="{4BDAF600-0535-4CFE-AB49-7685FD6904A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1" name="Rectangle 5">
            <a:extLst>
              <a:ext uri="{FF2B5EF4-FFF2-40B4-BE49-F238E27FC236}">
                <a16:creationId xmlns:a16="http://schemas.microsoft.com/office/drawing/2014/main" id="{E5CD2E1D-2311-4D00-991E-190E9200C6D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2" name="Rectangle 6">
            <a:extLst>
              <a:ext uri="{FF2B5EF4-FFF2-40B4-BE49-F238E27FC236}">
                <a16:creationId xmlns:a16="http://schemas.microsoft.com/office/drawing/2014/main" id="{364DB9B8-0456-4A24-931D-253221E3F3A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3" name="Rectangle 7">
            <a:extLst>
              <a:ext uri="{FF2B5EF4-FFF2-40B4-BE49-F238E27FC236}">
                <a16:creationId xmlns:a16="http://schemas.microsoft.com/office/drawing/2014/main" id="{3AFDB868-3098-44F6-9EB7-15C120EBDC9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4" name="Rectangle 8">
            <a:extLst>
              <a:ext uri="{FF2B5EF4-FFF2-40B4-BE49-F238E27FC236}">
                <a16:creationId xmlns:a16="http://schemas.microsoft.com/office/drawing/2014/main" id="{12B5D406-71F5-4CE8-AC07-10205B867457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5385" name="Rectangle 9">
            <a:extLst>
              <a:ext uri="{FF2B5EF4-FFF2-40B4-BE49-F238E27FC236}">
                <a16:creationId xmlns:a16="http://schemas.microsoft.com/office/drawing/2014/main" id="{BA559117-5956-44A3-86C9-2F2A8509C99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5386" name="Picture 10">
            <a:extLst>
              <a:ext uri="{FF2B5EF4-FFF2-40B4-BE49-F238E27FC236}">
                <a16:creationId xmlns:a16="http://schemas.microsoft.com/office/drawing/2014/main" id="{FF8554F5-BF93-41FA-B75E-9C5C0CA76F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663" y="2339975"/>
            <a:ext cx="8262937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1254"/>
    </mc:Choice>
    <mc:Fallback xmlns="">
      <p:transition spd="slow" advTm="121254"/>
    </mc:Fallback>
  </mc:AlternateContent>
  <p:extLst>
    <p:ext uri="{3A86A75C-4F4B-4683-9AE1-C65F6400EC91}">
      <p14:laserTraceLst xmlns:p14="http://schemas.microsoft.com/office/powerpoint/2010/main">
        <p14:tracePtLst>
          <p14:tracePt t="2046" x="2279650" y="2247900"/>
          <p14:tracePt t="2052" x="2330450" y="2247900"/>
          <p14:tracePt t="2062" x="2381250" y="2247900"/>
          <p14:tracePt t="2094" x="2590800" y="2241550"/>
          <p14:tracePt t="2109" x="2660650" y="2266950"/>
          <p14:tracePt t="2127" x="2705100" y="2279650"/>
          <p14:tracePt t="2143" x="2762250" y="2305050"/>
          <p14:tracePt t="2159" x="2838450" y="2336800"/>
          <p14:tracePt t="2176" x="2908300" y="2362200"/>
          <p14:tracePt t="2193" x="2965450" y="2362200"/>
          <p14:tracePt t="2209" x="3016250" y="2355850"/>
          <p14:tracePt t="2226" x="3054350" y="2355850"/>
          <p14:tracePt t="2243" x="3098800" y="2355850"/>
          <p14:tracePt t="2245" x="3130550" y="2355850"/>
          <p14:tracePt t="2262" x="3187700" y="2355850"/>
          <p14:tracePt t="2278" x="3238500" y="2355850"/>
          <p14:tracePt t="2296" x="3289300" y="2387600"/>
          <p14:tracePt t="2312" x="3314700" y="2400300"/>
          <p14:tracePt t="2327" x="3327400" y="2438400"/>
          <p14:tracePt t="2344" x="3333750" y="2476500"/>
          <p14:tracePt t="2359" x="3333750" y="2508250"/>
          <p14:tracePt t="2376" x="3295650" y="2514600"/>
          <p14:tracePt t="2394" x="3206750" y="2514600"/>
          <p14:tracePt t="2409" x="3117850" y="2520950"/>
          <p14:tracePt t="2426" x="3086100" y="2559050"/>
          <p14:tracePt t="2443" x="3079750" y="2565400"/>
          <p14:tracePt t="2596" x="3079750" y="2559050"/>
          <p14:tracePt t="2606" x="3079750" y="2552700"/>
          <p14:tracePt t="2612" x="3079750" y="2546350"/>
          <p14:tracePt t="2626" x="3092450" y="2546350"/>
          <p14:tracePt t="2643" x="3117850" y="2540000"/>
          <p14:tracePt t="2659" x="3136900" y="2540000"/>
          <p14:tracePt t="2676" x="3143250" y="2533650"/>
          <p14:tracePt t="2741" x="3143250" y="2527300"/>
          <p14:tracePt t="3068" x="3143250" y="2520950"/>
          <p14:tracePt t="4348" x="3143250" y="2514600"/>
          <p14:tracePt t="4356" x="3143250" y="2508250"/>
          <p14:tracePt t="4373" x="3143250" y="2501900"/>
          <p14:tracePt t="4396" x="3136900" y="2501900"/>
          <p14:tracePt t="4404" x="3136900" y="2495550"/>
          <p14:tracePt t="4508" x="3136900" y="2489200"/>
          <p14:tracePt t="4529" x="3136900" y="2470150"/>
          <p14:tracePt t="4545" x="3136900" y="2463800"/>
          <p14:tracePt t="4612" x="3136900" y="2457450"/>
          <p14:tracePt t="4629" x="3136900" y="2451100"/>
          <p14:tracePt t="4724" x="3136900" y="2444750"/>
          <p14:tracePt t="5908" x="3130550" y="2444750"/>
          <p14:tracePt t="5919" x="3124200" y="2457450"/>
          <p14:tracePt t="5926" x="3117850" y="2463800"/>
          <p14:tracePt t="5943" x="3111500" y="2482850"/>
          <p14:tracePt t="5960" x="3111500" y="2495550"/>
          <p14:tracePt t="5976" x="3111500" y="2501900"/>
          <p14:tracePt t="6541" x="3111500" y="2495550"/>
          <p14:tracePt t="6561" x="3111500" y="2482850"/>
          <p14:tracePt t="6577" x="3111500" y="2476500"/>
          <p14:tracePt t="7639" x="3111500" y="2489200"/>
          <p14:tracePt t="7644" x="3111500" y="2520950"/>
          <p14:tracePt t="7655" x="3111500" y="2546350"/>
          <p14:tracePt t="7660" x="3117850" y="2571750"/>
          <p14:tracePt t="7676" x="3124200" y="2590800"/>
          <p14:tracePt t="7693" x="3143250" y="2616200"/>
          <p14:tracePt t="7709" x="3143250" y="2641600"/>
          <p14:tracePt t="7726" x="3143250" y="2667000"/>
          <p14:tracePt t="7743" x="3143250" y="2705100"/>
          <p14:tracePt t="7761" x="3155950" y="2749550"/>
          <p14:tracePt t="7776" x="3194050" y="2806700"/>
          <p14:tracePt t="7794" x="3257550" y="2870200"/>
          <p14:tracePt t="7809" x="3333750" y="2946400"/>
          <p14:tracePt t="7826" x="3390900" y="3009900"/>
          <p14:tracePt t="7844" x="3409950" y="3054350"/>
          <p14:tracePt t="7859" x="3422650" y="3098800"/>
          <p14:tracePt t="7876" x="3422650" y="3168650"/>
          <p14:tracePt t="7894" x="3422650" y="3206750"/>
          <p14:tracePt t="7910" x="3422650" y="3244850"/>
          <p14:tracePt t="7926" x="3422650" y="3289300"/>
          <p14:tracePt t="7943" x="3422650" y="3359150"/>
          <p14:tracePt t="7960" x="3397250" y="3448050"/>
          <p14:tracePt t="7976" x="3346450" y="3581400"/>
          <p14:tracePt t="7993" x="3282950" y="3733800"/>
          <p14:tracePt t="8010" x="3257550" y="3905250"/>
          <p14:tracePt t="8028" x="3276600" y="4076700"/>
          <p14:tracePt t="8046" x="3365500" y="4349750"/>
          <p14:tracePt t="8063" x="3422650" y="4495800"/>
          <p14:tracePt t="8077" x="3441700" y="4546600"/>
          <p14:tracePt t="8095" x="3448050" y="4559300"/>
          <p14:tracePt t="8126" x="3454400" y="4552950"/>
          <p14:tracePt t="8143" x="3454400" y="4527550"/>
          <p14:tracePt t="8160" x="3454400" y="4495800"/>
          <p14:tracePt t="8176" x="3454400" y="4464050"/>
          <p14:tracePt t="8193" x="3454400" y="4419600"/>
          <p14:tracePt t="8209" x="3454400" y="4362450"/>
          <p14:tracePt t="8226" x="3454400" y="4318000"/>
          <p14:tracePt t="8245" x="3454400" y="4229100"/>
          <p14:tracePt t="8259" x="3454400" y="4191000"/>
          <p14:tracePt t="8276" x="3454400" y="4089400"/>
          <p14:tracePt t="8294" x="3448050" y="4006850"/>
          <p14:tracePt t="8312" x="3409950" y="3917950"/>
          <p14:tracePt t="8328" x="3378200" y="3822700"/>
          <p14:tracePt t="8343" x="3359150" y="3765550"/>
          <p14:tracePt t="8359" x="3346450" y="3733800"/>
          <p14:tracePt t="8379" x="3333750" y="3721100"/>
          <p14:tracePt t="8410" x="3289300" y="3841750"/>
          <p14:tracePt t="8426" x="3251200" y="3962400"/>
          <p14:tracePt t="8443" x="3244850" y="4076700"/>
          <p14:tracePt t="8461" x="3244850" y="4229100"/>
          <p14:tracePt t="8477" x="3270250" y="4324350"/>
          <p14:tracePt t="8493" x="3308350" y="4425950"/>
          <p14:tracePt t="8511" x="3346450" y="4546600"/>
          <p14:tracePt t="8529" x="3378200" y="4629150"/>
          <p14:tracePt t="8546" x="3384550" y="4667250"/>
          <p14:tracePt t="8562" x="3384550" y="4673600"/>
          <p14:tracePt t="8612" x="3378200" y="4654550"/>
          <p14:tracePt t="8626" x="3365500" y="4641850"/>
          <p14:tracePt t="8643" x="3340100" y="4622800"/>
          <p14:tracePt t="8661" x="3302000" y="4584700"/>
          <p14:tracePt t="8676" x="3289300" y="4572000"/>
          <p14:tracePt t="8693" x="3244850" y="4508500"/>
          <p14:tracePt t="8709" x="3206750" y="4451350"/>
          <p14:tracePt t="8726" x="3168650" y="4406900"/>
          <p14:tracePt t="8744" x="3143250" y="4368800"/>
          <p14:tracePt t="8759" x="3124200" y="4356100"/>
          <p14:tracePt t="8777" x="3117850" y="4343400"/>
          <p14:tracePt t="8795" x="3111500" y="4318000"/>
          <p14:tracePt t="8812" x="3098800" y="4267200"/>
          <p14:tracePt t="8829" x="3079750" y="4159250"/>
          <p14:tracePt t="8844" x="3054350" y="4083050"/>
          <p14:tracePt t="8860" x="3022600" y="4032250"/>
          <p14:tracePt t="8876" x="3016250" y="3975100"/>
          <p14:tracePt t="8893" x="3003550" y="3905250"/>
          <p14:tracePt t="8909" x="3003550" y="3835400"/>
          <p14:tracePt t="8926" x="3003550" y="3752850"/>
          <p14:tracePt t="8943" x="2997200" y="3689350"/>
          <p14:tracePt t="8959" x="3003550" y="3638550"/>
          <p14:tracePt t="8976" x="3003550" y="3581400"/>
          <p14:tracePt t="8993" x="3003550" y="3536950"/>
          <p14:tracePt t="9010" x="3003550" y="3486150"/>
          <p14:tracePt t="9026" x="3003550" y="3441700"/>
          <p14:tracePt t="9045" x="3016250" y="3422650"/>
          <p14:tracePt t="9060" x="3035300" y="3384550"/>
          <p14:tracePt t="9076" x="3041650" y="3359150"/>
          <p14:tracePt t="9095" x="3054350" y="3333750"/>
          <p14:tracePt t="9109" x="3105150" y="3321050"/>
          <p14:tracePt t="9129" x="3194050" y="3314700"/>
          <p14:tracePt t="9144" x="3327400" y="3321050"/>
          <p14:tracePt t="9159" x="3498850" y="3371850"/>
          <p14:tracePt t="9177" x="3632200" y="3409950"/>
          <p14:tracePt t="9193" x="3727450" y="3454400"/>
          <p14:tracePt t="9210" x="3784600" y="3511550"/>
          <p14:tracePt t="9226" x="3822700" y="3575050"/>
          <p14:tracePt t="9243" x="3841750" y="3644900"/>
          <p14:tracePt t="9263" x="3848100" y="3765550"/>
          <p14:tracePt t="9279" x="3829050" y="3829050"/>
          <p14:tracePt t="9294" x="3810000" y="3886200"/>
          <p14:tracePt t="9312" x="3797300" y="3911600"/>
          <p14:tracePt t="9344" x="3784600" y="3905250"/>
          <p14:tracePt t="9360" x="3771900" y="3898900"/>
          <p14:tracePt t="9414" x="3771900" y="3892550"/>
          <p14:tracePt t="9427" x="3765550" y="3879850"/>
          <p14:tracePt t="9443" x="3765550" y="3873500"/>
          <p14:tracePt t="9461" x="3752850" y="3860800"/>
          <p14:tracePt t="9501" x="3746500" y="3854450"/>
          <p14:tracePt t="9510" x="3740150" y="3848100"/>
          <p14:tracePt t="9526" x="3702050" y="3810000"/>
          <p14:tracePt t="9544" x="3651250" y="3759200"/>
          <p14:tracePt t="9561" x="3600450" y="3708400"/>
          <p14:tracePt t="9577" x="3575050" y="3663950"/>
          <p14:tracePt t="9596" x="3536950" y="3606800"/>
          <p14:tracePt t="9609" x="3492500" y="3549650"/>
          <p14:tracePt t="9626" x="3467100" y="3492500"/>
          <p14:tracePt t="9644" x="3454400" y="3448050"/>
          <p14:tracePt t="9660" x="3448050" y="3378200"/>
          <p14:tracePt t="9676" x="3448050" y="3314700"/>
          <p14:tracePt t="9693" x="3448050" y="3232150"/>
          <p14:tracePt t="9709" x="3448050" y="3155950"/>
          <p14:tracePt t="9726" x="3448050" y="3086100"/>
          <p14:tracePt t="9743" x="3448050" y="3035300"/>
          <p14:tracePt t="9760" x="3448050" y="2984500"/>
          <p14:tracePt t="9776" x="3467100" y="2940050"/>
          <p14:tracePt t="9795" x="3479800" y="2901950"/>
          <p14:tracePt t="9812" x="3498850" y="2870200"/>
          <p14:tracePt t="9826" x="3530600" y="2851150"/>
          <p14:tracePt t="9843" x="3562350" y="2832100"/>
          <p14:tracePt t="9860" x="3625850" y="2806700"/>
          <p14:tracePt t="9877" x="3676650" y="2794000"/>
          <p14:tracePt t="9893" x="3740150" y="2781300"/>
          <p14:tracePt t="9910" x="3803650" y="2774950"/>
          <p14:tracePt t="9926" x="3879850" y="2768600"/>
          <p14:tracePt t="9943" x="3968750" y="2768600"/>
          <p14:tracePt t="9959" x="4064000" y="2768600"/>
          <p14:tracePt t="9976" x="4165600" y="2762250"/>
          <p14:tracePt t="9994" x="4248150" y="2762250"/>
          <p14:tracePt t="10010" x="4330700" y="2762250"/>
          <p14:tracePt t="10029" x="4419600" y="2762250"/>
          <p14:tracePt t="10045" x="4540250" y="2794000"/>
          <p14:tracePt t="10062" x="4603750" y="2813050"/>
          <p14:tracePt t="10077" x="4686300" y="2832100"/>
          <p14:tracePt t="10092" x="4775200" y="2857500"/>
          <p14:tracePt t="10110" x="4870450" y="2908300"/>
          <p14:tracePt t="10126" x="4940300" y="2940050"/>
          <p14:tracePt t="10143" x="5010150" y="2971800"/>
          <p14:tracePt t="10160" x="5080000" y="2997200"/>
          <p14:tracePt t="10176" x="5156200" y="3028950"/>
          <p14:tracePt t="10195" x="5207000" y="3041650"/>
          <p14:tracePt t="10210" x="5245100" y="3060700"/>
          <p14:tracePt t="10226" x="5264150" y="3079750"/>
          <p14:tracePt t="10243" x="5295900" y="3111500"/>
          <p14:tracePt t="10261" x="5353050" y="3136900"/>
          <p14:tracePt t="10279" x="5391150" y="3162300"/>
          <p14:tracePt t="10295" x="5422900" y="3181350"/>
          <p14:tracePt t="10311" x="5435600" y="3194050"/>
          <p14:tracePt t="10327" x="5454650" y="3206750"/>
          <p14:tracePt t="10343" x="5467350" y="3219450"/>
          <p14:tracePt t="10359" x="5486400" y="3244850"/>
          <p14:tracePt t="10379" x="5492750" y="3270250"/>
          <p14:tracePt t="10393" x="5499100" y="3295650"/>
          <p14:tracePt t="10410" x="5511800" y="3321050"/>
          <p14:tracePt t="10426" x="5518150" y="3359150"/>
          <p14:tracePt t="10445" x="5530850" y="3422650"/>
          <p14:tracePt t="10460" x="5530850" y="3479800"/>
          <p14:tracePt t="10477" x="5530850" y="3530600"/>
          <p14:tracePt t="10493" x="5524500" y="3581400"/>
          <p14:tracePt t="10510" x="5518150" y="3632200"/>
          <p14:tracePt t="10526" x="5499100" y="3670300"/>
          <p14:tracePt t="10544" x="5473700" y="3708400"/>
          <p14:tracePt t="10562" x="5454650" y="3740150"/>
          <p14:tracePt t="10577" x="5441950" y="3765550"/>
          <p14:tracePt t="10595" x="5416550" y="3778250"/>
          <p14:tracePt t="10609" x="5391150" y="3797300"/>
          <p14:tracePt t="10627" x="5346700" y="3822700"/>
          <p14:tracePt t="10643" x="5302250" y="3854450"/>
          <p14:tracePt t="10644" x="5276850" y="3867150"/>
          <p14:tracePt t="10659" x="5257800" y="3879850"/>
          <p14:tracePt t="10676" x="5194300" y="3924300"/>
          <p14:tracePt t="10693" x="5137150" y="3943350"/>
          <p14:tracePt t="10710" x="5073650" y="3962400"/>
          <p14:tracePt t="10726" x="5003800" y="3981450"/>
          <p14:tracePt t="10743" x="4933950" y="4006850"/>
          <p14:tracePt t="10760" x="4864100" y="4025900"/>
          <p14:tracePt t="10776" x="4806950" y="4032250"/>
          <p14:tracePt t="10795" x="4743450" y="4032250"/>
          <p14:tracePt t="10811" x="4692650" y="4032250"/>
          <p14:tracePt t="10826" x="4641850" y="4032250"/>
          <p14:tracePt t="10843" x="4584700" y="4032250"/>
          <p14:tracePt t="10860" x="4533900" y="4019550"/>
          <p14:tracePt t="10878" x="4413250" y="3943350"/>
          <p14:tracePt t="10893" x="4330700" y="3892550"/>
          <p14:tracePt t="10909" x="4248150" y="3835400"/>
          <p14:tracePt t="10927" x="4171950" y="3784600"/>
          <p14:tracePt t="10943" x="4089400" y="3727450"/>
          <p14:tracePt t="10959" x="4032250" y="3683000"/>
          <p14:tracePt t="10976" x="3975100" y="3632200"/>
          <p14:tracePt t="10993" x="3930650" y="3575050"/>
          <p14:tracePt t="11010" x="3898900" y="3517900"/>
          <p14:tracePt t="11028" x="3854450" y="3435350"/>
          <p14:tracePt t="11046" x="3835400" y="3378200"/>
          <p14:tracePt t="11062" x="3816350" y="3321050"/>
          <p14:tracePt t="11076" x="3803650" y="3270250"/>
          <p14:tracePt t="11095" x="3790950" y="3219450"/>
          <p14:tracePt t="11109" x="3771900" y="3175000"/>
          <p14:tracePt t="11126" x="3771900" y="3130550"/>
          <p14:tracePt t="11143" x="3771900" y="3092450"/>
          <p14:tracePt t="11161" x="3771900" y="3060700"/>
          <p14:tracePt t="11176" x="3784600" y="3022600"/>
          <p14:tracePt t="11193" x="3803650" y="2984500"/>
          <p14:tracePt t="11210" x="3835400" y="2959100"/>
          <p14:tracePt t="11226" x="3867150" y="2940050"/>
          <p14:tracePt t="11244" x="3943350" y="2927350"/>
          <p14:tracePt t="11260" x="3962400" y="2921000"/>
          <p14:tracePt t="11276" x="4051300" y="2914650"/>
          <p14:tracePt t="11296" x="4127500" y="2914650"/>
          <p14:tracePt t="11312" x="4216400" y="2908300"/>
          <p14:tracePt t="11326" x="4298950" y="2908300"/>
          <p14:tracePt t="11343" x="4387850" y="2908300"/>
          <p14:tracePt t="11359" x="4464050" y="2908300"/>
          <p14:tracePt t="11379" x="4495800" y="2927350"/>
          <p14:tracePt t="11395" x="4527550" y="2952750"/>
          <p14:tracePt t="11396" x="4546600" y="2971800"/>
          <p14:tracePt t="11409" x="4552950" y="2990850"/>
          <p14:tracePt t="11426" x="4591050" y="3028950"/>
          <p14:tracePt t="11443" x="4610100" y="3098800"/>
          <p14:tracePt t="11461" x="4616450" y="3168650"/>
          <p14:tracePt t="11476" x="4603750" y="3194050"/>
          <p14:tracePt t="11493" x="4584700" y="3219450"/>
          <p14:tracePt t="11510" x="4546600" y="3257550"/>
          <p14:tracePt t="11528" x="4502150" y="3295650"/>
          <p14:tracePt t="11545" x="4470400" y="3340100"/>
          <p14:tracePt t="11563" x="4451350" y="3378200"/>
          <p14:tracePt t="11576" x="4451350" y="3390900"/>
          <p14:tracePt t="11593" x="4457700" y="3397250"/>
          <p14:tracePt t="11609" x="4470400" y="3403600"/>
          <p14:tracePt t="11679" x="4470400" y="3409950"/>
          <p14:tracePt t="11686" x="4470400" y="3422650"/>
          <p14:tracePt t="11696" x="4464050" y="3441700"/>
          <p14:tracePt t="11710" x="4451350" y="3473450"/>
          <p14:tracePt t="11726" x="4432300" y="3511550"/>
          <p14:tracePt t="11743" x="4394200" y="3568700"/>
          <p14:tracePt t="11760" x="4349750" y="3638550"/>
          <p14:tracePt t="11776" x="4311650" y="3714750"/>
          <p14:tracePt t="11795" x="4298950" y="3803650"/>
          <p14:tracePt t="11812" x="4292600" y="3860800"/>
          <p14:tracePt t="11814" x="4292600" y="3886200"/>
          <p14:tracePt t="11826" x="4292600" y="3917950"/>
          <p14:tracePt t="11844" x="4311650" y="3981450"/>
          <p14:tracePt t="11859" x="4330700" y="4006850"/>
          <p14:tracePt t="11877" x="4400550" y="4064000"/>
          <p14:tracePt t="11892" x="4438650" y="4083050"/>
          <p14:tracePt t="11910" x="4464050" y="4095750"/>
          <p14:tracePt t="11943" x="4470400" y="4095750"/>
          <p14:tracePt t="11960" x="4489450" y="4070350"/>
          <p14:tracePt t="11976" x="4533900" y="4038600"/>
          <p14:tracePt t="11994" x="4591050" y="4013200"/>
          <p14:tracePt t="12010" x="4679950" y="3975100"/>
          <p14:tracePt t="12014" x="4724400" y="3956050"/>
          <p14:tracePt t="12026" x="4787900" y="3943350"/>
          <p14:tracePt t="12046" x="4997450" y="3937000"/>
          <p14:tracePt t="12062" x="5118100" y="3930650"/>
          <p14:tracePt t="12077" x="5213350" y="3930650"/>
          <p14:tracePt t="12094" x="5302250" y="3968750"/>
          <p14:tracePt t="12109" x="5372100" y="4006850"/>
          <p14:tracePt t="12126" x="5422900" y="4044950"/>
          <p14:tracePt t="12143" x="5467350" y="4070350"/>
          <p14:tracePt t="12159" x="5505450" y="4095750"/>
          <p14:tracePt t="12176" x="5549900" y="4127500"/>
          <p14:tracePt t="12193" x="5600700" y="4159250"/>
          <p14:tracePt t="12209" x="5638800" y="4184650"/>
          <p14:tracePt t="12226" x="5676900" y="4203700"/>
          <p14:tracePt t="12243" x="5689600" y="4216400"/>
          <p14:tracePt t="12260" x="5689600" y="4222750"/>
          <p14:tracePt t="12276" x="5689600" y="4241800"/>
          <p14:tracePt t="12294" x="5676900" y="4254500"/>
          <p14:tracePt t="12311" x="5676900" y="4267200"/>
          <p14:tracePt t="12327" x="5670550" y="4279900"/>
          <p14:tracePt t="12343" x="5670550" y="4298950"/>
          <p14:tracePt t="12359" x="5651500" y="4318000"/>
          <p14:tracePt t="12376" x="5626100" y="4362450"/>
          <p14:tracePt t="12393" x="5581650" y="4406900"/>
          <p14:tracePt t="12409" x="5505450" y="4445000"/>
          <p14:tracePt t="12427" x="5435600" y="4470400"/>
          <p14:tracePt t="12443" x="5365750" y="4489450"/>
          <p14:tracePt t="12461" x="5245100" y="4495800"/>
          <p14:tracePt t="12476" x="5162550" y="4495800"/>
          <p14:tracePt t="12493" x="5067300" y="4495800"/>
          <p14:tracePt t="12509" x="4965700" y="4495800"/>
          <p14:tracePt t="12529" x="4845050" y="4495800"/>
          <p14:tracePt t="12546" x="4686300" y="4470400"/>
          <p14:tracePt t="12560" x="4521200" y="4438650"/>
          <p14:tracePt t="12578" x="4362450" y="4425950"/>
          <p14:tracePt t="12596" x="4191000" y="4394200"/>
          <p14:tracePt t="12610" x="4013200" y="4368800"/>
          <p14:tracePt t="12629" x="3765550" y="4368800"/>
          <p14:tracePt t="12643" x="3683000" y="4368800"/>
          <p14:tracePt t="12661" x="3473450" y="4368800"/>
          <p14:tracePt t="12676" x="3384550" y="4368800"/>
          <p14:tracePt t="12693" x="3327400" y="4368800"/>
          <p14:tracePt t="12710" x="3302000" y="4375150"/>
          <p14:tracePt t="12726" x="3289300" y="4368800"/>
          <p14:tracePt t="12743" x="3282950" y="4368800"/>
          <p14:tracePt t="12813" x="3282950" y="4349750"/>
          <p14:tracePt t="12821" x="3282950" y="4311650"/>
          <p14:tracePt t="12828" x="3282950" y="4273550"/>
          <p14:tracePt t="12842" x="3282950" y="4222750"/>
          <p14:tracePt t="12860" x="3282950" y="4038600"/>
          <p14:tracePt t="12876" x="3282950" y="3905250"/>
          <p14:tracePt t="12895" x="3282950" y="3759200"/>
          <p14:tracePt t="12910" x="3282950" y="3594100"/>
          <p14:tracePt t="12926" x="3282950" y="3416300"/>
          <p14:tracePt t="12943" x="3282950" y="3219450"/>
          <p14:tracePt t="12960" x="3289300" y="3073400"/>
          <p14:tracePt t="12976" x="3282950" y="2933700"/>
          <p14:tracePt t="12993" x="3282950" y="2813050"/>
          <p14:tracePt t="13010" x="3276600" y="2730500"/>
          <p14:tracePt t="13028" x="3276600" y="2673350"/>
          <p14:tracePt t="13046" x="3276600" y="2641600"/>
          <p14:tracePt t="13076" x="3276600" y="2635250"/>
          <p14:tracePt t="13096" x="3302000" y="2628900"/>
          <p14:tracePt t="13110" x="3378200" y="2603500"/>
          <p14:tracePt t="13129" x="3479800" y="2578100"/>
          <p14:tracePt t="13143" x="3625850" y="2559050"/>
          <p14:tracePt t="13159" x="3803650" y="2559050"/>
          <p14:tracePt t="13176" x="4013200" y="2533650"/>
          <p14:tracePt t="13193" x="4216400" y="2508250"/>
          <p14:tracePt t="13210" x="4438650" y="2482850"/>
          <p14:tracePt t="13226" x="4660900" y="2476500"/>
          <p14:tracePt t="13243" x="4876800" y="2482850"/>
          <p14:tracePt t="13248" x="4991100" y="2489200"/>
          <p14:tracePt t="13262" x="5213350" y="2501900"/>
          <p14:tracePt t="13276" x="5403850" y="2520950"/>
          <p14:tracePt t="13295" x="5530850" y="2527300"/>
          <p14:tracePt t="13313" x="5619750" y="2527300"/>
          <p14:tracePt t="13327" x="5664200" y="2527300"/>
          <p14:tracePt t="13343" x="5683250" y="2520950"/>
          <p14:tracePt t="13359" x="5695950" y="2520950"/>
          <p14:tracePt t="13428" x="5695950" y="2533650"/>
          <p14:tracePt t="13436" x="5695950" y="2552700"/>
          <p14:tracePt t="13445" x="5695950" y="2584450"/>
          <p14:tracePt t="13461" x="5721350" y="2724150"/>
          <p14:tracePt t="13476" x="5759450" y="2940050"/>
          <p14:tracePt t="13493" x="5784850" y="3206750"/>
          <p14:tracePt t="13510" x="5803900" y="3492500"/>
          <p14:tracePt t="13526" x="5803900" y="3771900"/>
          <p14:tracePt t="13544" x="5803900" y="4044950"/>
          <p14:tracePt t="13561" x="5803900" y="4305300"/>
          <p14:tracePt t="13577" x="5772150" y="4464050"/>
          <p14:tracePt t="13593" x="5734050" y="4552950"/>
          <p14:tracePt t="13609" x="5721350" y="4584700"/>
          <p14:tracePt t="13626" x="5708650" y="4597400"/>
          <p14:tracePt t="13643" x="5695950" y="4597400"/>
          <p14:tracePt t="13661" x="5613400" y="4565650"/>
          <p14:tracePt t="13676" x="5499100" y="4527550"/>
          <p14:tracePt t="13693" x="5340350" y="4476750"/>
          <p14:tracePt t="13710" x="5137150" y="4438650"/>
          <p14:tracePt t="13726" x="4933950" y="4394200"/>
          <p14:tracePt t="13743" x="4718050" y="4330700"/>
          <p14:tracePt t="13760" x="4438650" y="4241800"/>
          <p14:tracePt t="13776" x="4171950" y="4159250"/>
          <p14:tracePt t="13795" x="3956050" y="4083050"/>
          <p14:tracePt t="13812" x="3771900" y="4019550"/>
          <p14:tracePt t="13826" x="3632200" y="3949700"/>
          <p14:tracePt t="13845" x="3460750" y="3841750"/>
          <p14:tracePt t="13860" x="3378200" y="3778250"/>
          <p14:tracePt t="13876" x="3302000" y="3721100"/>
          <p14:tracePt t="13893" x="3200400" y="3651250"/>
          <p14:tracePt t="13910" x="3092450" y="3581400"/>
          <p14:tracePt t="13926" x="2952750" y="3479800"/>
          <p14:tracePt t="13943" x="2800350" y="3378200"/>
          <p14:tracePt t="13960" x="2647950" y="3302000"/>
          <p14:tracePt t="13977" x="2508250" y="3206750"/>
          <p14:tracePt t="13996" x="2406650" y="3130550"/>
          <p14:tracePt t="14010" x="2324100" y="3079750"/>
          <p14:tracePt t="14026" x="2266950" y="3035300"/>
          <p14:tracePt t="14045" x="2203450" y="2971800"/>
          <p14:tracePt t="14064" x="2197100" y="2940050"/>
          <p14:tracePt t="14076" x="2197100" y="2914650"/>
          <p14:tracePt t="14092" x="2197100" y="2882900"/>
          <p14:tracePt t="14110" x="2197100" y="2863850"/>
          <p14:tracePt t="14127" x="2197100" y="2851150"/>
          <p14:tracePt t="14143" x="2197100" y="2825750"/>
          <p14:tracePt t="14159" x="2197100" y="2800350"/>
          <p14:tracePt t="14176" x="2197100" y="2787650"/>
          <p14:tracePt t="14193" x="2203450" y="2781300"/>
          <p14:tracePt t="14211" x="2216150" y="2781300"/>
          <p14:tracePt t="14326" x="2203450" y="2781300"/>
          <p14:tracePt t="14332" x="2197100" y="2781300"/>
          <p14:tracePt t="14344" x="2190750" y="2787650"/>
          <p14:tracePt t="14360" x="2184400" y="2800350"/>
          <p14:tracePt t="14412" x="2190750" y="2800350"/>
          <p14:tracePt t="14436" x="2203450" y="2787650"/>
          <p14:tracePt t="14444" x="2209800" y="2781300"/>
          <p14:tracePt t="14460" x="2228850" y="2781300"/>
          <p14:tracePt t="14476" x="2324100" y="2781300"/>
          <p14:tracePt t="14493" x="2438400" y="2774950"/>
          <p14:tracePt t="14510" x="2578100" y="2774950"/>
          <p14:tracePt t="14528" x="2730500" y="2787650"/>
          <p14:tracePt t="14545" x="2863850" y="2787650"/>
          <p14:tracePt t="14560" x="2990850" y="2794000"/>
          <p14:tracePt t="14576" x="3105150" y="2794000"/>
          <p14:tracePt t="14595" x="3200400" y="2806700"/>
          <p14:tracePt t="14609" x="3257550" y="2813050"/>
          <p14:tracePt t="14626" x="3270250" y="2813050"/>
          <p14:tracePt t="14756" x="3270250" y="2819400"/>
          <p14:tracePt t="14772" x="3270250" y="2825750"/>
          <p14:tracePt t="14780" x="3257550" y="2832100"/>
          <p14:tracePt t="14789" x="3244850" y="2851150"/>
          <p14:tracePt t="14796" x="3232150" y="2870200"/>
          <p14:tracePt t="14812" x="3219450" y="2901950"/>
          <p14:tracePt t="14826" x="3181350" y="2965450"/>
          <p14:tracePt t="14844" x="3092450" y="3086100"/>
          <p14:tracePt t="14859" x="3054350" y="3143250"/>
          <p14:tracePt t="14878" x="2927350" y="3308350"/>
          <p14:tracePt t="14893" x="2838450" y="3435350"/>
          <p14:tracePt t="14910" x="2781300" y="3562350"/>
          <p14:tracePt t="14926" x="2743200" y="3670300"/>
          <p14:tracePt t="14943" x="2717800" y="3765550"/>
          <p14:tracePt t="14960" x="2667000" y="3841750"/>
          <p14:tracePt t="14976" x="2628900" y="3924300"/>
          <p14:tracePt t="14993" x="2597150" y="4000500"/>
          <p14:tracePt t="15010" x="2571750" y="4057650"/>
          <p14:tracePt t="15027" x="2559050" y="4095750"/>
          <p14:tracePt t="15045" x="2552700" y="4133850"/>
          <p14:tracePt t="15063" x="2546350" y="4152900"/>
          <p14:tracePt t="15078" x="2540000" y="4165600"/>
          <p14:tracePt t="15093" x="2540000" y="4171950"/>
          <p14:tracePt t="15237" x="2533650" y="4171950"/>
          <p14:tracePt t="15252" x="2527300" y="4171950"/>
          <p14:tracePt t="15269" x="2520950" y="4159250"/>
          <p14:tracePt t="15364" x="2520950" y="4152900"/>
          <p14:tracePt t="15373" x="2520950" y="4146550"/>
          <p14:tracePt t="15390" x="2533650" y="4140200"/>
          <p14:tracePt t="15397" x="2565400" y="4140200"/>
          <p14:tracePt t="15409" x="2609850" y="4133850"/>
          <p14:tracePt t="15426" x="2736850" y="4127500"/>
          <p14:tracePt t="15443" x="2876550" y="4127500"/>
          <p14:tracePt t="15461" x="3073400" y="4127500"/>
          <p14:tracePt t="15477" x="3187700" y="4127500"/>
          <p14:tracePt t="15493" x="3251200" y="4140200"/>
          <p14:tracePt t="15510" x="3263900" y="4140200"/>
          <p14:tracePt t="15545" x="3263900" y="4146550"/>
          <p14:tracePt t="15562" x="3263900" y="4152900"/>
          <p14:tracePt t="15577" x="3263900" y="4159250"/>
          <p14:tracePt t="15709" x="3289300" y="4159250"/>
          <p14:tracePt t="15719" x="3333750" y="4152900"/>
          <p14:tracePt t="15726" x="3390900" y="4127500"/>
          <p14:tracePt t="15743" x="3575050" y="4076700"/>
          <p14:tracePt t="15760" x="3810000" y="4000500"/>
          <p14:tracePt t="15779" x="4121150" y="3917950"/>
          <p14:tracePt t="15795" x="4508500" y="3867150"/>
          <p14:tracePt t="15796" x="4711700" y="3848100"/>
          <p14:tracePt t="15813" x="5086350" y="3810000"/>
          <p14:tracePt t="15826" x="5257800" y="3778250"/>
          <p14:tracePt t="15843" x="5524500" y="3746500"/>
          <p14:tracePt t="15861" x="5861050" y="3689350"/>
          <p14:tracePt t="15879" x="6032500" y="3683000"/>
          <p14:tracePt t="15893" x="6115050" y="3683000"/>
          <p14:tracePt t="15909" x="6127750" y="3683000"/>
          <p14:tracePt t="15998" x="6121400" y="3676650"/>
          <p14:tracePt t="16004" x="6115050" y="3670300"/>
          <p14:tracePt t="16013" x="6115050" y="3657600"/>
          <p14:tracePt t="16029" x="6102350" y="3651250"/>
          <p14:tracePt t="16062" x="6083300" y="3638550"/>
          <p14:tracePt t="16077" x="6045200" y="3632200"/>
          <p14:tracePt t="16096" x="5994400" y="3613150"/>
          <p14:tracePt t="16109" x="5930900" y="3594100"/>
          <p14:tracePt t="16129" x="5867400" y="3568700"/>
          <p14:tracePt t="16143" x="5829300" y="3556000"/>
          <p14:tracePt t="16159" x="5791200" y="3543300"/>
          <p14:tracePt t="16176" x="5753100" y="3524250"/>
          <p14:tracePt t="16194" x="5727700" y="3511550"/>
          <p14:tracePt t="16211" x="5715000" y="3505200"/>
          <p14:tracePt t="16228" x="5708650" y="3505200"/>
          <p14:tracePt t="16245" x="5702300" y="3498850"/>
          <p14:tracePt t="16259" x="5695950" y="3492500"/>
          <p14:tracePt t="16327" x="5702300" y="3492500"/>
          <p14:tracePt t="16332" x="5740400" y="3492500"/>
          <p14:tracePt t="16344" x="5791200" y="3492500"/>
          <p14:tracePt t="16359" x="5911850" y="3492500"/>
          <p14:tracePt t="16376" x="6045200" y="3492500"/>
          <p14:tracePt t="16393" x="6197600" y="3498850"/>
          <p14:tracePt t="16409" x="6350000" y="3498850"/>
          <p14:tracePt t="16428" x="6419850" y="3498850"/>
          <p14:tracePt t="16443" x="6445250" y="3505200"/>
          <p14:tracePt t="16476" x="6445250" y="3511550"/>
          <p14:tracePt t="16548" x="6432550" y="3511550"/>
          <p14:tracePt t="16557" x="6400800" y="3511550"/>
          <p14:tracePt t="16564" x="6356350" y="3511550"/>
          <p14:tracePt t="16577" x="6305550" y="3511550"/>
          <p14:tracePt t="16594" x="6159500" y="3511550"/>
          <p14:tracePt t="16609" x="5962650" y="3511550"/>
          <p14:tracePt t="16628" x="5562600" y="3511550"/>
          <p14:tracePt t="16643" x="5429250" y="3505200"/>
          <p14:tracePt t="16660" x="5016500" y="3460750"/>
          <p14:tracePt t="16677" x="4737100" y="3429000"/>
          <p14:tracePt t="16693" x="4445000" y="3346450"/>
          <p14:tracePt t="16709" x="4165600" y="3276600"/>
          <p14:tracePt t="16726" x="3937000" y="3213100"/>
          <p14:tracePt t="16743" x="3759200" y="3168650"/>
          <p14:tracePt t="16761" x="3619500" y="3130550"/>
          <p14:tracePt t="16779" x="3530600" y="3105150"/>
          <p14:tracePt t="16796" x="3486150" y="3111500"/>
          <p14:tracePt t="16798" x="3473450" y="3111500"/>
          <p14:tracePt t="16812" x="3460750" y="3111500"/>
          <p14:tracePt t="16827" x="3422650" y="3117850"/>
          <p14:tracePt t="16843" x="3378200" y="3117850"/>
          <p14:tracePt t="16860" x="3327400" y="3117850"/>
          <p14:tracePt t="16862" x="3302000" y="3117850"/>
          <p14:tracePt t="16876" x="3244850" y="3117850"/>
          <p14:tracePt t="16894" x="3187700" y="3117850"/>
          <p14:tracePt t="16909" x="3117850" y="3111500"/>
          <p14:tracePt t="16926" x="3048000" y="3111500"/>
          <p14:tracePt t="16943" x="2984500" y="3111500"/>
          <p14:tracePt t="16960" x="2921000" y="3117850"/>
          <p14:tracePt t="16976" x="2863850" y="3117850"/>
          <p14:tracePt t="16993" x="2813050" y="3117850"/>
          <p14:tracePt t="17010" x="2774950" y="3117850"/>
          <p14:tracePt t="17030" x="2743200" y="3117850"/>
          <p14:tracePt t="17046" x="2743200" y="3124200"/>
          <p14:tracePt t="17092" x="2743200" y="3117850"/>
          <p14:tracePt t="17101" x="2743200" y="3111500"/>
          <p14:tracePt t="17109" x="2755900" y="3098800"/>
          <p14:tracePt t="17129" x="2800350" y="3086100"/>
          <p14:tracePt t="17143" x="2857500" y="3067050"/>
          <p14:tracePt t="17160" x="2927350" y="3054350"/>
          <p14:tracePt t="17176" x="2990850" y="3035300"/>
          <p14:tracePt t="17193" x="3009900" y="3028950"/>
          <p14:tracePt t="17278" x="2997200" y="3028950"/>
          <p14:tracePt t="17284" x="2997200" y="3035300"/>
          <p14:tracePt t="17296" x="2978150" y="3041650"/>
          <p14:tracePt t="17312" x="2933700" y="3048000"/>
          <p14:tracePt t="17326" x="2876550" y="3054350"/>
          <p14:tracePt t="17344" x="2819400" y="3054350"/>
          <p14:tracePt t="17359" x="2787650" y="3054350"/>
          <p14:tracePt t="17379" x="2762250" y="3054350"/>
          <p14:tracePt t="17394" x="2749550" y="3041650"/>
          <p14:tracePt t="17410" x="2743200" y="3022600"/>
          <p14:tracePt t="17426" x="2730500" y="2990850"/>
          <p14:tracePt t="17444" x="2724150" y="2946400"/>
          <p14:tracePt t="17461" x="2724150" y="2914650"/>
          <p14:tracePt t="17476" x="2724150" y="2870200"/>
          <p14:tracePt t="17493" x="2749550" y="2844800"/>
          <p14:tracePt t="17510" x="2768600" y="2813050"/>
          <p14:tracePt t="17529" x="2787650" y="2794000"/>
          <p14:tracePt t="17544" x="2819400" y="2781300"/>
          <p14:tracePt t="17562" x="2838450" y="2774950"/>
          <p14:tracePt t="17579" x="2844800" y="2768600"/>
          <p14:tracePt t="17630" x="2844800" y="2774950"/>
          <p14:tracePt t="17643" x="2844800" y="2781300"/>
          <p14:tracePt t="17661" x="2876550" y="2806700"/>
          <p14:tracePt t="17677" x="2889250" y="2825750"/>
          <p14:tracePt t="17693" x="2908300" y="2844800"/>
          <p14:tracePt t="17710" x="2914650" y="2851150"/>
          <p14:tracePt t="17726" x="2921000" y="2857500"/>
          <p14:tracePt t="17743" x="2927350" y="2863850"/>
          <p14:tracePt t="17760" x="2927350" y="2870200"/>
          <p14:tracePt t="17780" x="2914650" y="2889250"/>
          <p14:tracePt t="17795" x="2914650" y="2901950"/>
          <p14:tracePt t="17812" x="2908300" y="2921000"/>
          <p14:tracePt t="17826" x="2895600" y="2946400"/>
          <p14:tracePt t="17843" x="2882900" y="2965450"/>
          <p14:tracePt t="17860" x="2844800" y="2984500"/>
          <p14:tracePt t="17876" x="2825750" y="2997200"/>
          <p14:tracePt t="17893" x="2794000" y="3003550"/>
          <p14:tracePt t="17909" x="2768600" y="3003550"/>
          <p14:tracePt t="17927" x="2749550" y="3003550"/>
          <p14:tracePt t="17943" x="2730500" y="3003550"/>
          <p14:tracePt t="17961" x="2717800" y="3003550"/>
          <p14:tracePt t="17976" x="2698750" y="2984500"/>
          <p14:tracePt t="17994" x="2686050" y="2965450"/>
          <p14:tracePt t="18010" x="2686050" y="2952750"/>
          <p14:tracePt t="18029" x="2686050" y="2940050"/>
          <p14:tracePt t="18046" x="2686050" y="2908300"/>
          <p14:tracePt t="18062" x="2698750" y="2876550"/>
          <p14:tracePt t="18077" x="2730500" y="2851150"/>
          <p14:tracePt t="18095" x="2774950" y="2825750"/>
          <p14:tracePt t="18109" x="2844800" y="2819400"/>
          <p14:tracePt t="18126" x="2901950" y="2825750"/>
          <p14:tracePt t="18145" x="2952750" y="2838450"/>
          <p14:tracePt t="18159" x="2997200" y="2851150"/>
          <p14:tracePt t="18176" x="3009900" y="2863850"/>
          <p14:tracePt t="18193" x="3009900" y="2876550"/>
          <p14:tracePt t="18210" x="3009900" y="2895600"/>
          <p14:tracePt t="18226" x="2971800" y="2927350"/>
          <p14:tracePt t="18243" x="2921000" y="2965450"/>
          <p14:tracePt t="18261" x="2863850" y="3092450"/>
          <p14:tracePt t="18278" x="2825750" y="3213100"/>
          <p14:tracePt t="18295" x="2787650" y="3340100"/>
          <p14:tracePt t="18312" x="2781300" y="3486150"/>
          <p14:tracePt t="18326" x="2851150" y="3644900"/>
          <p14:tracePt t="18343" x="2946400" y="3765550"/>
          <p14:tracePt t="18359" x="3048000" y="3867150"/>
          <p14:tracePt t="18378" x="3143250" y="3943350"/>
          <p14:tracePt t="18394" x="3206750" y="4000500"/>
          <p14:tracePt t="18410" x="3257550" y="4051300"/>
          <p14:tracePt t="18426" x="3276600" y="4083050"/>
          <p14:tracePt t="18443" x="3276600" y="4102100"/>
          <p14:tracePt t="18445" x="3270250" y="4108450"/>
          <p14:tracePt t="18460" x="3251200" y="4127500"/>
          <p14:tracePt t="18476" x="3225800" y="4159250"/>
          <p14:tracePt t="18493" x="3194050" y="4165600"/>
          <p14:tracePt t="18509" x="3162300" y="4171950"/>
          <p14:tracePt t="18527" x="3130550" y="4171950"/>
          <p14:tracePt t="18544" x="3079750" y="4165600"/>
          <p14:tracePt t="18561" x="3016250" y="4140200"/>
          <p14:tracePt t="18576" x="2946400" y="4102100"/>
          <p14:tracePt t="18594" x="2870200" y="4057650"/>
          <p14:tracePt t="18610" x="2800350" y="4025900"/>
          <p14:tracePt t="18612" x="2762250" y="3994150"/>
          <p14:tracePt t="18626" x="2736850" y="3975100"/>
          <p14:tracePt t="18643" x="2692400" y="3943350"/>
          <p14:tracePt t="18659" x="2686050" y="3917950"/>
          <p14:tracePt t="18676" x="2717800" y="3848100"/>
          <p14:tracePt t="18693" x="2762250" y="3822700"/>
          <p14:tracePt t="18710" x="2838450" y="3810000"/>
          <p14:tracePt t="18727" x="2940050" y="3810000"/>
          <p14:tracePt t="18743" x="3028950" y="3810000"/>
          <p14:tracePt t="18759" x="3086100" y="3841750"/>
          <p14:tracePt t="18778" x="3130550" y="3873500"/>
          <p14:tracePt t="18794" x="3143250" y="3917950"/>
          <p14:tracePt t="18796" x="3143250" y="3949700"/>
          <p14:tracePt t="18812" x="3143250" y="4013200"/>
          <p14:tracePt t="18826" x="3130550" y="4038600"/>
          <p14:tracePt t="18843" x="3092450" y="4070350"/>
          <p14:tracePt t="18861" x="3028950" y="4102100"/>
          <p14:tracePt t="18878" x="2984500" y="4102100"/>
          <p14:tracePt t="18893" x="2933700" y="4102100"/>
          <p14:tracePt t="18910" x="2857500" y="4070350"/>
          <p14:tracePt t="18927" x="2768600" y="3994150"/>
          <p14:tracePt t="18943" x="2667000" y="3892550"/>
          <p14:tracePt t="18960" x="2546350" y="3816350"/>
          <p14:tracePt t="18978" x="2438400" y="3721100"/>
          <p14:tracePt t="18993" x="2317750" y="3619500"/>
          <p14:tracePt t="19011" x="2190750" y="3524250"/>
          <p14:tracePt t="19029" x="2051050" y="3429000"/>
          <p14:tracePt t="19033" x="1981200" y="3384550"/>
          <p14:tracePt t="19046" x="1879600" y="3289300"/>
          <p14:tracePt t="19060" x="1822450" y="3225800"/>
          <p14:tracePt t="19076" x="1701800" y="3124200"/>
          <p14:tracePt t="19095" x="1549400" y="3009900"/>
          <p14:tracePt t="19109" x="1466850" y="2959100"/>
          <p14:tracePt t="19128" x="1403350" y="2908300"/>
          <p14:tracePt t="19144" x="1339850" y="2895600"/>
          <p14:tracePt t="19159" x="1276350" y="2870200"/>
          <p14:tracePt t="19176" x="1200150" y="2844800"/>
          <p14:tracePt t="19193" x="1123950" y="2819400"/>
          <p14:tracePt t="19210" x="1060450" y="2794000"/>
          <p14:tracePt t="19226" x="996950" y="2774950"/>
          <p14:tracePt t="19243" x="933450" y="2755900"/>
          <p14:tracePt t="19260" x="863600" y="2736850"/>
          <p14:tracePt t="19279" x="819150" y="2724150"/>
          <p14:tracePt t="19296" x="781050" y="2705100"/>
          <p14:tracePt t="19313" x="742950" y="2692400"/>
          <p14:tracePt t="19329" x="723900" y="2686050"/>
          <p14:tracePt t="19382" x="717550" y="2686050"/>
          <p14:tracePt t="19396" x="711200" y="2686050"/>
          <p14:tracePt t="19412" x="698500" y="2686050"/>
          <p14:tracePt t="19426" x="692150" y="2686050"/>
          <p14:tracePt t="19443" x="666750" y="2686050"/>
          <p14:tracePt t="19462" x="603250" y="2660650"/>
          <p14:tracePt t="19477" x="546100" y="2628900"/>
          <p14:tracePt t="19493" x="476250" y="2578100"/>
          <p14:tracePt t="19510" x="406400" y="2514600"/>
          <p14:tracePt t="19529" x="355600" y="2451100"/>
          <p14:tracePt t="19547" x="311150" y="2406650"/>
          <p14:tracePt t="19561" x="266700" y="2349500"/>
          <p14:tracePt t="19564" x="254000" y="2324100"/>
          <p14:tracePt t="19578" x="254000" y="2298700"/>
          <p14:tracePt t="19593" x="254000" y="2254250"/>
          <p14:tracePt t="19609" x="254000" y="2216150"/>
          <p14:tracePt t="19629" x="279400" y="2184400"/>
          <p14:tracePt t="19643" x="285750" y="2171700"/>
          <p14:tracePt t="19661" x="292100" y="2114550"/>
          <p14:tracePt t="19678" x="292100" y="2076450"/>
          <p14:tracePt t="19693" x="292100" y="2051050"/>
          <p14:tracePt t="19710" x="292100" y="2025650"/>
          <p14:tracePt t="19727" x="292100" y="2012950"/>
          <p14:tracePt t="19869" x="292100" y="2019300"/>
          <p14:tracePt t="19877" x="285750" y="2019300"/>
          <p14:tracePt t="19908" x="285750" y="2032000"/>
          <p14:tracePt t="19926" x="285750" y="2051050"/>
          <p14:tracePt t="19943" x="285750" y="2070100"/>
          <p14:tracePt t="19960" x="285750" y="2082800"/>
          <p14:tracePt t="19976" x="285750" y="2089150"/>
          <p14:tracePt t="19994" x="285750" y="2101850"/>
          <p14:tracePt t="20010" x="285750" y="2114550"/>
          <p14:tracePt t="20014" x="285750" y="2120900"/>
          <p14:tracePt t="20029" x="285750" y="2127250"/>
          <p14:tracePt t="20046" x="304800" y="2139950"/>
          <p14:tracePt t="20062" x="304800" y="2146300"/>
          <p14:tracePt t="20134" x="311150" y="2159000"/>
          <p14:tracePt t="20141" x="311150" y="2171700"/>
          <p14:tracePt t="20148" x="311150" y="2178050"/>
          <p14:tracePt t="20159" x="317500" y="2178050"/>
          <p14:tracePt t="20176" x="323850" y="2184400"/>
          <p14:tracePt t="20236" x="323850" y="2197100"/>
          <p14:tracePt t="20244" x="336550" y="2203450"/>
          <p14:tracePt t="20261" x="361950" y="2216150"/>
          <p14:tracePt t="20279" x="400050" y="2235200"/>
          <p14:tracePt t="20295" x="438150" y="2266950"/>
          <p14:tracePt t="20312" x="495300" y="2298700"/>
          <p14:tracePt t="20326" x="552450" y="2317750"/>
          <p14:tracePt t="20346" x="628650" y="2336800"/>
          <p14:tracePt t="20361" x="698500" y="2362200"/>
          <p14:tracePt t="20376" x="742950" y="2374900"/>
          <p14:tracePt t="20395" x="762000" y="2374900"/>
          <p14:tracePt t="20409" x="768350" y="2381250"/>
          <p14:tracePt t="20540" x="768350" y="2387600"/>
          <p14:tracePt t="20548" x="774700" y="2387600"/>
          <p14:tracePt t="20556" x="774700" y="2393950"/>
          <p14:tracePt t="20576" x="781050" y="2406650"/>
          <p14:tracePt t="20593" x="800100" y="2432050"/>
          <p14:tracePt t="20610" x="831850" y="2463800"/>
          <p14:tracePt t="20626" x="876300" y="2508250"/>
          <p14:tracePt t="20644" x="946150" y="2552700"/>
          <p14:tracePt t="20660" x="971550" y="2571750"/>
          <p14:tracePt t="20676" x="1041400" y="2603500"/>
          <p14:tracePt t="20693" x="1104900" y="2622550"/>
          <p14:tracePt t="20710" x="1168400" y="2641600"/>
          <p14:tracePt t="20726" x="1219200" y="2654300"/>
          <p14:tracePt t="20743" x="1263650" y="2667000"/>
          <p14:tracePt t="20760" x="1308100" y="2686050"/>
          <p14:tracePt t="20779" x="1339850" y="2698750"/>
          <p14:tracePt t="20794" x="1384300" y="2717800"/>
          <p14:tracePt t="20811" x="1416050" y="2724150"/>
          <p14:tracePt t="20826" x="1454150" y="2736850"/>
          <p14:tracePt t="20846" x="1504950" y="2749550"/>
          <p14:tracePt t="20860" x="1511300" y="2749550"/>
          <p14:tracePt t="20878" x="1530350" y="2749550"/>
          <p14:tracePt t="21188" x="1536700" y="2749550"/>
          <p14:tracePt t="21196" x="1549400" y="2749550"/>
          <p14:tracePt t="21205" x="1568450" y="2749550"/>
          <p14:tracePt t="21214" x="1593850" y="2749550"/>
          <p14:tracePt t="21227" x="1619250" y="2749550"/>
          <p14:tracePt t="21244" x="1689100" y="2749550"/>
          <p14:tracePt t="21260" x="1720850" y="2749550"/>
          <p14:tracePt t="21278" x="1727200" y="2749550"/>
          <p14:tracePt t="21332" x="1727200" y="2736850"/>
          <p14:tracePt t="21344" x="1727200" y="2730500"/>
          <p14:tracePt t="21360" x="1727200" y="2724150"/>
          <p14:tracePt t="21376" x="1727200" y="2705100"/>
          <p14:tracePt t="21394" x="1727200" y="2692400"/>
          <p14:tracePt t="21409" x="1727200" y="2679700"/>
          <p14:tracePt t="21426" x="1714500" y="2667000"/>
          <p14:tracePt t="21443" x="1708150" y="2660650"/>
          <p14:tracePt t="21461" x="1701800" y="2654300"/>
          <p14:tracePt t="21630" x="1701800" y="2660650"/>
          <p14:tracePt t="21638" x="1701800" y="2667000"/>
          <p14:tracePt t="21644" x="1708150" y="2673350"/>
          <p14:tracePt t="21661" x="1708150" y="2711450"/>
          <p14:tracePt t="21676" x="1689100" y="2743200"/>
          <p14:tracePt t="21696" x="1670050" y="2768600"/>
          <p14:tracePt t="21709" x="1657350" y="2794000"/>
          <p14:tracePt t="21727" x="1644650" y="2800350"/>
          <p14:tracePt t="21743" x="1638300" y="2806700"/>
          <p14:tracePt t="21759" x="1625600" y="2806700"/>
          <p14:tracePt t="21812" x="1631950" y="2806700"/>
          <p14:tracePt t="21826" x="1638300" y="2800350"/>
          <p14:tracePt t="21843" x="1657350" y="2787650"/>
          <p14:tracePt t="21860" x="1689100" y="2774950"/>
          <p14:tracePt t="21876" x="1720850" y="2768600"/>
          <p14:tracePt t="21894" x="1758950" y="2755900"/>
          <p14:tracePt t="21910" x="1790700" y="2743200"/>
          <p14:tracePt t="21926" x="1835150" y="2736850"/>
          <p14:tracePt t="21943" x="1854200" y="2724150"/>
          <p14:tracePt t="21961" x="1860550" y="2724150"/>
          <p14:tracePt t="22069" x="1860550" y="2717800"/>
          <p14:tracePt t="22221" x="1854200" y="2711450"/>
          <p14:tracePt t="22228" x="1847850" y="2705100"/>
          <p14:tracePt t="22237" x="1835150" y="2705100"/>
          <p14:tracePt t="22247" x="1822450" y="2692400"/>
          <p14:tracePt t="22261" x="1797050" y="2679700"/>
          <p14:tracePt t="22280" x="1784350" y="2679700"/>
          <p14:tracePt t="22295" x="1778000" y="2679700"/>
          <p14:tracePt t="22380" x="1771650" y="2679700"/>
          <p14:tracePt t="22578" x="1771650" y="2673350"/>
          <p14:tracePt t="22591" x="1771650" y="2667000"/>
          <p14:tracePt t="22597" x="1765300" y="2667000"/>
          <p14:tracePt t="22609" x="1758950" y="2660650"/>
          <p14:tracePt t="22627" x="1746250" y="2654300"/>
          <p14:tracePt t="22643" x="1746250" y="2647950"/>
          <p14:tracePt t="22660" x="1739900" y="2647950"/>
          <p14:tracePt t="22967" x="1746250" y="2647950"/>
          <p14:tracePt t="22983" x="1752600" y="2647950"/>
          <p14:tracePt t="22988" x="1758950" y="2647950"/>
          <p14:tracePt t="23004" x="1765300" y="2641600"/>
          <p14:tracePt t="23013" x="1771650" y="2635250"/>
          <p14:tracePt t="23029" x="1778000" y="2628900"/>
          <p14:tracePt t="23046" x="1784350" y="2609850"/>
          <p14:tracePt t="23048" x="1790700" y="2603500"/>
          <p14:tracePt t="23062" x="1797050" y="2597150"/>
          <p14:tracePt t="23077" x="1797050" y="2590800"/>
          <p14:tracePt t="23148" x="1803400" y="2590800"/>
          <p14:tracePt t="23156" x="1816100" y="2590800"/>
          <p14:tracePt t="23164" x="1828800" y="2590800"/>
          <p14:tracePt t="23176" x="1847850" y="2590800"/>
          <p14:tracePt t="23195" x="1873250" y="2590800"/>
          <p14:tracePt t="23211" x="1924050" y="2590800"/>
          <p14:tracePt t="23226" x="1987550" y="2590800"/>
          <p14:tracePt t="23228" x="2012950" y="2590800"/>
          <p14:tracePt t="23245" x="2076450" y="2590800"/>
          <p14:tracePt t="23260" x="2139950" y="2590800"/>
          <p14:tracePt t="23280" x="2184400" y="2590800"/>
          <p14:tracePt t="23296" x="2216150" y="2590800"/>
          <p14:tracePt t="23312" x="2247900" y="2590800"/>
          <p14:tracePt t="23326" x="2286000" y="2590800"/>
          <p14:tracePt t="23345" x="2317750" y="2590800"/>
          <p14:tracePt t="23360" x="2343150" y="2590800"/>
          <p14:tracePt t="23377" x="2368550" y="2590800"/>
          <p14:tracePt t="23393" x="2406650" y="2590800"/>
          <p14:tracePt t="23409" x="2444750" y="2590800"/>
          <p14:tracePt t="23426" x="2489200" y="2590800"/>
          <p14:tracePt t="23443" x="2520950" y="2590800"/>
          <p14:tracePt t="23460" x="2552700" y="2597150"/>
          <p14:tracePt t="23510" x="2559050" y="2597150"/>
          <p14:tracePt t="23837" x="2559050" y="2609850"/>
          <p14:tracePt t="23845" x="2559050" y="2622550"/>
          <p14:tracePt t="23860" x="2559050" y="2647950"/>
          <p14:tracePt t="23877" x="2559050" y="2667000"/>
          <p14:tracePt t="23893" x="2559050" y="2698750"/>
          <p14:tracePt t="23909" x="2559050" y="2724150"/>
          <p14:tracePt t="23926" x="2559050" y="2755900"/>
          <p14:tracePt t="23943" x="2559050" y="2781300"/>
          <p14:tracePt t="23960" x="2559050" y="2800350"/>
          <p14:tracePt t="23977" x="2559050" y="2806700"/>
          <p14:tracePt t="23993" x="2559050" y="2813050"/>
          <p14:tracePt t="24231" x="2559050" y="2819400"/>
          <p14:tracePt t="24236" x="2540000" y="2819400"/>
          <p14:tracePt t="24249" x="2514600" y="2825750"/>
          <p14:tracePt t="24260" x="2495550" y="2832100"/>
          <p14:tracePt t="24279" x="2387600" y="2838450"/>
          <p14:tracePt t="24296" x="2279650" y="2832100"/>
          <p14:tracePt t="24312" x="2178050" y="2813050"/>
          <p14:tracePt t="24328" x="2095500" y="2806700"/>
          <p14:tracePt t="24343" x="2019300" y="2794000"/>
          <p14:tracePt t="24359" x="1949450" y="2787650"/>
          <p14:tracePt t="24376" x="1905000" y="2787650"/>
          <p14:tracePt t="24394" x="1860550" y="2794000"/>
          <p14:tracePt t="24410" x="1822450" y="2794000"/>
          <p14:tracePt t="24426" x="1784350" y="2794000"/>
          <p14:tracePt t="24443" x="1739900" y="2794000"/>
          <p14:tracePt t="24462" x="1682750" y="2794000"/>
          <p14:tracePt t="24477" x="1638300" y="2794000"/>
          <p14:tracePt t="24493" x="1606550" y="2794000"/>
          <p14:tracePt t="24511" x="1581150" y="2794000"/>
          <p14:tracePt t="24806" x="1581150" y="2762250"/>
          <p14:tracePt t="24812" x="1581150" y="2730500"/>
          <p14:tracePt t="24826" x="1581150" y="2698750"/>
          <p14:tracePt t="24845" x="1593850" y="2609850"/>
          <p14:tracePt t="24860" x="1593850" y="2590800"/>
          <p14:tracePt t="24876" x="1600200" y="2527300"/>
          <p14:tracePt t="24893" x="1612900" y="2508250"/>
          <p14:tracePt t="24909" x="1619250" y="2495550"/>
          <p14:tracePt t="25015" x="1644650" y="2508250"/>
          <p14:tracePt t="25020" x="1689100" y="2520950"/>
          <p14:tracePt t="25030" x="1733550" y="2527300"/>
          <p14:tracePt t="25046" x="1841500" y="2533650"/>
          <p14:tracePt t="25060" x="1981200" y="2546350"/>
          <p14:tracePt t="25076" x="2127250" y="2559050"/>
          <p14:tracePt t="25094" x="2266950" y="2546350"/>
          <p14:tracePt t="25109" x="2355850" y="2546350"/>
          <p14:tracePt t="25129" x="2406650" y="2546350"/>
          <p14:tracePt t="25144" x="2419350" y="2546350"/>
          <p14:tracePt t="25160" x="2425700" y="2546350"/>
          <p14:tracePt t="25213" x="2419350" y="2552700"/>
          <p14:tracePt t="25227" x="2413000" y="2552700"/>
          <p14:tracePt t="25243" x="2387600" y="2571750"/>
          <p14:tracePt t="25261" x="2374900" y="2616200"/>
          <p14:tracePt t="25279" x="2381250" y="2628900"/>
          <p14:tracePt t="25295" x="2406650" y="2647950"/>
          <p14:tracePt t="25311" x="2419350" y="2654300"/>
          <p14:tracePt t="25326" x="2432050" y="2635250"/>
          <p14:tracePt t="25380" x="2463800" y="2717800"/>
          <p14:tracePt t="25393" x="2508250" y="2832100"/>
          <p14:tracePt t="25410" x="2603500" y="2914650"/>
          <p14:tracePt t="25427" x="2673350" y="2965450"/>
          <p14:tracePt t="25443" x="2705100" y="3016250"/>
          <p14:tracePt t="25446" x="2730500" y="3028950"/>
          <p14:tracePt t="25461" x="2781300" y="3035300"/>
          <p14:tracePt t="25476" x="2844800" y="3035300"/>
          <p14:tracePt t="25494" x="2908300" y="3035300"/>
          <p14:tracePt t="25511" x="2978150" y="3060700"/>
          <p14:tracePt t="25529" x="3041650" y="3073400"/>
          <p14:tracePt t="25544" x="3092450" y="3098800"/>
          <p14:tracePt t="25563" x="3143250" y="3130550"/>
          <p14:tracePt t="25577" x="3181350" y="3155950"/>
          <p14:tracePt t="25593" x="3206750" y="3155950"/>
          <p14:tracePt t="25628" x="3213100" y="3155950"/>
          <p14:tracePt t="25643" x="3219450" y="3149600"/>
          <p14:tracePt t="25661" x="3219450" y="3130550"/>
          <p14:tracePt t="25677" x="3219450" y="3124200"/>
          <p14:tracePt t="25693" x="3219450" y="3111500"/>
          <p14:tracePt t="25710" x="3219450" y="3105150"/>
          <p14:tracePt t="25759" x="3219450" y="3098800"/>
          <p14:tracePt t="25789" x="3225800" y="3098800"/>
          <p14:tracePt t="25796" x="3232150" y="3098800"/>
          <p14:tracePt t="25811" x="3238500" y="3092450"/>
          <p14:tracePt t="25827" x="3257550" y="3079750"/>
          <p14:tracePt t="25844" x="3289300" y="3067050"/>
          <p14:tracePt t="25860" x="3321050" y="3067050"/>
          <p14:tracePt t="25877" x="3327400" y="3060700"/>
          <p14:tracePt t="26085" x="3321050" y="3060700"/>
          <p14:tracePt t="26095" x="3302000" y="3054350"/>
          <p14:tracePt t="26100" x="3282950" y="3048000"/>
          <p14:tracePt t="26109" x="3263900" y="3041650"/>
          <p14:tracePt t="26126" x="3232150" y="3028950"/>
          <p14:tracePt t="26143" x="3200400" y="3028950"/>
          <p14:tracePt t="26160" x="3149600" y="3028950"/>
          <p14:tracePt t="26176" x="3105150" y="3028950"/>
          <p14:tracePt t="26193" x="3048000" y="3028950"/>
          <p14:tracePt t="26210" x="2965450" y="3028950"/>
          <p14:tracePt t="26226" x="2882900" y="3028950"/>
          <p14:tracePt t="26244" x="2755900" y="3028950"/>
          <p14:tracePt t="26260" x="2679700" y="3028950"/>
          <p14:tracePt t="26278" x="2609850" y="3028950"/>
          <p14:tracePt t="26296" x="2552700" y="3028950"/>
          <p14:tracePt t="26313" x="2514600" y="3028950"/>
          <p14:tracePt t="26328" x="2489200" y="3028950"/>
          <p14:tracePt t="26345" x="2482850" y="3028950"/>
          <p14:tracePt t="26413" x="2476500" y="3028950"/>
          <p14:tracePt t="26421" x="2470150" y="3028950"/>
          <p14:tracePt t="26438" x="2470150" y="3022600"/>
          <p14:tracePt t="26453" x="2470150" y="3016250"/>
          <p14:tracePt t="26461" x="2470150" y="3003550"/>
          <p14:tracePt t="26476" x="2470150" y="2990850"/>
          <p14:tracePt t="26493" x="2482850" y="2971800"/>
          <p14:tracePt t="26510" x="2495550" y="2959100"/>
          <p14:tracePt t="26529" x="2501900" y="2946400"/>
          <p14:tracePt t="26576" x="2495550" y="2946400"/>
          <p14:tracePt t="26596" x="2489200" y="2946400"/>
          <p14:tracePt t="26612" x="2476500" y="2946400"/>
          <p14:tracePt t="26629" x="2470150" y="2946400"/>
          <p14:tracePt t="26645" x="2413000" y="2965450"/>
          <p14:tracePt t="26660" x="2381250" y="2978150"/>
          <p14:tracePt t="26677" x="2279650" y="2997200"/>
          <p14:tracePt t="26693" x="2228850" y="3009900"/>
          <p14:tracePt t="26710" x="2171700" y="3009900"/>
          <p14:tracePt t="26726" x="2146300" y="3009900"/>
          <p14:tracePt t="26744" x="2133600" y="3009900"/>
          <p14:tracePt t="26822" x="2133600" y="3016250"/>
          <p14:tracePt t="26868" x="2146300" y="3022600"/>
          <p14:tracePt t="26878" x="2152650" y="3022600"/>
          <p14:tracePt t="26909" x="2190750" y="3035300"/>
          <p14:tracePt t="26926" x="2216150" y="3035300"/>
          <p14:tracePt t="26943" x="2235200" y="3041650"/>
          <p14:tracePt t="26960" x="2266950" y="3041650"/>
          <p14:tracePt t="26976" x="2298700" y="3041650"/>
          <p14:tracePt t="26993" x="2343150" y="3041650"/>
          <p14:tracePt t="27010" x="2406650" y="3041650"/>
          <p14:tracePt t="27028" x="2489200" y="3041650"/>
          <p14:tracePt t="27046" x="2609850" y="3041650"/>
          <p14:tracePt t="27063" x="2667000" y="3041650"/>
          <p14:tracePt t="27077" x="2698750" y="3041650"/>
          <p14:tracePt t="27095" x="2705100" y="3041650"/>
          <p14:tracePt t="27128" x="2698750" y="3041650"/>
          <p14:tracePt t="27143" x="2692400" y="3041650"/>
          <p14:tracePt t="27246" x="2679700" y="3041650"/>
          <p14:tracePt t="27252" x="2673350" y="3041650"/>
          <p14:tracePt t="27263" x="2667000" y="3048000"/>
          <p14:tracePt t="27279" x="2647950" y="3067050"/>
          <p14:tracePt t="27295" x="2635250" y="3073400"/>
          <p14:tracePt t="27314" x="2635250" y="3079750"/>
          <p14:tracePt t="27326" x="2628900" y="3079750"/>
          <p14:tracePt t="27376" x="2635250" y="3079750"/>
          <p14:tracePt t="27413" x="2635250" y="3086100"/>
          <p14:tracePt t="27424" x="2635250" y="3092450"/>
          <p14:tracePt t="27428" x="2635250" y="3098800"/>
          <p14:tracePt t="27446" x="2635250" y="3105150"/>
          <p14:tracePt t="27477" x="2635250" y="3111500"/>
          <p14:tracePt t="27494" x="2628900" y="3111500"/>
          <p14:tracePt t="27510" x="2628900" y="3117850"/>
          <p14:tracePt t="27622" x="2622550" y="3117850"/>
          <p14:tracePt t="27628" x="2609850" y="3117850"/>
          <p14:tracePt t="27639" x="2590800" y="3124200"/>
          <p14:tracePt t="27645" x="2571750" y="3124200"/>
          <p14:tracePt t="27661" x="2520950" y="3124200"/>
          <p14:tracePt t="27676" x="2482850" y="3124200"/>
          <p14:tracePt t="27693" x="2444750" y="3130550"/>
          <p14:tracePt t="27710" x="2406650" y="3130550"/>
          <p14:tracePt t="27726" x="2387600" y="3130550"/>
          <p14:tracePt t="27743" x="2374900" y="3130550"/>
          <p14:tracePt t="27760" x="2362200" y="3130550"/>
          <p14:tracePt t="27779" x="2343150" y="3130550"/>
          <p14:tracePt t="27794" x="2324100" y="3130550"/>
          <p14:tracePt t="27811" x="2292350" y="3130550"/>
          <p14:tracePt t="27826" x="2241550" y="3130550"/>
          <p14:tracePt t="27843" x="2184400" y="3143250"/>
          <p14:tracePt t="27860" x="2082800" y="3143250"/>
          <p14:tracePt t="27876" x="1993900" y="3143250"/>
          <p14:tracePt t="27893" x="1905000" y="3143250"/>
          <p14:tracePt t="27909" x="1809750" y="3143250"/>
          <p14:tracePt t="27926" x="1746250" y="3143250"/>
          <p14:tracePt t="27943" x="1708150" y="3143250"/>
          <p14:tracePt t="27959" x="1682750" y="3143250"/>
          <p14:tracePt t="27976" x="1676400" y="3143250"/>
          <p14:tracePt t="28069" x="1676400" y="3136900"/>
          <p14:tracePt t="28077" x="1676400" y="3124200"/>
          <p14:tracePt t="28093" x="1676400" y="3092450"/>
          <p14:tracePt t="28110" x="1676400" y="3060700"/>
          <p14:tracePt t="28127" x="1676400" y="3035300"/>
          <p14:tracePt t="28143" x="1676400" y="3016250"/>
          <p14:tracePt t="28160" x="1676400" y="2990850"/>
          <p14:tracePt t="28176" x="1676400" y="2971800"/>
          <p14:tracePt t="28194" x="1676400" y="2946400"/>
          <p14:tracePt t="28210" x="1682750" y="2927350"/>
          <p14:tracePt t="28226" x="1695450" y="2908300"/>
          <p14:tracePt t="28244" x="1701800" y="2901950"/>
          <p14:tracePt t="28326" x="1701800" y="2895600"/>
          <p14:tracePt t="28333" x="1727200" y="2895600"/>
          <p14:tracePt t="28343" x="1752600" y="2895600"/>
          <p14:tracePt t="28360" x="1816100" y="2895600"/>
          <p14:tracePt t="28376" x="1885950" y="2882900"/>
          <p14:tracePt t="28393" x="2000250" y="2876550"/>
          <p14:tracePt t="28410" x="2120900" y="2876550"/>
          <p14:tracePt t="28426" x="2222500" y="2876550"/>
          <p14:tracePt t="28443" x="2311400" y="2876550"/>
          <p14:tracePt t="28460" x="2406650" y="2882900"/>
          <p14:tracePt t="28477" x="2457450" y="2901950"/>
          <p14:tracePt t="28494" x="2495550" y="2908300"/>
          <p14:tracePt t="28510" x="2508250" y="2908300"/>
          <p14:tracePt t="28528" x="2520950" y="2908300"/>
          <p14:tracePt t="28546" x="2533650" y="2908300"/>
          <p14:tracePt t="28563" x="2540000" y="2908300"/>
          <p14:tracePt t="28688" x="2533650" y="2927350"/>
          <p14:tracePt t="28692" x="2533650" y="2952750"/>
          <p14:tracePt t="28710" x="2533650" y="3028950"/>
          <p14:tracePt t="28727" x="2520950" y="3111500"/>
          <p14:tracePt t="28744" x="2520950" y="3175000"/>
          <p14:tracePt t="28760" x="2508250" y="3206750"/>
          <p14:tracePt t="28778" x="2501900" y="3232150"/>
          <p14:tracePt t="28795" x="2501900" y="3238500"/>
          <p14:tracePt t="28852" x="2501900" y="3232150"/>
          <p14:tracePt t="28861" x="2495550" y="3225800"/>
          <p14:tracePt t="28877" x="2457450" y="3219450"/>
          <p14:tracePt t="28894" x="2438400" y="3213100"/>
          <p14:tracePt t="28910" x="2406650" y="3200400"/>
          <p14:tracePt t="28926" x="2381250" y="3194050"/>
          <p14:tracePt t="28944" x="2374900" y="3181350"/>
          <p14:tracePt t="28960" x="2374900" y="3175000"/>
          <p14:tracePt t="28977" x="2374900" y="3162300"/>
          <p14:tracePt t="28993" x="2374900" y="3155950"/>
          <p14:tracePt t="29010" x="2374900" y="3143250"/>
          <p14:tracePt t="29029" x="2368550" y="3130550"/>
          <p14:tracePt t="29046" x="2362200" y="3117850"/>
          <p14:tracePt t="29063" x="2355850" y="3117850"/>
          <p14:tracePt t="29157" x="2336800" y="3117850"/>
          <p14:tracePt t="29164" x="2330450" y="3117850"/>
          <p14:tracePt t="29176" x="2317750" y="3117850"/>
          <p14:tracePt t="29195" x="2298700" y="3117850"/>
          <p14:tracePt t="29211" x="2279650" y="3117850"/>
          <p14:tracePt t="29212" x="2273300" y="3117850"/>
          <p14:tracePt t="29233" x="2254250" y="3117850"/>
          <p14:tracePt t="29243" x="2241550" y="3117850"/>
          <p14:tracePt t="29244" x="2228850" y="3117850"/>
          <p14:tracePt t="29261" x="2203450" y="3117850"/>
          <p14:tracePt t="29278" x="2159000" y="3117850"/>
          <p14:tracePt t="29294" x="2120900" y="3117850"/>
          <p14:tracePt t="29312" x="2089150" y="3117850"/>
          <p14:tracePt t="29327" x="2063750" y="3117850"/>
          <p14:tracePt t="29343" x="2032000" y="3117850"/>
          <p14:tracePt t="29359" x="2012950" y="3117850"/>
          <p14:tracePt t="29377" x="1993900" y="3111500"/>
          <p14:tracePt t="29393" x="1968500" y="3111500"/>
          <p14:tracePt t="29410" x="1943100" y="3111500"/>
          <p14:tracePt t="29427" x="1930400" y="3111500"/>
          <p14:tracePt t="29444" x="1911350" y="3111500"/>
          <p14:tracePt t="29446" x="1905000" y="3111500"/>
          <p14:tracePt t="29532" x="1892300" y="3111500"/>
          <p14:tracePt t="29540" x="1885950" y="3111500"/>
          <p14:tracePt t="29548" x="1879600" y="3111500"/>
          <p14:tracePt t="29560" x="1866900" y="3111500"/>
          <p14:tracePt t="29578" x="1847850" y="3098800"/>
          <p14:tracePt t="29593" x="1822450" y="3092450"/>
          <p14:tracePt t="29609" x="1797050" y="3073400"/>
          <p14:tracePt t="29628" x="1784350" y="3060700"/>
          <p14:tracePt t="29643" x="1784350" y="3048000"/>
          <p14:tracePt t="29660" x="1784350" y="3041650"/>
          <p14:tracePt t="29676" x="1784350" y="3016250"/>
          <p14:tracePt t="29693" x="1797050" y="2990850"/>
          <p14:tracePt t="29709" x="1803400" y="2965450"/>
          <p14:tracePt t="29726" x="1822450" y="2952750"/>
          <p14:tracePt t="29743" x="1828800" y="2940050"/>
          <p14:tracePt t="29762" x="1841500" y="2933700"/>
          <p14:tracePt t="29779" x="1854200" y="2927350"/>
          <p14:tracePt t="29795" x="1879600" y="2921000"/>
          <p14:tracePt t="29811" x="1924050" y="2914650"/>
          <p14:tracePt t="29827" x="1962150" y="2914650"/>
          <p14:tracePt t="29843" x="1993900" y="2914650"/>
          <p14:tracePt t="29844" x="2006600" y="2914650"/>
          <p14:tracePt t="29860" x="2025650" y="2914650"/>
          <p14:tracePt t="29877" x="2038350" y="2927350"/>
          <p14:tracePt t="29893" x="2057400" y="2952750"/>
          <p14:tracePt t="29910" x="2070100" y="2978150"/>
          <p14:tracePt t="29926" x="2082800" y="3009900"/>
          <p14:tracePt t="29943" x="2089150" y="3054350"/>
          <p14:tracePt t="29960" x="2089150" y="3086100"/>
          <p14:tracePt t="29977" x="2089150" y="3117850"/>
          <p14:tracePt t="29993" x="2089150" y="3149600"/>
          <p14:tracePt t="30010" x="2076450" y="3162300"/>
          <p14:tracePt t="30028" x="2057400" y="3162300"/>
          <p14:tracePt t="30045" x="2032000" y="3168650"/>
          <p14:tracePt t="30060" x="2025650" y="3181350"/>
          <p14:tracePt t="30076" x="1981200" y="3187700"/>
          <p14:tracePt t="30094" x="1962150" y="3187700"/>
          <p14:tracePt t="30109" x="1936750" y="3175000"/>
          <p14:tracePt t="30126" x="1924050" y="3149600"/>
          <p14:tracePt t="30143" x="1911350" y="3117850"/>
          <p14:tracePt t="30160" x="1898650" y="3041650"/>
          <p14:tracePt t="30176" x="1898650" y="3003550"/>
          <p14:tracePt t="30193" x="1898650" y="2978150"/>
          <p14:tracePt t="30210" x="1898650" y="2965450"/>
          <p14:tracePt t="30227" x="1905000" y="2952750"/>
          <p14:tracePt t="30243" x="1924050" y="2940050"/>
          <p14:tracePt t="30245" x="1943100" y="2933700"/>
          <p14:tracePt t="30260" x="1968500" y="2933700"/>
          <p14:tracePt t="30279" x="2057400" y="2933700"/>
          <p14:tracePt t="30295" x="2127250" y="2933700"/>
          <p14:tracePt t="30309" x="2203450" y="2933700"/>
          <p14:tracePt t="30326" x="2273300" y="2959100"/>
          <p14:tracePt t="30345" x="2317750" y="2984500"/>
          <p14:tracePt t="30360" x="2343150" y="3009900"/>
          <p14:tracePt t="30377" x="2349500" y="3035300"/>
          <p14:tracePt t="30393" x="2355850" y="3067050"/>
          <p14:tracePt t="30409" x="2355850" y="3105150"/>
          <p14:tracePt t="30426" x="2336800" y="3143250"/>
          <p14:tracePt t="30445" x="2311400" y="3175000"/>
          <p14:tracePt t="30461" x="2298700" y="3181350"/>
          <p14:tracePt t="30476" x="2286000" y="3181350"/>
          <p14:tracePt t="30494" x="2241550" y="3181350"/>
          <p14:tracePt t="30510" x="2216150" y="3181350"/>
          <p14:tracePt t="30529" x="2203450" y="3168650"/>
          <p14:tracePt t="30545" x="2190750" y="3149600"/>
          <p14:tracePt t="30560" x="2190750" y="3130550"/>
          <p14:tracePt t="30577" x="2184400" y="3117850"/>
          <p14:tracePt t="30594" x="2184400" y="3111500"/>
          <p14:tracePt t="30626" x="2184400" y="3105150"/>
          <p14:tracePt t="30816" x="2190750" y="3105150"/>
          <p14:tracePt t="30821" x="2216150" y="3105150"/>
          <p14:tracePt t="30828" x="2254250" y="3105150"/>
          <p14:tracePt t="30843" x="2305050" y="3111500"/>
          <p14:tracePt t="30860" x="2476500" y="3111500"/>
          <p14:tracePt t="30878" x="2603500" y="3098800"/>
          <p14:tracePt t="30894" x="2711450" y="3092450"/>
          <p14:tracePt t="30909" x="2806700" y="3079750"/>
          <p14:tracePt t="30926" x="2832100" y="3067050"/>
          <p14:tracePt t="30943" x="2832100" y="3048000"/>
          <p14:tracePt t="30960" x="2832100" y="3022600"/>
          <p14:tracePt t="30976" x="2800350" y="3003550"/>
          <p14:tracePt t="30993" x="2774950" y="2984500"/>
          <p14:tracePt t="31010" x="2755900" y="2978150"/>
          <p14:tracePt t="31030" x="2743200" y="2965450"/>
          <p14:tracePt t="31045" x="2711450" y="2946400"/>
          <p14:tracePt t="31061" x="2673350" y="2946400"/>
          <p14:tracePt t="31076" x="2622550" y="2946400"/>
          <p14:tracePt t="31093" x="2578100" y="2946400"/>
          <p14:tracePt t="31110" x="2540000" y="2946400"/>
          <p14:tracePt t="31128" x="2533650" y="2952750"/>
          <p14:tracePt t="31180" x="2533650" y="2959100"/>
          <p14:tracePt t="31193" x="2540000" y="2965450"/>
          <p14:tracePt t="31210" x="2584450" y="2978150"/>
          <p14:tracePt t="31227" x="2641600" y="3003550"/>
          <p14:tracePt t="31243" x="2711450" y="3022600"/>
          <p14:tracePt t="31246" x="2736850" y="3035300"/>
          <p14:tracePt t="31260" x="2781300" y="3041650"/>
          <p14:tracePt t="31278" x="2819400" y="3048000"/>
          <p14:tracePt t="31294" x="2863850" y="3048000"/>
          <p14:tracePt t="31310" x="2895600" y="3035300"/>
          <p14:tracePt t="31327" x="2927350" y="3009900"/>
          <p14:tracePt t="31344" x="2965450" y="2990850"/>
          <p14:tracePt t="31360" x="3003550" y="2952750"/>
          <p14:tracePt t="31377" x="3073400" y="2933700"/>
          <p14:tracePt t="31393" x="3105150" y="2882900"/>
          <p14:tracePt t="31410" x="3124200" y="2863850"/>
          <p14:tracePt t="31426" x="3136900" y="2857500"/>
          <p14:tracePt t="31443" x="3162300" y="2857500"/>
          <p14:tracePt t="31460" x="3200400" y="2882900"/>
          <p14:tracePt t="31476" x="3238500" y="2933700"/>
          <p14:tracePt t="31493" x="3238500" y="2952750"/>
          <p14:tracePt t="31511" x="3238500" y="2971800"/>
          <p14:tracePt t="31528" x="3238500" y="2978150"/>
          <p14:tracePt t="31573" x="3232150" y="2978150"/>
          <p14:tracePt t="31580" x="3225800" y="2978150"/>
          <p14:tracePt t="31593" x="3213100" y="2978150"/>
          <p14:tracePt t="31610" x="3181350" y="2978150"/>
          <p14:tracePt t="31626" x="3136900" y="2978150"/>
          <p14:tracePt t="31643" x="3124200" y="2978150"/>
          <p14:tracePt t="31661" x="3098800" y="2978150"/>
          <p14:tracePt t="31676" x="3079750" y="2959100"/>
          <p14:tracePt t="31693" x="3073400" y="2946400"/>
          <p14:tracePt t="31710" x="3067050" y="2921000"/>
          <p14:tracePt t="31729" x="3067050" y="2901950"/>
          <p14:tracePt t="31743" x="3067050" y="2889250"/>
          <p14:tracePt t="32020" x="3060700" y="2889250"/>
          <p14:tracePt t="32036" x="3060700" y="2895600"/>
          <p14:tracePt t="32045" x="3054350" y="2908300"/>
          <p14:tracePt t="32053" x="3041650" y="2908300"/>
          <p14:tracePt t="32063" x="3035300" y="2921000"/>
          <p14:tracePt t="32076" x="3009900" y="2927350"/>
          <p14:tracePt t="32093" x="2978150" y="2933700"/>
          <p14:tracePt t="32110" x="2959100" y="2940050"/>
          <p14:tracePt t="32128" x="2933700" y="2940050"/>
          <p14:tracePt t="32146" x="2882900" y="2940050"/>
          <p14:tracePt t="32160" x="2813050" y="2914650"/>
          <p14:tracePt t="32176" x="2717800" y="2895600"/>
          <p14:tracePt t="32194" x="2590800" y="2851150"/>
          <p14:tracePt t="32210" x="2451100" y="2806700"/>
          <p14:tracePt t="32226" x="2324100" y="2768600"/>
          <p14:tracePt t="32243" x="2241550" y="2755900"/>
          <p14:tracePt t="32261" x="2165350" y="2717800"/>
          <p14:tracePt t="32279" x="2133600" y="2711450"/>
          <p14:tracePt t="32295" x="2108200" y="2705100"/>
          <p14:tracePt t="32312" x="2089150" y="2698750"/>
          <p14:tracePt t="32326" x="2063750" y="2698750"/>
          <p14:tracePt t="32343" x="2025650" y="2698750"/>
          <p14:tracePt t="32359" x="1974850" y="2698750"/>
          <p14:tracePt t="32379" x="1911350" y="2698750"/>
          <p14:tracePt t="32395" x="1841500" y="2698750"/>
          <p14:tracePt t="32396" x="1803400" y="2698750"/>
          <p14:tracePt t="32411" x="1765300" y="2698750"/>
          <p14:tracePt t="32426" x="1708150" y="2698750"/>
          <p14:tracePt t="32445" x="1644650" y="2698750"/>
          <p14:tracePt t="32460" x="1625600" y="2698750"/>
          <p14:tracePt t="32476" x="1574800" y="2698750"/>
          <p14:tracePt t="32494" x="1536700" y="2698750"/>
          <p14:tracePt t="32510" x="1492250" y="2698750"/>
          <p14:tracePt t="32528" x="1428750" y="2698750"/>
          <p14:tracePt t="32545" x="1365250" y="2698750"/>
          <p14:tracePt t="32563" x="1320800" y="2698750"/>
          <p14:tracePt t="32577" x="1301750" y="2698750"/>
          <p14:tracePt t="32630" x="1314450" y="2698750"/>
          <p14:tracePt t="32638" x="1339850" y="2698750"/>
          <p14:tracePt t="32644" x="1377950" y="2698750"/>
          <p14:tracePt t="32661" x="1454150" y="2692400"/>
          <p14:tracePt t="32676" x="1530350" y="2692400"/>
          <p14:tracePt t="32693" x="1606550" y="2692400"/>
          <p14:tracePt t="32710" x="1651000" y="2692400"/>
          <p14:tracePt t="32728" x="1670050" y="2692400"/>
          <p14:tracePt t="32743" x="1676400" y="2692400"/>
          <p14:tracePt t="32900" x="1670050" y="2692400"/>
          <p14:tracePt t="32908" x="1663700" y="2692400"/>
          <p14:tracePt t="32926" x="1663700" y="2717800"/>
          <p14:tracePt t="32943" x="1663700" y="2743200"/>
          <p14:tracePt t="32959" x="1663700" y="2768600"/>
          <p14:tracePt t="32976" x="1663700" y="2800350"/>
          <p14:tracePt t="32993" x="1663700" y="2844800"/>
          <p14:tracePt t="33009" x="1663700" y="2914650"/>
          <p14:tracePt t="33028" x="1663700" y="2990850"/>
          <p14:tracePt t="33044" x="1663700" y="3035300"/>
          <p14:tracePt t="33061" x="1663700" y="3079750"/>
          <p14:tracePt t="33076" x="1644650" y="3105150"/>
          <p14:tracePt t="33094" x="1631950" y="3105150"/>
          <p14:tracePt t="33109" x="1625600" y="3111500"/>
          <p14:tracePt t="33143" x="1625600" y="3117850"/>
          <p14:tracePt t="33159" x="1619250" y="3124200"/>
          <p14:tracePt t="33660" x="1619250" y="3117850"/>
          <p14:tracePt t="33984" x="1619250" y="3136900"/>
          <p14:tracePt t="33989" x="1619250" y="3162300"/>
          <p14:tracePt t="33997" x="1619250" y="3194050"/>
          <p14:tracePt t="34011" x="1619250" y="3232150"/>
          <p14:tracePt t="34029" x="1638300" y="3384550"/>
          <p14:tracePt t="34046" x="1682750" y="3479800"/>
          <p14:tracePt t="34063" x="1720850" y="3594100"/>
          <p14:tracePt t="34076" x="1758950" y="3689350"/>
          <p14:tracePt t="34093" x="1803400" y="3778250"/>
          <p14:tracePt t="34110" x="1828800" y="3867150"/>
          <p14:tracePt t="34126" x="1860550" y="3956050"/>
          <p14:tracePt t="34145" x="1885950" y="4038600"/>
          <p14:tracePt t="34160" x="1905000" y="4089400"/>
          <p14:tracePt t="34176" x="1905000" y="4102100"/>
          <p14:tracePt t="34226" x="1905000" y="4095750"/>
          <p14:tracePt t="34244" x="1905000" y="4089400"/>
          <p14:tracePt t="34413" x="1917700" y="4089400"/>
          <p14:tracePt t="34423" x="1955800" y="4089400"/>
          <p14:tracePt t="34428" x="2012950" y="4076700"/>
          <p14:tracePt t="34444" x="2095500" y="4076700"/>
          <p14:tracePt t="34461" x="2457450" y="4076700"/>
          <p14:tracePt t="34476" x="2825750" y="4076700"/>
          <p14:tracePt t="34494" x="3276600" y="4013200"/>
          <p14:tracePt t="34510" x="3752850" y="3943350"/>
          <p14:tracePt t="34529" x="4235450" y="3867150"/>
          <p14:tracePt t="34544" x="4654550" y="3848100"/>
          <p14:tracePt t="34560" x="4953000" y="3848100"/>
          <p14:tracePt t="34576" x="5213350" y="3848100"/>
          <p14:tracePt t="34594" x="5410200" y="3841750"/>
          <p14:tracePt t="34597" x="5492750" y="3822700"/>
          <p14:tracePt t="34609" x="5549900" y="3803650"/>
          <p14:tracePt t="34627" x="5607050" y="3778250"/>
          <p14:tracePt t="34643" x="5613400" y="3746500"/>
          <p14:tracePt t="34644" x="5613400" y="3727450"/>
          <p14:tracePt t="34660" x="5613400" y="3695700"/>
          <p14:tracePt t="34677" x="5613400" y="3663950"/>
          <p14:tracePt t="34693" x="5613400" y="3638550"/>
          <p14:tracePt t="34710" x="5632450" y="3619500"/>
          <p14:tracePt t="34727" x="5670550" y="3606800"/>
          <p14:tracePt t="34743" x="5695950" y="3587750"/>
          <p14:tracePt t="34760" x="5715000" y="3568700"/>
          <p14:tracePt t="34777" x="5715000" y="3543300"/>
          <p14:tracePt t="34795" x="5715000" y="3517900"/>
          <p14:tracePt t="34812" x="5715000" y="3486150"/>
          <p14:tracePt t="34827" x="5734050" y="3460750"/>
          <p14:tracePt t="34845" x="5746750" y="3422650"/>
          <p14:tracePt t="34860" x="5753100" y="3422650"/>
          <p14:tracePt t="34876" x="5759450" y="3409950"/>
          <p14:tracePt t="34894" x="5759450" y="3397250"/>
          <p14:tracePt t="34943" x="5759450" y="3390900"/>
          <p14:tracePt t="35117" x="5759450" y="3397250"/>
          <p14:tracePt t="35132" x="5759450" y="3403600"/>
          <p14:tracePt t="35141" x="5753100" y="3416300"/>
          <p14:tracePt t="35148" x="5727700" y="3435350"/>
          <p14:tracePt t="35160" x="5676900" y="3467100"/>
          <p14:tracePt t="35176" x="5543550" y="3562350"/>
          <p14:tracePt t="35193" x="5359400" y="3683000"/>
          <p14:tracePt t="35210" x="5156200" y="3822700"/>
          <p14:tracePt t="35226" x="4921250" y="3987800"/>
          <p14:tracePt t="35244" x="4622800" y="4184650"/>
          <p14:tracePt t="35261" x="4464050" y="4279900"/>
          <p14:tracePt t="35279" x="4343400" y="4318000"/>
          <p14:tracePt t="35296" x="4241800" y="4349750"/>
          <p14:tracePt t="35312" x="4146550" y="4375150"/>
          <p14:tracePt t="35326" x="4051300" y="4406900"/>
          <p14:tracePt t="35345" x="3962400" y="4438650"/>
          <p14:tracePt t="35360" x="3892550" y="4464050"/>
          <p14:tracePt t="35376" x="3860800" y="4476750"/>
          <p14:tracePt t="35393" x="3848100" y="4483100"/>
          <p14:tracePt t="35720" x="3841750" y="4476750"/>
          <p14:tracePt t="36820" x="3829050" y="4470400"/>
          <p14:tracePt t="36830" x="3816350" y="4457700"/>
          <p14:tracePt t="36836" x="3790950" y="4432300"/>
          <p14:tracePt t="36846" x="3765550" y="4413250"/>
          <p14:tracePt t="36860" x="3733800" y="4387850"/>
          <p14:tracePt t="36877" x="3600450" y="4324350"/>
          <p14:tracePt t="36893" x="3479800" y="4286250"/>
          <p14:tracePt t="36910" x="3333750" y="4235450"/>
          <p14:tracePt t="36927" x="3200400" y="4191000"/>
          <p14:tracePt t="36943" x="3079750" y="4140200"/>
          <p14:tracePt t="36960" x="2965450" y="4108450"/>
          <p14:tracePt t="36976" x="2851150" y="4070350"/>
          <p14:tracePt t="36994" x="2730500" y="4025900"/>
          <p14:tracePt t="37012" x="2520950" y="3949700"/>
          <p14:tracePt t="37029" x="2457450" y="3924300"/>
          <p14:tracePt t="37047" x="2343150" y="3873500"/>
          <p14:tracePt t="37062" x="2178050" y="3759200"/>
          <p14:tracePt t="37076" x="2089150" y="3689350"/>
          <p14:tracePt t="37095" x="2025650" y="3638550"/>
          <p14:tracePt t="37111" x="2000250" y="3600450"/>
          <p14:tracePt t="37160" x="1993900" y="3594100"/>
          <p14:tracePt t="37268" x="1987550" y="3594100"/>
          <p14:tracePt t="37280" x="1955800" y="3581400"/>
          <p14:tracePt t="37296" x="1879600" y="3524250"/>
          <p14:tracePt t="37312" x="1803400" y="3473450"/>
          <p14:tracePt t="37327" x="1771650" y="3435350"/>
          <p14:tracePt t="37343" x="1739900" y="3416300"/>
          <p14:tracePt t="37360" x="1733550" y="3409950"/>
          <p14:tracePt t="37376" x="1727200" y="3403600"/>
          <p14:tracePt t="37428" x="1727200" y="3397250"/>
          <p14:tracePt t="37445" x="1714500" y="3378200"/>
          <p14:tracePt t="37461" x="1695450" y="3346450"/>
          <p14:tracePt t="37477" x="1676400" y="3314700"/>
          <p14:tracePt t="37493" x="1657350" y="3263900"/>
          <p14:tracePt t="37510" x="1631950" y="3200400"/>
          <p14:tracePt t="37528" x="1587500" y="3130550"/>
          <p14:tracePt t="37544" x="1543050" y="3060700"/>
          <p14:tracePt t="37560" x="1492250" y="3003550"/>
          <p14:tracePt t="37577" x="1466850" y="2965450"/>
          <p14:tracePt t="37594" x="1441450" y="2914650"/>
          <p14:tracePt t="37610" x="1409700" y="2851150"/>
          <p14:tracePt t="37626" x="1390650" y="2806700"/>
          <p14:tracePt t="37645" x="1352550" y="2774950"/>
          <p14:tracePt t="37660" x="1352550" y="2768600"/>
          <p14:tracePt t="37677" x="1352550" y="2762250"/>
          <p14:tracePt t="37694" x="1352550" y="2730500"/>
          <p14:tracePt t="37710" x="1371600" y="2711450"/>
          <p14:tracePt t="37727" x="1377950" y="2711450"/>
          <p14:tracePt t="37782" x="1377950" y="2705100"/>
          <p14:tracePt t="37847" x="1384300" y="2705100"/>
          <p14:tracePt t="37852" x="1390650" y="2711450"/>
          <p14:tracePt t="37860" x="1403350" y="2724150"/>
          <p14:tracePt t="37877" x="1422400" y="2736850"/>
          <p14:tracePt t="37895" x="1428750" y="2749550"/>
          <p14:tracePt t="37910" x="1435100" y="2755900"/>
          <p14:tracePt t="37926" x="1447800" y="2768600"/>
          <p14:tracePt t="37943" x="1473200" y="2774950"/>
          <p14:tracePt t="37960" x="1504950" y="2781300"/>
          <p14:tracePt t="37976" x="1524000" y="2781300"/>
          <p14:tracePt t="37993" x="1536700" y="2794000"/>
          <p14:tracePt t="38011" x="1568450" y="2813050"/>
          <p14:tracePt t="38029" x="1606550" y="2832100"/>
          <p14:tracePt t="38046" x="1631950" y="2832100"/>
          <p14:tracePt t="38197" x="1612900" y="2832100"/>
          <p14:tracePt t="38205" x="1587500" y="2832100"/>
          <p14:tracePt t="38213" x="1568450" y="2832100"/>
          <p14:tracePt t="38227" x="1555750" y="2832100"/>
          <p14:tracePt t="38244" x="1530350" y="2832100"/>
          <p14:tracePt t="38260" x="1511300" y="2832100"/>
          <p14:tracePt t="38279" x="1498600" y="2832100"/>
          <p14:tracePt t="38294" x="1485900" y="2832100"/>
          <p14:tracePt t="38312" x="1466850" y="2832100"/>
          <p14:tracePt t="38328" x="1435100" y="2832100"/>
          <p14:tracePt t="38345" x="1409700" y="2832100"/>
          <p14:tracePt t="38361" x="1384300" y="2832100"/>
          <p14:tracePt t="38376" x="1371600" y="2832100"/>
          <p14:tracePt t="38436" x="1365250" y="2832100"/>
          <p14:tracePt t="38446" x="1358900" y="2825750"/>
          <p14:tracePt t="38461" x="1346200" y="2813050"/>
          <p14:tracePt t="38478" x="1327150" y="2800350"/>
          <p14:tracePt t="38496" x="1308100" y="2794000"/>
          <p14:tracePt t="38510" x="1301750" y="2787650"/>
          <p14:tracePt t="38606" x="1301750" y="2781300"/>
          <p14:tracePt t="38612" x="1308100" y="2774950"/>
          <p14:tracePt t="38623" x="1314450" y="2774950"/>
          <p14:tracePt t="38629" x="1320800" y="2774950"/>
          <p14:tracePt t="38643" x="1327150" y="2768600"/>
          <p14:tracePt t="38660" x="1346200" y="2755900"/>
          <p14:tracePt t="38789" x="1352550" y="2755900"/>
          <p14:tracePt t="38805" x="1358900" y="2755900"/>
          <p14:tracePt t="38821" x="1365250" y="2755900"/>
          <p14:tracePt t="38828" x="1365250" y="2749550"/>
          <p14:tracePt t="38843" x="1377950" y="2749550"/>
          <p14:tracePt t="38861" x="1422400" y="2749550"/>
          <p14:tracePt t="38877" x="1454150" y="2749550"/>
          <p14:tracePt t="38893" x="1498600" y="2749550"/>
          <p14:tracePt t="38911" x="1543050" y="2749550"/>
          <p14:tracePt t="38926" x="1581150" y="2749550"/>
          <p14:tracePt t="38943" x="1612900" y="2749550"/>
          <p14:tracePt t="38960" x="1638300" y="2749550"/>
          <p14:tracePt t="38996" x="1644650" y="2749550"/>
          <p14:tracePt t="39063" x="1644650" y="2743200"/>
          <p14:tracePt t="39068" x="1657350" y="2743200"/>
          <p14:tracePt t="39077" x="1670050" y="2743200"/>
          <p14:tracePt t="39093" x="1708150" y="2743200"/>
          <p14:tracePt t="39110" x="1758950" y="2736850"/>
          <p14:tracePt t="39126" x="1816100" y="2724150"/>
          <p14:tracePt t="39144" x="1885950" y="2711450"/>
          <p14:tracePt t="39160" x="1930400" y="2698750"/>
          <p14:tracePt t="39176" x="1949450" y="2686050"/>
          <p14:tracePt t="39194" x="1955800" y="2679700"/>
          <p14:tracePt t="39300" x="1949450" y="2679700"/>
          <p14:tracePt t="39312" x="1943100" y="2692400"/>
          <p14:tracePt t="39396" x="1943100" y="2698750"/>
          <p14:tracePt t="39404" x="1943100" y="2705100"/>
          <p14:tracePt t="39412" x="1936750" y="2711450"/>
          <p14:tracePt t="39427" x="1930400" y="2717800"/>
          <p14:tracePt t="39443" x="1911350" y="2724150"/>
          <p14:tracePt t="39445" x="1898650" y="2730500"/>
          <p14:tracePt t="39461" x="1892300" y="2736850"/>
          <p14:tracePt t="39476" x="1879600" y="2736850"/>
          <p14:tracePt t="39493" x="1866900" y="2736850"/>
          <p14:tracePt t="39510" x="1854200" y="2736850"/>
          <p14:tracePt t="39564" x="1854200" y="2730500"/>
          <p14:tracePt t="39579" x="1854200" y="2724150"/>
          <p14:tracePt t="39595" x="1854200" y="2711450"/>
          <p14:tracePt t="39601" x="1854200" y="2705100"/>
          <p14:tracePt t="39610" x="1854200" y="2698750"/>
          <p14:tracePt t="39734" x="1854200" y="2692400"/>
          <p14:tracePt t="39741" x="1854200" y="2673350"/>
          <p14:tracePt t="39757" x="1854200" y="2667000"/>
          <p14:tracePt t="39829" x="1847850" y="2667000"/>
          <p14:tracePt t="39983" x="1841500" y="2667000"/>
          <p14:tracePt t="40004" x="1835150" y="2667000"/>
          <p14:tracePt t="40012" x="1828800" y="2667000"/>
          <p14:tracePt t="40101" x="1828800" y="2654300"/>
          <p14:tracePt t="40108" x="1828800" y="2641600"/>
          <p14:tracePt t="40116" x="1828800" y="2635250"/>
          <p14:tracePt t="40126" x="1828800" y="2622550"/>
          <p14:tracePt t="40143" x="1828800" y="2616200"/>
          <p14:tracePt t="40229" x="1828800" y="2609850"/>
          <p14:tracePt t="40316" x="1835150" y="2609850"/>
          <p14:tracePt t="40328" x="1847850" y="2609850"/>
          <p14:tracePt t="40345" x="1879600" y="2609850"/>
          <p14:tracePt t="40360" x="1930400" y="2609850"/>
          <p14:tracePt t="40378" x="1993900" y="2609850"/>
          <p14:tracePt t="40393" x="2082800" y="2609850"/>
          <p14:tracePt t="40410" x="2190750" y="2609850"/>
          <p14:tracePt t="40427" x="2292350" y="2603500"/>
          <p14:tracePt t="40444" x="2425700" y="2597150"/>
          <p14:tracePt t="40462" x="2482850" y="2590800"/>
          <p14:tracePt t="40476" x="2527300" y="2590800"/>
          <p14:tracePt t="40493" x="2546350" y="2590800"/>
          <p14:tracePt t="40513" x="2552700" y="2590800"/>
          <p14:tracePt t="40828" x="2552700" y="2603500"/>
          <p14:tracePt t="40836" x="2552700" y="2622550"/>
          <p14:tracePt t="40845" x="2552700" y="2641600"/>
          <p14:tracePt t="40860" x="2552700" y="2679700"/>
          <p14:tracePt t="40878" x="2552700" y="2724150"/>
          <p14:tracePt t="40894" x="2552700" y="2768600"/>
          <p14:tracePt t="40910" x="2552700" y="2800350"/>
          <p14:tracePt t="40926" x="2552700" y="2813050"/>
          <p14:tracePt t="41094" x="2552700" y="2825750"/>
          <p14:tracePt t="41100" x="2540000" y="2832100"/>
          <p14:tracePt t="41109" x="2527300" y="2832100"/>
          <p14:tracePt t="41128" x="2476500" y="2844800"/>
          <p14:tracePt t="41145" x="2432050" y="2851150"/>
          <p14:tracePt t="41160" x="2362200" y="2851150"/>
          <p14:tracePt t="41176" x="2273300" y="2851150"/>
          <p14:tracePt t="41193" x="2184400" y="2857500"/>
          <p14:tracePt t="41210" x="2127250" y="2857500"/>
          <p14:tracePt t="41227" x="2082800" y="2851150"/>
          <p14:tracePt t="41243" x="2063750" y="2851150"/>
          <p14:tracePt t="41260" x="2051050" y="2838450"/>
          <p14:tracePt t="41484" x="2032000" y="2838450"/>
          <p14:tracePt t="41494" x="2012950" y="2838450"/>
          <p14:tracePt t="41510" x="1968500" y="2838450"/>
          <p14:tracePt t="41530" x="1924050" y="2838450"/>
          <p14:tracePt t="41544" x="1866900" y="2838450"/>
          <p14:tracePt t="41563" x="1790700" y="2838450"/>
          <p14:tracePt t="41578" x="1720850" y="2832100"/>
          <p14:tracePt t="41593" x="1695450" y="2819400"/>
          <p14:tracePt t="41610" x="1689100" y="2819400"/>
          <p14:tracePt t="41860" x="1695450" y="2813050"/>
          <p14:tracePt t="41869" x="1708150" y="2813050"/>
          <p14:tracePt t="41877" x="1727200" y="2806700"/>
          <p14:tracePt t="41893" x="1771650" y="2794000"/>
          <p14:tracePt t="41910" x="1822450" y="2781300"/>
          <p14:tracePt t="41926" x="1873250" y="2781300"/>
          <p14:tracePt t="41943" x="1917700" y="2781300"/>
          <p14:tracePt t="41960" x="1936750" y="2781300"/>
          <p14:tracePt t="41977" x="1943100" y="2781300"/>
          <p14:tracePt t="42078" x="1955800" y="2781300"/>
          <p14:tracePt t="42084" x="1962150" y="2781300"/>
          <p14:tracePt t="42095" x="1987550" y="2781300"/>
          <p14:tracePt t="42110" x="2051050" y="2781300"/>
          <p14:tracePt t="42126" x="2133600" y="2774950"/>
          <p14:tracePt t="42143" x="2260600" y="2794000"/>
          <p14:tracePt t="42160" x="2393950" y="2813050"/>
          <p14:tracePt t="42176" x="2527300" y="2844800"/>
          <p14:tracePt t="42193" x="2654300" y="2838450"/>
          <p14:tracePt t="42210" x="2755900" y="2832100"/>
          <p14:tracePt t="42226" x="2825750" y="2832100"/>
          <p14:tracePt t="42243" x="2844800" y="2832100"/>
          <p14:tracePt t="42375" x="2844800" y="2825750"/>
          <p14:tracePt t="42393" x="2844800" y="2800350"/>
          <p14:tracePt t="42410" x="2844800" y="2781300"/>
          <p14:tracePt t="42426" x="2844800" y="2755900"/>
          <p14:tracePt t="42443" x="2851150" y="2724150"/>
          <p14:tracePt t="42460" x="2851150" y="2667000"/>
          <p14:tracePt t="42477" x="2851150" y="2635250"/>
          <p14:tracePt t="42493" x="2851150" y="2609850"/>
          <p14:tracePt t="42510" x="2851150" y="2590800"/>
          <p14:tracePt t="42527" x="2851150" y="2578100"/>
          <p14:tracePt t="42544" x="2844800" y="2559050"/>
          <p14:tracePt t="42561" x="2832100" y="2559050"/>
          <p14:tracePt t="42577" x="2794000" y="2559050"/>
          <p14:tracePt t="42594" x="2717800" y="2559050"/>
          <p14:tracePt t="42610" x="2628900" y="2559050"/>
          <p14:tracePt t="42626" x="2540000" y="2559050"/>
          <p14:tracePt t="42643" x="2444750" y="2559050"/>
          <p14:tracePt t="42660" x="2355850" y="2540000"/>
          <p14:tracePt t="42676" x="2235200" y="2527300"/>
          <p14:tracePt t="42693" x="2165350" y="2527300"/>
          <p14:tracePt t="42710" x="2095500" y="2520950"/>
          <p14:tracePt t="42726" x="2012950" y="2514600"/>
          <p14:tracePt t="42743" x="1943100" y="2520950"/>
          <p14:tracePt t="42760" x="1885950" y="2520950"/>
          <p14:tracePt t="42779" x="1847850" y="2527300"/>
          <p14:tracePt t="42794" x="1841500" y="2533650"/>
          <p14:tracePt t="42844" x="1828800" y="2540000"/>
          <p14:tracePt t="42860" x="1828800" y="2546350"/>
          <p14:tracePt t="42876" x="1822450" y="2565400"/>
          <p14:tracePt t="42893" x="1816100" y="2603500"/>
          <p14:tracePt t="42910" x="1803400" y="2660650"/>
          <p14:tracePt t="42926" x="1803400" y="2730500"/>
          <p14:tracePt t="42943" x="1797050" y="2787650"/>
          <p14:tracePt t="42960" x="1797050" y="2819400"/>
          <p14:tracePt t="42978" x="1797050" y="2825750"/>
          <p14:tracePt t="43031" x="1797050" y="2813050"/>
          <p14:tracePt t="43037" x="1797050" y="2800350"/>
          <p14:tracePt t="43052" x="1797050" y="2794000"/>
          <p14:tracePt t="43065" x="1797050" y="2787650"/>
          <p14:tracePt t="43076" x="1797050" y="2762250"/>
          <p14:tracePt t="43093" x="1809750" y="2749550"/>
          <p14:tracePt t="43110" x="1854200" y="2749550"/>
          <p14:tracePt t="43127" x="1917700" y="2749550"/>
          <p14:tracePt t="43143" x="1993900" y="2774950"/>
          <p14:tracePt t="43160" x="2063750" y="2813050"/>
          <p14:tracePt t="43176" x="2108200" y="2857500"/>
          <p14:tracePt t="43193" x="2133600" y="2927350"/>
          <p14:tracePt t="43210" x="2133600" y="2971800"/>
          <p14:tracePt t="43226" x="2133600" y="3003550"/>
          <p14:tracePt t="43243" x="2120900" y="3022600"/>
          <p14:tracePt t="43261" x="2089150" y="3041650"/>
          <p14:tracePt t="43279" x="2070100" y="3054350"/>
          <p14:tracePt t="43295" x="2051050" y="3067050"/>
          <p14:tracePt t="43309" x="2025650" y="3079750"/>
          <p14:tracePt t="43343" x="2012950" y="3086100"/>
          <p14:tracePt t="43360" x="2000250" y="3092450"/>
          <p14:tracePt t="43377" x="1974850" y="3092450"/>
          <p14:tracePt t="43393" x="1943100" y="3092450"/>
          <p14:tracePt t="43410" x="1905000" y="3092450"/>
          <p14:tracePt t="43427" x="1860550" y="3092450"/>
          <p14:tracePt t="43443" x="1797050" y="3092450"/>
          <p14:tracePt t="43460" x="1720850" y="3092450"/>
          <p14:tracePt t="43476" x="1689100" y="3092450"/>
          <p14:tracePt t="43493" x="1670050" y="3092450"/>
          <p14:tracePt t="43510" x="1644650" y="3079750"/>
          <p14:tracePt t="43527" x="1631950" y="3073400"/>
          <p14:tracePt t="43544" x="1619250" y="3048000"/>
          <p14:tracePt t="43561" x="1606550" y="3022600"/>
          <p14:tracePt t="43576" x="1600200" y="3003550"/>
          <p14:tracePt t="43593" x="1593850" y="2997200"/>
          <p14:tracePt t="43773" x="1600200" y="2997200"/>
          <p14:tracePt t="43781" x="1625600" y="2990850"/>
          <p14:tracePt t="43794" x="1657350" y="2990850"/>
          <p14:tracePt t="43811" x="1720850" y="2984500"/>
          <p14:tracePt t="43828" x="1790700" y="2978150"/>
          <p14:tracePt t="43844" x="1898650" y="2971800"/>
          <p14:tracePt t="43861" x="1968500" y="2965450"/>
          <p14:tracePt t="43878" x="2019300" y="2965450"/>
          <p14:tracePt t="43893" x="2057400" y="2965450"/>
          <p14:tracePt t="43910" x="2076450" y="2965450"/>
          <p14:tracePt t="43926" x="2095500" y="2965450"/>
          <p14:tracePt t="43943" x="2120900" y="2965450"/>
          <p14:tracePt t="43960" x="2159000" y="2965450"/>
          <p14:tracePt t="43976" x="2203450" y="2965450"/>
          <p14:tracePt t="43993" x="2228850" y="2952750"/>
          <p14:tracePt t="44010" x="2273300" y="2952750"/>
          <p14:tracePt t="44028" x="2336800" y="2946400"/>
          <p14:tracePt t="44045" x="2463800" y="2946400"/>
          <p14:tracePt t="44065" x="2546350" y="2946400"/>
          <p14:tracePt t="44076" x="2616200" y="2946400"/>
          <p14:tracePt t="44093" x="2660650" y="2946400"/>
          <p14:tracePt t="44110" x="2679700" y="2946400"/>
          <p14:tracePt t="44127" x="2692400" y="2946400"/>
          <p14:tracePt t="44143" x="2698750" y="2946400"/>
          <p14:tracePt t="44333" x="2698750" y="2959100"/>
          <p14:tracePt t="44341" x="2698750" y="2990850"/>
          <p14:tracePt t="44348" x="2698750" y="3028950"/>
          <p14:tracePt t="44360" x="2698750" y="3060700"/>
          <p14:tracePt t="44378" x="2698750" y="3130550"/>
          <p14:tracePt t="44393" x="2698750" y="3194050"/>
          <p14:tracePt t="44410" x="2698750" y="3238500"/>
          <p14:tracePt t="44427" x="2698750" y="3263900"/>
          <p14:tracePt t="44565" x="2692400" y="3263900"/>
          <p14:tracePt t="44573" x="2654300" y="3263900"/>
          <p14:tracePt t="44580" x="2603500" y="3263900"/>
          <p14:tracePt t="44596" x="2495550" y="3263900"/>
          <p14:tracePt t="44609" x="2432050" y="3263900"/>
          <p14:tracePt t="44626" x="2324100" y="3270250"/>
          <p14:tracePt t="44646" x="2139950" y="3244850"/>
          <p14:tracePt t="44661" x="2051050" y="3232150"/>
          <p14:tracePt t="44677" x="1974850" y="3206750"/>
          <p14:tracePt t="44696" x="1930400" y="3206750"/>
          <p14:tracePt t="44710" x="1924050" y="3206750"/>
          <p14:tracePt t="44821" x="1917700" y="3206750"/>
          <p14:tracePt t="44854" x="1911350" y="3206750"/>
          <p14:tracePt t="44861" x="1898650" y="3206750"/>
          <p14:tracePt t="44878" x="1892300" y="3206750"/>
          <p14:tracePt t="44893" x="1854200" y="3206750"/>
          <p14:tracePt t="44910" x="1803400" y="3206750"/>
          <p14:tracePt t="44926" x="1771650" y="3206750"/>
          <p14:tracePt t="44944" x="1758950" y="3206750"/>
          <p14:tracePt t="45076" x="1758950" y="3200400"/>
          <p14:tracePt t="45084" x="1758950" y="3187700"/>
          <p14:tracePt t="45093" x="1758950" y="3175000"/>
          <p14:tracePt t="45110" x="1758950" y="3143250"/>
          <p14:tracePt t="45127" x="1758950" y="3117850"/>
          <p14:tracePt t="45145" x="1758950" y="3098800"/>
          <p14:tracePt t="45161" x="1758950" y="3073400"/>
          <p14:tracePt t="45179" x="1758950" y="3041650"/>
          <p14:tracePt t="45193" x="1765300" y="3016250"/>
          <p14:tracePt t="45210" x="1778000" y="2984500"/>
          <p14:tracePt t="45227" x="1778000" y="2971800"/>
          <p14:tracePt t="45243" x="1778000" y="2965450"/>
          <p14:tracePt t="45540" x="1784350" y="2965450"/>
          <p14:tracePt t="45549" x="1803400" y="2965450"/>
          <p14:tracePt t="45562" x="1835150" y="2965450"/>
          <p14:tracePt t="45577" x="1905000" y="2965450"/>
          <p14:tracePt t="45593" x="1987550" y="2965450"/>
          <p14:tracePt t="45610" x="2082800" y="2965450"/>
          <p14:tracePt t="45626" x="2197100" y="2971800"/>
          <p14:tracePt t="45643" x="2305050" y="2984500"/>
          <p14:tracePt t="45661" x="2470150" y="2990850"/>
          <p14:tracePt t="45676" x="2546350" y="2997200"/>
          <p14:tracePt t="45693" x="2584450" y="2997200"/>
          <p14:tracePt t="45710" x="2609850" y="2997200"/>
          <p14:tracePt t="45988" x="2609850" y="3009900"/>
          <p14:tracePt t="45999" x="2609850" y="3028950"/>
          <p14:tracePt t="46005" x="2603500" y="3048000"/>
          <p14:tracePt t="46016" x="2590800" y="3079750"/>
          <p14:tracePt t="46029" x="2578100" y="3124200"/>
          <p14:tracePt t="46044" x="2565400" y="3149600"/>
          <p14:tracePt t="46061" x="2559050" y="3213100"/>
          <p14:tracePt t="46077" x="2546350" y="3232150"/>
          <p14:tracePt t="46093" x="2546350" y="3238500"/>
          <p14:tracePt t="46204" x="2540000" y="3238500"/>
          <p14:tracePt t="46213" x="2508250" y="3238500"/>
          <p14:tracePt t="46221" x="2470150" y="3238500"/>
          <p14:tracePt t="46228" x="2432050" y="3238500"/>
          <p14:tracePt t="46243" x="2381250" y="3238500"/>
          <p14:tracePt t="46260" x="2286000" y="3244850"/>
          <p14:tracePt t="46265" x="2235200" y="3244850"/>
          <p14:tracePt t="46279" x="2133600" y="3244850"/>
          <p14:tracePt t="46296" x="2044700" y="3232150"/>
          <p14:tracePt t="46312" x="1974850" y="3219450"/>
          <p14:tracePt t="46326" x="1930400" y="3200400"/>
          <p14:tracePt t="46346" x="1898650" y="3187700"/>
          <p14:tracePt t="46360" x="1873250" y="3181350"/>
          <p14:tracePt t="46378" x="1854200" y="3175000"/>
          <p14:tracePt t="46461" x="1847850" y="3175000"/>
          <p14:tracePt t="46469" x="1841500" y="3175000"/>
          <p14:tracePt t="46477" x="1828800" y="3175000"/>
          <p14:tracePt t="46493" x="1797050" y="3175000"/>
          <p14:tracePt t="46510" x="1771650" y="3175000"/>
          <p14:tracePt t="46528" x="1758950" y="3175000"/>
          <p14:tracePt t="46546" x="1752600" y="3175000"/>
          <p14:tracePt t="46709" x="1752600" y="3168650"/>
          <p14:tracePt t="46813" x="1752600" y="3162300"/>
          <p14:tracePt t="46820" x="1752600" y="3155950"/>
          <p14:tracePt t="46828" x="1746250" y="3143250"/>
          <p14:tracePt t="46846" x="1739900" y="3130550"/>
          <p14:tracePt t="47805" x="1720850" y="3130550"/>
          <p14:tracePt t="47812" x="1689100" y="3130550"/>
          <p14:tracePt t="47827" x="1644650" y="3130550"/>
          <p14:tracePt t="47845" x="1511300" y="3124200"/>
          <p14:tracePt t="47860" x="1485900" y="3111500"/>
          <p14:tracePt t="47878" x="1416050" y="3067050"/>
          <p14:tracePt t="47894" x="1320800" y="3003550"/>
          <p14:tracePt t="47910" x="1238250" y="2952750"/>
          <p14:tracePt t="47926" x="1155700" y="2908300"/>
          <p14:tracePt t="47944" x="1092200" y="2882900"/>
          <p14:tracePt t="47960" x="1022350" y="2863850"/>
          <p14:tracePt t="47976" x="958850" y="2844800"/>
          <p14:tracePt t="47993" x="908050" y="2838450"/>
          <p14:tracePt t="48011" x="863600" y="2838450"/>
          <p14:tracePt t="48029" x="838200" y="2838450"/>
          <p14:tracePt t="48045" x="831850" y="2832100"/>
          <p14:tracePt t="48061" x="825500" y="2832100"/>
          <p14:tracePt t="48094" x="819150" y="2825750"/>
          <p14:tracePt t="48228" x="819150" y="2819400"/>
          <p14:tracePt t="48237" x="812800" y="2819400"/>
          <p14:tracePt t="48245" x="812800" y="2813050"/>
          <p14:tracePt t="48261" x="800100" y="2813050"/>
          <p14:tracePt t="48279" x="787400" y="2800350"/>
          <p14:tracePt t="48296" x="774700" y="2794000"/>
          <p14:tracePt t="48311" x="762000" y="2787650"/>
          <p14:tracePt t="48424" x="768350" y="2794000"/>
          <p14:tracePt t="48428" x="768350" y="2800350"/>
          <p14:tracePt t="48443" x="768350" y="2806700"/>
          <p14:tracePt t="48460" x="768350" y="2813050"/>
          <p14:tracePt t="48476" x="774700" y="2819400"/>
          <p14:tracePt t="48493" x="755650" y="2825750"/>
          <p14:tracePt t="48510" x="723900" y="2832100"/>
          <p14:tracePt t="48529" x="692150" y="2838450"/>
          <p14:tracePt t="48544" x="660400" y="2838450"/>
          <p14:tracePt t="48561" x="628650" y="2838450"/>
          <p14:tracePt t="48576" x="590550" y="2838450"/>
          <p14:tracePt t="48593" x="558800" y="2819400"/>
          <p14:tracePt t="48610" x="520700" y="2794000"/>
          <p14:tracePt t="48627" x="488950" y="2774950"/>
          <p14:tracePt t="48643" x="469900" y="2755900"/>
          <p14:tracePt t="48660" x="450850" y="2724150"/>
          <p14:tracePt t="48676" x="444500" y="2686050"/>
          <p14:tracePt t="48693" x="444500" y="2667000"/>
          <p14:tracePt t="48710" x="444500" y="2654300"/>
          <p14:tracePt t="48727" x="444500" y="2647950"/>
          <p14:tracePt t="48743" x="444500" y="2628900"/>
          <p14:tracePt t="48760" x="444500" y="2616200"/>
          <p14:tracePt t="48780" x="463550" y="2584450"/>
          <p14:tracePt t="48795" x="488950" y="2552700"/>
          <p14:tracePt t="48813" x="546100" y="2514600"/>
          <p14:tracePt t="48827" x="565150" y="2501900"/>
          <p14:tracePt t="48845" x="654050" y="2489200"/>
          <p14:tracePt t="48860" x="685800" y="2476500"/>
          <p14:tracePt t="48879" x="825500" y="2444750"/>
          <p14:tracePt t="48893" x="901700" y="2419350"/>
          <p14:tracePt t="48910" x="946150" y="2413000"/>
          <p14:tracePt t="48926" x="977900" y="2413000"/>
          <p14:tracePt t="48943" x="996950" y="2413000"/>
          <p14:tracePt t="48960" x="1028700" y="2413000"/>
          <p14:tracePt t="48977" x="1060450" y="2432050"/>
          <p14:tracePt t="48993" x="1085850" y="2463800"/>
          <p14:tracePt t="49013" x="1104900" y="2527300"/>
          <p14:tracePt t="49029" x="1117600" y="2571750"/>
          <p14:tracePt t="49045" x="1117600" y="2616200"/>
          <p14:tracePt t="49063" x="1117600" y="2667000"/>
          <p14:tracePt t="49078" x="1117600" y="2711450"/>
          <p14:tracePt t="49094" x="1117600" y="2743200"/>
          <p14:tracePt t="49110" x="1098550" y="2774950"/>
          <p14:tracePt t="49127" x="1073150" y="2787650"/>
          <p14:tracePt t="49144" x="1016000" y="2800350"/>
          <p14:tracePt t="49160" x="952500" y="2825750"/>
          <p14:tracePt t="49176" x="895350" y="2838450"/>
          <p14:tracePt t="49193" x="857250" y="2851150"/>
          <p14:tracePt t="49210" x="825500" y="2857500"/>
          <p14:tracePt t="49227" x="787400" y="2857500"/>
          <p14:tracePt t="49243" x="736600" y="2844800"/>
          <p14:tracePt t="49245" x="717550" y="2838450"/>
          <p14:tracePt t="49262" x="679450" y="2813050"/>
          <p14:tracePt t="49279" x="654050" y="2787650"/>
          <p14:tracePt t="49298" x="635000" y="2755900"/>
          <p14:tracePt t="49311" x="615950" y="2717800"/>
          <p14:tracePt t="49326" x="603250" y="2692400"/>
          <p14:tracePt t="49343" x="596900" y="2660650"/>
          <p14:tracePt t="49360" x="596900" y="2628900"/>
          <p14:tracePt t="49376" x="622300" y="2597150"/>
          <p14:tracePt t="49393" x="641350" y="2559050"/>
          <p14:tracePt t="49410" x="679450" y="2527300"/>
          <p14:tracePt t="49426" x="723900" y="2495550"/>
          <p14:tracePt t="49444" x="781050" y="2489200"/>
          <p14:tracePt t="49461" x="850900" y="2476500"/>
          <p14:tracePt t="49477" x="895350" y="2476500"/>
          <p14:tracePt t="49494" x="946150" y="2476500"/>
          <p14:tracePt t="49510" x="984250" y="2482850"/>
          <p14:tracePt t="49527" x="1009650" y="2495550"/>
          <p14:tracePt t="49545" x="1028700" y="2501900"/>
          <p14:tracePt t="49561" x="1041400" y="2508250"/>
          <p14:tracePt t="49578" x="1054100" y="2520950"/>
          <p14:tracePt t="49594" x="1066800" y="2540000"/>
          <p14:tracePt t="49609" x="1066800" y="2546350"/>
          <p14:tracePt t="49626" x="1066800" y="2552700"/>
          <p14:tracePt t="49828" x="1073150" y="2552700"/>
          <p14:tracePt t="49852" x="1073150" y="2559050"/>
          <p14:tracePt t="49861" x="1079500" y="2578100"/>
          <p14:tracePt t="49869" x="1079500" y="2590800"/>
          <p14:tracePt t="49878" x="1079500" y="2597150"/>
          <p14:tracePt t="49893" x="1085850" y="2622550"/>
          <p14:tracePt t="49910" x="1085850" y="2647950"/>
          <p14:tracePt t="49926" x="1085850" y="2673350"/>
          <p14:tracePt t="49943" x="1073150" y="2711450"/>
          <p14:tracePt t="49960" x="1054100" y="2736850"/>
          <p14:tracePt t="49976" x="1054100" y="2755900"/>
          <p14:tracePt t="49993" x="1054100" y="2762250"/>
          <p14:tracePt t="50053" x="1047750" y="2762250"/>
          <p14:tracePt t="50068" x="1041400" y="2762250"/>
          <p14:tracePt t="50076" x="1035050" y="2762250"/>
          <p14:tracePt t="50085" x="1022350" y="2774950"/>
          <p14:tracePt t="50093" x="1009650" y="2781300"/>
          <p14:tracePt t="50110" x="1003300" y="2806700"/>
          <p14:tracePt t="50126" x="1003300" y="2813050"/>
          <p14:tracePt t="50145" x="1003300" y="2832100"/>
          <p14:tracePt t="50160" x="1003300" y="2870200"/>
          <p14:tracePt t="50177" x="1016000" y="2908300"/>
          <p14:tracePt t="50193" x="1035050" y="2940050"/>
          <p14:tracePt t="50210" x="1035050" y="2946400"/>
          <p14:tracePt t="50227" x="1041400" y="2952750"/>
          <p14:tracePt t="50244" x="1041400" y="2959100"/>
          <p14:tracePt t="50260" x="1041400" y="3003550"/>
          <p14:tracePt t="50280" x="1041400" y="3022600"/>
          <p14:tracePt t="50296" x="1041400" y="3028950"/>
          <p14:tracePt t="50421" x="1047750" y="3028950"/>
          <p14:tracePt t="50428" x="1047750" y="3016250"/>
          <p14:tracePt t="50445" x="1047750" y="3003550"/>
          <p14:tracePt t="50471" x="1041400" y="2997200"/>
          <p14:tracePt t="50478" x="1035050" y="2997200"/>
          <p14:tracePt t="50500" x="1035050" y="2990850"/>
          <p14:tracePt t="50510" x="1022350" y="2990850"/>
          <p14:tracePt t="50529" x="984250" y="2978150"/>
          <p14:tracePt t="50545" x="927100" y="2959100"/>
          <p14:tracePt t="50562" x="850900" y="2946400"/>
          <p14:tracePt t="50577" x="774700" y="2927350"/>
          <p14:tracePt t="50593" x="711200" y="2927350"/>
          <p14:tracePt t="50610" x="641350" y="2908300"/>
          <p14:tracePt t="50627" x="577850" y="2876550"/>
          <p14:tracePt t="50643" x="527050" y="2851150"/>
          <p14:tracePt t="50660" x="514350" y="2819400"/>
          <p14:tracePt t="50661" x="514350" y="2800350"/>
          <p14:tracePt t="50677" x="514350" y="2749550"/>
          <p14:tracePt t="50693" x="520700" y="2705100"/>
          <p14:tracePt t="50710" x="571500" y="2673350"/>
          <p14:tracePt t="50726" x="628650" y="2647950"/>
          <p14:tracePt t="50743" x="698500" y="2622550"/>
          <p14:tracePt t="50760" x="793750" y="2597150"/>
          <p14:tracePt t="50779" x="901700" y="2584450"/>
          <p14:tracePt t="50794" x="1016000" y="2584450"/>
          <p14:tracePt t="50796" x="1073150" y="2590800"/>
          <p14:tracePt t="50810" x="1111250" y="2603500"/>
          <p14:tracePt t="50826" x="1174750" y="2628900"/>
          <p14:tracePt t="50844" x="1206500" y="2647950"/>
          <p14:tracePt t="50861" x="1206500" y="2667000"/>
          <p14:tracePt t="50878" x="1206500" y="2686050"/>
          <p14:tracePt t="50893" x="1206500" y="2717800"/>
          <p14:tracePt t="50910" x="1193800" y="2730500"/>
          <p14:tracePt t="50927" x="1187450" y="2736850"/>
          <p14:tracePt t="50943" x="1181100" y="2743200"/>
          <p14:tracePt t="50960" x="1181100" y="2755900"/>
          <p14:tracePt t="50976" x="1174750" y="2762250"/>
          <p14:tracePt t="52852" x="1174750" y="2768600"/>
          <p14:tracePt t="52861" x="1174750" y="2781300"/>
          <p14:tracePt t="52869" x="1174750" y="2800350"/>
          <p14:tracePt t="52877" x="1174750" y="2813050"/>
          <p14:tracePt t="52894" x="1174750" y="2851150"/>
          <p14:tracePt t="52910" x="1174750" y="2908300"/>
          <p14:tracePt t="52926" x="1174750" y="2971800"/>
          <p14:tracePt t="52943" x="1174750" y="3035300"/>
          <p14:tracePt t="52960" x="1174750" y="3073400"/>
          <p14:tracePt t="52977" x="1174750" y="3105150"/>
          <p14:tracePt t="52994" x="1174750" y="3143250"/>
          <p14:tracePt t="53010" x="1174750" y="3187700"/>
          <p14:tracePt t="53027" x="1168400" y="3219450"/>
          <p14:tracePt t="53044" x="1168400" y="3232150"/>
          <p14:tracePt t="53085" x="1168400" y="3238500"/>
          <p14:tracePt t="53092" x="1155700" y="3244850"/>
          <p14:tracePt t="53110" x="1136650" y="3276600"/>
          <p14:tracePt t="53129" x="1123950" y="3282950"/>
          <p14:tracePt t="53177" x="1111250" y="3282950"/>
          <p14:tracePt t="53193" x="1073150" y="3282950"/>
          <p14:tracePt t="53210" x="1016000" y="3282950"/>
          <p14:tracePt t="53226" x="977900" y="3282950"/>
          <p14:tracePt t="53243" x="933450" y="3282950"/>
          <p14:tracePt t="53260" x="869950" y="3282950"/>
          <p14:tracePt t="53263" x="838200" y="3282950"/>
          <p14:tracePt t="53277" x="768350" y="3282950"/>
          <p14:tracePt t="53294" x="704850" y="3282950"/>
          <p14:tracePt t="53311" x="660400" y="3282950"/>
          <p14:tracePt t="53326" x="635000" y="3282950"/>
          <p14:tracePt t="53343" x="609600" y="3282950"/>
          <p14:tracePt t="53360" x="596900" y="3282950"/>
          <p14:tracePt t="53379" x="590550" y="3282950"/>
          <p14:tracePt t="53393" x="577850" y="3270250"/>
          <p14:tracePt t="53410" x="558800" y="3257550"/>
          <p14:tracePt t="53428" x="533400" y="3238500"/>
          <p14:tracePt t="53443" x="527050" y="3225800"/>
          <p14:tracePt t="53460" x="520700" y="3187700"/>
          <p14:tracePt t="53476" x="508000" y="3162300"/>
          <p14:tracePt t="53493" x="508000" y="3136900"/>
          <p14:tracePt t="53510" x="508000" y="3111500"/>
          <p14:tracePt t="53529" x="508000" y="3073400"/>
          <p14:tracePt t="53544" x="514350" y="3041650"/>
          <p14:tracePt t="53561" x="520700" y="3009900"/>
          <p14:tracePt t="53576" x="520700" y="2984500"/>
          <p14:tracePt t="53596" x="527050" y="2984500"/>
          <p14:tracePt t="53643" x="527050" y="2978150"/>
          <p14:tracePt t="53661" x="558800" y="2952750"/>
          <p14:tracePt t="53676" x="590550" y="2946400"/>
          <p14:tracePt t="53693" x="615950" y="2940050"/>
          <p14:tracePt t="53710" x="641350" y="2940050"/>
          <p14:tracePt t="53727" x="692150" y="2940050"/>
          <p14:tracePt t="53743" x="755650" y="2940050"/>
          <p14:tracePt t="53760" x="825500" y="2940050"/>
          <p14:tracePt t="53776" x="876300" y="2946400"/>
          <p14:tracePt t="53795" x="927100" y="2965450"/>
          <p14:tracePt t="53811" x="971550" y="2984500"/>
          <p14:tracePt t="53813" x="990600" y="2990850"/>
          <p14:tracePt t="53827" x="1009650" y="2997200"/>
          <p14:tracePt t="53843" x="1041400" y="3009900"/>
          <p14:tracePt t="53844" x="1054100" y="3016250"/>
          <p14:tracePt t="53860" x="1066800" y="3028950"/>
          <p14:tracePt t="53876" x="1066800" y="3041650"/>
          <p14:tracePt t="53893" x="1073150" y="3054350"/>
          <p14:tracePt t="53910" x="1073150" y="3067050"/>
          <p14:tracePt t="53927" x="1073150" y="3086100"/>
          <p14:tracePt t="53943" x="1085850" y="3105150"/>
          <p14:tracePt t="53960" x="1085850" y="3124200"/>
          <p14:tracePt t="53977" x="1085850" y="3149600"/>
          <p14:tracePt t="53993" x="1073150" y="3168650"/>
          <p14:tracePt t="54010" x="1054100" y="3187700"/>
          <p14:tracePt t="54028" x="1054100" y="3194050"/>
          <p14:tracePt t="54045" x="1035050" y="3206750"/>
          <p14:tracePt t="54061" x="1016000" y="3206750"/>
          <p14:tracePt t="54076" x="996950" y="3206750"/>
          <p14:tracePt t="54093" x="977900" y="3213100"/>
          <p14:tracePt t="54110" x="958850" y="3213100"/>
          <p14:tracePt t="56064" x="971550" y="3213100"/>
          <p14:tracePt t="56068" x="984250" y="3213100"/>
          <p14:tracePt t="56076" x="990600" y="3213100"/>
          <p14:tracePt t="56110" x="996950" y="3213100"/>
          <p14:tracePt t="56126" x="1016000" y="3213100"/>
          <p14:tracePt t="56143" x="1054100" y="3213100"/>
          <p14:tracePt t="56160" x="1104900" y="3206750"/>
          <p14:tracePt t="56176" x="1174750" y="3187700"/>
          <p14:tracePt t="56193" x="1238250" y="3155950"/>
          <p14:tracePt t="56210" x="1276350" y="3143250"/>
          <p14:tracePt t="56226" x="1282700" y="3143250"/>
          <p14:tracePt t="56244" x="1289050" y="3143250"/>
          <p14:tracePt t="56325" x="1289050" y="3136900"/>
          <p14:tracePt t="56780" x="1295400" y="3136900"/>
          <p14:tracePt t="56790" x="1346200" y="3124200"/>
          <p14:tracePt t="56797" x="1422400" y="3105150"/>
          <p14:tracePt t="56811" x="1511300" y="3067050"/>
          <p14:tracePt t="56828" x="1714500" y="3009900"/>
          <p14:tracePt t="56843" x="1917700" y="2959100"/>
          <p14:tracePt t="56860" x="2082800" y="2889250"/>
          <p14:tracePt t="56862" x="2139950" y="2876550"/>
          <p14:tracePt t="56877" x="2209800" y="2851150"/>
          <p14:tracePt t="56893" x="2228850" y="2838450"/>
          <p14:tracePt t="56952" x="2222500" y="2825750"/>
          <p14:tracePt t="56960" x="2222500" y="2819400"/>
          <p14:tracePt t="56977" x="2216150" y="2819400"/>
          <p14:tracePt t="56994" x="2209800" y="2819400"/>
          <p14:tracePt t="57010" x="2184400" y="2800350"/>
          <p14:tracePt t="57028" x="2159000" y="2768600"/>
          <p14:tracePt t="57044" x="2133600" y="2686050"/>
          <p14:tracePt t="57062" x="2114550" y="2641600"/>
          <p14:tracePt t="57077" x="2095500" y="2609850"/>
          <p14:tracePt t="57093" x="2082800" y="2597150"/>
          <p14:tracePt t="57127" x="2082800" y="2590800"/>
          <p14:tracePt t="57143" x="2076450" y="2590800"/>
          <p14:tracePt t="57236" x="2076450" y="2603500"/>
          <p14:tracePt t="57246" x="2076450" y="2641600"/>
          <p14:tracePt t="57253" x="2076450" y="2698750"/>
          <p14:tracePt t="57262" x="2082800" y="2749550"/>
          <p14:tracePt t="57279" x="2063750" y="2838450"/>
          <p14:tracePt t="57294" x="2076450" y="2908300"/>
          <p14:tracePt t="57311" x="2070100" y="2978150"/>
          <p14:tracePt t="57326" x="2070100" y="3054350"/>
          <p14:tracePt t="57344" x="2051050" y="3098800"/>
          <p14:tracePt t="57360" x="2044700" y="3111500"/>
          <p14:tracePt t="57429" x="2051050" y="3111500"/>
          <p14:tracePt t="59941" x="2063750" y="3098800"/>
          <p14:tracePt t="59950" x="2089150" y="3073400"/>
          <p14:tracePt t="59960" x="2127250" y="3048000"/>
          <p14:tracePt t="59977" x="2197100" y="3016250"/>
          <p14:tracePt t="59993" x="2254250" y="2978150"/>
          <p14:tracePt t="60010" x="2292350" y="2933700"/>
          <p14:tracePt t="60028" x="2330450" y="2895600"/>
          <p14:tracePt t="60045" x="2355850" y="2863850"/>
          <p14:tracePt t="60062" x="2355850" y="2851150"/>
          <p14:tracePt t="61116" x="2355850" y="2838450"/>
          <p14:tracePt t="61128" x="2362200" y="2806700"/>
          <p14:tracePt t="61132" x="2362200" y="2781300"/>
          <p14:tracePt t="61143" x="2362200" y="2762250"/>
          <p14:tracePt t="61160" x="2362200" y="2730500"/>
          <p14:tracePt t="61176" x="2362200" y="2705100"/>
          <p14:tracePt t="61193" x="2368550" y="2692400"/>
          <p14:tracePt t="61210" x="2368550" y="2686050"/>
          <p14:tracePt t="61294" x="2368550" y="2667000"/>
          <p14:tracePt t="61300" x="2368550" y="2654300"/>
          <p14:tracePt t="61311" x="2368550" y="2647950"/>
          <p14:tracePt t="61500" x="2368550" y="2667000"/>
          <p14:tracePt t="61508" x="2355850" y="2698750"/>
          <p14:tracePt t="61516" x="2343150" y="2743200"/>
          <p14:tracePt t="61529" x="2330450" y="2787650"/>
          <p14:tracePt t="61546" x="2292350" y="2882900"/>
          <p14:tracePt t="61562" x="2273300" y="2965450"/>
          <p14:tracePt t="61577" x="2279650" y="2997200"/>
          <p14:tracePt t="61593" x="2279650" y="3009900"/>
          <p14:tracePt t="61610" x="2279650" y="3022600"/>
          <p14:tracePt t="61627" x="2279650" y="3028950"/>
          <p14:tracePt t="61804" x="2279650" y="3022600"/>
          <p14:tracePt t="61813" x="2279650" y="2978150"/>
          <p14:tracePt t="61827" x="2279650" y="2933700"/>
          <p14:tracePt t="61846" x="2286000" y="2819400"/>
          <p14:tracePt t="61860" x="2286000" y="2813050"/>
          <p14:tracePt t="61893" x="2286000" y="2806700"/>
          <p14:tracePt t="62037" x="2286000" y="2819400"/>
          <p14:tracePt t="62045" x="2286000" y="2857500"/>
          <p14:tracePt t="62054" x="2286000" y="2895600"/>
          <p14:tracePt t="62063" x="2286000" y="2927350"/>
          <p14:tracePt t="62077" x="2286000" y="2984500"/>
          <p14:tracePt t="62094" x="2286000" y="3028950"/>
          <p14:tracePt t="62110" x="2286000" y="3054350"/>
          <p14:tracePt t="62128" x="2286000" y="3067050"/>
          <p14:tracePt t="62316" x="2286000" y="3060700"/>
          <p14:tracePt t="62328" x="2286000" y="3035300"/>
          <p14:tracePt t="62343" x="2292350" y="2952750"/>
          <p14:tracePt t="62360" x="2298700" y="2851150"/>
          <p14:tracePt t="62377" x="2317750" y="2774950"/>
          <p14:tracePt t="62393" x="2324100" y="2736850"/>
          <p14:tracePt t="62410" x="2324100" y="2730500"/>
          <p14:tracePt t="62509" x="2317750" y="2749550"/>
          <p14:tracePt t="62517" x="2305050" y="2781300"/>
          <p14:tracePt t="62529" x="2292350" y="2813050"/>
          <p14:tracePt t="62544" x="2266950" y="2882900"/>
          <p14:tracePt t="62562" x="2235200" y="2959100"/>
          <p14:tracePt t="62577" x="2228850" y="3009900"/>
          <p14:tracePt t="62593" x="2222500" y="3009900"/>
          <p14:tracePt t="62610" x="2222500" y="3016250"/>
          <p14:tracePt t="62661" x="2216150" y="3016250"/>
          <p14:tracePt t="62693" x="2222500" y="3016250"/>
          <p14:tracePt t="62701" x="2222500" y="3022600"/>
          <p14:tracePt t="63263" x="2216150" y="3028950"/>
          <p14:tracePt t="63269" x="2216150" y="3041650"/>
          <p14:tracePt t="63280" x="2203450" y="3060700"/>
          <p14:tracePt t="63297" x="2190750" y="3098800"/>
          <p14:tracePt t="63312" x="2184400" y="3136900"/>
          <p14:tracePt t="63326" x="2171700" y="3155950"/>
          <p14:tracePt t="63343" x="2171700" y="3162300"/>
          <p14:tracePt t="63396" x="2171700" y="3149600"/>
          <p14:tracePt t="63410" x="2171700" y="3130550"/>
          <p14:tracePt t="63428" x="2184400" y="3054350"/>
          <p14:tracePt t="63443" x="2209800" y="2965450"/>
          <p14:tracePt t="63460" x="2254250" y="2832100"/>
          <p14:tracePt t="63476" x="2266950" y="2781300"/>
          <p14:tracePt t="63494" x="2279650" y="2755900"/>
          <p14:tracePt t="63510" x="2286000" y="2736850"/>
          <p14:tracePt t="63528" x="2292350" y="2730500"/>
          <p14:tracePt t="63596" x="2292350" y="2717800"/>
          <p14:tracePt t="63605" x="2292350" y="2711450"/>
          <p14:tracePt t="63612" x="2292350" y="2705100"/>
          <p14:tracePt t="63626" x="2292350" y="2698750"/>
          <p14:tracePt t="63643" x="2292350" y="2692400"/>
          <p14:tracePt t="63772" x="2292350" y="2705100"/>
          <p14:tracePt t="63780" x="2292350" y="2730500"/>
          <p14:tracePt t="63788" x="2286000" y="2762250"/>
          <p14:tracePt t="63797" x="2279650" y="2806700"/>
          <p14:tracePt t="63810" x="2266950" y="2857500"/>
          <p14:tracePt t="63827" x="2254250" y="2946400"/>
          <p14:tracePt t="63845" x="2203450" y="3086100"/>
          <p14:tracePt t="63860" x="2184400" y="3149600"/>
          <p14:tracePt t="63877" x="2178050" y="3168650"/>
          <p14:tracePt t="63893" x="2178050" y="3175000"/>
          <p14:tracePt t="64092" x="2171700" y="3175000"/>
          <p14:tracePt t="64127" x="2165350" y="3175000"/>
          <p14:tracePt t="64132" x="2159000" y="3162300"/>
          <p14:tracePt t="64143" x="2159000" y="3143250"/>
          <p14:tracePt t="64160" x="2146300" y="3111500"/>
          <p14:tracePt t="64177" x="2139950" y="3048000"/>
          <p14:tracePt t="64193" x="2120900" y="2978150"/>
          <p14:tracePt t="64210" x="2101850" y="2895600"/>
          <p14:tracePt t="64227" x="2082800" y="2844800"/>
          <p14:tracePt t="64243" x="2076450" y="2819400"/>
          <p14:tracePt t="64247" x="2070100" y="2813050"/>
          <p14:tracePt t="64261" x="2063750" y="2800350"/>
          <p14:tracePt t="64279" x="2057400" y="2781300"/>
          <p14:tracePt t="64380" x="2051050" y="2781300"/>
          <p14:tracePt t="64390" x="2038350" y="2781300"/>
          <p14:tracePt t="64396" x="2032000" y="2800350"/>
          <p14:tracePt t="64410" x="2019300" y="2832100"/>
          <p14:tracePt t="64426" x="1993900" y="2908300"/>
          <p14:tracePt t="64443" x="1962150" y="2971800"/>
          <p14:tracePt t="64461" x="1943100" y="3041650"/>
          <p14:tracePt t="64476" x="1936750" y="3067050"/>
          <p14:tracePt t="64493" x="1917700" y="3092450"/>
          <p14:tracePt t="64510" x="1905000" y="3124200"/>
          <p14:tracePt t="64528" x="1892300" y="3162300"/>
          <p14:tracePt t="64544" x="1873250" y="3187700"/>
          <p14:tracePt t="64561" x="1860550" y="3206750"/>
          <p14:tracePt t="64577" x="1854200" y="3206750"/>
          <p14:tracePt t="64653" x="1847850" y="3206750"/>
          <p14:tracePt t="64677" x="1847850" y="3194050"/>
          <p14:tracePt t="64686" x="1841500" y="3168650"/>
          <p14:tracePt t="64693" x="1835150" y="3136900"/>
          <p14:tracePt t="64710" x="1816100" y="3079750"/>
          <p14:tracePt t="64727" x="1797050" y="3035300"/>
          <p14:tracePt t="64743" x="1790700" y="3003550"/>
          <p14:tracePt t="64760" x="1778000" y="2971800"/>
          <p14:tracePt t="64777" x="1765300" y="2959100"/>
          <p14:tracePt t="64794" x="1752600" y="2933700"/>
          <p14:tracePt t="64811" x="1739900" y="2914650"/>
          <p14:tracePt t="64829" x="1733550" y="2908300"/>
          <p14:tracePt t="64843" x="1733550" y="2901950"/>
          <p14:tracePt t="64860" x="1727200" y="2889250"/>
          <p14:tracePt t="64861" x="1714500" y="2876550"/>
          <p14:tracePt t="64877" x="1708150" y="2863850"/>
          <p14:tracePt t="64893" x="1682750" y="2838450"/>
          <p14:tracePt t="64910" x="1663700" y="2819400"/>
          <p14:tracePt t="64926" x="1651000" y="2806700"/>
          <p14:tracePt t="64943" x="1638300" y="2800350"/>
          <p14:tracePt t="64960" x="1631950" y="2794000"/>
          <p14:tracePt t="65213" x="1631950" y="2787650"/>
          <p14:tracePt t="65221" x="1631950" y="2774950"/>
          <p14:tracePt t="65228" x="1631950" y="2768600"/>
          <p14:tracePt t="65243" x="1631950" y="2755900"/>
          <p14:tracePt t="65263" x="1631950" y="2711450"/>
          <p14:tracePt t="65279" x="1612900" y="2660650"/>
          <p14:tracePt t="65296" x="1581150" y="2609850"/>
          <p14:tracePt t="65312" x="1549400" y="2584450"/>
          <p14:tracePt t="65328" x="1530350" y="2571750"/>
          <p14:tracePt t="65452" x="1530350" y="2565400"/>
          <p14:tracePt t="65462" x="1549400" y="2559050"/>
          <p14:tracePt t="65469" x="1568450" y="2552700"/>
          <p14:tracePt t="65478" x="1593850" y="2546350"/>
          <p14:tracePt t="65493" x="1657350" y="2514600"/>
          <p14:tracePt t="65510" x="1733550" y="2489200"/>
          <p14:tracePt t="65529" x="1816100" y="2457450"/>
          <p14:tracePt t="65544" x="1898650" y="2444750"/>
          <p14:tracePt t="65562" x="2000250" y="2444750"/>
          <p14:tracePt t="65577" x="2108200" y="2444750"/>
          <p14:tracePt t="65594" x="2222500" y="2438400"/>
          <p14:tracePt t="65610" x="2343150" y="2444750"/>
          <p14:tracePt t="65629" x="2527300" y="2457450"/>
          <p14:tracePt t="65643" x="2578100" y="2463800"/>
          <p14:tracePt t="65660" x="2673350" y="2463800"/>
          <p14:tracePt t="65663" x="2711450" y="2463800"/>
          <p14:tracePt t="65676" x="2774950" y="2444750"/>
          <p14:tracePt t="65693" x="2825750" y="2444750"/>
          <p14:tracePt t="65711" x="2844800" y="2444750"/>
          <p14:tracePt t="66031" x="2844800" y="2451100"/>
          <p14:tracePt t="66037" x="2844800" y="2470150"/>
          <p14:tracePt t="66048" x="2851150" y="2501900"/>
          <p14:tracePt t="66062" x="2857500" y="2578100"/>
          <p14:tracePt t="66077" x="2870200" y="2660650"/>
          <p14:tracePt t="66093" x="2863850" y="2762250"/>
          <p14:tracePt t="66110" x="2863850" y="2876550"/>
          <p14:tracePt t="66126" x="2863850" y="2965450"/>
          <p14:tracePt t="66143" x="2863850" y="3041650"/>
          <p14:tracePt t="66160" x="2863850" y="3098800"/>
          <p14:tracePt t="66178" x="2863850" y="3155950"/>
          <p14:tracePt t="66193" x="2863850" y="3206750"/>
          <p14:tracePt t="66211" x="2863850" y="3232150"/>
          <p14:tracePt t="66332" x="2863850" y="3238500"/>
          <p14:tracePt t="66344" x="2863850" y="3244850"/>
          <p14:tracePt t="66362" x="2851150" y="3244850"/>
          <p14:tracePt t="66377" x="2749550" y="3257550"/>
          <p14:tracePt t="66393" x="2609850" y="3263900"/>
          <p14:tracePt t="66410" x="2451100" y="3263900"/>
          <p14:tracePt t="66426" x="2286000" y="3270250"/>
          <p14:tracePt t="66443" x="2120900" y="3282950"/>
          <p14:tracePt t="66460" x="1962150" y="3276600"/>
          <p14:tracePt t="66462" x="1898650" y="3276600"/>
          <p14:tracePt t="66477" x="1771650" y="3276600"/>
          <p14:tracePt t="66493" x="1689100" y="3276600"/>
          <p14:tracePt t="66510" x="1619250" y="3276600"/>
          <p14:tracePt t="66528" x="1600200" y="3276600"/>
          <p14:tracePt t="66545" x="1600200" y="3270250"/>
          <p14:tracePt t="66628" x="1593850" y="3270250"/>
          <p14:tracePt t="66638" x="1581150" y="3270250"/>
          <p14:tracePt t="66645" x="1568450" y="3270250"/>
          <p14:tracePt t="66660" x="1562100" y="3270250"/>
          <p14:tracePt t="66677" x="1555750" y="3270250"/>
          <p14:tracePt t="66710" x="1549400" y="3276600"/>
          <p14:tracePt t="66744" x="1543050" y="3295650"/>
          <p14:tracePt t="66760" x="1524000" y="3346450"/>
          <p14:tracePt t="66779" x="1492250" y="3422650"/>
          <p14:tracePt t="66797" x="1473200" y="3530600"/>
          <p14:tracePt t="66799" x="1460500" y="3581400"/>
          <p14:tracePt t="66810" x="1460500" y="3638550"/>
          <p14:tracePt t="66827" x="1460500" y="3740150"/>
          <p14:tracePt t="66844" x="1485900" y="3822700"/>
          <p14:tracePt t="66860" x="1504950" y="3873500"/>
          <p14:tracePt t="66877" x="1504950" y="3911600"/>
          <p14:tracePt t="66893" x="1504950" y="3956050"/>
          <p14:tracePt t="66910" x="1504950" y="3975100"/>
          <p14:tracePt t="66988" x="1504950" y="3962400"/>
          <p14:tracePt t="66996" x="1504950" y="3949700"/>
          <p14:tracePt t="67005" x="1524000" y="3924300"/>
          <p14:tracePt t="67014" x="1549400" y="3898900"/>
          <p14:tracePt t="67029" x="1593850" y="3879850"/>
          <p14:tracePt t="67044" x="1771650" y="3829050"/>
          <p14:tracePt t="67062" x="1930400" y="3822700"/>
          <p14:tracePt t="67077" x="2101850" y="3816350"/>
          <p14:tracePt t="67093" x="2273300" y="3816350"/>
          <p14:tracePt t="67110" x="2419350" y="3816350"/>
          <p14:tracePt t="67130" x="2552700" y="3803650"/>
          <p14:tracePt t="67143" x="2667000" y="3803650"/>
          <p14:tracePt t="67160" x="2755900" y="3803650"/>
          <p14:tracePt t="67176" x="2819400" y="3803650"/>
          <p14:tracePt t="67193" x="2851150" y="3803650"/>
          <p14:tracePt t="67309" x="2851150" y="3841750"/>
          <p14:tracePt t="67317" x="2851150" y="3886200"/>
          <p14:tracePt t="67327" x="2851150" y="3930650"/>
          <p14:tracePt t="67346" x="2844800" y="4044950"/>
          <p14:tracePt t="67360" x="2844800" y="4178300"/>
          <p14:tracePt t="67377" x="2832100" y="4305300"/>
          <p14:tracePt t="67393" x="2832100" y="4413250"/>
          <p14:tracePt t="67410" x="2832100" y="4508500"/>
          <p14:tracePt t="67427" x="2825750" y="4546600"/>
          <p14:tracePt t="67461" x="2800350" y="4552950"/>
          <p14:tracePt t="67477" x="2730500" y="4552950"/>
          <p14:tracePt t="67493" x="2590800" y="4546600"/>
          <p14:tracePt t="67510" x="2413000" y="4521200"/>
          <p14:tracePt t="67528" x="2209800" y="4508500"/>
          <p14:tracePt t="67545" x="2006600" y="4508500"/>
          <p14:tracePt t="67561" x="1816100" y="4476750"/>
          <p14:tracePt t="67577" x="1701800" y="4476750"/>
          <p14:tracePt t="67595" x="1644650" y="4470400"/>
          <p14:tracePt t="67610" x="1644650" y="4476750"/>
          <p14:tracePt t="67694" x="1638300" y="4476750"/>
          <p14:tracePt t="67701" x="1638300" y="4464050"/>
          <p14:tracePt t="67710" x="1638300" y="4425950"/>
          <p14:tracePt t="67727" x="1638300" y="4324350"/>
          <p14:tracePt t="67743" x="1638300" y="4178300"/>
          <p14:tracePt t="67760" x="1638300" y="4032250"/>
          <p14:tracePt t="67779" x="1638300" y="3937000"/>
          <p14:tracePt t="67793" x="1638300" y="3873500"/>
          <p14:tracePt t="67811" x="1638300" y="3810000"/>
          <p14:tracePt t="67826" x="1638300" y="3759200"/>
          <p14:tracePt t="67844" x="1644650" y="3714750"/>
          <p14:tracePt t="67860" x="1644650" y="3702050"/>
          <p14:tracePt t="67877" x="1644650" y="3676650"/>
          <p14:tracePt t="67893" x="1644650" y="3670300"/>
          <p14:tracePt t="67910" x="1644650" y="3663950"/>
          <p14:tracePt t="67926" x="1657350" y="3663950"/>
          <p14:tracePt t="67960" x="1657350" y="3651250"/>
          <p14:tracePt t="67977" x="1657350" y="3625850"/>
          <p14:tracePt t="67993" x="1657350" y="3581400"/>
          <p14:tracePt t="68010" x="1670050" y="3511550"/>
          <p14:tracePt t="68029" x="1708150" y="3390900"/>
          <p14:tracePt t="68045" x="1739900" y="3282950"/>
          <p14:tracePt t="68060" x="1758950" y="3225800"/>
          <p14:tracePt t="68077" x="1866900" y="3035300"/>
          <p14:tracePt t="68094" x="1943100" y="2933700"/>
          <p14:tracePt t="68110" x="2044700" y="2876550"/>
          <p14:tracePt t="68129" x="2139950" y="2825750"/>
          <p14:tracePt t="68143" x="2190750" y="2787650"/>
          <p14:tracePt t="68160" x="2216150" y="2768600"/>
          <p14:tracePt t="68177" x="2228850" y="2755900"/>
          <p14:tracePt t="68300" x="2216150" y="2749550"/>
          <p14:tracePt t="68311" x="2203450" y="2736850"/>
          <p14:tracePt t="68326" x="2171700" y="2730500"/>
          <p14:tracePt t="68343" x="2139950" y="2724150"/>
          <p14:tracePt t="68360" x="2089150" y="2724150"/>
          <p14:tracePt t="68379" x="2044700" y="2724150"/>
          <p14:tracePt t="68394" x="2012950" y="2730500"/>
          <p14:tracePt t="68410" x="1987550" y="2736850"/>
          <p14:tracePt t="68427" x="1968500" y="2736850"/>
          <p14:tracePt t="68443" x="1943100" y="2736850"/>
          <p14:tracePt t="68445" x="1924050" y="2736850"/>
          <p14:tracePt t="68461" x="1885950" y="2736850"/>
          <p14:tracePt t="68477" x="1835150" y="2736850"/>
          <p14:tracePt t="68493" x="1765300" y="2736850"/>
          <p14:tracePt t="68510" x="1689100" y="2736850"/>
          <p14:tracePt t="68528" x="1625600" y="2736850"/>
          <p14:tracePt t="68546" x="1568450" y="2736850"/>
          <p14:tracePt t="68561" x="1511300" y="2755900"/>
          <p14:tracePt t="68576" x="1466850" y="2774950"/>
          <p14:tracePt t="68593" x="1435100" y="2787650"/>
          <p14:tracePt t="68610" x="1403350" y="2794000"/>
          <p14:tracePt t="68627" x="1377950" y="2806700"/>
          <p14:tracePt t="68643" x="1358900" y="2819400"/>
          <p14:tracePt t="68645" x="1346200" y="2825750"/>
          <p14:tracePt t="68660" x="1339850" y="2832100"/>
          <p14:tracePt t="68676" x="1314450" y="2857500"/>
          <p14:tracePt t="68693" x="1301750" y="2870200"/>
          <p14:tracePt t="68727" x="1301750" y="2882900"/>
          <p14:tracePt t="68743" x="1276350" y="2901950"/>
          <p14:tracePt t="68760" x="1244600" y="2921000"/>
          <p14:tracePt t="68779" x="1206500" y="2940050"/>
          <p14:tracePt t="68794" x="1187450" y="2965450"/>
          <p14:tracePt t="68796" x="1174750" y="2971800"/>
          <p14:tracePt t="68810" x="1174750" y="2978150"/>
          <p14:tracePt t="68827" x="1162050" y="2997200"/>
          <p14:tracePt t="68828" x="1162050" y="3016250"/>
          <p14:tracePt t="68843" x="1162050" y="3035300"/>
          <p14:tracePt t="68860" x="1162050" y="3067050"/>
          <p14:tracePt t="68862" x="1162050" y="3079750"/>
          <p14:tracePt t="68877" x="1174750" y="3098800"/>
          <p14:tracePt t="68893" x="1187450" y="3111500"/>
          <p14:tracePt t="68910" x="1206500" y="3130550"/>
          <p14:tracePt t="68927" x="1263650" y="3155950"/>
          <p14:tracePt t="68943" x="1320800" y="3181350"/>
          <p14:tracePt t="68960" x="1409700" y="3206750"/>
          <p14:tracePt t="68977" x="1504950" y="3232150"/>
          <p14:tracePt t="68993" x="1574800" y="3257550"/>
          <p14:tracePt t="69010" x="1644650" y="3263900"/>
          <p14:tracePt t="69028" x="1720850" y="3289300"/>
          <p14:tracePt t="69045" x="1847850" y="3314700"/>
          <p14:tracePt t="69060" x="1905000" y="3314700"/>
          <p14:tracePt t="69076" x="2076450" y="3321050"/>
          <p14:tracePt t="69093" x="2190750" y="3321050"/>
          <p14:tracePt t="69110" x="2279650" y="3308350"/>
          <p14:tracePt t="69127" x="2368550" y="3308350"/>
          <p14:tracePt t="69143" x="2451100" y="3302000"/>
          <p14:tracePt t="69160" x="2540000" y="3302000"/>
          <p14:tracePt t="69177" x="2616200" y="3302000"/>
          <p14:tracePt t="69194" x="2673350" y="3302000"/>
          <p14:tracePt t="69210" x="2717800" y="3302000"/>
          <p14:tracePt t="69227" x="2749550" y="3302000"/>
          <p14:tracePt t="69245" x="2787650" y="3282950"/>
          <p14:tracePt t="69260" x="2800350" y="3270250"/>
          <p14:tracePt t="69278" x="2844800" y="3257550"/>
          <p14:tracePt t="69294" x="2882900" y="3244850"/>
          <p14:tracePt t="69313" x="2914650" y="3238500"/>
          <p14:tracePt t="69327" x="2946400" y="3219450"/>
          <p14:tracePt t="69343" x="2990850" y="3194050"/>
          <p14:tracePt t="69360" x="3041650" y="3168650"/>
          <p14:tracePt t="69378" x="3092450" y="3136900"/>
          <p14:tracePt t="69394" x="3136900" y="3124200"/>
          <p14:tracePt t="69411" x="3149600" y="3117850"/>
          <p14:tracePt t="69426" x="3155950" y="3117850"/>
          <p14:tracePt t="69444" x="3162300" y="3111500"/>
          <p14:tracePt t="69461" x="3168650" y="3105150"/>
          <p14:tracePt t="69556" x="3162300" y="3098800"/>
          <p14:tracePt t="69635" x="3054350" y="3092450"/>
          <p14:tracePt t="69643" x="3022600" y="3092450"/>
          <p14:tracePt t="69660" x="2990850" y="3092450"/>
          <p14:tracePt t="69677" x="2952750" y="3092450"/>
          <p14:tracePt t="69693" x="2946400" y="3092450"/>
          <p14:tracePt t="69765" x="2940050" y="3092450"/>
          <p14:tracePt t="69877" x="2946400" y="3092450"/>
          <p14:tracePt t="69885" x="2952750" y="3092450"/>
          <p14:tracePt t="69893" x="2952750" y="3086100"/>
          <p14:tracePt t="69910" x="2971800" y="3079750"/>
          <p14:tracePt t="69926" x="2990850" y="3073400"/>
          <p14:tracePt t="69943" x="3016250" y="3067050"/>
          <p14:tracePt t="69960" x="3035300" y="3054350"/>
          <p14:tracePt t="69977" x="3054350" y="3048000"/>
          <p14:tracePt t="69995" x="3054350" y="3041650"/>
          <p14:tracePt t="70078" x="3048000" y="3041650"/>
          <p14:tracePt t="70085" x="3022600" y="3041650"/>
          <p14:tracePt t="70095" x="3003550" y="3041650"/>
          <p14:tracePt t="70110" x="2952750" y="3041650"/>
          <p14:tracePt t="70127" x="2908300" y="3041650"/>
          <p14:tracePt t="70143" x="2863850" y="3041650"/>
          <p14:tracePt t="70160" x="2819400" y="3041650"/>
          <p14:tracePt t="70177" x="2774950" y="3041650"/>
          <p14:tracePt t="70195" x="2730500" y="3048000"/>
          <p14:tracePt t="70210" x="2686050" y="3054350"/>
          <p14:tracePt t="70213" x="2667000" y="3054350"/>
          <p14:tracePt t="70227" x="2654300" y="3054350"/>
          <p14:tracePt t="70243" x="2628900" y="3054350"/>
          <p14:tracePt t="70321" x="2622550" y="3054350"/>
          <p14:tracePt t="70327" x="2609850" y="3067050"/>
          <p14:tracePt t="70343" x="2559050" y="3067050"/>
          <p14:tracePt t="70360" x="2482850" y="3079750"/>
          <p14:tracePt t="70376" x="2393950" y="3092450"/>
          <p14:tracePt t="70393" x="2292350" y="3111500"/>
          <p14:tracePt t="70410" x="2184400" y="3136900"/>
          <p14:tracePt t="70427" x="2082800" y="3155950"/>
          <p14:tracePt t="70443" x="2025650" y="3162300"/>
          <p14:tracePt t="70461" x="1993900" y="3162300"/>
          <p14:tracePt t="70493" x="1987550" y="3162300"/>
          <p14:tracePt t="70560" x="1974850" y="3168650"/>
          <p14:tracePt t="70565" x="1955800" y="3168650"/>
          <p14:tracePt t="70577" x="1949450" y="3168650"/>
          <p14:tracePt t="70593" x="1924050" y="3168650"/>
          <p14:tracePt t="70610" x="1911350" y="3168650"/>
          <p14:tracePt t="70643" x="1898650" y="3149600"/>
          <p14:tracePt t="70661" x="1860550" y="3136900"/>
          <p14:tracePt t="70677" x="1841500" y="3124200"/>
          <p14:tracePt t="70696" x="1828800" y="3117850"/>
          <p14:tracePt t="70710" x="1809750" y="3117850"/>
          <p14:tracePt t="70727" x="1784350" y="3111500"/>
          <p14:tracePt t="70743" x="1765300" y="3105150"/>
          <p14:tracePt t="70837" x="1765300" y="3098800"/>
          <p14:tracePt t="70853" x="1765300" y="3092450"/>
          <p14:tracePt t="70861" x="1765300" y="3086100"/>
          <p14:tracePt t="70869" x="1758950" y="3086100"/>
          <p14:tracePt t="71127" x="1765300" y="3086100"/>
          <p14:tracePt t="71132" x="1771650" y="3086100"/>
          <p14:tracePt t="71143" x="1778000" y="3086100"/>
          <p14:tracePt t="71160" x="1784350" y="3079750"/>
          <p14:tracePt t="71176" x="1803400" y="3073400"/>
          <p14:tracePt t="71193" x="1809750" y="3060700"/>
          <p14:tracePt t="71210" x="1816100" y="3060700"/>
          <p14:tracePt t="71228" x="1822450" y="3060700"/>
          <p14:tracePt t="71342" x="1822450" y="3054350"/>
          <p14:tracePt t="71360" x="1860550" y="3048000"/>
          <p14:tracePt t="71377" x="1905000" y="3041650"/>
          <p14:tracePt t="71393" x="1943100" y="3041650"/>
          <p14:tracePt t="71410" x="1974850" y="3041650"/>
          <p14:tracePt t="71427" x="2012950" y="3041650"/>
          <p14:tracePt t="71444" x="2057400" y="3041650"/>
          <p14:tracePt t="71461" x="2063750" y="3041650"/>
          <p14:tracePt t="71612" x="2070100" y="3041650"/>
          <p14:tracePt t="71622" x="2082800" y="3041650"/>
          <p14:tracePt t="71628" x="2101850" y="3041650"/>
          <p14:tracePt t="71644" x="2120900" y="3041650"/>
          <p14:tracePt t="71660" x="2159000" y="3041650"/>
          <p14:tracePt t="71677" x="2235200" y="3041650"/>
          <p14:tracePt t="71693" x="2292350" y="3041650"/>
          <p14:tracePt t="71711" x="2336800" y="3041650"/>
          <p14:tracePt t="71727" x="2368550" y="3041650"/>
          <p14:tracePt t="71743" x="2393950" y="3041650"/>
          <p14:tracePt t="71760" x="2406650" y="3041650"/>
          <p14:tracePt t="71777" x="2419350" y="3041650"/>
          <p14:tracePt t="71794" x="2432050" y="3041650"/>
          <p14:tracePt t="71843" x="2438400" y="3041650"/>
          <p14:tracePt t="72684" x="2432050" y="3041650"/>
          <p14:tracePt t="72780" x="2425700" y="3041650"/>
          <p14:tracePt t="72924" x="2425700" y="3048000"/>
          <p14:tracePt t="72932" x="2425700" y="3054350"/>
          <p14:tracePt t="72997" x="2425700" y="3060700"/>
          <p14:tracePt t="73013" x="2432050" y="3067050"/>
          <p14:tracePt t="73029" x="2432050" y="3073400"/>
          <p14:tracePt t="73085" x="2438400" y="3073400"/>
          <p14:tracePt t="73094" x="2451100" y="3073400"/>
          <p14:tracePt t="73110" x="2457450" y="3073400"/>
          <p14:tracePt t="73143" x="2476500" y="3073400"/>
          <p14:tracePt t="73160" x="2508250" y="3073400"/>
          <p14:tracePt t="73177" x="2533650" y="3067050"/>
          <p14:tracePt t="73193" x="2559050" y="3067050"/>
          <p14:tracePt t="73210" x="2565400" y="3060700"/>
          <p14:tracePt t="73343" x="2578100" y="3060700"/>
          <p14:tracePt t="73348" x="2584450" y="3054350"/>
          <p14:tracePt t="73360" x="2590800" y="3054350"/>
          <p14:tracePt t="73379" x="2597150" y="3048000"/>
          <p14:tracePt t="74108" x="2597150" y="3054350"/>
          <p14:tracePt t="74127" x="2597150" y="3067050"/>
          <p14:tracePt t="74144" x="2597150" y="3073400"/>
          <p14:tracePt t="74160" x="2616200" y="3073400"/>
          <p14:tracePt t="74177" x="2628900" y="3073400"/>
          <p14:tracePt t="74193" x="2647950" y="3073400"/>
          <p14:tracePt t="74210" x="2673350" y="3073400"/>
          <p14:tracePt t="74227" x="2686050" y="3073400"/>
          <p14:tracePt t="74243" x="2698750" y="3073400"/>
          <p14:tracePt t="74260" x="2705100" y="3067050"/>
          <p14:tracePt t="74279" x="2705100" y="3060700"/>
          <p14:tracePt t="74396" x="2698750" y="3060700"/>
          <p14:tracePt t="74420" x="2698750" y="3067050"/>
          <p14:tracePt t="74461" x="2692400" y="3060700"/>
          <p14:tracePt t="74468" x="2692400" y="3054350"/>
          <p14:tracePt t="74477" x="2692400" y="3048000"/>
          <p14:tracePt t="74494" x="2686050" y="3035300"/>
          <p14:tracePt t="74510" x="2686050" y="3022600"/>
          <p14:tracePt t="74528" x="2686050" y="2997200"/>
          <p14:tracePt t="74545" x="2711450" y="2971800"/>
          <p14:tracePt t="74562" x="2768600" y="2933700"/>
          <p14:tracePt t="74577" x="2844800" y="2914650"/>
          <p14:tracePt t="74593" x="2927350" y="2901950"/>
          <p14:tracePt t="74610" x="2990850" y="2901950"/>
          <p14:tracePt t="74627" x="3003550" y="2901950"/>
          <p14:tracePt t="74643" x="3009900" y="2921000"/>
          <p14:tracePt t="74645" x="3009900" y="2933700"/>
          <p14:tracePt t="74660" x="3009900" y="2952750"/>
          <p14:tracePt t="74677" x="2997200" y="3028950"/>
          <p14:tracePt t="74694" x="2971800" y="3073400"/>
          <p14:tracePt t="74710" x="2940050" y="3098800"/>
          <p14:tracePt t="74730" x="2921000" y="3098800"/>
          <p14:tracePt t="74743" x="2921000" y="3105150"/>
          <p14:tracePt t="74783" x="2921000" y="3092450"/>
          <p14:tracePt t="74793" x="2921000" y="3073400"/>
          <p14:tracePt t="74812" x="2946400" y="3035300"/>
          <p14:tracePt t="74827" x="2978150" y="2997200"/>
          <p14:tracePt t="74845" x="3054350" y="2952750"/>
          <p14:tracePt t="74860" x="3124200" y="2927350"/>
          <p14:tracePt t="74878" x="3213100" y="2927350"/>
          <p14:tracePt t="74893" x="3302000" y="2940050"/>
          <p14:tracePt t="74910" x="3378200" y="2965450"/>
          <p14:tracePt t="74927" x="3429000" y="3016250"/>
          <p14:tracePt t="74944" x="3448050" y="3067050"/>
          <p14:tracePt t="74960" x="3448050" y="3117850"/>
          <p14:tracePt t="74977" x="3448050" y="3181350"/>
          <p14:tracePt t="74993" x="3435350" y="3213100"/>
          <p14:tracePt t="75010" x="3416300" y="3232150"/>
          <p14:tracePt t="75068" x="3435350" y="3219450"/>
          <p14:tracePt t="75078" x="3460750" y="3200400"/>
          <p14:tracePt t="75095" x="3536950" y="3175000"/>
          <p14:tracePt t="75110" x="3613150" y="3143250"/>
          <p14:tracePt t="75130" x="3676650" y="3143250"/>
          <p14:tracePt t="75143" x="3733800" y="3143250"/>
          <p14:tracePt t="75160" x="3784600" y="3155950"/>
          <p14:tracePt t="75177" x="3835400" y="3200400"/>
          <p14:tracePt t="75193" x="3860800" y="3251200"/>
          <p14:tracePt t="75210" x="3867150" y="3289300"/>
          <p14:tracePt t="75227" x="3867150" y="3321050"/>
          <p14:tracePt t="75244" x="3867150" y="3359150"/>
          <p14:tracePt t="75260" x="3867150" y="3365500"/>
          <p14:tracePt t="75279" x="3860800" y="3371850"/>
          <p14:tracePt t="75296" x="3854450" y="3378200"/>
          <p14:tracePt t="75312" x="3848100" y="3384550"/>
          <p14:tracePt t="75349" x="3848100" y="3390900"/>
          <p14:tracePt t="75360" x="3848100" y="3397250"/>
          <p14:tracePt t="75377" x="3848100" y="3403600"/>
          <p14:tracePt t="75678" x="3841750" y="3403600"/>
          <p14:tracePt t="75685" x="3829050" y="3403600"/>
          <p14:tracePt t="75693" x="3803650" y="3403600"/>
          <p14:tracePt t="75710" x="3708400" y="3403600"/>
          <p14:tracePt t="75727" x="3556000" y="3403600"/>
          <p14:tracePt t="75743" x="3365500" y="3403600"/>
          <p14:tracePt t="75760" x="3181350" y="3403600"/>
          <p14:tracePt t="75780" x="2971800" y="3378200"/>
          <p14:tracePt t="75794" x="2940050" y="3365500"/>
          <p14:tracePt t="75810" x="2889250" y="3333750"/>
          <p14:tracePt t="75827" x="2838450" y="3295650"/>
          <p14:tracePt t="75844" x="2749550" y="3270250"/>
          <p14:tracePt t="75860" x="2698750" y="3257550"/>
          <p14:tracePt t="75877" x="2667000" y="3251200"/>
          <p14:tracePt t="75893" x="2667000" y="3244850"/>
          <p14:tracePt t="75910" x="2660650" y="3244850"/>
          <p14:tracePt t="75960" x="2647950" y="3244850"/>
          <p14:tracePt t="75988" x="2641600" y="3244850"/>
          <p14:tracePt t="79004" x="2641600" y="3251200"/>
          <p14:tracePt t="79014" x="2622550" y="3257550"/>
          <p14:tracePt t="79029" x="2603500" y="3270250"/>
          <p14:tracePt t="79047" x="2597150" y="3276600"/>
          <p14:tracePt t="79063" x="2578100" y="3282950"/>
          <p14:tracePt t="79077" x="2552700" y="3302000"/>
          <p14:tracePt t="79095" x="2527300" y="3321050"/>
          <p14:tracePt t="79110" x="2520950" y="3321050"/>
          <p14:tracePt t="79428" x="2514600" y="3321050"/>
          <p14:tracePt t="79437" x="2501900" y="3321050"/>
          <p14:tracePt t="79453" x="2495550" y="3321050"/>
          <p14:tracePt t="79462" x="2489200" y="3314700"/>
          <p14:tracePt t="79477" x="2463800" y="3302000"/>
          <p14:tracePt t="79493" x="2438400" y="3270250"/>
          <p14:tracePt t="79510" x="2406650" y="3225800"/>
          <p14:tracePt t="79528" x="2393950" y="3200400"/>
          <p14:tracePt t="79545" x="2381250" y="3194050"/>
          <p14:tracePt t="79561" x="2381250" y="3187700"/>
          <p14:tracePt t="79577" x="2374900" y="3168650"/>
          <p14:tracePt t="79594" x="2362200" y="3143250"/>
          <p14:tracePt t="79610" x="2343150" y="3111500"/>
          <p14:tracePt t="79627" x="2324100" y="3079750"/>
          <p14:tracePt t="79643" x="2317750" y="3067050"/>
          <p14:tracePt t="79660" x="2317750" y="3060700"/>
          <p14:tracePt t="79788" x="2305050" y="3060700"/>
          <p14:tracePt t="79796" x="2298700" y="3060700"/>
          <p14:tracePt t="79804" x="2292350" y="3060700"/>
          <p14:tracePt t="79814" x="2292350" y="3067050"/>
          <p14:tracePt t="79827" x="2279650" y="3073400"/>
          <p14:tracePt t="79843" x="2254250" y="3079750"/>
          <p14:tracePt t="79845" x="2241550" y="3086100"/>
          <p14:tracePt t="79860" x="2216150" y="3092450"/>
          <p14:tracePt t="79877" x="2127250" y="3111500"/>
          <p14:tracePt t="79894" x="2057400" y="3117850"/>
          <p14:tracePt t="79910" x="1993900" y="3117850"/>
          <p14:tracePt t="79927" x="1955800" y="3130550"/>
          <p14:tracePt t="79944" x="1911350" y="3130550"/>
          <p14:tracePt t="79960" x="1860550" y="3130550"/>
          <p14:tracePt t="79977" x="1803400" y="3130550"/>
          <p14:tracePt t="79994" x="1758950" y="3130550"/>
          <p14:tracePt t="80010" x="1746250" y="3124200"/>
          <p14:tracePt t="80116" x="1746250" y="3117850"/>
          <p14:tracePt t="80124" x="1752600" y="3098800"/>
          <p14:tracePt t="80132" x="1752600" y="3086100"/>
          <p14:tracePt t="80143" x="1752600" y="3073400"/>
          <p14:tracePt t="80160" x="1752600" y="3048000"/>
          <p14:tracePt t="80177" x="1752600" y="3022600"/>
          <p14:tracePt t="80193" x="1752600" y="3009900"/>
          <p14:tracePt t="80210" x="1752600" y="2997200"/>
          <p14:tracePt t="80227" x="1752600" y="2990850"/>
          <p14:tracePt t="80243" x="1752600" y="2984500"/>
          <p14:tracePt t="80295" x="1752600" y="2965450"/>
          <p14:tracePt t="80311" x="1816100" y="2940050"/>
          <p14:tracePt t="80327" x="1898650" y="2940050"/>
          <p14:tracePt t="80343" x="2006600" y="2940050"/>
          <p14:tracePt t="80360" x="2114550" y="2933700"/>
          <p14:tracePt t="80377" x="2222500" y="2933700"/>
          <p14:tracePt t="80393" x="2305050" y="2933700"/>
          <p14:tracePt t="80410" x="2355850" y="2933700"/>
          <p14:tracePt t="80427" x="2374900" y="2933700"/>
          <p14:tracePt t="80524" x="2381250" y="2933700"/>
          <p14:tracePt t="80532" x="2387600" y="2933700"/>
          <p14:tracePt t="80545" x="2393950" y="2927350"/>
          <p14:tracePt t="80562" x="2406650" y="2927350"/>
          <p14:tracePt t="80577" x="2413000" y="2927350"/>
          <p14:tracePt t="80837" x="2419350" y="2927350"/>
          <p14:tracePt t="80845" x="2432050" y="2921000"/>
          <p14:tracePt t="80853" x="2457450" y="2921000"/>
          <p14:tracePt t="80862" x="2476500" y="2914650"/>
          <p14:tracePt t="80877" x="2514600" y="2914650"/>
          <p14:tracePt t="80894" x="2527300" y="2908300"/>
          <p14:tracePt t="80910" x="2552700" y="2908300"/>
          <p14:tracePt t="80926" x="2565400" y="2908300"/>
          <p14:tracePt t="81165" x="2571750" y="2908300"/>
          <p14:tracePt t="81197" x="2571750" y="2914650"/>
          <p14:tracePt t="81205" x="2571750" y="2933700"/>
          <p14:tracePt t="81212" x="2571750" y="2952750"/>
          <p14:tracePt t="81227" x="2571750" y="2971800"/>
          <p14:tracePt t="81244" x="2571750" y="3022600"/>
          <p14:tracePt t="81260" x="2571750" y="3048000"/>
          <p14:tracePt t="81279" x="2571750" y="3067050"/>
          <p14:tracePt t="81296" x="2571750" y="3092450"/>
          <p14:tracePt t="81312" x="2571750" y="3111500"/>
          <p14:tracePt t="81327" x="2571750" y="3117850"/>
          <p14:tracePt t="81346" x="2571750" y="3124200"/>
          <p14:tracePt t="81518" x="2565400" y="3124200"/>
          <p14:tracePt t="81524" x="2540000" y="3124200"/>
          <p14:tracePt t="81532" x="2514600" y="3124200"/>
          <p14:tracePt t="81545" x="2482850" y="3124200"/>
          <p14:tracePt t="81563" x="2406650" y="3124200"/>
          <p14:tracePt t="81578" x="2324100" y="3136900"/>
          <p14:tracePt t="81595" x="2235200" y="3136900"/>
          <p14:tracePt t="81610" x="2171700" y="3143250"/>
          <p14:tracePt t="81628" x="2127250" y="3143250"/>
          <p14:tracePt t="81644" x="2108200" y="3136900"/>
          <p14:tracePt t="81660" x="2082800" y="3136900"/>
          <p14:tracePt t="81677" x="1993900" y="3136900"/>
          <p14:tracePt t="81694" x="1943100" y="3136900"/>
          <p14:tracePt t="81710" x="1879600" y="3136900"/>
          <p14:tracePt t="81727" x="1828800" y="3136900"/>
          <p14:tracePt t="81744" x="1784350" y="3136900"/>
          <p14:tracePt t="81760" x="1765300" y="3136900"/>
          <p14:tracePt t="81941" x="1771650" y="3136900"/>
          <p14:tracePt t="81950" x="1784350" y="3124200"/>
          <p14:tracePt t="81960" x="1803400" y="3124200"/>
          <p14:tracePt t="81977" x="1822450" y="3111500"/>
          <p14:tracePt t="81994" x="1866900" y="3105150"/>
          <p14:tracePt t="82010" x="1936750" y="3092450"/>
          <p14:tracePt t="82029" x="2032000" y="3067050"/>
          <p14:tracePt t="82046" x="2082800" y="3048000"/>
          <p14:tracePt t="82062" x="2133600" y="3048000"/>
          <p14:tracePt t="82077" x="2159000" y="3041650"/>
          <p14:tracePt t="82096" x="2171700" y="3041650"/>
          <p14:tracePt t="82144" x="2178050" y="3028950"/>
          <p14:tracePt t="82160" x="2184400" y="3003550"/>
          <p14:tracePt t="82177" x="2203450" y="2978150"/>
          <p14:tracePt t="82193" x="2235200" y="2952750"/>
          <p14:tracePt t="82210" x="2266950" y="2933700"/>
          <p14:tracePt t="82227" x="2305050" y="2895600"/>
          <p14:tracePt t="82243" x="2355850" y="2863850"/>
          <p14:tracePt t="82246" x="2374900" y="2844800"/>
          <p14:tracePt t="82260" x="2406650" y="2813050"/>
          <p14:tracePt t="82279" x="2444750" y="2768600"/>
          <p14:tracePt t="82295" x="2470150" y="2724150"/>
          <p14:tracePt t="82310" x="2495550" y="2686050"/>
          <p14:tracePt t="82328" x="2508250" y="2647950"/>
          <p14:tracePt t="82344" x="2520950" y="2603500"/>
          <p14:tracePt t="82360" x="2533650" y="2533650"/>
          <p14:tracePt t="82377" x="2540000" y="2463800"/>
          <p14:tracePt t="82393" x="2546350" y="2400300"/>
          <p14:tracePt t="82410" x="2546350" y="2343150"/>
          <p14:tracePt t="82427" x="2546350" y="2305050"/>
          <p14:tracePt t="82443" x="2546350" y="2266950"/>
          <p14:tracePt t="82445" x="2546350" y="2241550"/>
          <p14:tracePt t="82460" x="2546350" y="2222500"/>
          <p14:tracePt t="82461" x="2546350" y="2203450"/>
          <p14:tracePt t="82477" x="2552700" y="2184400"/>
          <p14:tracePt t="82494" x="2546350" y="2171700"/>
          <p14:tracePt t="82693" x="2546350" y="2159000"/>
          <p14:tracePt t="82719" x="2546350" y="2152650"/>
          <p14:tracePt t="82724" x="2546350" y="2146300"/>
          <p14:tracePt t="82741" x="2546350" y="2133600"/>
          <p14:tracePt t="82748" x="2540000" y="2133600"/>
          <p14:tracePt t="82760" x="2540000" y="2120900"/>
          <p14:tracePt t="82778" x="2546350" y="2076450"/>
          <p14:tracePt t="82795" x="2584450" y="2012950"/>
          <p14:tracePt t="82798" x="2603500" y="1987550"/>
          <p14:tracePt t="82811" x="2622550" y="1955800"/>
          <p14:tracePt t="82828" x="2667000" y="1879600"/>
          <p14:tracePt t="82843" x="2673350" y="1854200"/>
          <p14:tracePt t="82860" x="2705100" y="1790700"/>
          <p14:tracePt t="82877" x="2717800" y="1758950"/>
          <p14:tracePt t="82894" x="2717800" y="1746250"/>
          <p14:tracePt t="82910" x="2717800" y="1739900"/>
          <p14:tracePt t="82927" x="2724150" y="1739900"/>
          <p14:tracePt t="82960" x="2724150" y="1733550"/>
          <p14:tracePt t="82977" x="2724150" y="1720850"/>
          <p14:tracePt t="82994" x="2730500" y="1714500"/>
          <p14:tracePt t="83094" x="2730500" y="1720850"/>
          <p14:tracePt t="83109" x="2730500" y="1733550"/>
          <p14:tracePt t="83127" x="2730500" y="1758950"/>
          <p14:tracePt t="83143" x="2730500" y="1790700"/>
          <p14:tracePt t="83160" x="2730500" y="1816100"/>
          <p14:tracePt t="83177" x="2730500" y="1835150"/>
          <p14:tracePt t="83193" x="2736850" y="1854200"/>
          <p14:tracePt t="83210" x="2743200" y="1873250"/>
          <p14:tracePt t="83228" x="2743200" y="1892300"/>
          <p14:tracePt t="83413" x="2743200" y="1898650"/>
          <p14:tracePt t="83422" x="2743200" y="1905000"/>
          <p14:tracePt t="83428" x="2743200" y="1911350"/>
          <p14:tracePt t="83443" x="2724150" y="1917700"/>
          <p14:tracePt t="83460" x="2673350" y="1949450"/>
          <p14:tracePt t="83477" x="2628900" y="1968500"/>
          <p14:tracePt t="83494" x="2590800" y="1993900"/>
          <p14:tracePt t="83511" x="2571750" y="2019300"/>
          <p14:tracePt t="83529" x="2559050" y="2032000"/>
          <p14:tracePt t="83546" x="2546350" y="2044700"/>
          <p14:tracePt t="83561" x="2546350" y="2076450"/>
          <p14:tracePt t="83578" x="2540000" y="2108200"/>
          <p14:tracePt t="83593" x="2540000" y="2152650"/>
          <p14:tracePt t="83610" x="2533650" y="2203450"/>
          <p14:tracePt t="83627" x="2514600" y="2260600"/>
          <p14:tracePt t="83644" x="2489200" y="2317750"/>
          <p14:tracePt t="83645" x="2470150" y="2355850"/>
          <p14:tracePt t="83660" x="2444750" y="2425700"/>
          <p14:tracePt t="83677" x="2425700" y="2514600"/>
          <p14:tracePt t="83694" x="2393950" y="2584450"/>
          <p14:tracePt t="83711" x="2355850" y="2635250"/>
          <p14:tracePt t="83727" x="2324100" y="2686050"/>
          <p14:tracePt t="83744" x="2305050" y="2717800"/>
          <p14:tracePt t="83760" x="2286000" y="2743200"/>
          <p14:tracePt t="83778" x="2279650" y="2762250"/>
          <p14:tracePt t="83793" x="2273300" y="2768600"/>
          <p14:tracePt t="83813" x="2260600" y="2781300"/>
          <p14:tracePt t="83880" x="2260600" y="2787650"/>
          <p14:tracePt t="83893" x="2254250" y="2787650"/>
          <p14:tracePt t="83910" x="2247900" y="2794000"/>
          <p14:tracePt t="83927" x="2228850" y="2813050"/>
          <p14:tracePt t="83944" x="2197100" y="2844800"/>
          <p14:tracePt t="83960" x="2146300" y="2876550"/>
          <p14:tracePt t="83978" x="2095500" y="2927350"/>
          <p14:tracePt t="83982" x="2070100" y="2959100"/>
          <p14:tracePt t="83994" x="2038350" y="2984500"/>
          <p14:tracePt t="84010" x="1968500" y="3022600"/>
          <p14:tracePt t="84029" x="1905000" y="3067050"/>
          <p14:tracePt t="84046" x="1828800" y="3124200"/>
          <p14:tracePt t="84062" x="1790700" y="3168650"/>
          <p14:tracePt t="84078" x="1765300" y="3200400"/>
          <p14:tracePt t="84094" x="1765300" y="3219450"/>
          <p14:tracePt t="84127" x="1778000" y="3219450"/>
          <p14:tracePt t="84144" x="1784350" y="3219450"/>
          <p14:tracePt t="84342" x="1778000" y="3219450"/>
          <p14:tracePt t="84360" x="1771650" y="3213100"/>
          <p14:tracePt t="84377" x="1765300" y="3200400"/>
          <p14:tracePt t="84393" x="1746250" y="3194050"/>
          <p14:tracePt t="84410" x="1733550" y="3175000"/>
          <p14:tracePt t="84427" x="1714500" y="3155950"/>
          <p14:tracePt t="84444" x="1714500" y="3143250"/>
          <p14:tracePt t="84477" x="1714500" y="3136900"/>
          <p14:tracePt t="84494" x="1714500" y="3124200"/>
          <p14:tracePt t="84510" x="1714500" y="3117850"/>
          <p14:tracePt t="84528" x="1714500" y="3105150"/>
          <p14:tracePt t="84545" x="1714500" y="3098800"/>
          <p14:tracePt t="84578" x="1714500" y="3086100"/>
          <p14:tracePt t="84594" x="1714500" y="3079750"/>
          <p14:tracePt t="84610" x="1720850" y="3073400"/>
          <p14:tracePt t="84627" x="1727200" y="3067050"/>
          <p14:tracePt t="84669" x="1727200" y="3060700"/>
          <p14:tracePt t="84709" x="1746250" y="3060700"/>
          <p14:tracePt t="84727" x="1809750" y="3060700"/>
          <p14:tracePt t="84744" x="1866900" y="3060700"/>
          <p14:tracePt t="84760" x="1936750" y="3060700"/>
          <p14:tracePt t="84778" x="2012950" y="3060700"/>
          <p14:tracePt t="84797" x="2082800" y="3060700"/>
          <p14:tracePt t="84812" x="2139950" y="3067050"/>
          <p14:tracePt t="84826" x="2159000" y="3073400"/>
          <p14:tracePt t="84844" x="2203450" y="3086100"/>
          <p14:tracePt t="84860" x="2241550" y="3098800"/>
          <p14:tracePt t="84877" x="2292350" y="3117850"/>
          <p14:tracePt t="84894" x="2349500" y="3143250"/>
          <p14:tracePt t="84910" x="2432050" y="3175000"/>
          <p14:tracePt t="84927" x="2501900" y="3194050"/>
          <p14:tracePt t="84944" x="2559050" y="3213100"/>
          <p14:tracePt t="84960" x="2622550" y="3225800"/>
          <p14:tracePt t="84977" x="2673350" y="3225800"/>
          <p14:tracePt t="84993" x="2711450" y="3225800"/>
          <p14:tracePt t="85010" x="2730500" y="3225800"/>
          <p14:tracePt t="85213" x="2724150" y="3225800"/>
          <p14:tracePt t="85229" x="2717800" y="3225800"/>
          <p14:tracePt t="85247" x="2711450" y="3225800"/>
          <p14:tracePt t="85260" x="2698750" y="3225800"/>
          <p14:tracePt t="85280" x="2679700" y="3225800"/>
          <p14:tracePt t="85294" x="2647950" y="3225800"/>
          <p14:tracePt t="85310" x="2616200" y="3219450"/>
          <p14:tracePt t="85327" x="2584450" y="3213100"/>
          <p14:tracePt t="85346" x="2552700" y="3200400"/>
          <p14:tracePt t="85360" x="2533650" y="3200400"/>
          <p14:tracePt t="85671" x="2533650" y="3194050"/>
          <p14:tracePt t="85725" x="2520950" y="3181350"/>
          <p14:tracePt t="86149" x="2508250" y="3181350"/>
          <p14:tracePt t="86157" x="2495550" y="3175000"/>
          <p14:tracePt t="86177" x="2482850" y="3175000"/>
          <p14:tracePt t="86194" x="2470150" y="3175000"/>
          <p14:tracePt t="86210" x="2451100" y="3175000"/>
          <p14:tracePt t="86227" x="2425700" y="3175000"/>
          <p14:tracePt t="86244" x="2381250" y="3175000"/>
          <p14:tracePt t="86260" x="2349500" y="3175000"/>
          <p14:tracePt t="86280" x="2330450" y="3175000"/>
          <p14:tracePt t="86296" x="2298700" y="3175000"/>
          <p14:tracePt t="86311" x="2273300" y="3181350"/>
          <p14:tracePt t="86327" x="2241550" y="3181350"/>
          <p14:tracePt t="86345" x="2228850" y="3181350"/>
          <p14:tracePt t="86360" x="2203450" y="3181350"/>
          <p14:tracePt t="86377" x="2178050" y="3181350"/>
          <p14:tracePt t="86393" x="2152650" y="3181350"/>
          <p14:tracePt t="86410" x="2133600" y="3181350"/>
          <p14:tracePt t="86427" x="2127250" y="3181350"/>
          <p14:tracePt t="86500" x="2120900" y="3181350"/>
          <p14:tracePt t="86509" x="2108200" y="3181350"/>
          <p14:tracePt t="86530" x="2095500" y="3181350"/>
          <p14:tracePt t="86546" x="2089150" y="3181350"/>
          <p14:tracePt t="86578" x="2082800" y="3181350"/>
          <p14:tracePt t="86593" x="2057400" y="3155950"/>
          <p14:tracePt t="86610" x="2044700" y="3130550"/>
          <p14:tracePt t="86627" x="2044700" y="3105150"/>
          <p14:tracePt t="86645" x="2044700" y="3048000"/>
          <p14:tracePt t="86660" x="2057400" y="3009900"/>
          <p14:tracePt t="86677" x="2070100" y="2971800"/>
          <p14:tracePt t="86694" x="2095500" y="2940050"/>
          <p14:tracePt t="86711" x="2133600" y="2921000"/>
          <p14:tracePt t="86728" x="2171700" y="2889250"/>
          <p14:tracePt t="86743" x="2228850" y="2876550"/>
          <p14:tracePt t="86760" x="2286000" y="2851150"/>
          <p14:tracePt t="86778" x="2330450" y="2851150"/>
          <p14:tracePt t="86794" x="2355850" y="2851150"/>
          <p14:tracePt t="86812" x="2362200" y="2851150"/>
          <p14:tracePt t="86846" x="2362200" y="2863850"/>
          <p14:tracePt t="86860" x="2362200" y="2908300"/>
          <p14:tracePt t="86877" x="2362200" y="2965450"/>
          <p14:tracePt t="86894" x="2362200" y="3035300"/>
          <p14:tracePt t="86910" x="2355850" y="3117850"/>
          <p14:tracePt t="86928" x="2330450" y="3187700"/>
          <p14:tracePt t="86944" x="2311400" y="3238500"/>
          <p14:tracePt t="86960" x="2292350" y="3263900"/>
          <p14:tracePt t="86977" x="2286000" y="3270250"/>
          <p14:tracePt t="87030" x="2266950" y="3270250"/>
          <p14:tracePt t="87047" x="2235200" y="3263900"/>
          <p14:tracePt t="87063" x="2203450" y="3232150"/>
          <p14:tracePt t="87077" x="2165350" y="3194050"/>
          <p14:tracePt t="87094" x="2120900" y="3149600"/>
          <p14:tracePt t="87110" x="2082800" y="3098800"/>
          <p14:tracePt t="87128" x="2063750" y="3060700"/>
          <p14:tracePt t="87145" x="2057400" y="3035300"/>
          <p14:tracePt t="87160" x="2057400" y="3009900"/>
          <p14:tracePt t="87177" x="2057400" y="2990850"/>
          <p14:tracePt t="87193" x="2057400" y="2959100"/>
          <p14:tracePt t="87210" x="2057400" y="2940050"/>
          <p14:tracePt t="87228" x="2070100" y="2921000"/>
          <p14:tracePt t="87245" x="2095500" y="2901950"/>
          <p14:tracePt t="87260" x="2127250" y="2895600"/>
          <p14:tracePt t="87279" x="2152650" y="2882900"/>
          <p14:tracePt t="87296" x="2190750" y="2882900"/>
          <p14:tracePt t="87312" x="2222500" y="2882900"/>
          <p14:tracePt t="87327" x="2260600" y="2876550"/>
          <p14:tracePt t="87343" x="2311400" y="2889250"/>
          <p14:tracePt t="87360" x="2343150" y="2901950"/>
          <p14:tracePt t="87380" x="2362200" y="2921000"/>
          <p14:tracePt t="87395" x="2374900" y="2952750"/>
          <p14:tracePt t="87410" x="2387600" y="2990850"/>
          <p14:tracePt t="87412" x="2393950" y="3016250"/>
          <p14:tracePt t="87427" x="2406650" y="3041650"/>
          <p14:tracePt t="87444" x="2406650" y="3079750"/>
          <p14:tracePt t="87446" x="2406650" y="3098800"/>
          <p14:tracePt t="87460" x="2406650" y="3130550"/>
          <p14:tracePt t="87477" x="2393950" y="3155950"/>
          <p14:tracePt t="87494" x="2374900" y="3162300"/>
          <p14:tracePt t="87510" x="2355850" y="3175000"/>
          <p14:tracePt t="87529" x="2336800" y="3175000"/>
          <p14:tracePt t="87546" x="2330450" y="3187700"/>
          <p14:tracePt t="87644" x="2324100" y="3187700"/>
          <p14:tracePt t="87687" x="2324100" y="3194050"/>
          <p14:tracePt t="87701" x="2311400" y="3194050"/>
          <p14:tracePt t="87709" x="2305050" y="3200400"/>
          <p14:tracePt t="87728" x="2298700" y="3200400"/>
          <p14:tracePt t="87744" x="2298700" y="3206750"/>
          <p14:tracePt t="88508" x="2298700" y="3200400"/>
          <p14:tracePt t="88529" x="2343150" y="3187700"/>
          <p14:tracePt t="88545" x="2374900" y="3162300"/>
          <p14:tracePt t="88564" x="2381250" y="3155950"/>
          <p14:tracePt t="88644" x="2387600" y="3155950"/>
          <p14:tracePt t="88701" x="2387600" y="3149600"/>
          <p14:tracePt t="88709" x="2393950" y="3149600"/>
          <p14:tracePt t="88727" x="2413000" y="3143250"/>
          <p14:tracePt t="88779" x="2419350" y="3143250"/>
          <p14:tracePt t="89245" x="2419350" y="3136900"/>
          <p14:tracePt t="89550" x="2425700" y="3143250"/>
          <p14:tracePt t="89557" x="2432050" y="3149600"/>
          <p14:tracePt t="89581" x="2438400" y="3149600"/>
          <p14:tracePt t="89588" x="2444750" y="3155950"/>
          <p14:tracePt t="89612" x="2451100" y="3155950"/>
          <p14:tracePt t="89621" x="2457450" y="3155950"/>
          <p14:tracePt t="89628" x="2463800" y="3155950"/>
          <p14:tracePt t="89661" x="2482850" y="3155950"/>
          <p14:tracePt t="89677" x="2495550" y="3155950"/>
          <p14:tracePt t="89694" x="2508250" y="3155950"/>
          <p14:tracePt t="89772" x="2514600" y="3155950"/>
          <p14:tracePt t="89780" x="2527300" y="3155950"/>
          <p14:tracePt t="89788" x="2533650" y="3155950"/>
          <p14:tracePt t="89796" x="2546350" y="3155950"/>
          <p14:tracePt t="89811" x="2546350" y="3143250"/>
          <p14:tracePt t="89827" x="2559050" y="3130550"/>
          <p14:tracePt t="89843" x="2559050" y="3117850"/>
          <p14:tracePt t="89860" x="2559050" y="3111500"/>
          <p14:tracePt t="89925" x="2559050" y="3105150"/>
          <p14:tracePt t="90277" x="2546350" y="3105150"/>
          <p14:tracePt t="90294" x="2540000" y="3105150"/>
          <p14:tracePt t="90314" x="2514600" y="3105150"/>
          <p14:tracePt t="90327" x="2451100" y="3105150"/>
          <p14:tracePt t="90343" x="2374900" y="3092450"/>
          <p14:tracePt t="90360" x="2286000" y="3086100"/>
          <p14:tracePt t="90377" x="2203450" y="3086100"/>
          <p14:tracePt t="90394" x="2159000" y="3086100"/>
          <p14:tracePt t="90576" x="2171700" y="3086100"/>
          <p14:tracePt t="90595" x="2216150" y="3086100"/>
          <p14:tracePt t="90611" x="2254250" y="3086100"/>
          <p14:tracePt t="90627" x="2292350" y="3079750"/>
          <p14:tracePt t="90644" x="2343150" y="3079750"/>
          <p14:tracePt t="90660" x="2368550" y="3079750"/>
          <p14:tracePt t="91021" x="2362200" y="3073400"/>
          <p14:tracePt t="91032" x="2362200" y="3067050"/>
          <p14:tracePt t="91049" x="2362200" y="3060700"/>
          <p14:tracePt t="91053" x="2362200" y="3048000"/>
          <p14:tracePt t="91062" x="2362200" y="3035300"/>
          <p14:tracePt t="91077" x="2362200" y="3003550"/>
          <p14:tracePt t="91094" x="2362200" y="2978150"/>
          <p14:tracePt t="91110" x="2362200" y="2959100"/>
          <p14:tracePt t="91127" x="2362200" y="2940050"/>
          <p14:tracePt t="91143" x="2362200" y="2927350"/>
          <p14:tracePt t="91279" x="2349500" y="2927350"/>
          <p14:tracePt t="91284" x="2336800" y="2927350"/>
          <p14:tracePt t="91297" x="2324100" y="2927350"/>
          <p14:tracePt t="91310" x="2292350" y="2940050"/>
          <p14:tracePt t="91328" x="2279650" y="2965450"/>
          <p14:tracePt t="91343" x="2260600" y="2984500"/>
          <p14:tracePt t="91361" x="2235200" y="2990850"/>
          <p14:tracePt t="91379" x="2222500" y="3003550"/>
          <p14:tracePt t="91393" x="2216150" y="3009900"/>
          <p14:tracePt t="91709" x="2228850" y="2997200"/>
          <p14:tracePt t="91718" x="2235200" y="2997200"/>
          <p14:tracePt t="91727" x="2235200" y="2990850"/>
          <p14:tracePt t="91779" x="2235200" y="2997200"/>
          <p14:tracePt t="91794" x="2241550" y="3009900"/>
          <p14:tracePt t="91810" x="2241550" y="3028950"/>
          <p14:tracePt t="91827" x="2241550" y="3041650"/>
          <p14:tracePt t="91845" x="2241550" y="3067050"/>
          <p14:tracePt t="91860" x="2241550" y="3079750"/>
          <p14:tracePt t="94892" x="2247900" y="3079750"/>
          <p14:tracePt t="94917" x="2254250" y="3079750"/>
          <p14:tracePt t="94927" x="2254250" y="3067050"/>
          <p14:tracePt t="94960" x="2260600" y="3060700"/>
          <p14:tracePt t="94977" x="2260600" y="3054350"/>
          <p14:tracePt t="95213" x="2266950" y="3035300"/>
          <p14:tracePt t="95221" x="2273300" y="3022600"/>
          <p14:tracePt t="95229" x="2273300" y="3003550"/>
          <p14:tracePt t="95247" x="2279650" y="2990850"/>
          <p14:tracePt t="95261" x="2286000" y="2990850"/>
          <p14:tracePt t="95280" x="2286000" y="2978150"/>
          <p14:tracePt t="95313" x="2286000" y="2965450"/>
          <p14:tracePt t="95493" x="2298700" y="2965450"/>
          <p14:tracePt t="95501" x="2305050" y="2959100"/>
          <p14:tracePt t="95510" x="2317750" y="2959100"/>
          <p14:tracePt t="95530" x="2324100" y="2959100"/>
          <p14:tracePt t="95545" x="2330450" y="2946400"/>
          <p14:tracePt t="95576" x="2330450" y="2940050"/>
          <p14:tracePt t="95593" x="2336800" y="2940050"/>
          <p14:tracePt t="95644" x="2330450" y="2927350"/>
          <p14:tracePt t="95660" x="2330450" y="2921000"/>
          <p14:tracePt t="95677" x="2330450" y="2914650"/>
          <p14:tracePt t="95694" x="2324100" y="2908300"/>
          <p14:tracePt t="95821" x="2324100" y="2901950"/>
          <p14:tracePt t="95892" x="2324100" y="2895600"/>
          <p14:tracePt t="95910" x="2317750" y="2889250"/>
          <p14:tracePt t="95942" x="2317750" y="2882900"/>
          <p14:tracePt t="96003" x="2317750" y="2876550"/>
          <p14:tracePt t="96005" x="2311400" y="2870200"/>
          <p14:tracePt t="96532" x="2305050" y="2870200"/>
          <p14:tracePt t="96798" x="2305050" y="2876550"/>
          <p14:tracePt t="96805" x="2305050" y="2889250"/>
          <p14:tracePt t="96814" x="2298700" y="2901950"/>
          <p14:tracePt t="96827" x="2298700" y="2921000"/>
          <p14:tracePt t="96845" x="2273300" y="2959100"/>
          <p14:tracePt t="96860" x="2266950" y="3016250"/>
          <p14:tracePt t="96879" x="2254250" y="3060700"/>
          <p14:tracePt t="96894" x="2241550" y="3105150"/>
          <p14:tracePt t="96910" x="2228850" y="3149600"/>
          <p14:tracePt t="96928" x="2228850" y="3194050"/>
          <p14:tracePt t="96943" x="2228850" y="3238500"/>
          <p14:tracePt t="96961" x="2228850" y="3282950"/>
          <p14:tracePt t="96978" x="2228850" y="3308350"/>
          <p14:tracePt t="96995" x="2228850" y="3314700"/>
          <p14:tracePt t="97046" x="2222500" y="3327400"/>
          <p14:tracePt t="97060" x="2222500" y="3333750"/>
          <p14:tracePt t="97469" x="2241550" y="3321050"/>
          <p14:tracePt t="97478" x="2260600" y="3308350"/>
          <p14:tracePt t="97495" x="2298700" y="3282950"/>
          <p14:tracePt t="97510" x="2330450" y="3251200"/>
          <p14:tracePt t="97531" x="2349500" y="3219450"/>
          <p14:tracePt t="97545" x="2355850" y="3206750"/>
          <p14:tracePt t="97560" x="2362200" y="3206750"/>
          <p14:tracePt t="97578" x="2362200" y="3194050"/>
          <p14:tracePt t="97764" x="2355850" y="3194050"/>
          <p14:tracePt t="97836" x="2349500" y="3194050"/>
          <p14:tracePt t="97846" x="2343150" y="3200400"/>
          <p14:tracePt t="97853" x="2343150" y="3206750"/>
          <p14:tracePt t="97884" x="2336800" y="3206750"/>
          <p14:tracePt t="97893" x="2336800" y="3200400"/>
          <p14:tracePt t="97911" x="2336800" y="3194050"/>
          <p14:tracePt t="97929" x="2336800" y="3181350"/>
          <p14:tracePt t="97944" x="2330450" y="3168650"/>
          <p14:tracePt t="97960" x="2330450" y="3162300"/>
          <p14:tracePt t="97977" x="2324100" y="3155950"/>
          <p14:tracePt t="98032" x="2324100" y="3149600"/>
          <p14:tracePt t="98141" x="2317750" y="3143250"/>
          <p14:tracePt t="98477" x="2317750" y="3149600"/>
          <p14:tracePt t="98485" x="2317750" y="3155950"/>
          <p14:tracePt t="98501" x="2317750" y="3162300"/>
          <p14:tracePt t="98516" x="2317750" y="3168650"/>
          <p14:tracePt t="100253" x="2324100" y="3168650"/>
          <p14:tracePt t="101053" x="2317750" y="3168650"/>
          <p14:tracePt t="102172" x="2311400" y="3168650"/>
          <p14:tracePt t="102332" x="2311400" y="3175000"/>
          <p14:tracePt t="102342" x="2311400" y="3181350"/>
          <p14:tracePt t="103077" x="2317750" y="3181350"/>
          <p14:tracePt t="103084" x="2349500" y="3162300"/>
          <p14:tracePt t="103093" x="2393950" y="3149600"/>
          <p14:tracePt t="103110" x="2451100" y="3117850"/>
          <p14:tracePt t="103127" x="2476500" y="3117850"/>
          <p14:tracePt t="103144" x="2476500" y="3111500"/>
          <p14:tracePt t="103194" x="2476500" y="3117850"/>
          <p14:tracePt t="103445" x="2476500" y="3124200"/>
          <p14:tracePt t="103452" x="2482850" y="3124200"/>
          <p14:tracePt t="103924" x="2470150" y="3124200"/>
          <p14:tracePt t="103932" x="2463800" y="3124200"/>
          <p14:tracePt t="103944" x="2451100" y="3124200"/>
          <p14:tracePt t="103960" x="2444750" y="3124200"/>
          <p14:tracePt t="103977" x="2438400" y="3124200"/>
          <p14:tracePt t="104069" x="2432050" y="3124200"/>
          <p14:tracePt t="104084" x="2419350" y="3124200"/>
          <p14:tracePt t="104094" x="2406650" y="3130550"/>
          <p14:tracePt t="104110" x="2387600" y="3143250"/>
          <p14:tracePt t="104127" x="2387600" y="3149600"/>
          <p14:tracePt t="104188" x="2381250" y="3149600"/>
          <p14:tracePt t="105677" x="2387600" y="3149600"/>
          <p14:tracePt t="105686" x="2393950" y="3149600"/>
          <p14:tracePt t="106492" x="2393950" y="3155950"/>
          <p14:tracePt t="106510" x="2400300" y="3162300"/>
          <p14:tracePt t="106612" x="2400300" y="3168650"/>
          <p14:tracePt t="106678" x="2400300" y="3175000"/>
          <p14:tracePt t="106685" x="2400300" y="3181350"/>
          <p14:tracePt t="106694" x="2400300" y="3187700"/>
          <p14:tracePt t="106710" x="2400300" y="3194050"/>
          <p14:tracePt t="106967" x="2387600" y="3194050"/>
          <p14:tracePt t="106972" x="2374900" y="3194050"/>
          <p14:tracePt t="106981" x="2349500" y="3194050"/>
          <p14:tracePt t="106994" x="2330450" y="3194050"/>
          <p14:tracePt t="107010" x="2266950" y="3194050"/>
          <p14:tracePt t="107028" x="2209800" y="3194050"/>
          <p14:tracePt t="107044" x="2197100" y="3194050"/>
          <p14:tracePt t="107077" x="2197100" y="3187700"/>
          <p14:tracePt t="107127" x="2197100" y="3181350"/>
          <p14:tracePt t="107132" x="2190750" y="3168650"/>
          <p14:tracePt t="107144" x="2190750" y="3162300"/>
          <p14:tracePt t="107160" x="2190750" y="3136900"/>
          <p14:tracePt t="107177" x="2190750" y="3111500"/>
          <p14:tracePt t="107194" x="2190750" y="3092450"/>
          <p14:tracePt t="107210" x="2190750" y="3086100"/>
          <p14:tracePt t="107227" x="2190750" y="3073400"/>
          <p14:tracePt t="107229" x="2197100" y="3067050"/>
          <p14:tracePt t="107246" x="2203450" y="3054350"/>
          <p14:tracePt t="107263" x="2209800" y="3048000"/>
          <p14:tracePt t="107278" x="2216150" y="3035300"/>
          <p14:tracePt t="107296" x="2222500" y="3022600"/>
          <p14:tracePt t="107313" x="2241550" y="3009900"/>
          <p14:tracePt t="107327" x="2254250" y="2990850"/>
          <p14:tracePt t="107344" x="2273300" y="2984500"/>
          <p14:tracePt t="107360" x="2298700" y="2971800"/>
          <p14:tracePt t="107377" x="2324100" y="2965450"/>
          <p14:tracePt t="107394" x="2381250" y="2952750"/>
          <p14:tracePt t="107397" x="2413000" y="2946400"/>
          <p14:tracePt t="107411" x="2457450" y="2946400"/>
          <p14:tracePt t="107427" x="2533650" y="2933700"/>
          <p14:tracePt t="107429" x="2571750" y="2940050"/>
          <p14:tracePt t="107444" x="2609850" y="2940050"/>
          <p14:tracePt t="107460" x="2609850" y="2946400"/>
          <p14:tracePt t="107497" x="2616200" y="2946400"/>
          <p14:tracePt t="107510" x="2616200" y="2952750"/>
          <p14:tracePt t="107528" x="2616200" y="2971800"/>
          <p14:tracePt t="107546" x="2616200" y="2997200"/>
          <p14:tracePt t="107562" x="2616200" y="3028950"/>
          <p14:tracePt t="107577" x="2616200" y="3054350"/>
          <p14:tracePt t="107595" x="2603500" y="3073400"/>
          <p14:tracePt t="107610" x="2590800" y="3098800"/>
          <p14:tracePt t="107629" x="2578100" y="3124200"/>
          <p14:tracePt t="107645" x="2565400" y="3136900"/>
          <p14:tracePt t="107661" x="2552700" y="3143250"/>
          <p14:tracePt t="107677" x="2546350" y="3149600"/>
          <p14:tracePt t="107695" x="2540000" y="3155950"/>
          <p14:tracePt t="107711" x="2527300" y="3162300"/>
          <p14:tracePt t="107727" x="2520950" y="3162300"/>
          <p14:tracePt t="107744" x="2514600" y="3162300"/>
          <p14:tracePt t="107760" x="2508250" y="3168650"/>
          <p14:tracePt t="107780" x="2476500" y="3168650"/>
          <p14:tracePt t="107797" x="2438400" y="3175000"/>
          <p14:tracePt t="107813" x="2438400" y="3181350"/>
          <p14:tracePt t="107844" x="2432050" y="3181350"/>
          <p14:tracePt t="108252" x="2438400" y="3181350"/>
          <p14:tracePt t="108264" x="2438400" y="3175000"/>
          <p14:tracePt t="108279" x="2476500" y="3175000"/>
          <p14:tracePt t="108296" x="2514600" y="3175000"/>
          <p14:tracePt t="108313" x="2546350" y="3175000"/>
          <p14:tracePt t="108327" x="2571750" y="3181350"/>
          <p14:tracePt t="108346" x="2584450" y="3200400"/>
          <p14:tracePt t="108360" x="2590800" y="3206750"/>
          <p14:tracePt t="108645" x="2603500" y="3206750"/>
          <p14:tracePt t="108655" x="2603500" y="3200400"/>
          <p14:tracePt t="108671" x="2609850" y="3200400"/>
          <p14:tracePt t="108678" x="2609850" y="3206750"/>
          <p14:tracePt t="108694" x="2597150" y="3206750"/>
          <p14:tracePt t="108711" x="2565400" y="3206750"/>
          <p14:tracePt t="108727" x="2514600" y="3206750"/>
          <p14:tracePt t="108744" x="2482850" y="3206750"/>
          <p14:tracePt t="108761" x="2457450" y="3206750"/>
          <p14:tracePt t="108778" x="2451100" y="3206750"/>
          <p14:tracePt t="108796" x="2451100" y="3200400"/>
          <p14:tracePt t="108846" x="2451100" y="3194050"/>
          <p14:tracePt t="108887" x="2444750" y="3194050"/>
          <p14:tracePt t="108893" x="2444750" y="3187700"/>
          <p14:tracePt t="109030" x="2438400" y="3187700"/>
          <p14:tracePt t="109036" x="2432050" y="3187700"/>
          <p14:tracePt t="109049" x="2425700" y="3187700"/>
          <p14:tracePt t="109062" x="2413000" y="3187700"/>
          <p14:tracePt t="109077" x="2400300" y="3187700"/>
          <p14:tracePt t="109094" x="2381250" y="3187700"/>
          <p14:tracePt t="109110" x="2374900" y="3187700"/>
          <p14:tracePt t="109646" x="2381250" y="3187700"/>
          <p14:tracePt t="109655" x="2387600" y="3187700"/>
          <p14:tracePt t="109662" x="2393950" y="3200400"/>
          <p14:tracePt t="109677" x="2432050" y="3232150"/>
          <p14:tracePt t="109694" x="2457450" y="3251200"/>
          <p14:tracePt t="109710" x="2463800" y="3251200"/>
          <p14:tracePt t="109761" x="2470150" y="3257550"/>
          <p14:tracePt t="109780" x="2470150" y="3282950"/>
          <p14:tracePt t="109796" x="2470150" y="3314700"/>
          <p14:tracePt t="109814" x="2463800" y="3327400"/>
          <p14:tracePt t="109827" x="2457450" y="3327400"/>
          <p14:tracePt t="109846" x="2451100" y="3333750"/>
          <p14:tracePt t="109894" x="2432050" y="3346450"/>
          <p14:tracePt t="109911" x="2400300" y="3359150"/>
          <p14:tracePt t="109927" x="2349500" y="3359150"/>
          <p14:tracePt t="109944" x="2292350" y="3359150"/>
          <p14:tracePt t="109961" x="2241550" y="3359150"/>
          <p14:tracePt t="109977" x="2197100" y="3359150"/>
          <p14:tracePt t="109994" x="2165350" y="3365500"/>
          <p14:tracePt t="110014" x="2152650" y="3371850"/>
          <p14:tracePt t="110030" x="2146300" y="3371850"/>
          <p14:tracePt t="110047" x="2120900" y="3359150"/>
          <p14:tracePt t="110062" x="2082800" y="3346450"/>
          <p14:tracePt t="110077" x="2051050" y="3346450"/>
          <p14:tracePt t="110094" x="2012950" y="3346450"/>
          <p14:tracePt t="110110" x="1987550" y="3346450"/>
          <p14:tracePt t="110127" x="1962150" y="3346450"/>
          <p14:tracePt t="110144" x="1930400" y="3346450"/>
          <p14:tracePt t="110160" x="1892300" y="3346450"/>
          <p14:tracePt t="110177" x="1847850" y="3346450"/>
          <p14:tracePt t="110194" x="1809750" y="3346450"/>
          <p14:tracePt t="110210" x="1746250" y="3346450"/>
          <p14:tracePt t="110228" x="1619250" y="3327400"/>
          <p14:tracePt t="110244" x="1530350" y="3314700"/>
          <p14:tracePt t="110264" x="1460500" y="3314700"/>
          <p14:tracePt t="110278" x="1416050" y="3308350"/>
          <p14:tracePt t="110297" x="1397000" y="3308350"/>
          <p14:tracePt t="110310" x="1384300" y="3302000"/>
          <p14:tracePt t="110328" x="1377950" y="3295650"/>
          <p14:tracePt t="111181" x="1377950" y="3289300"/>
          <p14:tracePt t="111189" x="1377950" y="3270250"/>
          <p14:tracePt t="111196" x="1377950" y="3219450"/>
          <p14:tracePt t="111211" x="1377950" y="3155950"/>
          <p14:tracePt t="111227" x="1377950" y="3016250"/>
          <p14:tracePt t="111245" x="1384300" y="2889250"/>
          <p14:tracePt t="111262" x="1384300" y="2813050"/>
          <p14:tracePt t="111278" x="1384300" y="2724150"/>
          <p14:tracePt t="111294" x="1384300" y="2654300"/>
          <p14:tracePt t="111313" x="1384300" y="2628900"/>
          <p14:tracePt t="111327" x="1384300" y="2609850"/>
          <p14:tracePt t="111344" x="1384300" y="2590800"/>
          <p14:tracePt t="111363" x="1384300" y="2571750"/>
          <p14:tracePt t="111377" x="1384300" y="2565400"/>
          <p14:tracePt t="111502" x="1390650" y="2565400"/>
          <p14:tracePt t="111509" x="1416050" y="2565400"/>
          <p14:tracePt t="111517" x="1454150" y="2565400"/>
          <p14:tracePt t="111529" x="1504950" y="2565400"/>
          <p14:tracePt t="111546" x="1625600" y="2565400"/>
          <p14:tracePt t="111560" x="1790700" y="2559050"/>
          <p14:tracePt t="111577" x="1962150" y="2559050"/>
          <p14:tracePt t="111595" x="2127250" y="2559050"/>
          <p14:tracePt t="111610" x="2279650" y="2559050"/>
          <p14:tracePt t="111629" x="2476500" y="2559050"/>
          <p14:tracePt t="111644" x="2584450" y="2565400"/>
          <p14:tracePt t="111660" x="2654300" y="2565400"/>
          <p14:tracePt t="111677" x="2705100" y="2546350"/>
          <p14:tracePt t="111694" x="2730500" y="2540000"/>
          <p14:tracePt t="111710" x="2743200" y="2533650"/>
          <p14:tracePt t="111941" x="2743200" y="2540000"/>
          <p14:tracePt t="111967" x="2749550" y="2546350"/>
          <p14:tracePt t="112015" x="2755900" y="2552700"/>
          <p14:tracePt t="112047" x="2762250" y="2552700"/>
          <p14:tracePt t="112054" x="2762250" y="2559050"/>
          <p14:tracePt t="112068" x="2762250" y="2565400"/>
          <p14:tracePt t="112078" x="2768600" y="2565400"/>
          <p14:tracePt t="112181" x="2774950" y="2565400"/>
          <p14:tracePt t="112205" x="2781300" y="2565400"/>
          <p14:tracePt t="112213" x="2781300" y="2571750"/>
          <p14:tracePt t="112227" x="2787650" y="2571750"/>
          <p14:tracePt t="112244" x="2813050" y="2578100"/>
          <p14:tracePt t="112263" x="2838450" y="2578100"/>
          <p14:tracePt t="112280" x="2851150" y="2578100"/>
          <p14:tracePt t="112310" x="2857500" y="2584450"/>
          <p14:tracePt t="112396" x="2857500" y="2603500"/>
          <p14:tracePt t="112405" x="2857500" y="2616200"/>
          <p14:tracePt t="112413" x="2857500" y="2641600"/>
          <p14:tracePt t="112427" x="2857500" y="2679700"/>
          <p14:tracePt t="112444" x="2857500" y="2806700"/>
          <p14:tracePt t="112461" x="2857500" y="2908300"/>
          <p14:tracePt t="112477" x="2857500" y="3022600"/>
          <p14:tracePt t="112494" x="2863850" y="3136900"/>
          <p14:tracePt t="112510" x="2863850" y="3219450"/>
          <p14:tracePt t="112529" x="2863850" y="3295650"/>
          <p14:tracePt t="112547" x="2863850" y="3352800"/>
          <p14:tracePt t="112564" x="2863850" y="3390900"/>
          <p14:tracePt t="112577" x="2863850" y="3403600"/>
          <p14:tracePt t="112627" x="2857500" y="3403600"/>
          <p14:tracePt t="112644" x="2844800" y="3403600"/>
          <p14:tracePt t="112660" x="2819400" y="3390900"/>
          <p14:tracePt t="112677" x="2813050" y="3384550"/>
          <p14:tracePt t="112820" x="2813050" y="3378200"/>
          <p14:tracePt t="112837" x="2813050" y="3371850"/>
          <p14:tracePt t="112845" x="2806700" y="3359150"/>
          <p14:tracePt t="112852" x="2787650" y="3340100"/>
          <p14:tracePt t="112862" x="2768600" y="3321050"/>
          <p14:tracePt t="112877" x="2743200" y="3289300"/>
          <p14:tracePt t="112897" x="2711450" y="3257550"/>
          <p14:tracePt t="112912" x="2679700" y="3232150"/>
          <p14:tracePt t="112927" x="2635250" y="3206750"/>
          <p14:tracePt t="112944" x="2571750" y="3155950"/>
          <p14:tracePt t="112960" x="2508250" y="3117850"/>
          <p14:tracePt t="112977" x="2444750" y="3079750"/>
          <p14:tracePt t="112994" x="2387600" y="3060700"/>
          <p14:tracePt t="113013" x="2292350" y="3028950"/>
          <p14:tracePt t="113030" x="2235200" y="3028950"/>
          <p14:tracePt t="113046" x="2184400" y="3028950"/>
          <p14:tracePt t="113062" x="2152650" y="3028950"/>
          <p14:tracePt t="113077" x="2133600" y="3041650"/>
          <p14:tracePt t="113095" x="2120900" y="3048000"/>
          <p14:tracePt t="113111" x="2114550" y="3054350"/>
          <p14:tracePt t="113161" x="2127250" y="3028950"/>
          <p14:tracePt t="113177" x="2159000" y="2984500"/>
          <p14:tracePt t="113194" x="2171700" y="2927350"/>
          <p14:tracePt t="113197" x="2184400" y="2895600"/>
          <p14:tracePt t="113211" x="2197100" y="2851150"/>
          <p14:tracePt t="113227" x="2203450" y="2749550"/>
          <p14:tracePt t="113247" x="2216150" y="2578100"/>
          <p14:tracePt t="113260" x="2197100" y="2470150"/>
          <p14:tracePt t="113280" x="2171700" y="2374900"/>
          <p14:tracePt t="113296" x="2120900" y="2298700"/>
          <p14:tracePt t="113311" x="2089150" y="2228850"/>
          <p14:tracePt t="113327" x="2063750" y="2146300"/>
          <p14:tracePt t="113347" x="2038350" y="2063750"/>
          <p14:tracePt t="113360" x="2038350" y="1968500"/>
          <p14:tracePt t="113379" x="2038350" y="1854200"/>
          <p14:tracePt t="113394" x="2038350" y="1752600"/>
          <p14:tracePt t="113411" x="2038350" y="1651000"/>
          <p14:tracePt t="113427" x="2044700" y="1549400"/>
          <p14:tracePt t="113428" x="2032000" y="1492250"/>
          <p14:tracePt t="113445" x="2032000" y="1384300"/>
          <p14:tracePt t="113461" x="2038350" y="1289050"/>
          <p14:tracePt t="113477" x="2038350" y="1200150"/>
          <p14:tracePt t="113494" x="2025650" y="1130300"/>
          <p14:tracePt t="113511" x="2019300" y="1060450"/>
          <p14:tracePt t="113529" x="2025650" y="1003300"/>
          <p14:tracePt t="113546" x="2051050" y="946150"/>
          <p14:tracePt t="113560" x="2089150" y="882650"/>
          <p14:tracePt t="113578" x="2133600" y="812800"/>
          <p14:tracePt t="113594" x="2190750" y="755650"/>
          <p14:tracePt t="113610" x="2222500" y="692150"/>
          <p14:tracePt t="113627" x="2273300" y="641350"/>
          <p14:tracePt t="113646" x="2336800" y="590550"/>
          <p14:tracePt t="113661" x="2381250" y="558800"/>
          <p14:tracePt t="113677" x="2438400" y="533400"/>
          <p14:tracePt t="113695" x="2514600" y="514350"/>
          <p14:tracePt t="113711" x="2616200" y="508000"/>
          <p14:tracePt t="113727" x="2717800" y="508000"/>
          <p14:tracePt t="113744" x="2806700" y="501650"/>
          <p14:tracePt t="113761" x="2889250" y="501650"/>
          <p14:tracePt t="113780" x="2971800" y="514350"/>
          <p14:tracePt t="113796" x="3041650" y="546100"/>
          <p14:tracePt t="113811" x="3117850" y="584200"/>
          <p14:tracePt t="113827" x="3168650" y="622300"/>
          <p14:tracePt t="113847" x="3225800" y="673100"/>
          <p14:tracePt t="113862" x="3257550" y="704850"/>
          <p14:tracePt t="113877" x="3282950" y="749300"/>
          <p14:tracePt t="113894" x="3308350" y="806450"/>
          <p14:tracePt t="113911" x="3327400" y="863600"/>
          <p14:tracePt t="113927" x="3340100" y="933450"/>
          <p14:tracePt t="113944" x="3340100" y="996950"/>
          <p14:tracePt t="113961" x="3340100" y="1079500"/>
          <p14:tracePt t="113977" x="3340100" y="1162050"/>
          <p14:tracePt t="113994" x="3340100" y="1238250"/>
          <p14:tracePt t="114011" x="3333750" y="1295400"/>
          <p14:tracePt t="114015" x="3333750" y="1327150"/>
          <p14:tracePt t="114030" x="3340100" y="1384300"/>
          <p14:tracePt t="114047" x="3352800" y="1473200"/>
          <p14:tracePt t="114061" x="3327400" y="1536700"/>
          <p14:tracePt t="114079" x="3295650" y="1619250"/>
          <p14:tracePt t="114096" x="3244850" y="1714500"/>
          <p14:tracePt t="114110" x="3194050" y="1790700"/>
          <p14:tracePt t="114128" x="3155950" y="1828800"/>
          <p14:tracePt t="114144" x="3124200" y="1854200"/>
          <p14:tracePt t="114162" x="3086100" y="1879600"/>
          <p14:tracePt t="114177" x="3035300" y="1885950"/>
          <p14:tracePt t="114194" x="2990850" y="1885950"/>
          <p14:tracePt t="114211" x="2940050" y="1885950"/>
          <p14:tracePt t="114228" x="2857500" y="1809750"/>
          <p14:tracePt t="114244" x="2794000" y="1727200"/>
          <p14:tracePt t="114260" x="2749550" y="1651000"/>
          <p14:tracePt t="114280" x="2724150" y="1581150"/>
          <p14:tracePt t="114294" x="2724150" y="1511300"/>
          <p14:tracePt t="114313" x="2743200" y="1447800"/>
          <p14:tracePt t="114327" x="2794000" y="1397000"/>
          <p14:tracePt t="114344" x="2857500" y="1352550"/>
          <p14:tracePt t="114361" x="2933700" y="1327150"/>
          <p14:tracePt t="114377" x="3009900" y="1320800"/>
          <p14:tracePt t="114395" x="3079750" y="1346200"/>
          <p14:tracePt t="114396" x="3124200" y="1365250"/>
          <p14:tracePt t="114410" x="3162300" y="1377950"/>
          <p14:tracePt t="114427" x="3225800" y="1422400"/>
          <p14:tracePt t="114429" x="3244850" y="1441450"/>
          <p14:tracePt t="114444" x="3257550" y="1466850"/>
          <p14:tracePt t="114461" x="3276600" y="1543050"/>
          <p14:tracePt t="114477" x="3282950" y="1612900"/>
          <p14:tracePt t="114494" x="3276600" y="1682750"/>
          <p14:tracePt t="114510" x="3251200" y="1746250"/>
          <p14:tracePt t="114528" x="3213100" y="1784350"/>
          <p14:tracePt t="114546" x="3187700" y="1797050"/>
          <p14:tracePt t="114560" x="3175000" y="1797050"/>
          <p14:tracePt t="114596" x="3168650" y="1797050"/>
          <p14:tracePt t="114610" x="3168650" y="1790700"/>
          <p14:tracePt t="114627" x="3168650" y="1720850"/>
          <p14:tracePt t="114630" x="3168650" y="1689100"/>
          <p14:tracePt t="114645" x="3168650" y="1644650"/>
          <p14:tracePt t="114661" x="3206750" y="1606550"/>
          <p14:tracePt t="114677" x="3244850" y="1581150"/>
          <p14:tracePt t="114694" x="3302000" y="1568450"/>
          <p14:tracePt t="114711" x="3371850" y="1568450"/>
          <p14:tracePt t="114727" x="3435350" y="1600200"/>
          <p14:tracePt t="114744" x="3473450" y="1638300"/>
          <p14:tracePt t="114761" x="3517900" y="1708150"/>
          <p14:tracePt t="114780" x="3549650" y="1797050"/>
          <p14:tracePt t="114795" x="3562350" y="1873250"/>
          <p14:tracePt t="114812" x="3543300" y="1936750"/>
          <p14:tracePt t="114827" x="3524250" y="1993900"/>
          <p14:tracePt t="114845" x="3473450" y="2070100"/>
          <p14:tracePt t="114860" x="3435350" y="2082800"/>
          <p14:tracePt t="114879" x="3403600" y="2089150"/>
          <p14:tracePt t="114894" x="3365500" y="2089150"/>
          <p14:tracePt t="114910" x="3321050" y="2044700"/>
          <p14:tracePt t="114927" x="3302000" y="1993900"/>
          <p14:tracePt t="114944" x="3289300" y="1930400"/>
          <p14:tracePt t="114961" x="3289300" y="1873250"/>
          <p14:tracePt t="114977" x="3289300" y="1809750"/>
          <p14:tracePt t="114997" x="3308350" y="1765300"/>
          <p14:tracePt t="115010" x="3340100" y="1708150"/>
          <p14:tracePt t="115030" x="3397250" y="1670050"/>
          <p14:tracePt t="115033" x="3435350" y="1663700"/>
          <p14:tracePt t="115046" x="3517900" y="1644650"/>
          <p14:tracePt t="115062" x="3600450" y="1670050"/>
          <p14:tracePt t="115077" x="3657600" y="1714500"/>
          <p14:tracePt t="115094" x="3689350" y="1778000"/>
          <p14:tracePt t="115111" x="3714750" y="1866900"/>
          <p14:tracePt t="115127" x="3740150" y="1962150"/>
          <p14:tracePt t="115144" x="3721100" y="2032000"/>
          <p14:tracePt t="115160" x="3670300" y="2082800"/>
          <p14:tracePt t="115178" x="3638550" y="2139950"/>
          <p14:tracePt t="115196" x="3556000" y="2184400"/>
          <p14:tracePt t="115211" x="3524250" y="2190750"/>
          <p14:tracePt t="115230" x="3460750" y="2222500"/>
          <p14:tracePt t="115248" x="3435350" y="2222500"/>
          <p14:tracePt t="115261" x="3429000" y="2222500"/>
          <p14:tracePt t="115316" x="3429000" y="2228850"/>
          <p14:tracePt t="115327" x="3429000" y="2235200"/>
          <p14:tracePt t="115344" x="3429000" y="2260600"/>
          <p14:tracePt t="115360" x="3429000" y="2298700"/>
          <p14:tracePt t="115377" x="3403600" y="2362200"/>
          <p14:tracePt t="115394" x="3371850" y="2444750"/>
          <p14:tracePt t="115411" x="3333750" y="2527300"/>
          <p14:tracePt t="115427" x="3289300" y="2603500"/>
          <p14:tracePt t="115429" x="3270250" y="2628900"/>
          <p14:tracePt t="115445" x="3232150" y="2654300"/>
          <p14:tracePt t="115461" x="3213100" y="2660650"/>
          <p14:tracePt t="115478" x="3200400" y="2667000"/>
          <p14:tracePt t="115529" x="3194050" y="2667000"/>
          <p14:tracePt t="115546" x="3181350" y="2667000"/>
          <p14:tracePt t="115561" x="3149600" y="2679700"/>
          <p14:tracePt t="115578" x="3117850" y="2692400"/>
          <p14:tracePt t="115594" x="3073400" y="2717800"/>
          <p14:tracePt t="115611" x="3028950" y="2755900"/>
          <p14:tracePt t="115629" x="2933700" y="2832100"/>
          <p14:tracePt t="115645" x="2851150" y="2882900"/>
          <p14:tracePt t="115660" x="2768600" y="2946400"/>
          <p14:tracePt t="115677" x="2698750" y="3003550"/>
          <p14:tracePt t="115695" x="2647950" y="3041650"/>
          <p14:tracePt t="115711" x="2584450" y="3079750"/>
          <p14:tracePt t="115727" x="2540000" y="3130550"/>
          <p14:tracePt t="115744" x="2495550" y="3194050"/>
          <p14:tracePt t="115761" x="2470150" y="3244850"/>
          <p14:tracePt t="115778" x="2463800" y="3257550"/>
          <p14:tracePt t="115797" x="2457450" y="3257550"/>
          <p14:tracePt t="115813" x="2451100" y="3263900"/>
          <p14:tracePt t="115827" x="2451100" y="3270250"/>
          <p14:tracePt t="115844" x="2444750" y="3270250"/>
          <p14:tracePt t="115860" x="2438400" y="3276600"/>
          <p14:tracePt t="115877" x="2432050" y="3282950"/>
          <p14:tracePt t="115910" x="2432050" y="3289300"/>
          <p14:tracePt t="115927" x="2432050" y="3295650"/>
          <p14:tracePt t="115944" x="2425700" y="3295650"/>
          <p14:tracePt t="115977" x="2419350" y="3295650"/>
          <p14:tracePt t="115993" x="2413000" y="3295650"/>
          <p14:tracePt t="116010" x="2406650" y="3295650"/>
          <p14:tracePt t="116028" x="2400300" y="3295650"/>
          <p14:tracePt t="116084" x="2381250" y="3282950"/>
          <p14:tracePt t="116095" x="2368550" y="3282950"/>
          <p14:tracePt t="116110" x="2343150" y="3270250"/>
          <p14:tracePt t="116130" x="2311400" y="3251200"/>
          <p14:tracePt t="116144" x="2241550" y="3238500"/>
          <p14:tracePt t="116160" x="2146300" y="3225800"/>
          <p14:tracePt t="116177" x="2082800" y="3219450"/>
          <p14:tracePt t="116194" x="2038350" y="3206750"/>
          <p14:tracePt t="116211" x="2025650" y="3200400"/>
          <p14:tracePt t="116227" x="2019300" y="3200400"/>
          <p14:tracePt t="116381" x="2006600" y="3200400"/>
          <p14:tracePt t="116389" x="2000250" y="3200400"/>
          <p14:tracePt t="116396" x="2000250" y="3194050"/>
          <p14:tracePt t="116410" x="1993900" y="3194050"/>
          <p14:tracePt t="116427" x="1981200" y="3194050"/>
          <p14:tracePt t="116445" x="1968500" y="3194050"/>
          <p14:tracePt t="116461" x="1949450" y="3194050"/>
          <p14:tracePt t="116477" x="1943100" y="3194050"/>
          <p14:tracePt t="116494" x="1936750" y="3194050"/>
          <p14:tracePt t="116869" x="1936750" y="3187700"/>
          <p14:tracePt t="116878" x="1943100" y="3187700"/>
          <p14:tracePt t="116894" x="1981200" y="3187700"/>
          <p14:tracePt t="116910" x="2025650" y="3187700"/>
          <p14:tracePt t="116927" x="2070100" y="3175000"/>
          <p14:tracePt t="116944" x="2165350" y="3143250"/>
          <p14:tracePt t="116960" x="2292350" y="3143250"/>
          <p14:tracePt t="116979" x="2406650" y="3136900"/>
          <p14:tracePt t="116994" x="2495550" y="3143250"/>
          <p14:tracePt t="116998" x="2520950" y="3143250"/>
          <p14:tracePt t="117013" x="2559050" y="3143250"/>
          <p14:tracePt t="117029" x="2565400" y="3149600"/>
          <p14:tracePt t="117181" x="2578100" y="3155950"/>
          <p14:tracePt t="117468" x="2571750" y="3155950"/>
          <p14:tracePt t="118197" x="2565400" y="3155950"/>
          <p14:tracePt t="118311" x="2565400" y="3149600"/>
          <p14:tracePt t="118348" x="2559050" y="3143250"/>
          <p14:tracePt t="118406" x="2565400" y="3149600"/>
          <p14:tracePt t="118718" x="2559050" y="3143250"/>
          <p14:tracePt t="120127" x="2552700" y="3143250"/>
          <p14:tracePt t="120132" x="2546350" y="3130550"/>
          <p14:tracePt t="120180" x="2540000" y="313055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Text Box 2">
            <a:extLst>
              <a:ext uri="{FF2B5EF4-FFF2-40B4-BE49-F238E27FC236}">
                <a16:creationId xmlns:a16="http://schemas.microsoft.com/office/drawing/2014/main" id="{A1DE8B3E-46FD-4B3D-A5DE-723C67572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6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Packet delay and network load</a:t>
            </a:r>
          </a:p>
        </p:txBody>
      </p:sp>
      <p:sp>
        <p:nvSpPr>
          <p:cNvPr id="486403" name="Rectangle 3">
            <a:extLst>
              <a:ext uri="{FF2B5EF4-FFF2-40B4-BE49-F238E27FC236}">
                <a16:creationId xmlns:a16="http://schemas.microsoft.com/office/drawing/2014/main" id="{91FB5592-B290-4A2F-A24A-484929A21F8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4" name="Rectangle 4">
            <a:extLst>
              <a:ext uri="{FF2B5EF4-FFF2-40B4-BE49-F238E27FC236}">
                <a16:creationId xmlns:a16="http://schemas.microsoft.com/office/drawing/2014/main" id="{9792973D-248A-4DA9-A732-80BAD5E1E4E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5" name="Rectangle 5">
            <a:extLst>
              <a:ext uri="{FF2B5EF4-FFF2-40B4-BE49-F238E27FC236}">
                <a16:creationId xmlns:a16="http://schemas.microsoft.com/office/drawing/2014/main" id="{223FC8B6-C684-4D3C-B701-093539527F2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6" name="Rectangle 6">
            <a:extLst>
              <a:ext uri="{FF2B5EF4-FFF2-40B4-BE49-F238E27FC236}">
                <a16:creationId xmlns:a16="http://schemas.microsoft.com/office/drawing/2014/main" id="{A7F7C272-C3F1-4F1A-B2E6-8C6098E1F74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7" name="Rectangle 7">
            <a:extLst>
              <a:ext uri="{FF2B5EF4-FFF2-40B4-BE49-F238E27FC236}">
                <a16:creationId xmlns:a16="http://schemas.microsoft.com/office/drawing/2014/main" id="{53B93B6C-741A-4387-BE7A-D414B9A598B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8" name="Rectangle 8">
            <a:extLst>
              <a:ext uri="{FF2B5EF4-FFF2-40B4-BE49-F238E27FC236}">
                <a16:creationId xmlns:a16="http://schemas.microsoft.com/office/drawing/2014/main" id="{BA84FA12-A9B5-471F-907E-DD462FCA8DF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6409" name="Rectangle 9">
            <a:extLst>
              <a:ext uri="{FF2B5EF4-FFF2-40B4-BE49-F238E27FC236}">
                <a16:creationId xmlns:a16="http://schemas.microsoft.com/office/drawing/2014/main" id="{0A04677F-D619-432C-8B3B-A57ADE865721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6411" name="Picture 11">
            <a:extLst>
              <a:ext uri="{FF2B5EF4-FFF2-40B4-BE49-F238E27FC236}">
                <a16:creationId xmlns:a16="http://schemas.microsoft.com/office/drawing/2014/main" id="{E63C89A5-5E78-4F66-B347-EAFE639DB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963" y="1704975"/>
            <a:ext cx="4410075" cy="344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579"/>
    </mc:Choice>
    <mc:Fallback xmlns="">
      <p:transition spd="slow" advTm="61579"/>
    </mc:Fallback>
  </mc:AlternateContent>
  <p:extLst>
    <p:ext uri="{3A86A75C-4F4B-4683-9AE1-C65F6400EC91}">
      <p14:laserTraceLst xmlns:p14="http://schemas.microsoft.com/office/powerpoint/2010/main">
        <p14:tracePtLst>
          <p14:tracePt t="1112" x="2540000" y="3124200"/>
          <p14:tracePt t="1120" x="2546350" y="3117850"/>
          <p14:tracePt t="1128" x="2559050" y="3117850"/>
          <p14:tracePt t="1142" x="2571750" y="3117850"/>
          <p14:tracePt t="1159" x="2584450" y="3111500"/>
          <p14:tracePt t="1160" x="2590800" y="3111500"/>
          <p14:tracePt t="1176" x="2622550" y="3111500"/>
          <p14:tracePt t="1192" x="2673350" y="3111500"/>
          <p14:tracePt t="1208" x="2717800" y="3111500"/>
          <p14:tracePt t="1226" x="2755900" y="3111500"/>
          <p14:tracePt t="1242" x="2768600" y="3105150"/>
          <p14:tracePt t="1456" x="2768600" y="3098800"/>
          <p14:tracePt t="1530" x="2762250" y="3098800"/>
          <p14:tracePt t="1536" x="2755900" y="3098800"/>
          <p14:tracePt t="1544" x="2749550" y="3124200"/>
          <p14:tracePt t="1559" x="2743200" y="3168650"/>
          <p14:tracePt t="1577" x="2717800" y="3352800"/>
          <p14:tracePt t="1592" x="2711450" y="3460750"/>
          <p14:tracePt t="1609" x="2717800" y="3581400"/>
          <p14:tracePt t="1625" x="2736850" y="3695700"/>
          <p14:tracePt t="1642" x="2781300" y="3822700"/>
          <p14:tracePt t="1658" x="2819400" y="3930650"/>
          <p14:tracePt t="1675" x="2857500" y="4051300"/>
          <p14:tracePt t="1692" x="2895600" y="4146550"/>
          <p14:tracePt t="1708" x="2927350" y="4229100"/>
          <p14:tracePt t="1725" x="2927350" y="4273550"/>
          <p14:tracePt t="1742" x="2927350" y="4318000"/>
          <p14:tracePt t="1761" x="2927350" y="4400550"/>
          <p14:tracePt t="1778" x="2927350" y="4464050"/>
          <p14:tracePt t="1793" x="2927350" y="4514850"/>
          <p14:tracePt t="1808" x="2927350" y="4552950"/>
          <p14:tracePt t="1825" x="2927350" y="4584700"/>
          <p14:tracePt t="1842" x="2927350" y="4603750"/>
          <p14:tracePt t="1860" x="2927350" y="4629150"/>
          <p14:tracePt t="1877" x="2927350" y="4667250"/>
          <p14:tracePt t="1892" x="2927350" y="4718050"/>
          <p14:tracePt t="1908" x="2927350" y="4768850"/>
          <p14:tracePt t="1925" x="2927350" y="4813300"/>
          <p14:tracePt t="1942" x="2927350" y="4826000"/>
          <p14:tracePt t="2060" x="2927350" y="4813300"/>
          <p14:tracePt t="2063" x="2921000" y="4800600"/>
          <p14:tracePt t="2075" x="2914650" y="4794250"/>
          <p14:tracePt t="2092" x="2914650" y="4781550"/>
          <p14:tracePt t="2108" x="2908300" y="4775200"/>
          <p14:tracePt t="2125" x="2908300" y="4768850"/>
          <p14:tracePt t="2142" x="2901950" y="4762500"/>
          <p14:tracePt t="2159" x="2901950" y="4756150"/>
          <p14:tracePt t="2161" x="2901950" y="4749800"/>
          <p14:tracePt t="2176" x="2895600" y="4737100"/>
          <p14:tracePt t="2193" x="2895600" y="4724400"/>
          <p14:tracePt t="2209" x="2889250" y="4705350"/>
          <p14:tracePt t="2226" x="2889250" y="4699000"/>
          <p14:tracePt t="2242" x="2889250" y="4686300"/>
          <p14:tracePt t="2260" x="2882900" y="4673600"/>
          <p14:tracePt t="2279" x="2882900" y="4635500"/>
          <p14:tracePt t="2293" x="2876550" y="4584700"/>
          <p14:tracePt t="2310" x="2851150" y="4533900"/>
          <p14:tracePt t="2326" x="2832100" y="4508500"/>
          <p14:tracePt t="2342" x="2806700" y="4470400"/>
          <p14:tracePt t="2343" x="2794000" y="4457700"/>
          <p14:tracePt t="2359" x="2774950" y="4438650"/>
          <p14:tracePt t="2375" x="2736850" y="4432300"/>
          <p14:tracePt t="2376" x="2717800" y="4419600"/>
          <p14:tracePt t="2392" x="2692400" y="4413250"/>
          <p14:tracePt t="2409" x="2679700" y="4406900"/>
          <p14:tracePt t="2752" x="2673350" y="4406900"/>
          <p14:tracePt t="3249" x="2679700" y="4413250"/>
          <p14:tracePt t="3272" x="2679700" y="4381500"/>
          <p14:tracePt t="3279" x="2679700" y="4324350"/>
          <p14:tracePt t="3288" x="2679700" y="4267200"/>
          <p14:tracePt t="3295" x="2692400" y="4210050"/>
          <p14:tracePt t="3309" x="2692400" y="4152900"/>
          <p14:tracePt t="3325" x="2692400" y="4025900"/>
          <p14:tracePt t="3342" x="2698750" y="3873500"/>
          <p14:tracePt t="3358" x="2717800" y="3727450"/>
          <p14:tracePt t="3376" x="2724150" y="3575050"/>
          <p14:tracePt t="3392" x="2724150" y="3517900"/>
          <p14:tracePt t="3408" x="2724150" y="3467100"/>
          <p14:tracePt t="3425" x="2724150" y="3409950"/>
          <p14:tracePt t="3443" x="2724150" y="3346450"/>
          <p14:tracePt t="3458" x="2724150" y="3282950"/>
          <p14:tracePt t="3476" x="2730500" y="3213100"/>
          <p14:tracePt t="3492" x="2730500" y="3155950"/>
          <p14:tracePt t="3510" x="2730500" y="3092450"/>
          <p14:tracePt t="3525" x="2717800" y="3028950"/>
          <p14:tracePt t="3544" x="2698750" y="2971800"/>
          <p14:tracePt t="3558" x="2692400" y="2933700"/>
          <p14:tracePt t="3575" x="2679700" y="2870200"/>
          <p14:tracePt t="3592" x="2679700" y="2825750"/>
          <p14:tracePt t="3609" x="2679700" y="2787650"/>
          <p14:tracePt t="3625" x="2673350" y="2755900"/>
          <p14:tracePt t="3642" x="2673350" y="2736850"/>
          <p14:tracePt t="3658" x="2673350" y="2705100"/>
          <p14:tracePt t="3675" x="2673350" y="2692400"/>
          <p14:tracePt t="3693" x="2673350" y="2667000"/>
          <p14:tracePt t="3712" x="2673350" y="2647950"/>
          <p14:tracePt t="3725" x="2679700" y="2609850"/>
          <p14:tracePt t="3744" x="2698750" y="2533650"/>
          <p14:tracePt t="3760" x="2705100" y="2489200"/>
          <p14:tracePt t="3776" x="2711450" y="2476500"/>
          <p14:tracePt t="3912" x="2711450" y="2489200"/>
          <p14:tracePt t="3920" x="2711450" y="2520950"/>
          <p14:tracePt t="3928" x="2717800" y="2552700"/>
          <p14:tracePt t="3942" x="2730500" y="2597150"/>
          <p14:tracePt t="3959" x="2749550" y="2711450"/>
          <p14:tracePt t="3977" x="2819400" y="2940050"/>
          <p14:tracePt t="3995" x="2870200" y="3105150"/>
          <p14:tracePt t="4010" x="2901950" y="3270250"/>
          <p14:tracePt t="4028" x="2921000" y="3429000"/>
          <p14:tracePt t="4045" x="2921000" y="3575050"/>
          <p14:tracePt t="4058" x="2927350" y="3683000"/>
          <p14:tracePt t="4076" x="2965450" y="3810000"/>
          <p14:tracePt t="4092" x="2990850" y="3911600"/>
          <p14:tracePt t="4108" x="3003550" y="3968750"/>
          <p14:tracePt t="4125" x="3009900" y="3994150"/>
          <p14:tracePt t="4144" x="3009900" y="4032250"/>
          <p14:tracePt t="4158" x="3009900" y="4044950"/>
          <p14:tracePt t="4176" x="3009900" y="4108450"/>
          <p14:tracePt t="4192" x="3009900" y="4152900"/>
          <p14:tracePt t="4209" x="3009900" y="4203700"/>
          <p14:tracePt t="4225" x="3009900" y="4254500"/>
          <p14:tracePt t="4242" x="3009900" y="4311650"/>
          <p14:tracePt t="4260" x="3009900" y="4375150"/>
          <p14:tracePt t="4278" x="3009900" y="4445000"/>
          <p14:tracePt t="4294" x="3009900" y="4502150"/>
          <p14:tracePt t="4309" x="3009900" y="4559300"/>
          <p14:tracePt t="4325" x="3009900" y="4610100"/>
          <p14:tracePt t="4342" x="3009900" y="4654550"/>
          <p14:tracePt t="4360" x="3009900" y="4711700"/>
          <p14:tracePt t="4376" x="3009900" y="4730750"/>
          <p14:tracePt t="4392" x="3009900" y="4737100"/>
          <p14:tracePt t="4512" x="3009900" y="4743450"/>
          <p14:tracePt t="4527" x="3016250" y="4743450"/>
          <p14:tracePt t="4542" x="3028950" y="4743450"/>
          <p14:tracePt t="4558" x="3079750" y="4743450"/>
          <p14:tracePt t="4576" x="3206750" y="4749800"/>
          <p14:tracePt t="4592" x="3333750" y="4768850"/>
          <p14:tracePt t="4610" x="3492500" y="4787900"/>
          <p14:tracePt t="4625" x="3657600" y="4800600"/>
          <p14:tracePt t="4642" x="3816350" y="4832350"/>
          <p14:tracePt t="4658" x="3968750" y="4876800"/>
          <p14:tracePt t="4678" x="4108450" y="4908550"/>
          <p14:tracePt t="4692" x="4248150" y="4914900"/>
          <p14:tracePt t="4708" x="4368800" y="4914900"/>
          <p14:tracePt t="4725" x="4489450" y="4914900"/>
          <p14:tracePt t="4742" x="4603750" y="4914900"/>
          <p14:tracePt t="4758" x="4724400" y="4933950"/>
          <p14:tracePt t="4759" x="4781550" y="4940300"/>
          <p14:tracePt t="4778" x="4908550" y="4965700"/>
          <p14:tracePt t="4795" x="5016500" y="4972050"/>
          <p14:tracePt t="4808" x="5137150" y="4972050"/>
          <p14:tracePt t="4826" x="5257800" y="4972050"/>
          <p14:tracePt t="4842" x="5372100" y="4972050"/>
          <p14:tracePt t="4858" x="5499100" y="4972050"/>
          <p14:tracePt t="4875" x="5613400" y="4965700"/>
          <p14:tracePt t="4892" x="5708650" y="4940300"/>
          <p14:tracePt t="4908" x="5784850" y="4914900"/>
          <p14:tracePt t="4927" x="5854700" y="4889500"/>
          <p14:tracePt t="4944" x="5969000" y="4870450"/>
          <p14:tracePt t="4960" x="6026150" y="4851400"/>
          <p14:tracePt t="4976" x="6070600" y="4832350"/>
          <p14:tracePt t="4994" x="6102350" y="4826000"/>
          <p14:tracePt t="5010" x="6127750" y="4819650"/>
          <p14:tracePt t="5028" x="6159500" y="4806950"/>
          <p14:tracePt t="5042" x="6184900" y="4794250"/>
          <p14:tracePt t="5058" x="6216650" y="4781550"/>
          <p14:tracePt t="5078" x="6242050" y="4756150"/>
          <p14:tracePt t="5092" x="6261100" y="4730750"/>
          <p14:tracePt t="5108" x="6280150" y="4718050"/>
          <p14:tracePt t="5125" x="6286500" y="4705350"/>
          <p14:tracePt t="5142" x="6292850" y="4692650"/>
          <p14:tracePt t="5158" x="6292850" y="4679950"/>
          <p14:tracePt t="5177" x="6305550" y="4679950"/>
          <p14:tracePt t="5192" x="6324600" y="4679950"/>
          <p14:tracePt t="5209" x="6337300" y="4679950"/>
          <p14:tracePt t="5225" x="6350000" y="4692650"/>
          <p14:tracePt t="5242" x="6356350" y="4711700"/>
          <p14:tracePt t="5260" x="6356350" y="4730750"/>
          <p14:tracePt t="5277" x="6356350" y="4749800"/>
          <p14:tracePt t="5292" x="6356350" y="4762500"/>
          <p14:tracePt t="5308" x="6337300" y="4768850"/>
          <p14:tracePt t="5325" x="6311900" y="4775200"/>
          <p14:tracePt t="5342" x="6286500" y="4781550"/>
          <p14:tracePt t="5358" x="6261100" y="4781550"/>
          <p14:tracePt t="5377" x="6197600" y="4781550"/>
          <p14:tracePt t="5393" x="6153150" y="4781550"/>
          <p14:tracePt t="5408" x="6108700" y="4781550"/>
          <p14:tracePt t="5425" x="6076950" y="4781550"/>
          <p14:tracePt t="5442" x="6070600" y="4781550"/>
          <p14:tracePt t="5458" x="6064250" y="4781550"/>
          <p14:tracePt t="5475" x="6064250" y="4775200"/>
          <p14:tracePt t="5492" x="6057900" y="4775200"/>
          <p14:tracePt t="5510" x="6051550" y="4775200"/>
          <p14:tracePt t="5560" x="6045200" y="4775200"/>
          <p14:tracePt t="5721" x="6032500" y="4775200"/>
          <p14:tracePt t="5728" x="5994400" y="4775200"/>
          <p14:tracePt t="5736" x="5943600" y="4775200"/>
          <p14:tracePt t="5745" x="5886450" y="4775200"/>
          <p14:tracePt t="5761" x="5734050" y="4775200"/>
          <p14:tracePt t="5778" x="5537200" y="4775200"/>
          <p14:tracePt t="5794" x="5264150" y="4775200"/>
          <p14:tracePt t="5808" x="4953000" y="4775200"/>
          <p14:tracePt t="5825" x="4603750" y="4775200"/>
          <p14:tracePt t="5842" x="4330700" y="4762500"/>
          <p14:tracePt t="5859" x="4108450" y="4724400"/>
          <p14:tracePt t="5875" x="3956050" y="4673600"/>
          <p14:tracePt t="5892" x="3854450" y="4641850"/>
          <p14:tracePt t="5908" x="3784600" y="4622800"/>
          <p14:tracePt t="5928" x="3683000" y="4603750"/>
          <p14:tracePt t="5942" x="3651250" y="4591050"/>
          <p14:tracePt t="5958" x="3562350" y="4565650"/>
          <p14:tracePt t="5975" x="3473450" y="4533900"/>
          <p14:tracePt t="5979" x="3422650" y="4527550"/>
          <p14:tracePt t="5992" x="3308350" y="4495800"/>
          <p14:tracePt t="6012" x="3213100" y="4483100"/>
          <p14:tracePt t="6026" x="3130550" y="4457700"/>
          <p14:tracePt t="6042" x="3067050" y="4438650"/>
          <p14:tracePt t="6058" x="3016250" y="4419600"/>
          <p14:tracePt t="6075" x="2978150" y="4413250"/>
          <p14:tracePt t="6092" x="2933700" y="4413250"/>
          <p14:tracePt t="6108" x="2889250" y="4406900"/>
          <p14:tracePt t="6125" x="2857500" y="4406900"/>
          <p14:tracePt t="6142" x="2832100" y="4406900"/>
          <p14:tracePt t="6158" x="2819400" y="4406900"/>
          <p14:tracePt t="6369" x="2825750" y="4406900"/>
          <p14:tracePt t="6393" x="2832100" y="4406900"/>
          <p14:tracePt t="6440" x="2832100" y="4413250"/>
          <p14:tracePt t="6450" x="2838450" y="4419600"/>
          <p14:tracePt t="6455" x="2844800" y="4432300"/>
          <p14:tracePt t="6475" x="2851150" y="4457700"/>
          <p14:tracePt t="6492" x="2863850" y="4476750"/>
          <p14:tracePt t="6509" x="2870200" y="4502150"/>
          <p14:tracePt t="6527" x="2870200" y="4521200"/>
          <p14:tracePt t="6544" x="2844800" y="4540250"/>
          <p14:tracePt t="6559" x="2800350" y="4552950"/>
          <p14:tracePt t="6576" x="2686050" y="4597400"/>
          <p14:tracePt t="6592" x="2609850" y="4610100"/>
          <p14:tracePt t="6610" x="2540000" y="4622800"/>
          <p14:tracePt t="6627" x="2520950" y="4622800"/>
          <p14:tracePt t="6642" x="2514600" y="4622800"/>
          <p14:tracePt t="6761" x="2520950" y="4629150"/>
          <p14:tracePt t="6768" x="2527300" y="4635500"/>
          <p14:tracePt t="6780" x="2527300" y="4641850"/>
          <p14:tracePt t="6793" x="2540000" y="4648200"/>
          <p14:tracePt t="6809" x="2552700" y="4654550"/>
          <p14:tracePt t="6828" x="2571750" y="4660900"/>
          <p14:tracePt t="6842" x="2590800" y="4673600"/>
          <p14:tracePt t="6858" x="2628900" y="4686300"/>
          <p14:tracePt t="6875" x="2673350" y="4699000"/>
          <p14:tracePt t="6892" x="2717800" y="4711700"/>
          <p14:tracePt t="6910" x="2768600" y="4711700"/>
          <p14:tracePt t="6925" x="2813050" y="4711700"/>
          <p14:tracePt t="6943" x="2838450" y="4711700"/>
          <p14:tracePt t="6959" x="2857500" y="4705350"/>
          <p14:tracePt t="6976" x="2863850" y="4686300"/>
          <p14:tracePt t="6992" x="2863850" y="4667250"/>
          <p14:tracePt t="7010" x="2863850" y="4648200"/>
          <p14:tracePt t="7027" x="2838450" y="4629150"/>
          <p14:tracePt t="7043" x="2794000" y="4597400"/>
          <p14:tracePt t="7058" x="2730500" y="4578350"/>
          <p14:tracePt t="7077" x="2686050" y="4565650"/>
          <p14:tracePt t="7092" x="2667000" y="4552950"/>
          <p14:tracePt t="7159" x="2667000" y="4546600"/>
          <p14:tracePt t="7192" x="2673350" y="4540250"/>
          <p14:tracePt t="7209" x="2673350" y="4533900"/>
          <p14:tracePt t="7216" x="2679700" y="4533900"/>
          <p14:tracePt t="7225" x="2679700" y="4527550"/>
          <p14:tracePt t="7242" x="2686050" y="4514850"/>
          <p14:tracePt t="7260" x="2686050" y="4508500"/>
          <p14:tracePt t="7278" x="2692400" y="4508500"/>
          <p14:tracePt t="7294" x="2692400" y="4502150"/>
          <p14:tracePt t="7434" x="2698750" y="4502150"/>
          <p14:tracePt t="7440" x="2705100" y="4502150"/>
          <p14:tracePt t="7448" x="2717800" y="4502150"/>
          <p14:tracePt t="7458" x="2730500" y="4502150"/>
          <p14:tracePt t="7476" x="2787650" y="4540250"/>
          <p14:tracePt t="7492" x="2857500" y="4565650"/>
          <p14:tracePt t="7509" x="2927350" y="4584700"/>
          <p14:tracePt t="7527" x="2997200" y="4584700"/>
          <p14:tracePt t="7546" x="3060700" y="4584700"/>
          <p14:tracePt t="7559" x="3117850" y="4584700"/>
          <p14:tracePt t="7576" x="3219450" y="4584700"/>
          <p14:tracePt t="7592" x="3270250" y="4584700"/>
          <p14:tracePt t="7610" x="3314700" y="4584700"/>
          <p14:tracePt t="7625" x="3352800" y="4572000"/>
          <p14:tracePt t="7643" x="3384550" y="4565650"/>
          <p14:tracePt t="7658" x="3435350" y="4559300"/>
          <p14:tracePt t="7675" x="3486150" y="4552950"/>
          <p14:tracePt t="7692" x="3536950" y="4546600"/>
          <p14:tracePt t="7708" x="3568700" y="4540250"/>
          <p14:tracePt t="7726" x="3600450" y="4540250"/>
          <p14:tracePt t="7742" x="3625850" y="4533900"/>
          <p14:tracePt t="7762" x="3663950" y="4533900"/>
          <p14:tracePt t="7778" x="3695700" y="4533900"/>
          <p14:tracePt t="7793" x="3714750" y="4533900"/>
          <p14:tracePt t="7808" x="3752850" y="4533900"/>
          <p14:tracePt t="7825" x="3797300" y="4533900"/>
          <p14:tracePt t="7842" x="3848100" y="4533900"/>
          <p14:tracePt t="7858" x="3898900" y="4533900"/>
          <p14:tracePt t="7875" x="3943350" y="4533900"/>
          <p14:tracePt t="7892" x="3968750" y="4533900"/>
          <p14:tracePt t="7908" x="3987800" y="4533900"/>
          <p14:tracePt t="7925" x="4006850" y="4533900"/>
          <p14:tracePt t="7942" x="4032250" y="4533900"/>
          <p14:tracePt t="7960" x="4070350" y="4533900"/>
          <p14:tracePt t="7976" x="4089400" y="4533900"/>
          <p14:tracePt t="8027" x="4095750" y="4527550"/>
          <p14:tracePt t="8032" x="4095750" y="4521200"/>
          <p14:tracePt t="8167" x="4095750" y="4527550"/>
          <p14:tracePt t="8183" x="4095750" y="4533900"/>
          <p14:tracePt t="8193" x="4083050" y="4546600"/>
          <p14:tracePt t="8208" x="4070350" y="4552950"/>
          <p14:tracePt t="8225" x="4064000" y="4552950"/>
          <p14:tracePt t="8242" x="4064000" y="4559300"/>
          <p14:tracePt t="8261" x="4057650" y="4565650"/>
          <p14:tracePt t="8277" x="4044950" y="4572000"/>
          <p14:tracePt t="8294" x="4025900" y="4578350"/>
          <p14:tracePt t="8311" x="3994150" y="4578350"/>
          <p14:tracePt t="8328" x="3924300" y="4578350"/>
          <p14:tracePt t="8342" x="3841750" y="4578350"/>
          <p14:tracePt t="8358" x="3752850" y="4578350"/>
          <p14:tracePt t="8360" x="3708400" y="4584700"/>
          <p14:tracePt t="8375" x="3619500" y="4584700"/>
          <p14:tracePt t="8392" x="3511550" y="4591050"/>
          <p14:tracePt t="8408" x="3397250" y="4565650"/>
          <p14:tracePt t="8425" x="3295650" y="4552950"/>
          <p14:tracePt t="8442" x="3200400" y="4521200"/>
          <p14:tracePt t="8458" x="3130550" y="4489450"/>
          <p14:tracePt t="8476" x="3073400" y="4457700"/>
          <p14:tracePt t="8495" x="3022600" y="4445000"/>
          <p14:tracePt t="8511" x="2997200" y="4432300"/>
          <p14:tracePt t="8526" x="2990850" y="4432300"/>
          <p14:tracePt t="8576" x="2978150" y="4432300"/>
          <p14:tracePt t="8584" x="2965450" y="4425950"/>
          <p14:tracePt t="8601" x="2959100" y="4425950"/>
          <p14:tracePt t="8610" x="2952750" y="4419600"/>
          <p14:tracePt t="8626" x="2940050" y="4419600"/>
          <p14:tracePt t="8642" x="2940050" y="4413250"/>
          <p14:tracePt t="8658" x="2927350" y="4413250"/>
          <p14:tracePt t="8714" x="2921000" y="4413250"/>
          <p14:tracePt t="8720" x="2914650" y="4413250"/>
          <p14:tracePt t="8728" x="2901950" y="4413250"/>
          <p14:tracePt t="8742" x="2876550" y="4406900"/>
          <p14:tracePt t="8761" x="2806700" y="4406900"/>
          <p14:tracePt t="8779" x="2774950" y="4406900"/>
          <p14:tracePt t="8795" x="2755900" y="4406900"/>
          <p14:tracePt t="8808" x="2743200" y="4406900"/>
          <p14:tracePt t="8888" x="2736850" y="4406900"/>
          <p14:tracePt t="9403" x="2724150" y="4413250"/>
          <p14:tracePt t="9418" x="2717800" y="4413250"/>
          <p14:tracePt t="9496" x="2711450" y="4419600"/>
          <p14:tracePt t="9504" x="2705100" y="4419600"/>
          <p14:tracePt t="9511" x="2692400" y="4425950"/>
          <p14:tracePt t="9527" x="2679700" y="4432300"/>
          <p14:tracePt t="9542" x="2673350" y="4438650"/>
          <p14:tracePt t="9994" x="2673350" y="4432300"/>
          <p14:tracePt t="10634" x="2673350" y="4438650"/>
          <p14:tracePt t="10640" x="2673350" y="4445000"/>
          <p14:tracePt t="10648" x="2673350" y="4464050"/>
          <p14:tracePt t="10659" x="2667000" y="4476750"/>
          <p14:tracePt t="10676" x="2635250" y="4521200"/>
          <p14:tracePt t="10693" x="2603500" y="4572000"/>
          <p14:tracePt t="10708" x="2552700" y="4603750"/>
          <p14:tracePt t="10726" x="2495550" y="4641850"/>
          <p14:tracePt t="10742" x="2444750" y="4667250"/>
          <p14:tracePt t="10746" x="2413000" y="4686300"/>
          <p14:tracePt t="10760" x="2349500" y="4699000"/>
          <p14:tracePt t="10779" x="2279650" y="4737100"/>
          <p14:tracePt t="10795" x="2190750" y="4775200"/>
          <p14:tracePt t="10808" x="2076450" y="4819650"/>
          <p14:tracePt t="10829" x="1949450" y="4870450"/>
          <p14:tracePt t="10842" x="1854200" y="4889500"/>
          <p14:tracePt t="10859" x="1784350" y="4902200"/>
          <p14:tracePt t="10875" x="1739900" y="4908550"/>
          <p14:tracePt t="10892" x="1701800" y="4908550"/>
          <p14:tracePt t="10908" x="1689100" y="4908550"/>
          <p14:tracePt t="10968" x="1682750" y="4908550"/>
          <p14:tracePt t="10995" x="1682750" y="4895850"/>
          <p14:tracePt t="11000" x="1682750" y="4876800"/>
          <p14:tracePt t="11010" x="1682750" y="4864100"/>
          <p14:tracePt t="11028" x="1682750" y="4832350"/>
          <p14:tracePt t="11045" x="1701800" y="4781550"/>
          <p14:tracePt t="11058" x="1733550" y="4737100"/>
          <p14:tracePt t="11075" x="1784350" y="4692650"/>
          <p14:tracePt t="11092" x="1828800" y="4660900"/>
          <p14:tracePt t="11109" x="1879600" y="4629150"/>
          <p14:tracePt t="11125" x="1949450" y="4603750"/>
          <p14:tracePt t="11144" x="2082800" y="4565650"/>
          <p14:tracePt t="11159" x="2127250" y="4546600"/>
          <p14:tracePt t="11175" x="2209800" y="4514850"/>
          <p14:tracePt t="11178" x="2254250" y="4502150"/>
          <p14:tracePt t="11192" x="2330450" y="4470400"/>
          <p14:tracePt t="11209" x="2393950" y="4438650"/>
          <p14:tracePt t="11225" x="2432050" y="4432300"/>
          <p14:tracePt t="11245" x="2457450" y="4419600"/>
          <p14:tracePt t="11262" x="2470150" y="4419600"/>
          <p14:tracePt t="11279" x="2489200" y="4419600"/>
          <p14:tracePt t="11295" x="2508250" y="4413250"/>
          <p14:tracePt t="11308" x="2520950" y="4413250"/>
          <p14:tracePt t="11327" x="2565400" y="4400550"/>
          <p14:tracePt t="11342" x="2616200" y="4387850"/>
          <p14:tracePt t="11358" x="2692400" y="4387850"/>
          <p14:tracePt t="11376" x="2762250" y="4381500"/>
          <p14:tracePt t="11463" x="2768600" y="4381500"/>
          <p14:tracePt t="11495" x="2774950" y="4381500"/>
          <p14:tracePt t="11657" x="2774950" y="4387850"/>
          <p14:tracePt t="11663" x="2774950" y="4394200"/>
          <p14:tracePt t="11682" x="2774950" y="4400550"/>
          <p14:tracePt t="11692" x="2774950" y="4406900"/>
          <p14:tracePt t="11708" x="2774950" y="4413250"/>
          <p14:tracePt t="11725" x="2762250" y="4419600"/>
          <p14:tracePt t="11742" x="2749550" y="4432300"/>
          <p14:tracePt t="11759" x="2736850" y="4445000"/>
          <p14:tracePt t="11775" x="2736850" y="4451350"/>
          <p14:tracePt t="11815" x="2736850" y="4457700"/>
          <p14:tracePt t="11831" x="2736850" y="4464050"/>
          <p14:tracePt t="11920" x="2743200" y="4464050"/>
          <p14:tracePt t="11960" x="2749550" y="4464050"/>
          <p14:tracePt t="11968" x="2762250" y="4464050"/>
          <p14:tracePt t="11979" x="2781300" y="4464050"/>
          <p14:tracePt t="11992" x="2819400" y="4464050"/>
          <p14:tracePt t="12009" x="2863850" y="4464050"/>
          <p14:tracePt t="12027" x="2901950" y="4464050"/>
          <p14:tracePt t="12044" x="2952750" y="4464050"/>
          <p14:tracePt t="12058" x="3009900" y="4464050"/>
          <p14:tracePt t="12076" x="3060700" y="4464050"/>
          <p14:tracePt t="12092" x="3098800" y="4464050"/>
          <p14:tracePt t="12110" x="3117850" y="4464050"/>
          <p14:tracePt t="12125" x="3124200" y="4464050"/>
          <p14:tracePt t="12232" x="3130550" y="4464050"/>
          <p14:tracePt t="12240" x="3143250" y="4464050"/>
          <p14:tracePt t="12247" x="3143250" y="4457700"/>
          <p14:tracePt t="12259" x="3149600" y="4451350"/>
          <p14:tracePt t="12276" x="3175000" y="4451350"/>
          <p14:tracePt t="12293" x="3200400" y="4445000"/>
          <p14:tracePt t="12309" x="3225800" y="4438650"/>
          <p14:tracePt t="12325" x="3251200" y="4432300"/>
          <p14:tracePt t="12342" x="3263900" y="4432300"/>
          <p14:tracePt t="12360" x="3289300" y="4419600"/>
          <p14:tracePt t="12375" x="3302000" y="4419600"/>
          <p14:tracePt t="12392" x="3327400" y="4413250"/>
          <p14:tracePt t="12408" x="3340100" y="4400550"/>
          <p14:tracePt t="12425" x="3365500" y="4394200"/>
          <p14:tracePt t="12442" x="3390900" y="4387850"/>
          <p14:tracePt t="12459" x="3422650" y="4362450"/>
          <p14:tracePt t="12476" x="3454400" y="4343400"/>
          <p14:tracePt t="12492" x="3486150" y="4343400"/>
          <p14:tracePt t="12510" x="3505200" y="4330700"/>
          <p14:tracePt t="12528" x="3536950" y="4324350"/>
          <p14:tracePt t="12544" x="3562350" y="4318000"/>
          <p14:tracePt t="12558" x="3587750" y="4311650"/>
          <p14:tracePt t="12577" x="3613150" y="4292600"/>
          <p14:tracePt t="12616" x="3594100" y="4279900"/>
          <p14:tracePt t="12625" x="3581400" y="4273550"/>
          <p14:tracePt t="12643" x="3517900" y="4254500"/>
          <p14:tracePt t="12659" x="3422650" y="4222750"/>
          <p14:tracePt t="12675" x="3333750" y="4203700"/>
          <p14:tracePt t="12692" x="3219450" y="4197350"/>
          <p14:tracePt t="12708" x="3117850" y="4184650"/>
          <p14:tracePt t="12725" x="3016250" y="4159250"/>
          <p14:tracePt t="12742" x="2959100" y="4146550"/>
          <p14:tracePt t="12761" x="2895600" y="4127500"/>
          <p14:tracePt t="12777" x="2876550" y="4121150"/>
          <p14:tracePt t="12792" x="2870200" y="4121150"/>
          <p14:tracePt t="12848" x="2863850" y="4121150"/>
          <p14:tracePt t="12857" x="2857500" y="4121150"/>
          <p14:tracePt t="12863" x="2838450" y="4121150"/>
          <p14:tracePt t="12876" x="2819400" y="4121150"/>
          <p14:tracePt t="12892" x="2787650" y="4121150"/>
          <p14:tracePt t="12908" x="2774950" y="4121150"/>
          <p14:tracePt t="12994" x="2781300" y="4121150"/>
          <p14:tracePt t="13000" x="2813050" y="4121150"/>
          <p14:tracePt t="13010" x="2838450" y="4121150"/>
          <p14:tracePt t="13027" x="2914650" y="4121150"/>
          <p14:tracePt t="13043" x="3009900" y="4121150"/>
          <p14:tracePt t="13058" x="3136900" y="4133850"/>
          <p14:tracePt t="13077" x="3225800" y="4146550"/>
          <p14:tracePt t="13092" x="3276600" y="4152900"/>
          <p14:tracePt t="13109" x="3289300" y="4152900"/>
          <p14:tracePt t="13143" x="3289300" y="4159250"/>
          <p14:tracePt t="13176" x="3213100" y="4184650"/>
          <p14:tracePt t="13193" x="3143250" y="4210050"/>
          <p14:tracePt t="13212" x="3054350" y="4235450"/>
          <p14:tracePt t="13225" x="2959100" y="4267200"/>
          <p14:tracePt t="13242" x="2863850" y="4286250"/>
          <p14:tracePt t="13260" x="2787650" y="4298950"/>
          <p14:tracePt t="13278" x="2724150" y="4298950"/>
          <p14:tracePt t="13292" x="2654300" y="4298950"/>
          <p14:tracePt t="13309" x="2609850" y="4298950"/>
          <p14:tracePt t="13325" x="2571750" y="4298950"/>
          <p14:tracePt t="13342" x="2546350" y="4305300"/>
          <p14:tracePt t="13360" x="2520950" y="4324350"/>
          <p14:tracePt t="13375" x="2514600" y="4330700"/>
          <p14:tracePt t="13393" x="2501900" y="4330700"/>
          <p14:tracePt t="13456" x="2501900" y="4343400"/>
          <p14:tracePt t="13464" x="2501900" y="4356100"/>
          <p14:tracePt t="13473" x="2501900" y="4362450"/>
          <p14:tracePt t="13480" x="2501900" y="4368800"/>
          <p14:tracePt t="13494" x="2501900" y="4381500"/>
          <p14:tracePt t="13511" x="2508250" y="4400550"/>
          <p14:tracePt t="13513" x="2514600" y="4413250"/>
          <p14:tracePt t="13526" x="2514600" y="4419600"/>
          <p14:tracePt t="13542" x="2520950" y="4438650"/>
          <p14:tracePt t="13559" x="2540000" y="4464050"/>
          <p14:tracePt t="13632" x="2546350" y="4464050"/>
          <p14:tracePt t="13664" x="2552700" y="4464050"/>
          <p14:tracePt t="13672" x="2565400" y="4464050"/>
          <p14:tracePt t="13681" x="2578100" y="4464050"/>
          <p14:tracePt t="13692" x="2590800" y="4464050"/>
          <p14:tracePt t="13709" x="2609850" y="4464050"/>
          <p14:tracePt t="13725" x="2622550" y="4464050"/>
          <p14:tracePt t="13742" x="2628900" y="4457700"/>
          <p14:tracePt t="13777" x="2635250" y="4457700"/>
          <p14:tracePt t="13799" x="2647950" y="4457700"/>
          <p14:tracePt t="13809" x="2660650" y="4451350"/>
          <p14:tracePt t="13826" x="2679700" y="4451350"/>
          <p14:tracePt t="13842" x="2698750" y="4451350"/>
          <p14:tracePt t="13858" x="2711450" y="4451350"/>
          <p14:tracePt t="13875" x="2724150" y="4445000"/>
          <p14:tracePt t="13892" x="2736850" y="4438650"/>
          <p14:tracePt t="13908" x="2755900" y="4425950"/>
          <p14:tracePt t="13925" x="2774950" y="4419600"/>
          <p14:tracePt t="13942" x="2794000" y="4413250"/>
          <p14:tracePt t="13959" x="2813050" y="4413250"/>
          <p14:tracePt t="13975" x="2825750" y="4406900"/>
          <p14:tracePt t="14112" x="2825750" y="4400550"/>
          <p14:tracePt t="14209" x="2832100" y="4400550"/>
          <p14:tracePt t="14215" x="2838450" y="4400550"/>
          <p14:tracePt t="14225" x="2851150" y="4400550"/>
          <p14:tracePt t="14245" x="2876550" y="4400550"/>
          <p14:tracePt t="14261" x="2901950" y="4400550"/>
          <p14:tracePt t="14278" x="2921000" y="4400550"/>
          <p14:tracePt t="14295" x="2933700" y="4400550"/>
          <p14:tracePt t="14296" x="2940050" y="4400550"/>
          <p14:tracePt t="14308" x="2946400" y="4400550"/>
          <p14:tracePt t="14379" x="2952750" y="4400550"/>
          <p14:tracePt t="14456" x="2959100" y="4400550"/>
          <p14:tracePt t="14463" x="2965450" y="4400550"/>
          <p14:tracePt t="14476" x="2978150" y="4400550"/>
          <p14:tracePt t="14494" x="3009900" y="4400550"/>
          <p14:tracePt t="14510" x="3041650" y="4400550"/>
          <p14:tracePt t="14527" x="3067050" y="4400550"/>
          <p14:tracePt t="14543" x="3105150" y="4400550"/>
          <p14:tracePt t="14558" x="3136900" y="4400550"/>
          <p14:tracePt t="14576" x="3162300" y="4400550"/>
          <p14:tracePt t="14752" x="3168650" y="4400550"/>
          <p14:tracePt t="14762" x="3175000" y="4400550"/>
          <p14:tracePt t="14768" x="3187700" y="4400550"/>
          <p14:tracePt t="14780" x="3194050" y="4400550"/>
          <p14:tracePt t="14792" x="3200400" y="4400550"/>
          <p14:tracePt t="14809" x="3206750" y="4400550"/>
          <p14:tracePt t="14825" x="3213100" y="4394200"/>
          <p14:tracePt t="14842" x="3219450" y="4387850"/>
          <p14:tracePt t="14875" x="3225800" y="4387850"/>
          <p14:tracePt t="15257" x="3232150" y="4387850"/>
          <p14:tracePt t="15264" x="3238500" y="4381500"/>
          <p14:tracePt t="15277" x="3244850" y="4381500"/>
          <p14:tracePt t="15294" x="3257550" y="4375150"/>
          <p14:tracePt t="15310" x="3270250" y="4368800"/>
          <p14:tracePt t="15327" x="3276600" y="4368800"/>
          <p14:tracePt t="15342" x="3282950" y="4368800"/>
          <p14:tracePt t="15360" x="3289300" y="4368800"/>
          <p14:tracePt t="15375" x="3289300" y="4362450"/>
          <p14:tracePt t="15408" x="3295650" y="4362450"/>
          <p14:tracePt t="15848" x="3302000" y="4362450"/>
          <p14:tracePt t="15855" x="3314700" y="4356100"/>
          <p14:tracePt t="15865" x="3327400" y="4349750"/>
          <p14:tracePt t="15879" x="3365500" y="4337050"/>
          <p14:tracePt t="15894" x="3378200" y="4337050"/>
          <p14:tracePt t="15909" x="3403600" y="4330700"/>
          <p14:tracePt t="15926" x="3422650" y="4330700"/>
          <p14:tracePt t="15942" x="3429000" y="4330700"/>
          <p14:tracePt t="16032" x="3429000" y="4324350"/>
          <p14:tracePt t="16096" x="3441700" y="4324350"/>
          <p14:tracePt t="16105" x="3454400" y="4324350"/>
          <p14:tracePt t="16112" x="3473450" y="4324350"/>
          <p14:tracePt t="16125" x="3486150" y="4324350"/>
          <p14:tracePt t="16142" x="3517900" y="4324350"/>
          <p14:tracePt t="16159" x="3543300" y="4324350"/>
          <p14:tracePt t="16160" x="3556000" y="4324350"/>
          <p14:tracePt t="16175" x="3568700" y="4324350"/>
          <p14:tracePt t="16177" x="3581400" y="4324350"/>
          <p14:tracePt t="16192" x="3587750" y="4324350"/>
          <p14:tracePt t="16209" x="3594100" y="4324350"/>
          <p14:tracePt t="16225" x="3613150" y="4324350"/>
          <p14:tracePt t="16243" x="3638550" y="4318000"/>
          <p14:tracePt t="16261" x="3670300" y="4318000"/>
          <p14:tracePt t="16277" x="3702050" y="4311650"/>
          <p14:tracePt t="16295" x="3733800" y="4311650"/>
          <p14:tracePt t="16308" x="3771900" y="4311650"/>
          <p14:tracePt t="16325" x="3810000" y="4311650"/>
          <p14:tracePt t="16344" x="3841750" y="4305300"/>
          <p14:tracePt t="16358" x="3848100" y="4305300"/>
          <p14:tracePt t="16377" x="3867150" y="4298950"/>
          <p14:tracePt t="16393" x="3879850" y="4298950"/>
          <p14:tracePt t="16408" x="3898900" y="4286250"/>
          <p14:tracePt t="16426" x="3917950" y="4286250"/>
          <p14:tracePt t="16442" x="3930650" y="4279900"/>
          <p14:tracePt t="16511" x="3917950" y="4279900"/>
          <p14:tracePt t="16521" x="3886200" y="4279900"/>
          <p14:tracePt t="16527" x="3848100" y="4292600"/>
          <p14:tracePt t="16542" x="3803650" y="4305300"/>
          <p14:tracePt t="16560" x="3632200" y="4343400"/>
          <p14:tracePt t="16577" x="3492500" y="4349750"/>
          <p14:tracePt t="16592" x="3352800" y="4356100"/>
          <p14:tracePt t="16609" x="3257550" y="4356100"/>
          <p14:tracePt t="16625" x="3155950" y="4362450"/>
          <p14:tracePt t="16643" x="3073400" y="4362450"/>
          <p14:tracePt t="16659" x="3003550" y="4362450"/>
          <p14:tracePt t="16676" x="2971800" y="4368800"/>
          <p14:tracePt t="16692" x="2946400" y="4368800"/>
          <p14:tracePt t="16709" x="2927350" y="4375150"/>
          <p14:tracePt t="16726" x="2908300" y="4375150"/>
          <p14:tracePt t="16743" x="2882900" y="4381500"/>
          <p14:tracePt t="16762" x="2851150" y="4381500"/>
          <p14:tracePt t="16777" x="2819400" y="4387850"/>
          <p14:tracePt t="16793" x="2787650" y="4394200"/>
          <p14:tracePt t="16808" x="2774950" y="4394200"/>
          <p14:tracePt t="16825" x="2762250" y="4394200"/>
          <p14:tracePt t="16842" x="2749550" y="4394200"/>
          <p14:tracePt t="16860" x="2743200" y="4394200"/>
          <p14:tracePt t="16875" x="2743200" y="4400550"/>
          <p14:tracePt t="16960" x="2743200" y="4406900"/>
          <p14:tracePt t="17136" x="2730500" y="4406900"/>
          <p14:tracePt t="17143" x="2717800" y="4406900"/>
          <p14:tracePt t="17159" x="2711450" y="4406900"/>
          <p14:tracePt t="17176" x="2705100" y="4406900"/>
          <p14:tracePt t="17440" x="2698750" y="4406900"/>
          <p14:tracePt t="17464" x="2686050" y="4406900"/>
          <p14:tracePt t="17503" x="2686050" y="4413250"/>
          <p14:tracePt t="17666" x="2692400" y="4413250"/>
          <p14:tracePt t="17729" x="2698750" y="4413250"/>
          <p14:tracePt t="17752" x="2705100" y="4413250"/>
          <p14:tracePt t="17768" x="2711450" y="4413250"/>
          <p14:tracePt t="17807" x="2711450" y="4406900"/>
          <p14:tracePt t="17816" x="2717800" y="4406900"/>
          <p14:tracePt t="17825" x="2724150" y="4406900"/>
          <p14:tracePt t="17842" x="2736850" y="4406900"/>
          <p14:tracePt t="17859" x="2755900" y="4400550"/>
          <p14:tracePt t="17875" x="2774950" y="4394200"/>
          <p14:tracePt t="17892" x="2794000" y="4387850"/>
          <p14:tracePt t="17909" x="2800350" y="4381500"/>
          <p14:tracePt t="17925" x="2813050" y="4381500"/>
          <p14:tracePt t="17942" x="2813050" y="4375150"/>
          <p14:tracePt t="17985" x="2819400" y="4375150"/>
          <p14:tracePt t="18306" x="2832100" y="4375150"/>
          <p14:tracePt t="18312" x="2863850" y="4375150"/>
          <p14:tracePt t="18325" x="2889250" y="4375150"/>
          <p14:tracePt t="18342" x="2940050" y="4375150"/>
          <p14:tracePt t="18359" x="2990850" y="4375150"/>
          <p14:tracePt t="18360" x="3016250" y="4375150"/>
          <p14:tracePt t="18375" x="3054350" y="4375150"/>
          <p14:tracePt t="18392" x="3073400" y="4375150"/>
          <p14:tracePt t="18409" x="3086100" y="4381500"/>
          <p14:tracePt t="18839" x="3092450" y="4381500"/>
          <p14:tracePt t="18858" x="3105150" y="4381500"/>
          <p14:tracePt t="18863" x="3124200" y="4381500"/>
          <p14:tracePt t="18880" x="3168650" y="4381500"/>
          <p14:tracePt t="18892" x="3187700" y="4381500"/>
          <p14:tracePt t="18909" x="3225800" y="4387850"/>
          <p14:tracePt t="18926" x="3257550" y="4394200"/>
          <p14:tracePt t="18942" x="3282950" y="4394200"/>
          <p14:tracePt t="19153" x="3289300" y="4394200"/>
          <p14:tracePt t="19160" x="3302000" y="4394200"/>
          <p14:tracePt t="19168" x="3321050" y="4394200"/>
          <p14:tracePt t="19177" x="3340100" y="4394200"/>
          <p14:tracePt t="19194" x="3371850" y="4394200"/>
          <p14:tracePt t="19209" x="3403600" y="4394200"/>
          <p14:tracePt t="19229" x="3422650" y="4394200"/>
          <p14:tracePt t="19244" x="3435350" y="4394200"/>
          <p14:tracePt t="20482" x="3441700" y="4387850"/>
          <p14:tracePt t="20488" x="3448050" y="4381500"/>
          <p14:tracePt t="20495" x="3454400" y="4381500"/>
          <p14:tracePt t="20509" x="3454400" y="4375150"/>
          <p14:tracePt t="20752" x="3460750" y="4375150"/>
          <p14:tracePt t="20968" x="3467100" y="4375150"/>
          <p14:tracePt t="20979" x="3467100" y="4368800"/>
          <p14:tracePt t="20983" x="3467100" y="4362450"/>
          <p14:tracePt t="20995" x="3473450" y="4362450"/>
          <p14:tracePt t="21027" x="3479800" y="4362450"/>
          <p14:tracePt t="21043" x="3486150" y="4356100"/>
          <p14:tracePt t="21059" x="3498850" y="4349750"/>
          <p14:tracePt t="21077" x="3505200" y="4349750"/>
          <p14:tracePt t="21092" x="3505200" y="4343400"/>
          <p14:tracePt t="21110" x="3511550" y="4337050"/>
          <p14:tracePt t="21125" x="3524250" y="4330700"/>
          <p14:tracePt t="21142" x="3536950" y="4324350"/>
          <p14:tracePt t="21159" x="3562350" y="4311650"/>
          <p14:tracePt t="21160" x="3568700" y="4311650"/>
          <p14:tracePt t="21175" x="3575050" y="4305300"/>
          <p14:tracePt t="21192" x="3587750" y="4298950"/>
          <p14:tracePt t="21209" x="3594100" y="4298950"/>
          <p14:tracePt t="21288" x="3600450" y="4292600"/>
          <p14:tracePt t="21295" x="3606800" y="4286250"/>
          <p14:tracePt t="21306" x="3613150" y="4279900"/>
          <p14:tracePt t="21311" x="3625850" y="4279900"/>
          <p14:tracePt t="21371" x="3625850" y="4273550"/>
          <p14:tracePt t="21401" x="3632200" y="4273550"/>
          <p14:tracePt t="21408" x="3644900" y="4267200"/>
          <p14:tracePt t="21426" x="3657600" y="4248150"/>
          <p14:tracePt t="21442" x="3663950" y="4235450"/>
          <p14:tracePt t="21458" x="3670300" y="4235450"/>
          <p14:tracePt t="21475" x="3689350" y="4229100"/>
          <p14:tracePt t="21492" x="3695700" y="4229100"/>
          <p14:tracePt t="21510" x="3708400" y="4222750"/>
          <p14:tracePt t="21525" x="3708400" y="4216400"/>
          <p14:tracePt t="21545" x="3714750" y="4216400"/>
          <p14:tracePt t="21578" x="3714750" y="4210050"/>
          <p14:tracePt t="21616" x="3721100" y="4210050"/>
          <p14:tracePt t="21624" x="3727450" y="4210050"/>
          <p14:tracePt t="21634" x="3740150" y="4210050"/>
          <p14:tracePt t="21642" x="3746500" y="4210050"/>
          <p14:tracePt t="21658" x="3759200" y="4210050"/>
          <p14:tracePt t="21676" x="3765550" y="4203700"/>
          <p14:tracePt t="21692" x="3784600" y="4203700"/>
          <p14:tracePt t="21709" x="3797300" y="4203700"/>
          <p14:tracePt t="21726" x="3803650" y="4197350"/>
          <p14:tracePt t="21824" x="3810000" y="4197350"/>
          <p14:tracePt t="21839" x="3816350" y="4197350"/>
          <p14:tracePt t="21849" x="3829050" y="4197350"/>
          <p14:tracePt t="21860" x="3841750" y="4197350"/>
          <p14:tracePt t="21875" x="3860800" y="4191000"/>
          <p14:tracePt t="21894" x="3873500" y="4184650"/>
          <p14:tracePt t="21909" x="3892550" y="4178300"/>
          <p14:tracePt t="21925" x="3911600" y="4171950"/>
          <p14:tracePt t="21942" x="3917950" y="4165600"/>
          <p14:tracePt t="21958" x="3937000" y="4159250"/>
          <p14:tracePt t="21960" x="3943350" y="4159250"/>
          <p14:tracePt t="21976" x="3943350" y="4152900"/>
          <p14:tracePt t="21981" x="3949700" y="4152900"/>
          <p14:tracePt t="22183" x="3943350" y="4152900"/>
          <p14:tracePt t="22195" x="3930650" y="4152900"/>
          <p14:tracePt t="22199" x="3917950" y="4152900"/>
          <p14:tracePt t="22209" x="3892550" y="4165600"/>
          <p14:tracePt t="22226" x="3835400" y="4191000"/>
          <p14:tracePt t="22245" x="3778250" y="4216400"/>
          <p14:tracePt t="22261" x="3708400" y="4241800"/>
          <p14:tracePt t="22279" x="3644900" y="4260850"/>
          <p14:tracePt t="22293" x="3606800" y="4267200"/>
          <p14:tracePt t="22309" x="3575050" y="4267200"/>
          <p14:tracePt t="22325" x="3556000" y="4267200"/>
          <p14:tracePt t="22342" x="3536950" y="4267200"/>
          <p14:tracePt t="22361" x="3498850" y="4267200"/>
          <p14:tracePt t="22376" x="3460750" y="4267200"/>
          <p14:tracePt t="22392" x="3422650" y="4273550"/>
          <p14:tracePt t="22409" x="3384550" y="4279900"/>
          <p14:tracePt t="22425" x="3365500" y="4279900"/>
          <p14:tracePt t="22495" x="3359150" y="4286250"/>
          <p14:tracePt t="22504" x="3352800" y="4286250"/>
          <p14:tracePt t="22535" x="3352800" y="4292600"/>
          <p14:tracePt t="22561" x="3346450" y="4292600"/>
          <p14:tracePt t="22567" x="3340100" y="4305300"/>
          <p14:tracePt t="22576" x="3333750" y="4311650"/>
          <p14:tracePt t="22592" x="3327400" y="4318000"/>
          <p14:tracePt t="22608" x="3321050" y="4318000"/>
          <p14:tracePt t="22651" x="3321050" y="4324350"/>
          <p14:tracePt t="22795" x="3327400" y="4324350"/>
          <p14:tracePt t="22800" x="3333750" y="4324350"/>
          <p14:tracePt t="22808" x="3346450" y="4324350"/>
          <p14:tracePt t="22826" x="3359150" y="4324350"/>
          <p14:tracePt t="22842" x="3365500" y="4324350"/>
          <p14:tracePt t="22904" x="3371850" y="4324350"/>
          <p14:tracePt t="22912" x="3378200" y="4324350"/>
          <p14:tracePt t="22920" x="3390900" y="4324350"/>
          <p14:tracePt t="22927" x="3409950" y="4324350"/>
          <p14:tracePt t="22942" x="3429000" y="4324350"/>
          <p14:tracePt t="22959" x="3467100" y="4324350"/>
          <p14:tracePt t="22963" x="3479800" y="4324350"/>
          <p14:tracePt t="22975" x="3505200" y="4324350"/>
          <p14:tracePt t="22995" x="3536950" y="4324350"/>
          <p14:tracePt t="23010" x="3543300" y="4324350"/>
          <p14:tracePt t="23077" x="3549650" y="4324350"/>
          <p14:tracePt t="23079" x="3556000" y="4324350"/>
          <p14:tracePt t="23092" x="3562350" y="4324350"/>
          <p14:tracePt t="23110" x="3581400" y="4318000"/>
          <p14:tracePt t="23125" x="3600450" y="4311650"/>
          <p14:tracePt t="23128" x="3613150" y="4305300"/>
          <p14:tracePt t="23142" x="3625850" y="4305300"/>
          <p14:tracePt t="23159" x="3644900" y="4292600"/>
          <p14:tracePt t="23175" x="3657600" y="4292600"/>
          <p14:tracePt t="23280" x="3657600" y="4286250"/>
          <p14:tracePt t="23312" x="3663950" y="4286250"/>
          <p14:tracePt t="23393" x="3670300" y="4286250"/>
          <p14:tracePt t="23402" x="3683000" y="4286250"/>
          <p14:tracePt t="23418" x="3689350" y="4286250"/>
          <p14:tracePt t="23426" x="3695700" y="4286250"/>
          <p14:tracePt t="23443" x="3714750" y="4279900"/>
          <p14:tracePt t="23459" x="3733800" y="4273550"/>
          <p14:tracePt t="23475" x="3746500" y="4267200"/>
          <p14:tracePt t="23492" x="3752850" y="4267200"/>
          <p14:tracePt t="23552" x="3752850" y="4260850"/>
          <p14:tracePt t="23568" x="3752850" y="4254500"/>
          <p14:tracePt t="23576" x="3759200" y="4248150"/>
          <p14:tracePt t="23584" x="3765550" y="4235450"/>
          <p14:tracePt t="23592" x="3771900" y="4235450"/>
          <p14:tracePt t="23625" x="3778250" y="4235450"/>
          <p14:tracePt t="23643" x="3790950" y="4229100"/>
          <p14:tracePt t="23659" x="3790950" y="4222750"/>
          <p14:tracePt t="23675" x="3803650" y="4216400"/>
          <p14:tracePt t="23694" x="3810000" y="4210050"/>
          <p14:tracePt t="23709" x="3816350" y="4210050"/>
          <p14:tracePt t="23859" x="3822700" y="4203700"/>
          <p14:tracePt t="23863" x="3829050" y="4197350"/>
          <p14:tracePt t="23875" x="3841750" y="4191000"/>
          <p14:tracePt t="23892" x="3867150" y="4184650"/>
          <p14:tracePt t="23909" x="3892550" y="4178300"/>
          <p14:tracePt t="23926" x="3911600" y="4171950"/>
          <p14:tracePt t="23959" x="3917950" y="4171950"/>
          <p14:tracePt t="24145" x="3924300" y="4165600"/>
          <p14:tracePt t="24153" x="3930650" y="4159250"/>
          <p14:tracePt t="24160" x="3943350" y="4159250"/>
          <p14:tracePt t="24175" x="3943350" y="4152900"/>
          <p14:tracePt t="24192" x="3949700" y="4152900"/>
          <p14:tracePt t="24345" x="3949700" y="4146550"/>
          <p14:tracePt t="24353" x="3956050" y="4146550"/>
          <p14:tracePt t="24361" x="3962400" y="4140200"/>
          <p14:tracePt t="24378" x="3981450" y="4133850"/>
          <p14:tracePt t="24392" x="4000500" y="4127500"/>
          <p14:tracePt t="24409" x="4025900" y="4121150"/>
          <p14:tracePt t="24428" x="4044950" y="4114800"/>
          <p14:tracePt t="24443" x="4051300" y="4114800"/>
          <p14:tracePt t="24475" x="4051300" y="4108450"/>
          <p14:tracePt t="24634" x="4057650" y="4108450"/>
          <p14:tracePt t="24640" x="4064000" y="4095750"/>
          <p14:tracePt t="24648" x="4083050" y="4095750"/>
          <p14:tracePt t="24658" x="4095750" y="4089400"/>
          <p14:tracePt t="24675" x="4114800" y="4083050"/>
          <p14:tracePt t="24693" x="4140200" y="4070350"/>
          <p14:tracePt t="24709" x="4171950" y="4064000"/>
          <p14:tracePt t="24726" x="4191000" y="4057650"/>
          <p14:tracePt t="24742" x="4203700" y="4051300"/>
          <p14:tracePt t="24747" x="4216400" y="4051300"/>
          <p14:tracePt t="24758" x="4222750" y="4051300"/>
          <p14:tracePt t="24761" x="4235450" y="4051300"/>
          <p14:tracePt t="24777" x="4254500" y="4038600"/>
          <p14:tracePt t="24792" x="4260850" y="4038600"/>
          <p14:tracePt t="24808" x="4267200" y="4025900"/>
          <p14:tracePt t="24826" x="4286250" y="4013200"/>
          <p14:tracePt t="24843" x="4298950" y="4006850"/>
          <p14:tracePt t="24859" x="4305300" y="4006850"/>
          <p14:tracePt t="24875" x="4305300" y="4000500"/>
          <p14:tracePt t="24893" x="4318000" y="3994150"/>
          <p14:tracePt t="24908" x="4330700" y="3981450"/>
          <p14:tracePt t="24925" x="4337050" y="3975100"/>
          <p14:tracePt t="24942" x="4349750" y="3962400"/>
          <p14:tracePt t="24959" x="4356100" y="3956050"/>
          <p14:tracePt t="25026" x="4362450" y="3949700"/>
          <p14:tracePt t="25032" x="4368800" y="3943350"/>
          <p14:tracePt t="25043" x="4375150" y="3937000"/>
          <p14:tracePt t="25058" x="4381500" y="3917950"/>
          <p14:tracePt t="25075" x="4387850" y="3905250"/>
          <p14:tracePt t="25092" x="4394200" y="3886200"/>
          <p14:tracePt t="25108" x="4400550" y="3879850"/>
          <p14:tracePt t="25128" x="4406900" y="3860800"/>
          <p14:tracePt t="25143" x="4406900" y="3854450"/>
          <p14:tracePt t="25159" x="4413250" y="3841750"/>
          <p14:tracePt t="25161" x="4413250" y="3835400"/>
          <p14:tracePt t="25176" x="4419600" y="3829050"/>
          <p14:tracePt t="25192" x="4419600" y="3822700"/>
          <p14:tracePt t="25209" x="4419600" y="3810000"/>
          <p14:tracePt t="25225" x="4419600" y="3803650"/>
          <p14:tracePt t="25244" x="4419600" y="3784600"/>
          <p14:tracePt t="25261" x="4432300" y="3778250"/>
          <p14:tracePt t="25279" x="4432300" y="3771900"/>
          <p14:tracePt t="25528" x="4413250" y="3790950"/>
          <p14:tracePt t="25536" x="4394200" y="3810000"/>
          <p14:tracePt t="25544" x="4387850" y="3829050"/>
          <p14:tracePt t="25559" x="4368800" y="3841750"/>
          <p14:tracePt t="25578" x="4349750" y="3860800"/>
          <p14:tracePt t="25592" x="4337050" y="3867150"/>
          <p14:tracePt t="25609" x="4311650" y="3879850"/>
          <p14:tracePt t="25626" x="4305300" y="3905250"/>
          <p14:tracePt t="25643" x="4298950" y="3911600"/>
          <p14:tracePt t="25779" x="4305300" y="3905250"/>
          <p14:tracePt t="25783" x="4311650" y="3892550"/>
          <p14:tracePt t="25793" x="4318000" y="3886200"/>
          <p14:tracePt t="25808" x="4330700" y="3854450"/>
          <p14:tracePt t="25825" x="4343400" y="3829050"/>
          <p14:tracePt t="25842" x="4356100" y="3829050"/>
          <p14:tracePt t="25859" x="4362450" y="3816350"/>
          <p14:tracePt t="25913" x="4368800" y="3816350"/>
          <p14:tracePt t="25920" x="4368800" y="3810000"/>
          <p14:tracePt t="25928" x="4368800" y="3803650"/>
          <p14:tracePt t="25945" x="4368800" y="3797300"/>
          <p14:tracePt t="25959" x="4368800" y="3790950"/>
          <p14:tracePt t="26096" x="4362450" y="3797300"/>
          <p14:tracePt t="26109" x="4362450" y="3803650"/>
          <p14:tracePt t="26193" x="4362450" y="3797300"/>
          <p14:tracePt t="26338" x="4349750" y="3797300"/>
          <p14:tracePt t="26356" x="4343400" y="3797300"/>
          <p14:tracePt t="26360" x="4337050" y="3797300"/>
          <p14:tracePt t="26377" x="4337050" y="3803650"/>
          <p14:tracePt t="26401" x="4330700" y="3803650"/>
          <p14:tracePt t="26417" x="4324350" y="3803650"/>
          <p14:tracePt t="26426" x="4324350" y="3810000"/>
          <p14:tracePt t="26459" x="4318000" y="3816350"/>
          <p14:tracePt t="26476" x="4318000" y="3822700"/>
          <p14:tracePt t="26494" x="4311650" y="3829050"/>
          <p14:tracePt t="26495" x="4311650" y="3841750"/>
          <p14:tracePt t="26509" x="4305300" y="3841750"/>
          <p14:tracePt t="26529" x="4305300" y="3848100"/>
          <p14:tracePt t="26577" x="4305300" y="3854450"/>
          <p14:tracePt t="26584" x="4298950" y="3860800"/>
          <p14:tracePt t="26593" x="4292600" y="3873500"/>
          <p14:tracePt t="26609" x="4279900" y="3886200"/>
          <p14:tracePt t="26626" x="4279900" y="3898900"/>
          <p14:tracePt t="26905" x="4273550" y="3898900"/>
          <p14:tracePt t="26929" x="4273550" y="3886200"/>
          <p14:tracePt t="26935" x="4292600" y="3867150"/>
          <p14:tracePt t="26944" x="4311650" y="3841750"/>
          <p14:tracePt t="26961" x="4343400" y="3784600"/>
          <p14:tracePt t="26979" x="4381500" y="3721100"/>
          <p14:tracePt t="26994" x="4400550" y="3657600"/>
          <p14:tracePt t="27011" x="4425950" y="3606800"/>
          <p14:tracePt t="27027" x="4445000" y="3536950"/>
          <p14:tracePt t="27045" x="4470400" y="3460750"/>
          <p14:tracePt t="27058" x="4489450" y="3371850"/>
          <p14:tracePt t="27075" x="4495800" y="3302000"/>
          <p14:tracePt t="27093" x="4495800" y="3251200"/>
          <p14:tracePt t="27109" x="4502150" y="3213100"/>
          <p14:tracePt t="27125" x="4508500" y="3194050"/>
          <p14:tracePt t="27142" x="4514850" y="3175000"/>
          <p14:tracePt t="27159" x="4521200" y="3162300"/>
          <p14:tracePt t="27175" x="4521200" y="3155950"/>
          <p14:tracePt t="27240" x="4508500" y="3181350"/>
          <p14:tracePt t="27247" x="4495800" y="3200400"/>
          <p14:tracePt t="27259" x="4483100" y="3219450"/>
          <p14:tracePt t="27278" x="4457700" y="3270250"/>
          <p14:tracePt t="27294" x="4425950" y="3340100"/>
          <p14:tracePt t="27308" x="4387850" y="3422650"/>
          <p14:tracePt t="27326" x="4343400" y="3511550"/>
          <p14:tracePt t="27342" x="4324350" y="3587750"/>
          <p14:tracePt t="27359" x="4305300" y="3651250"/>
          <p14:tracePt t="27376" x="4298950" y="3702050"/>
          <p14:tracePt t="27392" x="4292600" y="3714750"/>
          <p14:tracePt t="27410" x="4286250" y="3733800"/>
          <p14:tracePt t="27425" x="4279900" y="3746500"/>
          <p14:tracePt t="27443" x="4273550" y="3765550"/>
          <p14:tracePt t="27459" x="4260850" y="3784600"/>
          <p14:tracePt t="27475" x="4254500" y="3790950"/>
          <p14:tracePt t="27492" x="4254500" y="3803650"/>
          <p14:tracePt t="27512" x="4248150" y="3816350"/>
          <p14:tracePt t="27528" x="4241800" y="3867150"/>
          <p14:tracePt t="27543" x="4241800" y="3898900"/>
          <p14:tracePt t="27560" x="4235450" y="3911600"/>
          <p14:tracePt t="27640" x="4235450" y="3917950"/>
          <p14:tracePt t="27648" x="4229100" y="3917950"/>
          <p14:tracePt t="27659" x="4229100" y="3924300"/>
          <p14:tracePt t="27729" x="4222750" y="3924300"/>
          <p14:tracePt t="27746" x="4222750" y="3930650"/>
          <p14:tracePt t="27952" x="4229100" y="3930650"/>
          <p14:tracePt t="28615" x="4235450" y="3930650"/>
          <p14:tracePt t="28624" x="4241800" y="3924300"/>
          <p14:tracePt t="28642" x="4241800" y="3917950"/>
          <p14:tracePt t="28887" x="4241800" y="3905250"/>
          <p14:tracePt t="28896" x="4254500" y="3879850"/>
          <p14:tracePt t="28904" x="4260850" y="3854450"/>
          <p14:tracePt t="28911" x="4267200" y="3841750"/>
          <p14:tracePt t="28925" x="4273550" y="3822700"/>
          <p14:tracePt t="28942" x="4279900" y="3784600"/>
          <p14:tracePt t="28960" x="4292600" y="3746500"/>
          <p14:tracePt t="28976" x="4298950" y="3727450"/>
          <p14:tracePt t="28993" x="4305300" y="3721100"/>
          <p14:tracePt t="29010" x="4318000" y="3695700"/>
          <p14:tracePt t="29028" x="4324350" y="3676650"/>
          <p14:tracePt t="29045" x="4330700" y="3657600"/>
          <p14:tracePt t="29059" x="4330700" y="3644900"/>
          <p14:tracePt t="29077" x="4337050" y="3638550"/>
          <p14:tracePt t="29092" x="4343400" y="3632200"/>
          <p14:tracePt t="29110" x="4349750" y="3613150"/>
          <p14:tracePt t="29126" x="4356100" y="3600450"/>
          <p14:tracePt t="29142" x="4362450" y="3568700"/>
          <p14:tracePt t="29144" x="4368800" y="3556000"/>
          <p14:tracePt t="29160" x="4381500" y="3524250"/>
          <p14:tracePt t="29175" x="4387850" y="3511550"/>
          <p14:tracePt t="29193" x="4400550" y="3473450"/>
          <p14:tracePt t="29208" x="4413250" y="3441700"/>
          <p14:tracePt t="29225" x="4419600" y="3409950"/>
          <p14:tracePt t="29244" x="4438650" y="3378200"/>
          <p14:tracePt t="29261" x="4451350" y="3340100"/>
          <p14:tracePt t="29277" x="4464050" y="3308350"/>
          <p14:tracePt t="29293" x="4476750" y="3276600"/>
          <p14:tracePt t="29309" x="4502150" y="3244850"/>
          <p14:tracePt t="29325" x="4533900" y="3200400"/>
          <p14:tracePt t="29342" x="4552950" y="3162300"/>
          <p14:tracePt t="29360" x="4597400" y="3105150"/>
          <p14:tracePt t="29375" x="4616450" y="3073400"/>
          <p14:tracePt t="29392" x="4635500" y="3028950"/>
          <p14:tracePt t="29409" x="4654550" y="2984500"/>
          <p14:tracePt t="29426" x="4686300" y="2946400"/>
          <p14:tracePt t="29442" x="4705350" y="2901950"/>
          <p14:tracePt t="29459" x="4724400" y="2863850"/>
          <p14:tracePt t="29475" x="4737100" y="2825750"/>
          <p14:tracePt t="29495" x="4749800" y="2774950"/>
          <p14:tracePt t="29509" x="4768850" y="2730500"/>
          <p14:tracePt t="29529" x="4775200" y="2654300"/>
          <p14:tracePt t="29542" x="4794250" y="2578100"/>
          <p14:tracePt t="29559" x="4794250" y="2482850"/>
          <p14:tracePt t="29576" x="4800600" y="2463800"/>
          <p14:tracePt t="29592" x="4800600" y="2393950"/>
          <p14:tracePt t="29609" x="4794250" y="2336800"/>
          <p14:tracePt t="29625" x="4743450" y="2273300"/>
          <p14:tracePt t="29642" x="4724400" y="2222500"/>
          <p14:tracePt t="29659" x="4718050" y="2190750"/>
          <p14:tracePt t="29675" x="4705350" y="2171700"/>
          <p14:tracePt t="29692" x="4705350" y="2146300"/>
          <p14:tracePt t="29710" x="4705350" y="2127250"/>
          <p14:tracePt t="29725" x="4705350" y="2108200"/>
          <p14:tracePt t="29728" x="4699000" y="2101850"/>
          <p14:tracePt t="29746" x="4699000" y="2089150"/>
          <p14:tracePt t="30816" x="4692650" y="2101850"/>
          <p14:tracePt t="30826" x="4686300" y="2127250"/>
          <p14:tracePt t="30842" x="4667250" y="2184400"/>
          <p14:tracePt t="30860" x="4641850" y="2247900"/>
          <p14:tracePt t="30878" x="4616450" y="2317750"/>
          <p14:tracePt t="30894" x="4597400" y="2368550"/>
          <p14:tracePt t="30896" x="4591050" y="2387600"/>
          <p14:tracePt t="30909" x="4584700" y="2400300"/>
          <p14:tracePt t="30925" x="4578350" y="2413000"/>
          <p14:tracePt t="31060" x="4591050" y="2400300"/>
          <p14:tracePt t="31064" x="4603750" y="2374900"/>
          <p14:tracePt t="31075" x="4616450" y="2355850"/>
          <p14:tracePt t="31092" x="4641850" y="2317750"/>
          <p14:tracePt t="31109" x="4667250" y="2286000"/>
          <p14:tracePt t="31125" x="4699000" y="2266950"/>
          <p14:tracePt t="31143" x="4718050" y="2254250"/>
          <p14:tracePt t="31248" x="4718050" y="2279650"/>
          <p14:tracePt t="31256" x="4718050" y="2298700"/>
          <p14:tracePt t="31263" x="4718050" y="2317750"/>
          <p14:tracePt t="31278" x="4718050" y="2330450"/>
          <p14:tracePt t="31294" x="4718050" y="2343150"/>
          <p14:tracePt t="31296" x="4718050" y="2349500"/>
          <p14:tracePt t="31839" x="4724400" y="2355850"/>
          <p14:tracePt t="32417" x="4724400" y="2349500"/>
          <p14:tracePt t="32424" x="4730750" y="2324100"/>
          <p14:tracePt t="32443" x="4768850" y="2235200"/>
          <p14:tracePt t="32459" x="4806950" y="2146300"/>
          <p14:tracePt t="32476" x="4845050" y="2076450"/>
          <p14:tracePt t="32495" x="4908550" y="1936750"/>
          <p14:tracePt t="32509" x="4927600" y="1866900"/>
          <p14:tracePt t="32529" x="5010150" y="1644650"/>
          <p14:tracePt t="32545" x="5067300" y="1492250"/>
          <p14:tracePt t="32559" x="5092700" y="1422400"/>
          <p14:tracePt t="32575" x="5118100" y="1308100"/>
          <p14:tracePt t="32592" x="5137150" y="1200150"/>
          <p14:tracePt t="32609" x="5143500" y="1143000"/>
          <p14:tracePt t="32626" x="5149850" y="1085850"/>
          <p14:tracePt t="32642" x="5168900" y="1035050"/>
          <p14:tracePt t="32659" x="5175250" y="977900"/>
          <p14:tracePt t="32676" x="5175250" y="933450"/>
          <p14:tracePt t="32693" x="5181600" y="889000"/>
          <p14:tracePt t="32709" x="5187950" y="857250"/>
          <p14:tracePt t="32726" x="5194300" y="825500"/>
          <p14:tracePt t="32745" x="5194300" y="774700"/>
          <p14:tracePt t="32760" x="5194300" y="749300"/>
          <p14:tracePt t="32778" x="5194300" y="736600"/>
          <p14:tracePt t="32793" x="5200650" y="730250"/>
          <p14:tracePt t="32840" x="5200650" y="736600"/>
          <p14:tracePt t="32849" x="5200650" y="755650"/>
          <p14:tracePt t="32859" x="5200650" y="793750"/>
          <p14:tracePt t="32877" x="5194300" y="908050"/>
          <p14:tracePt t="32892" x="5149850" y="1111250"/>
          <p14:tracePt t="32909" x="5118100" y="1377950"/>
          <p14:tracePt t="32928" x="5105400" y="1873250"/>
          <p14:tracePt t="32942" x="5099050" y="2012950"/>
          <p14:tracePt t="32959" x="5086350" y="2279650"/>
          <p14:tracePt t="32977" x="5080000" y="2559050"/>
          <p14:tracePt t="32995" x="5067300" y="2679700"/>
          <p14:tracePt t="33010" x="5041900" y="2730500"/>
          <p14:tracePt t="33030" x="5022850" y="2749550"/>
          <p14:tracePt t="33043" x="5010150" y="2768600"/>
          <p14:tracePt t="33059" x="4984750" y="2794000"/>
          <p14:tracePt t="33078" x="4953000" y="2838450"/>
          <p14:tracePt t="33092" x="4883150" y="2895600"/>
          <p14:tracePt t="33110" x="4787900" y="2978150"/>
          <p14:tracePt t="33126" x="4692650" y="3079750"/>
          <p14:tracePt t="33142" x="4610100" y="3187700"/>
          <p14:tracePt t="33159" x="4540250" y="3295650"/>
          <p14:tracePt t="33175" x="4483100" y="3441700"/>
          <p14:tracePt t="33192" x="4483100" y="3543300"/>
          <p14:tracePt t="33209" x="4483100" y="3651250"/>
          <p14:tracePt t="33228" x="4476750" y="3765550"/>
          <p14:tracePt t="33246" x="4438650" y="3917950"/>
          <p14:tracePt t="33260" x="4375150" y="4108450"/>
          <p14:tracePt t="33278" x="4305300" y="4318000"/>
          <p14:tracePt t="33292" x="4241800" y="4527550"/>
          <p14:tracePt t="33309" x="4171950" y="4660900"/>
          <p14:tracePt t="33326" x="4114800" y="4711700"/>
          <p14:tracePt t="33342" x="4044950" y="4737100"/>
          <p14:tracePt t="33343" x="4000500" y="4749800"/>
          <p14:tracePt t="33359" x="3949700" y="4768850"/>
          <p14:tracePt t="33375" x="3759200" y="4826000"/>
          <p14:tracePt t="33392" x="3651250" y="4845050"/>
          <p14:tracePt t="33409" x="3575050" y="4845050"/>
          <p14:tracePt t="33425" x="3505200" y="4819650"/>
          <p14:tracePt t="33442" x="3435350" y="4806950"/>
          <p14:tracePt t="33459" x="3371850" y="4794250"/>
          <p14:tracePt t="33476" x="3295650" y="4794250"/>
          <p14:tracePt t="33494" x="3213100" y="4794250"/>
          <p14:tracePt t="33510" x="3130550" y="4794250"/>
          <p14:tracePt t="33512" x="3086100" y="4781550"/>
          <p14:tracePt t="33527" x="3054350" y="4781550"/>
          <p14:tracePt t="33543" x="2997200" y="4762500"/>
          <p14:tracePt t="33560" x="2933700" y="4705350"/>
          <p14:tracePt t="33579" x="2901950" y="4648200"/>
          <p14:tracePt t="33592" x="2870200" y="4597400"/>
          <p14:tracePt t="33609" x="2851150" y="4546600"/>
          <p14:tracePt t="33625" x="2851150" y="4502150"/>
          <p14:tracePt t="33642" x="2851150" y="4457700"/>
          <p14:tracePt t="33659" x="2851150" y="4394200"/>
          <p14:tracePt t="33676" x="2851150" y="4318000"/>
          <p14:tracePt t="33693" x="2857500" y="4235450"/>
          <p14:tracePt t="33709" x="2844800" y="4159250"/>
          <p14:tracePt t="33725" x="2819400" y="4102100"/>
          <p14:tracePt t="33745" x="2768600" y="3987800"/>
          <p14:tracePt t="33761" x="2730500" y="3879850"/>
          <p14:tracePt t="33778" x="2698750" y="3727450"/>
          <p14:tracePt t="33793" x="2698750" y="3581400"/>
          <p14:tracePt t="33809" x="2692400" y="3454400"/>
          <p14:tracePt t="33825" x="2660650" y="3365500"/>
          <p14:tracePt t="33842" x="2647950" y="3282950"/>
          <p14:tracePt t="33859" x="2667000" y="3187700"/>
          <p14:tracePt t="33876" x="2698750" y="3098800"/>
          <p14:tracePt t="33892" x="2724150" y="3035300"/>
          <p14:tracePt t="33908" x="2730500" y="2971800"/>
          <p14:tracePt t="33926" x="2730500" y="2927350"/>
          <p14:tracePt t="33942" x="2711450" y="2889250"/>
          <p14:tracePt t="33944" x="2705100" y="2876550"/>
          <p14:tracePt t="33960" x="2679700" y="2813050"/>
          <p14:tracePt t="33976" x="2647950" y="2749550"/>
          <p14:tracePt t="33993" x="2622550" y="2686050"/>
          <p14:tracePt t="34012" x="2584450" y="2628900"/>
          <p14:tracePt t="34027" x="2546350" y="2584450"/>
          <p14:tracePt t="34043" x="2514600" y="2552700"/>
          <p14:tracePt t="34059" x="2470150" y="2508250"/>
          <p14:tracePt t="34075" x="2438400" y="2457450"/>
          <p14:tracePt t="34092" x="2413000" y="2425700"/>
          <p14:tracePt t="34109" x="2368550" y="2406650"/>
          <p14:tracePt t="34125" x="2330450" y="2387600"/>
          <p14:tracePt t="34142" x="2286000" y="2374900"/>
          <p14:tracePt t="34159" x="2241550" y="2362200"/>
          <p14:tracePt t="34160" x="2228850" y="2362200"/>
          <p14:tracePt t="34176" x="2203450" y="2349500"/>
          <p14:tracePt t="34192" x="2190750" y="2349500"/>
          <p14:tracePt t="34319" x="2190750" y="2343150"/>
          <p14:tracePt t="34386" x="2197100" y="2336800"/>
          <p14:tracePt t="34392" x="2209800" y="2336800"/>
          <p14:tracePt t="34410" x="2247900" y="2324100"/>
          <p14:tracePt t="34426" x="2292350" y="2305050"/>
          <p14:tracePt t="34442" x="2355850" y="2292350"/>
          <p14:tracePt t="34459" x="2463800" y="2273300"/>
          <p14:tracePt t="34479" x="2603500" y="2279650"/>
          <p14:tracePt t="34494" x="2724150" y="2279650"/>
          <p14:tracePt t="34510" x="2819400" y="2273300"/>
          <p14:tracePt t="34511" x="2844800" y="2266950"/>
          <p14:tracePt t="34528" x="2857500" y="2254250"/>
          <p14:tracePt t="34584" x="2857500" y="2247900"/>
          <p14:tracePt t="34593" x="2857500" y="2241550"/>
          <p14:tracePt t="34609" x="2813050" y="2222500"/>
          <p14:tracePt t="34628" x="2736850" y="2228850"/>
          <p14:tracePt t="34643" x="2660650" y="2241550"/>
          <p14:tracePt t="34660" x="2559050" y="2235200"/>
          <p14:tracePt t="34676" x="2470150" y="2228850"/>
          <p14:tracePt t="34692" x="2406650" y="2222500"/>
          <p14:tracePt t="34709" x="2381250" y="2222500"/>
          <p14:tracePt t="34726" x="2374900" y="2228850"/>
          <p14:tracePt t="34808" x="2387600" y="2228850"/>
          <p14:tracePt t="34816" x="2413000" y="2228850"/>
          <p14:tracePt t="34825" x="2444750" y="2228850"/>
          <p14:tracePt t="34842" x="2527300" y="2222500"/>
          <p14:tracePt t="34860" x="2609850" y="2222500"/>
          <p14:tracePt t="34876" x="2660650" y="2222500"/>
          <p14:tracePt t="34912" x="2647950" y="2222500"/>
          <p14:tracePt t="34926" x="2628900" y="2222500"/>
          <p14:tracePt t="34942" x="2565400" y="2222500"/>
          <p14:tracePt t="34960" x="2463800" y="2216150"/>
          <p14:tracePt t="34978" x="2413000" y="2216150"/>
          <p14:tracePt t="34996" x="2362200" y="2216150"/>
          <p14:tracePt t="35011" x="2336800" y="2216150"/>
          <p14:tracePt t="35075" x="2343150" y="2216150"/>
          <p14:tracePt t="35088" x="2349500" y="2216150"/>
          <p14:tracePt t="35177" x="2343150" y="2216150"/>
          <p14:tracePt t="35183" x="2317750" y="2216150"/>
          <p14:tracePt t="35192" x="2279650" y="2216150"/>
          <p14:tracePt t="35209" x="2190750" y="2216150"/>
          <p14:tracePt t="35226" x="2082800" y="2216150"/>
          <p14:tracePt t="35243" x="1987550" y="2216150"/>
          <p14:tracePt t="35260" x="1905000" y="2216150"/>
          <p14:tracePt t="35278" x="1866900" y="2216150"/>
          <p14:tracePt t="35331" x="1892300" y="2228850"/>
          <p14:tracePt t="35335" x="1917700" y="2235200"/>
          <p14:tracePt t="35344" x="1949450" y="2241550"/>
          <p14:tracePt t="35359" x="1981200" y="2254250"/>
          <p14:tracePt t="35376" x="2051050" y="2273300"/>
          <p14:tracePt t="35392" x="2203450" y="2311400"/>
          <p14:tracePt t="35409" x="2305050" y="2330450"/>
          <p14:tracePt t="35426" x="2393950" y="2349500"/>
          <p14:tracePt t="35444" x="2463800" y="2374900"/>
          <p14:tracePt t="35459" x="2470150" y="2368550"/>
          <p14:tracePt t="35494" x="2470150" y="2362200"/>
          <p14:tracePt t="35511" x="2419350" y="2362200"/>
          <p14:tracePt t="35512" x="2368550" y="2362200"/>
          <p14:tracePt t="35528" x="2273300" y="2362200"/>
          <p14:tracePt t="35542" x="2228850" y="2362200"/>
          <p14:tracePt t="35559" x="2139950" y="2362200"/>
          <p14:tracePt t="35577" x="2044700" y="2355850"/>
          <p14:tracePt t="35593" x="2025650" y="2355850"/>
          <p14:tracePt t="35655" x="2032000" y="2355850"/>
          <p14:tracePt t="35663" x="2057400" y="2355850"/>
          <p14:tracePt t="35671" x="2089150" y="2355850"/>
          <p14:tracePt t="35681" x="2114550" y="2355850"/>
          <p14:tracePt t="35692" x="2146300" y="2355850"/>
          <p14:tracePt t="35709" x="2222500" y="2355850"/>
          <p14:tracePt t="35726" x="2330450" y="2355850"/>
          <p14:tracePt t="35729" x="2406650" y="2355850"/>
          <p14:tracePt t="35744" x="2571750" y="2355850"/>
          <p14:tracePt t="35761" x="2736850" y="2362200"/>
          <p14:tracePt t="35775" x="2889250" y="2362200"/>
          <p14:tracePt t="35792" x="3022600" y="2362200"/>
          <p14:tracePt t="35809" x="3149600" y="2355850"/>
          <p14:tracePt t="35825" x="3257550" y="2355850"/>
          <p14:tracePt t="35842" x="3352800" y="2362200"/>
          <p14:tracePt t="35859" x="3441700" y="2368550"/>
          <p14:tracePt t="35876" x="3511550" y="2368550"/>
          <p14:tracePt t="35892" x="3568700" y="2368550"/>
          <p14:tracePt t="35909" x="3632200" y="2368550"/>
          <p14:tracePt t="35925" x="3689350" y="2368550"/>
          <p14:tracePt t="35942" x="3752850" y="2368550"/>
          <p14:tracePt t="35961" x="3848100" y="2368550"/>
          <p14:tracePt t="35977" x="3898900" y="2368550"/>
          <p14:tracePt t="35995" x="3937000" y="2368550"/>
          <p14:tracePt t="36012" x="3981450" y="2368550"/>
          <p14:tracePt t="36027" x="4025900" y="2368550"/>
          <p14:tracePt t="36043" x="4064000" y="2368550"/>
          <p14:tracePt t="36059" x="4102100" y="2368550"/>
          <p14:tracePt t="36078" x="4152900" y="2368550"/>
          <p14:tracePt t="36092" x="4203700" y="2368550"/>
          <p14:tracePt t="36109" x="4267200" y="2368550"/>
          <p14:tracePt t="36125" x="4343400" y="2374900"/>
          <p14:tracePt t="36142" x="4419600" y="2368550"/>
          <p14:tracePt t="36159" x="4483100" y="2368550"/>
          <p14:tracePt t="36176" x="4572000" y="2362200"/>
          <p14:tracePt t="36193" x="4622800" y="2355850"/>
          <p14:tracePt t="36209" x="4673600" y="2343150"/>
          <p14:tracePt t="36227" x="4724400" y="2343150"/>
          <p14:tracePt t="36245" x="4762500" y="2343150"/>
          <p14:tracePt t="36260" x="4787900" y="2343150"/>
          <p14:tracePt t="36278" x="4806950" y="2343150"/>
          <p14:tracePt t="36293" x="4826000" y="2343150"/>
          <p14:tracePt t="36326" x="4826000" y="2336800"/>
          <p14:tracePt t="36342" x="4832350" y="2336800"/>
          <p14:tracePt t="36375" x="4838700" y="2336800"/>
          <p14:tracePt t="36394" x="4851400" y="2330450"/>
          <p14:tracePt t="36536" x="4838700" y="2330450"/>
          <p14:tracePt t="36546" x="4819650" y="2330450"/>
          <p14:tracePt t="36552" x="4800600" y="2362200"/>
          <p14:tracePt t="36561" x="4781550" y="2400300"/>
          <p14:tracePt t="36577" x="4705350" y="2476500"/>
          <p14:tracePt t="36592" x="4629150" y="2590800"/>
          <p14:tracePt t="36609" x="4552950" y="2762250"/>
          <p14:tracePt t="36625" x="4476750" y="2965450"/>
          <p14:tracePt t="36642" x="4394200" y="3225800"/>
          <p14:tracePt t="36659" x="4279900" y="3486150"/>
          <p14:tracePt t="36676" x="4133850" y="3740150"/>
          <p14:tracePt t="36692" x="3949700" y="3968750"/>
          <p14:tracePt t="36709" x="3740150" y="4102100"/>
          <p14:tracePt t="36726" x="3524250" y="4248150"/>
          <p14:tracePt t="36746" x="3321050" y="4381500"/>
          <p14:tracePt t="36747" x="3219450" y="4432300"/>
          <p14:tracePt t="36762" x="3035300" y="4521200"/>
          <p14:tracePt t="36776" x="2908300" y="4552950"/>
          <p14:tracePt t="36796" x="2819400" y="4552950"/>
          <p14:tracePt t="36809" x="2768600" y="4546600"/>
          <p14:tracePt t="36825" x="2749550" y="4546600"/>
          <p14:tracePt t="36858" x="2743200" y="4552950"/>
          <p14:tracePt t="36876" x="2736850" y="4565650"/>
          <p14:tracePt t="36919" x="2736850" y="4572000"/>
          <p14:tracePt t="36952" x="2743200" y="4572000"/>
          <p14:tracePt t="36962" x="2762250" y="4572000"/>
          <p14:tracePt t="36967" x="2787650" y="4572000"/>
          <p14:tracePt t="36979" x="2825750" y="4572000"/>
          <p14:tracePt t="36994" x="2933700" y="4546600"/>
          <p14:tracePt t="37010" x="3073400" y="4495800"/>
          <p14:tracePt t="37027" x="3225800" y="4438650"/>
          <p14:tracePt t="37044" x="3397250" y="4387850"/>
          <p14:tracePt t="37059" x="3562350" y="4343400"/>
          <p14:tracePt t="37075" x="3714750" y="4286250"/>
          <p14:tracePt t="37092" x="3860800" y="4229100"/>
          <p14:tracePt t="37109" x="4000500" y="4152900"/>
          <p14:tracePt t="37125" x="4083050" y="4089400"/>
          <p14:tracePt t="37142" x="4127500" y="4070350"/>
          <p14:tracePt t="37159" x="4133850" y="4057650"/>
          <p14:tracePt t="37160" x="4133850" y="4051300"/>
          <p14:tracePt t="37176" x="4140200" y="4044950"/>
          <p14:tracePt t="37192" x="4140200" y="4032250"/>
          <p14:tracePt t="37209" x="4152900" y="4025900"/>
          <p14:tracePt t="37226" x="4159250" y="4013200"/>
          <p14:tracePt t="37272" x="4165600" y="4013200"/>
          <p14:tracePt t="37279" x="4178300" y="4013200"/>
          <p14:tracePt t="37295" x="4197350" y="4013200"/>
          <p14:tracePt t="37309" x="4241800" y="3987800"/>
          <p14:tracePt t="37327" x="4273550" y="3962400"/>
          <p14:tracePt t="37342" x="4298950" y="3949700"/>
          <p14:tracePt t="37359" x="4311650" y="3937000"/>
          <p14:tracePt t="37376" x="4337050" y="3911600"/>
          <p14:tracePt t="37392" x="4368800" y="3879850"/>
          <p14:tracePt t="37409" x="4413250" y="3848100"/>
          <p14:tracePt t="37426" x="4432300" y="3848100"/>
          <p14:tracePt t="37463" x="4432300" y="3860800"/>
          <p14:tracePt t="37476" x="4432300" y="3886200"/>
          <p14:tracePt t="37495" x="4432300" y="3943350"/>
          <p14:tracePt t="37512" x="4476750" y="4013200"/>
          <p14:tracePt t="37525" x="4495800" y="4019550"/>
          <p14:tracePt t="37542" x="4540250" y="4032250"/>
          <p14:tracePt t="37560" x="4572000" y="4044950"/>
          <p14:tracePt t="37578" x="4591050" y="4044950"/>
          <p14:tracePt t="37593" x="4597400" y="4051300"/>
          <p14:tracePt t="37609" x="4610100" y="4051300"/>
          <p14:tracePt t="37626" x="4641850" y="4019550"/>
          <p14:tracePt t="37643" x="4686300" y="3956050"/>
          <p14:tracePt t="37659" x="4711700" y="3879850"/>
          <p14:tracePt t="37676" x="4737100" y="3803650"/>
          <p14:tracePt t="37692" x="4768850" y="3695700"/>
          <p14:tracePt t="37709" x="4781550" y="3581400"/>
          <p14:tracePt t="37729" x="4775200" y="3511550"/>
          <p14:tracePt t="37744" x="4749800" y="3422650"/>
          <p14:tracePt t="37762" x="4718050" y="3365500"/>
          <p14:tracePt t="37777" x="4679950" y="3308350"/>
          <p14:tracePt t="37793" x="4660900" y="3276600"/>
          <p14:tracePt t="37808" x="4648200" y="3251200"/>
          <p14:tracePt t="37826" x="4641850" y="3244850"/>
          <p14:tracePt t="37881" x="4629150" y="3244850"/>
          <p14:tracePt t="37887" x="4622800" y="3244850"/>
          <p14:tracePt t="37895" x="4610100" y="3244850"/>
          <p14:tracePt t="37909" x="4597400" y="3270250"/>
          <p14:tracePt t="37926" x="4552950" y="3302000"/>
          <p14:tracePt t="37942" x="4521200" y="3321050"/>
          <p14:tracePt t="37959" x="4514850" y="3327400"/>
          <p14:tracePt t="37960" x="4514850" y="3340100"/>
          <p14:tracePt t="37975" x="4502150" y="3346450"/>
          <p14:tracePt t="37994" x="4483100" y="3378200"/>
          <p14:tracePt t="38011" x="4476750" y="3416300"/>
          <p14:tracePt t="38027" x="4470400" y="3429000"/>
          <p14:tracePt t="38045" x="4470400" y="3435350"/>
          <p14:tracePt t="38160" x="4470400" y="3441700"/>
          <p14:tracePt t="38192" x="4470400" y="3448050"/>
          <p14:tracePt t="38201" x="4476750" y="3448050"/>
          <p14:tracePt t="38215" x="4483100" y="3448050"/>
          <p14:tracePt t="38226" x="4489450" y="3448050"/>
          <p14:tracePt t="38244" x="4502150" y="3454400"/>
          <p14:tracePt t="38262" x="4521200" y="3460750"/>
          <p14:tracePt t="38276" x="4533900" y="3467100"/>
          <p14:tracePt t="38293" x="4540250" y="3467100"/>
          <p14:tracePt t="38408" x="4546600" y="3467100"/>
          <p14:tracePt t="38608" x="4552950" y="3467100"/>
          <p14:tracePt t="38615" x="4559300" y="3467100"/>
          <p14:tracePt t="38632" x="4565650" y="3467100"/>
          <p14:tracePt t="38648" x="4572000" y="3467100"/>
          <p14:tracePt t="38658" x="4578350" y="3467100"/>
          <p14:tracePt t="38676" x="4591050" y="3460750"/>
          <p14:tracePt t="38692" x="4597400" y="3454400"/>
          <p14:tracePt t="38709" x="4616450" y="3448050"/>
          <p14:tracePt t="38726" x="4622800" y="3448050"/>
          <p14:tracePt t="38744" x="4629150" y="3448050"/>
          <p14:tracePt t="38778" x="4641850" y="3441700"/>
          <p14:tracePt t="38793" x="4673600" y="3435350"/>
          <p14:tracePt t="38809" x="4718050" y="3435350"/>
          <p14:tracePt t="38828" x="4756150" y="3435350"/>
          <p14:tracePt t="38842" x="4787900" y="3435350"/>
          <p14:tracePt t="38860" x="4819650" y="3435350"/>
          <p14:tracePt t="38876" x="4851400" y="3435350"/>
          <p14:tracePt t="38892" x="4876800" y="3435350"/>
          <p14:tracePt t="38925" x="4883150" y="3435350"/>
          <p14:tracePt t="39016" x="4889500" y="3435350"/>
          <p14:tracePt t="39520" x="4889500" y="3429000"/>
          <p14:tracePt t="39935" x="4895850" y="3429000"/>
          <p14:tracePt t="39944" x="4914900" y="3429000"/>
          <p14:tracePt t="39959" x="4965700" y="3429000"/>
          <p14:tracePt t="39975" x="5048250" y="3429000"/>
          <p14:tracePt t="39995" x="5130800" y="3435350"/>
          <p14:tracePt t="40010" x="5187950" y="3435350"/>
          <p14:tracePt t="40028" x="5213350" y="3435350"/>
          <p14:tracePt t="40045" x="5219700" y="3435350"/>
          <p14:tracePt t="40599" x="5213350" y="3441700"/>
          <p14:tracePt t="40608" x="5200650" y="3460750"/>
          <p14:tracePt t="40625" x="5162550" y="3524250"/>
          <p14:tracePt t="40642" x="5086350" y="3613150"/>
          <p14:tracePt t="40659" x="4991100" y="3727450"/>
          <p14:tracePt t="40676" x="4908550" y="3778250"/>
          <p14:tracePt t="40693" x="4876800" y="3790950"/>
          <p14:tracePt t="40709" x="4864100" y="3790950"/>
          <p14:tracePt t="40726" x="4857750" y="3790950"/>
          <p14:tracePt t="40745" x="4845050" y="3790950"/>
          <p14:tracePt t="40779" x="4838700" y="3784600"/>
          <p14:tracePt t="40793" x="4819650" y="3765550"/>
          <p14:tracePt t="40809" x="4800600" y="3746500"/>
          <p14:tracePt t="40825" x="4768850" y="3714750"/>
          <p14:tracePt t="40842" x="4730750" y="3702050"/>
          <p14:tracePt t="40859" x="4692650" y="3683000"/>
          <p14:tracePt t="40876" x="4641850" y="3663950"/>
          <p14:tracePt t="40893" x="4584700" y="3644900"/>
          <p14:tracePt t="40909" x="4521200" y="3613150"/>
          <p14:tracePt t="40926" x="4476750" y="3600450"/>
          <p14:tracePt t="40942" x="4464050" y="3594100"/>
          <p14:tracePt t="41059" x="4457700" y="3594100"/>
          <p14:tracePt t="41074" x="4457700" y="3587750"/>
          <p14:tracePt t="41079" x="4457700" y="3575050"/>
          <p14:tracePt t="41092" x="4457700" y="3568700"/>
          <p14:tracePt t="41109" x="4457700" y="3556000"/>
          <p14:tracePt t="41142" x="4457700" y="3549650"/>
          <p14:tracePt t="41160" x="4495800" y="3543300"/>
          <p14:tracePt t="41175" x="4540250" y="3543300"/>
          <p14:tracePt t="41192" x="4679950" y="3517900"/>
          <p14:tracePt t="41209" x="4781550" y="3492500"/>
          <p14:tracePt t="41226" x="4876800" y="3498850"/>
          <p14:tracePt t="41244" x="4978400" y="3498850"/>
          <p14:tracePt t="41260" x="5086350" y="3498850"/>
          <p14:tracePt t="41275" x="5181600" y="3498850"/>
          <p14:tracePt t="41295" x="5257800" y="3492500"/>
          <p14:tracePt t="41309" x="5295900" y="3492500"/>
          <p14:tracePt t="41327" x="5302250" y="3486150"/>
          <p14:tracePt t="41472" x="5283200" y="3486150"/>
          <p14:tracePt t="41479" x="5257800" y="3486150"/>
          <p14:tracePt t="41488" x="5232400" y="3467100"/>
          <p14:tracePt t="41495" x="5200650" y="3448050"/>
          <p14:tracePt t="41510" x="5175250" y="3422650"/>
          <p14:tracePt t="41527" x="5105400" y="3352800"/>
          <p14:tracePt t="41543" x="5048250" y="3289300"/>
          <p14:tracePt t="41559" x="5048250" y="3270250"/>
          <p14:tracePt t="41577" x="5022850" y="3232150"/>
          <p14:tracePt t="41592" x="5010150" y="3206750"/>
          <p14:tracePt t="41610" x="4984750" y="3162300"/>
          <p14:tracePt t="41626" x="4953000" y="3105150"/>
          <p14:tracePt t="41643" x="4914900" y="3060700"/>
          <p14:tracePt t="41659" x="4902200" y="3022600"/>
          <p14:tracePt t="41677" x="4895850" y="2997200"/>
          <p14:tracePt t="41692" x="4889500" y="2946400"/>
          <p14:tracePt t="41709" x="4889500" y="2870200"/>
          <p14:tracePt t="41725" x="4889500" y="2794000"/>
          <p14:tracePt t="41744" x="4883150" y="2736850"/>
          <p14:tracePt t="41761" x="4908550" y="2717800"/>
          <p14:tracePt t="41779" x="4927600" y="2692400"/>
          <p14:tracePt t="41792" x="4953000" y="2660650"/>
          <p14:tracePt t="41809" x="4972050" y="2635250"/>
          <p14:tracePt t="41825" x="4978400" y="2622550"/>
          <p14:tracePt t="41897" x="4965700" y="2628900"/>
          <p14:tracePt t="41904" x="4946650" y="2641600"/>
          <p14:tracePt t="41912" x="4914900" y="2654300"/>
          <p14:tracePt t="41925" x="4876800" y="2679700"/>
          <p14:tracePt t="41944" x="4743450" y="2762250"/>
          <p14:tracePt t="41961" x="4660900" y="2794000"/>
          <p14:tracePt t="41976" x="4610100" y="2813050"/>
          <p14:tracePt t="41995" x="4578350" y="2813050"/>
          <p14:tracePt t="42009" x="4578350" y="2819400"/>
          <p14:tracePt t="42064" x="4591050" y="2806700"/>
          <p14:tracePt t="42072" x="4597400" y="2787650"/>
          <p14:tracePt t="42079" x="4610100" y="2768600"/>
          <p14:tracePt t="42093" x="4635500" y="2755900"/>
          <p14:tracePt t="42109" x="4654550" y="2705100"/>
          <p14:tracePt t="42125" x="4673600" y="2635250"/>
          <p14:tracePt t="42142" x="4711700" y="2546350"/>
          <p14:tracePt t="42159" x="4743450" y="2489200"/>
          <p14:tracePt t="42161" x="4743450" y="2476500"/>
          <p14:tracePt t="42176" x="4749800" y="2463800"/>
          <p14:tracePt t="42215" x="4749800" y="2457450"/>
          <p14:tracePt t="42226" x="4749800" y="2444750"/>
          <p14:tracePt t="42244" x="4749800" y="2419350"/>
          <p14:tracePt t="42260" x="4749800" y="2400300"/>
          <p14:tracePt t="42276" x="4749800" y="2393950"/>
          <p14:tracePt t="42292" x="4749800" y="2387600"/>
          <p14:tracePt t="42309" x="4749800" y="2381250"/>
          <p14:tracePt t="42325" x="4749800" y="2362200"/>
          <p14:tracePt t="42342" x="4749800" y="2343150"/>
          <p14:tracePt t="42359" x="4749800" y="2336800"/>
          <p14:tracePt t="42649" x="4756150" y="2336800"/>
          <p14:tracePt t="42780" x="4756150" y="2330450"/>
          <p14:tracePt t="42784" x="4756150" y="2324100"/>
          <p14:tracePt t="42795" x="4756150" y="2317750"/>
          <p14:tracePt t="42809" x="4775200" y="2298700"/>
          <p14:tracePt t="42825" x="4787900" y="2273300"/>
          <p14:tracePt t="42843" x="4819650" y="2228850"/>
          <p14:tracePt t="42859" x="4851400" y="2178050"/>
          <p14:tracePt t="42875" x="4908550" y="2095500"/>
          <p14:tracePt t="42892" x="4940300" y="1993900"/>
          <p14:tracePt t="42909" x="4972050" y="1885950"/>
          <p14:tracePt t="42926" x="5003800" y="1803400"/>
          <p14:tracePt t="42945" x="5035550" y="1695450"/>
          <p14:tracePt t="42959" x="5054600" y="1625600"/>
          <p14:tracePt t="42975" x="5073650" y="1536700"/>
          <p14:tracePt t="42994" x="5092700" y="1441450"/>
          <p14:tracePt t="43010" x="5111750" y="1339850"/>
          <p14:tracePt t="43028" x="5124450" y="1219200"/>
          <p14:tracePt t="43042" x="5124450" y="1098550"/>
          <p14:tracePt t="43059" x="5124450" y="965200"/>
          <p14:tracePt t="43075" x="5130800" y="825500"/>
          <p14:tracePt t="43092" x="5118100" y="660400"/>
          <p14:tracePt t="43109" x="5118100" y="514350"/>
          <p14:tracePt t="43126" x="5118100" y="368300"/>
          <p14:tracePt t="43142" x="5118100" y="228600"/>
          <p14:tracePt t="43159" x="5118100" y="95250"/>
          <p14:tracePt t="43161" x="5118100" y="38100"/>
          <p14:tracePt t="43177" x="5118100" y="0"/>
          <p14:tracePt t="43209" x="5124450" y="0"/>
          <p14:tracePt t="43280" x="5118100" y="0"/>
          <p14:tracePt t="43793" x="5118100" y="38100"/>
          <p14:tracePt t="43800" x="5111750" y="88900"/>
          <p14:tracePt t="43809" x="5092700" y="152400"/>
          <p14:tracePt t="43825" x="5054600" y="311150"/>
          <p14:tracePt t="43843" x="4984750" y="527050"/>
          <p14:tracePt t="43859" x="4921250" y="787400"/>
          <p14:tracePt t="43875" x="4889500" y="996950"/>
          <p14:tracePt t="43892" x="4851400" y="1181100"/>
          <p14:tracePt t="43909" x="4813300" y="1365250"/>
          <p14:tracePt t="43928" x="4730750" y="1612900"/>
          <p14:tracePt t="43944" x="4679950" y="1739900"/>
          <p14:tracePt t="43961" x="4641850" y="1835150"/>
          <p14:tracePt t="43978" x="4597400" y="1917700"/>
          <p14:tracePt t="43995" x="4565650" y="1993900"/>
          <p14:tracePt t="44010" x="4559300" y="2032000"/>
          <p14:tracePt t="44026" x="4546600" y="2076450"/>
          <p14:tracePt t="44044" x="4533900" y="2114550"/>
          <p14:tracePt t="44059" x="4521200" y="2165350"/>
          <p14:tracePt t="44078" x="4508500" y="2203450"/>
          <p14:tracePt t="44092" x="4508500" y="2235200"/>
          <p14:tracePt t="44110" x="4508500" y="2254250"/>
          <p14:tracePt t="44160" x="4508500" y="2260600"/>
          <p14:tracePt t="44210" x="4508500" y="2266950"/>
          <p14:tracePt t="44215" x="4508500" y="2273300"/>
          <p14:tracePt t="44226" x="4508500" y="2286000"/>
          <p14:tracePt t="44245" x="4508500" y="2317750"/>
          <p14:tracePt t="44259" x="4502150" y="2343150"/>
          <p14:tracePt t="44277" x="4483100" y="2393950"/>
          <p14:tracePt t="44295" x="4445000" y="2438400"/>
          <p14:tracePt t="44309" x="4400550" y="2489200"/>
          <p14:tracePt t="44325" x="4337050" y="2520950"/>
          <p14:tracePt t="44342" x="4279900" y="2540000"/>
          <p14:tracePt t="44360" x="4165600" y="2552700"/>
          <p14:tracePt t="44376" x="4076700" y="2546350"/>
          <p14:tracePt t="44393" x="3962400" y="2533650"/>
          <p14:tracePt t="44409" x="3835400" y="2533650"/>
          <p14:tracePt t="44426" x="3708400" y="2540000"/>
          <p14:tracePt t="44443" x="3568700" y="2533650"/>
          <p14:tracePt t="44459" x="3416300" y="2533650"/>
          <p14:tracePt t="44476" x="3270250" y="2533650"/>
          <p14:tracePt t="44495" x="3143250" y="2520950"/>
          <p14:tracePt t="44512" x="3048000" y="2514600"/>
          <p14:tracePt t="44526" x="2984500" y="2501900"/>
          <p14:tracePt t="44544" x="2921000" y="2501900"/>
          <p14:tracePt t="44615" x="2914650" y="2501900"/>
          <p14:tracePt t="44623" x="2914650" y="2495550"/>
          <p14:tracePt t="44640" x="2908300" y="2489200"/>
          <p14:tracePt t="44665" x="2901950" y="2482850"/>
          <p14:tracePt t="44672" x="2901950" y="2476500"/>
          <p14:tracePt t="44683" x="2901950" y="2470150"/>
          <p14:tracePt t="44692" x="2895600" y="2463800"/>
          <p14:tracePt t="44709" x="2895600" y="2451100"/>
          <p14:tracePt t="44725" x="2889250" y="2444750"/>
          <p14:tracePt t="44795" x="2882900" y="2438400"/>
          <p14:tracePt t="44800" x="2870200" y="2419350"/>
          <p14:tracePt t="44810" x="2851150" y="2413000"/>
          <p14:tracePt t="44827" x="2832100" y="2393950"/>
          <p14:tracePt t="44843" x="2825750" y="2387600"/>
          <p14:tracePt t="44968" x="2832100" y="2387600"/>
          <p14:tracePt t="44979" x="2851150" y="2387600"/>
          <p14:tracePt t="44985" x="2863850" y="2387600"/>
          <p14:tracePt t="44995" x="2882900" y="2387600"/>
          <p14:tracePt t="45011" x="2933700" y="2387600"/>
          <p14:tracePt t="45025" x="3003550" y="2387600"/>
          <p14:tracePt t="45042" x="3079750" y="2381250"/>
          <p14:tracePt t="45059" x="3175000" y="2381250"/>
          <p14:tracePt t="45075" x="3282950" y="2381250"/>
          <p14:tracePt t="45092" x="3390900" y="2381250"/>
          <p14:tracePt t="45109" x="3498850" y="2387600"/>
          <p14:tracePt t="45126" x="3581400" y="2381250"/>
          <p14:tracePt t="45143" x="3670300" y="2374900"/>
          <p14:tracePt t="45160" x="3790950" y="2355850"/>
          <p14:tracePt t="45176" x="3867150" y="2349500"/>
          <p14:tracePt t="45192" x="3930650" y="2343150"/>
          <p14:tracePt t="45209" x="3987800" y="2336800"/>
          <p14:tracePt t="45226" x="4044950" y="2324100"/>
          <p14:tracePt t="45244" x="4108450" y="2324100"/>
          <p14:tracePt t="45260" x="4178300" y="2324100"/>
          <p14:tracePt t="45279" x="4241800" y="2324100"/>
          <p14:tracePt t="45294" x="4279900" y="2324100"/>
          <p14:tracePt t="45309" x="4311650" y="2324100"/>
          <p14:tracePt t="45328" x="4330700" y="2324100"/>
          <p14:tracePt t="45343" x="4337050" y="2324100"/>
          <p14:tracePt t="45425" x="4343400" y="2324100"/>
          <p14:tracePt t="45432" x="4356100" y="2324100"/>
          <p14:tracePt t="45443" x="4375150" y="2324100"/>
          <p14:tracePt t="45459" x="4419600" y="2324100"/>
          <p14:tracePt t="45476" x="4464050" y="2324100"/>
          <p14:tracePt t="45496" x="4508500" y="2324100"/>
          <p14:tracePt t="45510" x="4552950" y="2324100"/>
          <p14:tracePt t="45527" x="4591050" y="2324100"/>
          <p14:tracePt t="45544" x="4648200" y="2330450"/>
          <p14:tracePt t="45559" x="4660900" y="2336800"/>
          <p14:tracePt t="45576" x="4692650" y="2336800"/>
          <p14:tracePt t="45592" x="4705350" y="2343150"/>
          <p14:tracePt t="45655" x="4711700" y="2343150"/>
          <p14:tracePt t="45672" x="4724400" y="2343150"/>
          <p14:tracePt t="45681" x="4737100" y="2343150"/>
          <p14:tracePt t="45688" x="4749800" y="2343150"/>
          <p14:tracePt t="45697" x="4756150" y="2349500"/>
          <p14:tracePt t="46056" x="4756150" y="2355850"/>
          <p14:tracePt t="46064" x="4756150" y="2381250"/>
          <p14:tracePt t="46074" x="4756150" y="2400300"/>
          <p14:tracePt t="46079" x="4756150" y="2425700"/>
          <p14:tracePt t="46092" x="4756150" y="2451100"/>
          <p14:tracePt t="46109" x="4756150" y="2508250"/>
          <p14:tracePt t="46126" x="4756150" y="2571750"/>
          <p14:tracePt t="46142" x="4756150" y="2635250"/>
          <p14:tracePt t="46159" x="4756150" y="2698750"/>
          <p14:tracePt t="46160" x="4756150" y="2730500"/>
          <p14:tracePt t="46177" x="4756150" y="2794000"/>
          <p14:tracePt t="46192" x="4762500" y="2844800"/>
          <p14:tracePt t="46209" x="4762500" y="2895600"/>
          <p14:tracePt t="46226" x="4762500" y="2946400"/>
          <p14:tracePt t="46245" x="4762500" y="3009900"/>
          <p14:tracePt t="46262" x="4762500" y="3073400"/>
          <p14:tracePt t="46279" x="4762500" y="3130550"/>
          <p14:tracePt t="46294" x="4762500" y="3187700"/>
          <p14:tracePt t="46310" x="4762500" y="3244850"/>
          <p14:tracePt t="46327" x="4762500" y="3314700"/>
          <p14:tracePt t="46329" x="4768850" y="3352800"/>
          <p14:tracePt t="46342" x="4762500" y="3384550"/>
          <p14:tracePt t="46360" x="4762500" y="3498850"/>
          <p14:tracePt t="46375" x="4762500" y="3568700"/>
          <p14:tracePt t="46393" x="4762500" y="3651250"/>
          <p14:tracePt t="46409" x="4762500" y="3759200"/>
          <p14:tracePt t="46426" x="4756150" y="3879850"/>
          <p14:tracePt t="46443" x="4756150" y="4032250"/>
          <p14:tracePt t="46459" x="4756150" y="4197350"/>
          <p14:tracePt t="46476" x="4749800" y="4381500"/>
          <p14:tracePt t="46495" x="4737100" y="4578350"/>
          <p14:tracePt t="46509" x="4718050" y="4800600"/>
          <p14:tracePt t="46529" x="4699000" y="5130800"/>
          <p14:tracePt t="46542" x="4699000" y="5168900"/>
          <p14:tracePt t="46559" x="4699000" y="5213350"/>
          <p14:tracePt t="46560" x="4699000" y="5232400"/>
          <p14:tracePt t="46575" x="4692650" y="5251450"/>
          <p14:tracePt t="46592" x="4686300" y="5251450"/>
          <p14:tracePt t="46640" x="4679950" y="5251450"/>
          <p14:tracePt t="46648" x="4667250" y="5251450"/>
          <p14:tracePt t="46659" x="4660900" y="5251450"/>
          <p14:tracePt t="46676" x="4641850" y="5251450"/>
          <p14:tracePt t="46692" x="4610100" y="5238750"/>
          <p14:tracePt t="46709" x="4552950" y="5200650"/>
          <p14:tracePt t="46725" x="4470400" y="5137150"/>
          <p14:tracePt t="46745" x="4254500" y="4997450"/>
          <p14:tracePt t="46761" x="4070350" y="4921250"/>
          <p14:tracePt t="46778" x="3860800" y="4845050"/>
          <p14:tracePt t="46792" x="3625850" y="4756150"/>
          <p14:tracePt t="46809" x="3371850" y="4660900"/>
          <p14:tracePt t="46826" x="3136900" y="4584700"/>
          <p14:tracePt t="46842" x="2940050" y="4521200"/>
          <p14:tracePt t="46859" x="2787650" y="4476750"/>
          <p14:tracePt t="46876" x="2679700" y="4457700"/>
          <p14:tracePt t="46892" x="2641600" y="4457700"/>
          <p14:tracePt t="46926" x="2654300" y="4457700"/>
          <p14:tracePt t="46943" x="2711450" y="4457700"/>
          <p14:tracePt t="46962" x="2959100" y="4457700"/>
          <p14:tracePt t="46979" x="3175000" y="4394200"/>
          <p14:tracePt t="46994" x="3441700" y="4305300"/>
          <p14:tracePt t="47011" x="3721100" y="4121150"/>
          <p14:tracePt t="47029" x="3994150" y="3873500"/>
          <p14:tracePt t="47045" x="4267200" y="3625850"/>
          <p14:tracePt t="47059" x="4470400" y="3416300"/>
          <p14:tracePt t="47077" x="4597400" y="3244850"/>
          <p14:tracePt t="47093" x="4648200" y="3079750"/>
          <p14:tracePt t="47109" x="4660900" y="2901950"/>
          <p14:tracePt t="47126" x="4660900" y="2730500"/>
          <p14:tracePt t="47144" x="4616450" y="2489200"/>
          <p14:tracePt t="47159" x="4603750" y="2444750"/>
          <p14:tracePt t="47176" x="4559300" y="2343150"/>
          <p14:tracePt t="47193" x="4514850" y="2279650"/>
          <p14:tracePt t="47209" x="4495800" y="2235200"/>
          <p14:tracePt t="47226" x="4476750" y="2197100"/>
          <p14:tracePt t="47245" x="4476750" y="2178050"/>
          <p14:tracePt t="47260" x="4502150" y="2159000"/>
          <p14:tracePt t="47275" x="4502150" y="2146300"/>
          <p14:tracePt t="47294" x="4508500" y="2146300"/>
          <p14:tracePt t="47359" x="4514850" y="2146300"/>
          <p14:tracePt t="47369" x="4521200" y="2146300"/>
          <p14:tracePt t="47377" x="4527550" y="2146300"/>
          <p14:tracePt t="47392" x="4540250" y="2146300"/>
          <p14:tracePt t="47409" x="4559300" y="2171700"/>
          <p14:tracePt t="47425" x="4591050" y="2203450"/>
          <p14:tracePt t="47443" x="4629150" y="2222500"/>
          <p14:tracePt t="47462" x="4654550" y="2228850"/>
          <p14:tracePt t="47476" x="4667250" y="2241550"/>
          <p14:tracePt t="47495" x="4673600" y="2260600"/>
          <p14:tracePt t="47510" x="4686300" y="2298700"/>
          <p14:tracePt t="47528" x="4711700" y="2343150"/>
          <p14:tracePt t="47543" x="4724400" y="2355850"/>
          <p14:tracePt t="47584" x="4724400" y="2362200"/>
          <p14:tracePt t="47592" x="4724400" y="2374900"/>
          <p14:tracePt t="47609" x="4724400" y="2406650"/>
          <p14:tracePt t="47626" x="4730750" y="2425700"/>
          <p14:tracePt t="47764" x="4737100" y="2425700"/>
          <p14:tracePt t="47780" x="4737100" y="2419350"/>
          <p14:tracePt t="47795" x="4749800" y="2400300"/>
          <p14:tracePt t="47809" x="4749800" y="2387600"/>
          <p14:tracePt t="47828" x="4756150" y="2368550"/>
          <p14:tracePt t="47842" x="4775200" y="2336800"/>
          <p14:tracePt t="47859" x="4787900" y="2298700"/>
          <p14:tracePt t="47876" x="4800600" y="2247900"/>
          <p14:tracePt t="47892" x="4806950" y="2197100"/>
          <p14:tracePt t="47909" x="4806950" y="2165350"/>
          <p14:tracePt t="47926" x="4813300" y="2133600"/>
          <p14:tracePt t="47943" x="4813300" y="2082800"/>
          <p14:tracePt t="47960" x="4819650" y="2044700"/>
          <p14:tracePt t="47979" x="4819650" y="2012950"/>
          <p14:tracePt t="47993" x="4826000" y="1981200"/>
          <p14:tracePt t="48011" x="4826000" y="1949450"/>
          <p14:tracePt t="48027" x="4826000" y="1930400"/>
          <p14:tracePt t="48045" x="4826000" y="1924050"/>
          <p14:tracePt t="48128" x="4826000" y="1930400"/>
          <p14:tracePt t="48136" x="4826000" y="1955800"/>
          <p14:tracePt t="48144" x="4826000" y="1981200"/>
          <p14:tracePt t="48159" x="4819650" y="2006600"/>
          <p14:tracePt t="48176" x="4794250" y="2082800"/>
          <p14:tracePt t="48192" x="4775200" y="2120900"/>
          <p14:tracePt t="48209" x="4762500" y="2159000"/>
          <p14:tracePt t="48229" x="4756150" y="2197100"/>
          <p14:tracePt t="48244" x="4749800" y="2216150"/>
          <p14:tracePt t="48262" x="4749800" y="2228850"/>
          <p14:tracePt t="48293" x="4743450" y="2235200"/>
          <p14:tracePt t="48309" x="4743450" y="2241550"/>
          <p14:tracePt t="48342" x="4743450" y="2247900"/>
          <p14:tracePt t="48361" x="4743450" y="2254250"/>
          <p14:tracePt t="48377" x="4743450" y="2273300"/>
          <p14:tracePt t="48392" x="4737100" y="2292350"/>
          <p14:tracePt t="48410" x="4730750" y="2298700"/>
          <p14:tracePt t="48631" x="4737100" y="2298700"/>
          <p14:tracePt t="48640" x="4743450" y="2298700"/>
          <p14:tracePt t="48648" x="4749800" y="2292350"/>
          <p14:tracePt t="48659" x="4756150" y="2286000"/>
          <p14:tracePt t="48675" x="4768850" y="2266950"/>
          <p14:tracePt t="48693" x="4787900" y="2235200"/>
          <p14:tracePt t="48710" x="4800600" y="2197100"/>
          <p14:tracePt t="48728" x="4813300" y="2152650"/>
          <p14:tracePt t="48744" x="4819650" y="2127250"/>
          <p14:tracePt t="48761" x="4826000" y="2101850"/>
          <p14:tracePt t="48779" x="4826000" y="2076450"/>
          <p14:tracePt t="48792" x="4838700" y="2038350"/>
          <p14:tracePt t="48809" x="4845050" y="2000250"/>
          <p14:tracePt t="48828" x="4845050" y="1974850"/>
          <p14:tracePt t="48843" x="4845050" y="1955800"/>
          <p14:tracePt t="48860" x="4845050" y="1930400"/>
          <p14:tracePt t="48875" x="4845050" y="1892300"/>
          <p14:tracePt t="48894" x="4851400" y="1841500"/>
          <p14:tracePt t="48909" x="4851400" y="1778000"/>
          <p14:tracePt t="48928" x="4851400" y="1676400"/>
          <p14:tracePt t="48942" x="4851400" y="1644650"/>
          <p14:tracePt t="48960" x="4851400" y="1536700"/>
          <p14:tracePt t="48975" x="4851400" y="1473200"/>
          <p14:tracePt t="48996" x="4857750" y="1416050"/>
          <p14:tracePt t="49010" x="4870450" y="1358900"/>
          <p14:tracePt t="49027" x="4870450" y="1295400"/>
          <p14:tracePt t="49045" x="4870450" y="1231900"/>
          <p14:tracePt t="49059" x="4876800" y="1168400"/>
          <p14:tracePt t="49079" x="4876800" y="1098550"/>
          <p14:tracePt t="49092" x="4876800" y="1028700"/>
          <p14:tracePt t="49109" x="4876800" y="952500"/>
          <p14:tracePt t="49125" x="4876800" y="869950"/>
          <p14:tracePt t="49128" x="4876800" y="825500"/>
          <p14:tracePt t="49143" x="4876800" y="781050"/>
          <p14:tracePt t="49159" x="4876800" y="660400"/>
          <p14:tracePt t="49176" x="4876800" y="577850"/>
          <p14:tracePt t="49192" x="4876800" y="488950"/>
          <p14:tracePt t="49210" x="4870450" y="400050"/>
          <p14:tracePt t="49229" x="4864100" y="330200"/>
          <p14:tracePt t="49245" x="4864100" y="260350"/>
          <p14:tracePt t="49260" x="4857750" y="209550"/>
          <p14:tracePt t="49280" x="4851400" y="165100"/>
          <p14:tracePt t="49292" x="4851400" y="127000"/>
          <p14:tracePt t="49309" x="4851400" y="95250"/>
          <p14:tracePt t="49325" x="4851400" y="76200"/>
          <p14:tracePt t="49342" x="4851400" y="63500"/>
          <p14:tracePt t="49360" x="4851400" y="31750"/>
          <p14:tracePt t="49377" x="4851400" y="19050"/>
          <p14:tracePt t="49392" x="4851400" y="0"/>
          <p14:tracePt t="49511" x="4851400" y="44450"/>
          <p14:tracePt t="49520" x="4851400" y="95250"/>
          <p14:tracePt t="49528" x="4845050" y="171450"/>
          <p14:tracePt t="49546" x="4832350" y="241300"/>
          <p14:tracePt t="49559" x="4832350" y="444500"/>
          <p14:tracePt t="49577" x="4832350" y="800100"/>
          <p14:tracePt t="49592" x="4787900" y="1066800"/>
          <p14:tracePt t="49609" x="4711700" y="1346200"/>
          <p14:tracePt t="49625" x="4648200" y="1574800"/>
          <p14:tracePt t="49642" x="4610100" y="1746250"/>
          <p14:tracePt t="49659" x="4578350" y="1854200"/>
          <p14:tracePt t="49676" x="4540250" y="1943100"/>
          <p14:tracePt t="49693" x="4502150" y="2032000"/>
          <p14:tracePt t="49710" x="4476750" y="2101850"/>
          <p14:tracePt t="49725" x="4451350" y="2152650"/>
          <p14:tracePt t="49729" x="4438650" y="2165350"/>
          <p14:tracePt t="49745" x="4425950" y="2190750"/>
          <p14:tracePt t="49762" x="4419600" y="2203450"/>
          <p14:tracePt t="49778" x="4413250" y="2203450"/>
          <p14:tracePt t="49858" x="4413250" y="2209800"/>
          <p14:tracePt t="49876" x="4413250" y="2222500"/>
          <p14:tracePt t="49893" x="4406900" y="2260600"/>
          <p14:tracePt t="49909" x="4406900" y="2286000"/>
          <p14:tracePt t="49928" x="4406900" y="2324100"/>
          <p14:tracePt t="49943" x="4406900" y="2330450"/>
          <p14:tracePt t="49960" x="4413250" y="2355850"/>
          <p14:tracePt t="49979" x="4425950" y="2368550"/>
          <p14:tracePt t="49994" x="4432300" y="2387600"/>
          <p14:tracePt t="50011" x="4432300" y="2406650"/>
          <p14:tracePt t="50029" x="4432300" y="2444750"/>
          <p14:tracePt t="50045" x="4438650" y="2482850"/>
          <p14:tracePt t="50059" x="4438650" y="2508250"/>
          <p14:tracePt t="50076" x="4445000" y="2508250"/>
          <p14:tracePt t="50136" x="4445000" y="2495550"/>
          <p14:tracePt t="50143" x="4464050" y="2463800"/>
          <p14:tracePt t="50159" x="4502150" y="2393950"/>
          <p14:tracePt t="50176" x="4540250" y="2279650"/>
          <p14:tracePt t="50192" x="4584700" y="2178050"/>
          <p14:tracePt t="50209" x="4616450" y="2082800"/>
          <p14:tracePt t="50228" x="4641850" y="2006600"/>
          <p14:tracePt t="50244" x="4660900" y="1924050"/>
          <p14:tracePt t="50261" x="4660900" y="1816100"/>
          <p14:tracePt t="50278" x="4660900" y="1714500"/>
          <p14:tracePt t="50280" x="4660900" y="1657350"/>
          <p14:tracePt t="50292" x="4660900" y="1600200"/>
          <p14:tracePt t="50309" x="4660900" y="1511300"/>
          <p14:tracePt t="50325" x="4654550" y="1416050"/>
          <p14:tracePt t="50342" x="4622800" y="1295400"/>
          <p14:tracePt t="50360" x="4597400" y="1174750"/>
          <p14:tracePt t="50361" x="4578350" y="1111250"/>
          <p14:tracePt t="50375" x="4552950" y="984250"/>
          <p14:tracePt t="50392" x="4546600" y="863600"/>
          <p14:tracePt t="50409" x="4546600" y="742950"/>
          <p14:tracePt t="50426" x="4546600" y="622300"/>
          <p14:tracePt t="50442" x="4546600" y="501650"/>
          <p14:tracePt t="50459" x="4546600" y="374650"/>
          <p14:tracePt t="50475" x="4546600" y="254000"/>
          <p14:tracePt t="50495" x="4533900" y="139700"/>
          <p14:tracePt t="50510" x="4521200" y="38100"/>
          <p14:tracePt t="50529" x="4521200" y="0"/>
          <p14:tracePt t="50544" x="4527550" y="0"/>
          <p14:tracePt t="50577" x="4533900" y="0"/>
          <p14:tracePt t="51232" x="4533900" y="19050"/>
          <p14:tracePt t="51240" x="4540250" y="57150"/>
          <p14:tracePt t="51247" x="4565650" y="114300"/>
          <p14:tracePt t="51261" x="4591050" y="203200"/>
          <p14:tracePt t="51279" x="4660900" y="406400"/>
          <p14:tracePt t="51293" x="4749800" y="660400"/>
          <p14:tracePt t="51309" x="4826000" y="933450"/>
          <p14:tracePt t="51325" x="4883150" y="1212850"/>
          <p14:tracePt t="51342" x="4889500" y="1485900"/>
          <p14:tracePt t="51361" x="4908550" y="1873250"/>
          <p14:tracePt t="51377" x="4908550" y="2120900"/>
          <p14:tracePt t="51392" x="4908550" y="2311400"/>
          <p14:tracePt t="51410" x="4908550" y="2413000"/>
          <p14:tracePt t="51426" x="4908550" y="2425700"/>
          <p14:tracePt t="51496" x="4908550" y="2438400"/>
          <p14:tracePt t="51505" x="4908550" y="2444750"/>
          <p14:tracePt t="51513" x="4908550" y="2457450"/>
          <p14:tracePt t="51525" x="4889500" y="2476500"/>
          <p14:tracePt t="51544" x="4838700" y="2559050"/>
          <p14:tracePt t="51559" x="4787900" y="2635250"/>
          <p14:tracePt t="51577" x="4724400" y="2743200"/>
          <p14:tracePt t="51592" x="4667250" y="2901950"/>
          <p14:tracePt t="51609" x="4603750" y="3086100"/>
          <p14:tracePt t="51626" x="4552950" y="3257550"/>
          <p14:tracePt t="51642" x="4552950" y="3409950"/>
          <p14:tracePt t="51659" x="4540250" y="3530600"/>
          <p14:tracePt t="51676" x="4521200" y="3657600"/>
          <p14:tracePt t="51692" x="4470400" y="3803650"/>
          <p14:tracePt t="51709" x="4387850" y="3981450"/>
          <p14:tracePt t="51726" x="4267200" y="4127500"/>
          <p14:tracePt t="51745" x="3981450" y="4254500"/>
          <p14:tracePt t="51760" x="3771900" y="4318000"/>
          <p14:tracePt t="51779" x="3562350" y="4381500"/>
          <p14:tracePt t="51795" x="3359150" y="4394200"/>
          <p14:tracePt t="51810" x="3200400" y="4419600"/>
          <p14:tracePt t="51826" x="3054350" y="4464050"/>
          <p14:tracePt t="51842" x="2940050" y="4502150"/>
          <p14:tracePt t="51860" x="2844800" y="4559300"/>
          <p14:tracePt t="51876" x="2806700" y="4622800"/>
          <p14:tracePt t="51893" x="2800350" y="4648200"/>
          <p14:tracePt t="51909" x="2819400" y="4673600"/>
          <p14:tracePt t="51925" x="2844800" y="4699000"/>
          <p14:tracePt t="51943" x="2857500" y="4718050"/>
          <p14:tracePt t="51962" x="2857500" y="4756150"/>
          <p14:tracePt t="51976" x="2857500" y="4787900"/>
          <p14:tracePt t="51995" x="2857500" y="4800600"/>
          <p14:tracePt t="52011" x="2851150" y="4800600"/>
          <p14:tracePt t="52043" x="2844800" y="4806950"/>
          <p14:tracePt t="52059" x="2838450" y="4819650"/>
          <p14:tracePt t="52076" x="2825750" y="4838700"/>
          <p14:tracePt t="52092" x="2819400" y="4851400"/>
          <p14:tracePt t="52109" x="2813050" y="4864100"/>
          <p14:tracePt t="52126" x="2813050" y="4876800"/>
          <p14:tracePt t="52144" x="2800350" y="4889500"/>
          <p14:tracePt t="52209" x="2794000" y="4889500"/>
          <p14:tracePt t="52216" x="2781300" y="4876800"/>
          <p14:tracePt t="52228" x="2774950" y="4870450"/>
          <p14:tracePt t="52288" x="2774950" y="4864100"/>
          <p14:tracePt t="52296" x="2774950" y="4857750"/>
          <p14:tracePt t="52307" x="2787650" y="4851400"/>
          <p14:tracePt t="52312" x="2825750" y="4845050"/>
          <p14:tracePt t="52326" x="2863850" y="4838700"/>
          <p14:tracePt t="52342" x="2965450" y="4813300"/>
          <p14:tracePt t="52360" x="3251200" y="4813300"/>
          <p14:tracePt t="52376" x="3505200" y="4819650"/>
          <p14:tracePt t="52392" x="3784600" y="4826000"/>
          <p14:tracePt t="52410" x="4057650" y="4864100"/>
          <p14:tracePt t="52426" x="4286250" y="4889500"/>
          <p14:tracePt t="52444" x="4489450" y="4914900"/>
          <p14:tracePt t="52459" x="4673600" y="4914900"/>
          <p14:tracePt t="52476" x="4826000" y="4914900"/>
          <p14:tracePt t="52495" x="4933950" y="4908550"/>
          <p14:tracePt t="52509" x="5035550" y="4908550"/>
          <p14:tracePt t="52527" x="5130800" y="4908550"/>
          <p14:tracePt t="52545" x="5207000" y="4908550"/>
          <p14:tracePt t="52559" x="5213350" y="4908550"/>
          <p14:tracePt t="52640" x="5213350" y="4902200"/>
          <p14:tracePt t="52647" x="5213350" y="4895850"/>
          <p14:tracePt t="52656" x="5213350" y="4889500"/>
          <p14:tracePt t="52715" x="5213350" y="4883150"/>
          <p14:tracePt t="52730" x="5213350" y="4864100"/>
          <p14:tracePt t="52736" x="5207000" y="4838700"/>
          <p14:tracePt t="52745" x="5194300" y="4800600"/>
          <p14:tracePt t="52759" x="5181600" y="4762500"/>
          <p14:tracePt t="52778" x="5124450" y="4591050"/>
          <p14:tracePt t="52794" x="5092700" y="4476750"/>
          <p14:tracePt t="52809" x="5035550" y="4311650"/>
          <p14:tracePt t="52827" x="4984750" y="4159250"/>
          <p14:tracePt t="52842" x="4953000" y="4019550"/>
          <p14:tracePt t="52859" x="4946650" y="3873500"/>
          <p14:tracePt t="52876" x="4946650" y="3702050"/>
          <p14:tracePt t="52892" x="4940300" y="3511550"/>
          <p14:tracePt t="52909" x="4927600" y="3384550"/>
          <p14:tracePt t="52925" x="4927600" y="3270250"/>
          <p14:tracePt t="52942" x="4921250" y="3149600"/>
          <p14:tracePt t="52960" x="4921250" y="2978150"/>
          <p14:tracePt t="52976" x="4895850" y="2870200"/>
          <p14:tracePt t="52994" x="4857750" y="2762250"/>
          <p14:tracePt t="53010" x="4845050" y="2698750"/>
          <p14:tracePt t="53026" x="4832350" y="2641600"/>
          <p14:tracePt t="53046" x="4819650" y="2571750"/>
          <p14:tracePt t="53059" x="4806950" y="2482850"/>
          <p14:tracePt t="53077" x="4806950" y="2393950"/>
          <p14:tracePt t="53092" x="4806950" y="2362200"/>
          <p14:tracePt t="53109" x="4800600" y="2343150"/>
          <p14:tracePt t="53144" x="4794250" y="2343150"/>
          <p14:tracePt t="53160" x="4794250" y="2368550"/>
          <p14:tracePt t="53175" x="4794250" y="2495550"/>
          <p14:tracePt t="53193" x="4800600" y="2692400"/>
          <p14:tracePt t="53209" x="4813300" y="2946400"/>
          <p14:tracePt t="53226" x="4819650" y="3206750"/>
          <p14:tracePt t="53245" x="4832350" y="3486150"/>
          <p14:tracePt t="53263" x="4826000" y="3790950"/>
          <p14:tracePt t="53277" x="4819650" y="4127500"/>
          <p14:tracePt t="53293" x="4832350" y="4425950"/>
          <p14:tracePt t="53309" x="4857750" y="4699000"/>
          <p14:tracePt t="53328" x="4921250" y="5054600"/>
          <p14:tracePt t="53342" x="4921250" y="5137150"/>
          <p14:tracePt t="53360" x="4921250" y="5340350"/>
          <p14:tracePt t="53377" x="4921250" y="5448300"/>
          <p14:tracePt t="53392" x="4921250" y="5524500"/>
          <p14:tracePt t="53410" x="4921250" y="5530850"/>
          <p14:tracePt t="53442" x="4914900" y="5499100"/>
          <p14:tracePt t="53461" x="4902200" y="5410200"/>
          <p14:tracePt t="53477" x="4902200" y="5276850"/>
          <p14:tracePt t="53495" x="4908550" y="4984750"/>
          <p14:tracePt t="53511" x="4914900" y="4876800"/>
          <p14:tracePt t="53528" x="4921250" y="4464050"/>
          <p14:tracePt t="53543" x="4927600" y="4203700"/>
          <p14:tracePt t="53560" x="4927600" y="4025900"/>
          <p14:tracePt t="53578" x="4914900" y="3848100"/>
          <p14:tracePt t="53592" x="4921250" y="3657600"/>
          <p14:tracePt t="53609" x="4883150" y="3460750"/>
          <p14:tracePt t="53627" x="4864100" y="3295650"/>
          <p14:tracePt t="53642" x="4851400" y="3168650"/>
          <p14:tracePt t="53661" x="4845050" y="3048000"/>
          <p14:tracePt t="53676" x="4845050" y="2933700"/>
          <p14:tracePt t="53695" x="4876800" y="2800350"/>
          <p14:tracePt t="53709" x="4876800" y="2667000"/>
          <p14:tracePt t="53726" x="4883150" y="2565400"/>
          <p14:tracePt t="53745" x="4876800" y="2463800"/>
          <p14:tracePt t="53761" x="4876800" y="2419350"/>
          <p14:tracePt t="53778" x="4864100" y="2393950"/>
          <p14:tracePt t="53795" x="4864100" y="2374900"/>
          <p14:tracePt t="53809" x="4857750" y="2349500"/>
          <p14:tracePt t="53825" x="4857750" y="2336800"/>
          <p14:tracePt t="53842" x="4851400" y="2336800"/>
          <p14:tracePt t="53904" x="4851400" y="2330450"/>
          <p14:tracePt t="53911" x="4851400" y="2311400"/>
          <p14:tracePt t="53919" x="4851400" y="2298700"/>
          <p14:tracePt t="53928" x="4851400" y="2279650"/>
          <p14:tracePt t="53943" x="4845050" y="2266950"/>
          <p14:tracePt t="53963" x="4832350" y="2241550"/>
          <p14:tracePt t="53978" x="4819650" y="2228850"/>
          <p14:tracePt t="53995" x="4806950" y="2222500"/>
          <p14:tracePt t="54136" x="4800600" y="2235200"/>
          <p14:tracePt t="54146" x="4794250" y="2266950"/>
          <p14:tracePt t="54151" x="4794250" y="2298700"/>
          <p14:tracePt t="54161" x="4794250" y="2330450"/>
          <p14:tracePt t="54176" x="4794250" y="2400300"/>
          <p14:tracePt t="54192" x="4787900" y="2438400"/>
          <p14:tracePt t="54209" x="4787900" y="2482850"/>
          <p14:tracePt t="54229" x="4787900" y="2533650"/>
          <p14:tracePt t="54245" x="4787900" y="2584450"/>
          <p14:tracePt t="54259" x="4781550" y="2660650"/>
          <p14:tracePt t="54277" x="4781550" y="2724150"/>
          <p14:tracePt t="54293" x="4781550" y="2781300"/>
          <p14:tracePt t="54309" x="4781550" y="2825750"/>
          <p14:tracePt t="54326" x="4787900" y="2876550"/>
          <p14:tracePt t="54342" x="4787900" y="2933700"/>
          <p14:tracePt t="54360" x="4787900" y="3041650"/>
          <p14:tracePt t="54375" x="4794250" y="3117850"/>
          <p14:tracePt t="54394" x="4794250" y="3200400"/>
          <p14:tracePt t="54409" x="4794250" y="3282950"/>
          <p14:tracePt t="54426" x="4806950" y="3359150"/>
          <p14:tracePt t="54442" x="4813300" y="3441700"/>
          <p14:tracePt t="54459" x="4851400" y="3530600"/>
          <p14:tracePt t="54476" x="4864100" y="3619500"/>
          <p14:tracePt t="54495" x="4889500" y="3746500"/>
          <p14:tracePt t="54511" x="4914900" y="3854450"/>
          <p14:tracePt t="54527" x="4940300" y="3987800"/>
          <p14:tracePt t="54542" x="4959350" y="4102100"/>
          <p14:tracePt t="54559" x="4959350" y="4229100"/>
          <p14:tracePt t="54560" x="4959350" y="4292600"/>
          <p14:tracePt t="54575" x="4959350" y="4432300"/>
          <p14:tracePt t="54592" x="4959350" y="4591050"/>
          <p14:tracePt t="54609" x="4959350" y="4756150"/>
          <p14:tracePt t="54626" x="4959350" y="4914900"/>
          <p14:tracePt t="54642" x="4959350" y="5048250"/>
          <p14:tracePt t="54659" x="4959350" y="5130800"/>
          <p14:tracePt t="54676" x="4959350" y="5194300"/>
          <p14:tracePt t="54692" x="4953000" y="5257800"/>
          <p14:tracePt t="54709" x="4940300" y="5308600"/>
          <p14:tracePt t="54727" x="4927600" y="5334000"/>
          <p14:tracePt t="54744" x="4927600" y="5346700"/>
          <p14:tracePt t="54816" x="4921250" y="5334000"/>
          <p14:tracePt t="54825" x="4921250" y="5295900"/>
          <p14:tracePt t="54843" x="4895850" y="5207000"/>
          <p14:tracePt t="54859" x="4864100" y="5086350"/>
          <p14:tracePt t="54876" x="4845050" y="4953000"/>
          <p14:tracePt t="54893" x="4832350" y="4845050"/>
          <p14:tracePt t="54909" x="4832350" y="4730750"/>
          <p14:tracePt t="54928" x="4832350" y="4578350"/>
          <p14:tracePt t="54944" x="4832350" y="4476750"/>
          <p14:tracePt t="54962" x="4813300" y="4375150"/>
          <p14:tracePt t="54977" x="4813300" y="4279900"/>
          <p14:tracePt t="54995" x="4813300" y="4197350"/>
          <p14:tracePt t="55011" x="4800600" y="4152900"/>
          <p14:tracePt t="55028" x="4794250" y="4133850"/>
          <p14:tracePt t="55136" x="4794250" y="4146550"/>
          <p14:tracePt t="55145" x="4794250" y="4165600"/>
          <p14:tracePt t="55152" x="4794250" y="4197350"/>
          <p14:tracePt t="55161" x="4794250" y="4222750"/>
          <p14:tracePt t="55177" x="4794250" y="4279900"/>
          <p14:tracePt t="55193" x="4794250" y="4362450"/>
          <p14:tracePt t="55209" x="4813300" y="4464050"/>
          <p14:tracePt t="55226" x="4845050" y="4584700"/>
          <p14:tracePt t="55244" x="4870450" y="4718050"/>
          <p14:tracePt t="55261" x="4914900" y="4851400"/>
          <p14:tracePt t="55277" x="4940300" y="4972050"/>
          <p14:tracePt t="55295" x="4972050" y="5092700"/>
          <p14:tracePt t="55309" x="4997450" y="5187950"/>
          <p14:tracePt t="55326" x="5003800" y="5251450"/>
          <p14:tracePt t="55328" x="5003800" y="5283200"/>
          <p14:tracePt t="55342" x="5003800" y="5308600"/>
          <p14:tracePt t="55360" x="5003800" y="5378450"/>
          <p14:tracePt t="55375" x="4997450" y="5403850"/>
          <p14:tracePt t="55392" x="4997450" y="5429250"/>
          <p14:tracePt t="55409" x="4991100" y="5435600"/>
          <p14:tracePt t="55472" x="4991100" y="5429250"/>
          <p14:tracePt t="55479" x="4991100" y="5403850"/>
          <p14:tracePt t="55495" x="4991100" y="5372100"/>
          <p14:tracePt t="55510" x="4991100" y="5283200"/>
          <p14:tracePt t="55526" x="4991100" y="5187950"/>
          <p14:tracePt t="55543" x="4984750" y="5048250"/>
          <p14:tracePt t="55560" x="4927600" y="4819650"/>
          <p14:tracePt t="55576" x="4889500" y="4692650"/>
          <p14:tracePt t="55592" x="4883150" y="4578350"/>
          <p14:tracePt t="55610" x="4876800" y="4451350"/>
          <p14:tracePt t="55626" x="4870450" y="4343400"/>
          <p14:tracePt t="55642" x="4864100" y="4267200"/>
          <p14:tracePt t="55659" x="4864100" y="4229100"/>
          <p14:tracePt t="55676" x="4857750" y="4222750"/>
          <p14:tracePt t="55848" x="4857750" y="4216400"/>
          <p14:tracePt t="55859" x="4857750" y="4210050"/>
          <p14:tracePt t="55876" x="4857750" y="4197350"/>
          <p14:tracePt t="56112" x="4851400" y="4197350"/>
          <p14:tracePt t="56736" x="4864100" y="4197350"/>
          <p14:tracePt t="56746" x="4921250" y="4197350"/>
          <p14:tracePt t="56752" x="4991100" y="4197350"/>
          <p14:tracePt t="56764" x="5086350" y="4197350"/>
          <p14:tracePt t="56779" x="5314950" y="4191000"/>
          <p14:tracePt t="56795" x="5588000" y="4191000"/>
          <p14:tracePt t="56809" x="5867400" y="4191000"/>
          <p14:tracePt t="56826" x="6115050" y="4191000"/>
          <p14:tracePt t="56842" x="6261100" y="4197350"/>
          <p14:tracePt t="56859" x="6318250" y="4197350"/>
          <p14:tracePt t="57041" x="6305550" y="4191000"/>
          <p14:tracePt t="57048" x="6280150" y="4184650"/>
          <p14:tracePt t="57059" x="6248400" y="4171950"/>
          <p14:tracePt t="57076" x="6153150" y="4133850"/>
          <p14:tracePt t="57092" x="6076950" y="4095750"/>
          <p14:tracePt t="57110" x="6013450" y="4051300"/>
          <p14:tracePt t="57128" x="5969000" y="4000500"/>
          <p14:tracePt t="57142" x="5969000" y="3994150"/>
          <p14:tracePt t="57160" x="5981700" y="3987800"/>
          <p14:tracePt t="57177" x="6032500" y="3975100"/>
          <p14:tracePt t="57192" x="6102350" y="3975100"/>
          <p14:tracePt t="57209" x="6172200" y="3981450"/>
          <p14:tracePt t="57226" x="6235700" y="4006850"/>
          <p14:tracePt t="57244" x="6292850" y="4025900"/>
          <p14:tracePt t="57261" x="6318250" y="4038600"/>
          <p14:tracePt t="57277" x="6330950" y="4051300"/>
          <p14:tracePt t="57292" x="6330950" y="4070350"/>
          <p14:tracePt t="57309" x="6286500" y="4121150"/>
          <p14:tracePt t="57326" x="6197600" y="4159250"/>
          <p14:tracePt t="57342" x="6089650" y="4210050"/>
          <p14:tracePt t="57360" x="5905500" y="4267200"/>
          <p14:tracePt t="57376" x="5822950" y="4286250"/>
          <p14:tracePt t="57393" x="5759450" y="4298950"/>
          <p14:tracePt t="57410" x="5727700" y="4298950"/>
          <p14:tracePt t="57426" x="5721350" y="4298950"/>
          <p14:tracePt t="57442" x="5715000" y="4298950"/>
          <p14:tracePt t="57459" x="5708650" y="4298950"/>
          <p14:tracePt t="57476" x="5702300" y="4292600"/>
          <p14:tracePt t="57493" x="5689600" y="4286250"/>
          <p14:tracePt t="57509" x="5670550" y="4286250"/>
          <p14:tracePt t="57526" x="5664200" y="4286250"/>
          <p14:tracePt t="57559" x="5664200" y="4273550"/>
          <p14:tracePt t="57576" x="5664200" y="4260850"/>
          <p14:tracePt t="57592" x="5651500" y="4235450"/>
          <p14:tracePt t="57609" x="5632450" y="4203700"/>
          <p14:tracePt t="57626" x="5600700" y="4152900"/>
          <p14:tracePt t="57642" x="5575300" y="4083050"/>
          <p14:tracePt t="57659" x="5543550" y="3994150"/>
          <p14:tracePt t="57677" x="5473700" y="3892550"/>
          <p14:tracePt t="57693" x="5397500" y="3797300"/>
          <p14:tracePt t="57710" x="5321300" y="3708400"/>
          <p14:tracePt t="57728" x="5238750" y="3613150"/>
          <p14:tracePt t="57746" x="5219700" y="3562350"/>
          <p14:tracePt t="57761" x="5207000" y="3517900"/>
          <p14:tracePt t="57778" x="5207000" y="3460750"/>
          <p14:tracePt t="57793" x="5232400" y="3397250"/>
          <p14:tracePt t="57810" x="5289550" y="3340100"/>
          <p14:tracePt t="57825" x="5346700" y="3276600"/>
          <p14:tracePt t="57842" x="5391150" y="3219450"/>
          <p14:tracePt t="57859" x="5416550" y="3168650"/>
          <p14:tracePt t="57876" x="5422900" y="3130550"/>
          <p14:tracePt t="57893" x="5422900" y="3111500"/>
          <p14:tracePt t="57909" x="5416550" y="3098800"/>
          <p14:tracePt t="57926" x="5403850" y="3079750"/>
          <p14:tracePt t="57944" x="5378450" y="3054350"/>
          <p14:tracePt t="57960" x="5353050" y="3035300"/>
          <p14:tracePt t="57976" x="5314950" y="2990850"/>
          <p14:tracePt t="57995" x="5283200" y="2921000"/>
          <p14:tracePt t="58012" x="5226050" y="2832100"/>
          <p14:tracePt t="58028" x="5162550" y="2743200"/>
          <p14:tracePt t="58045" x="5111750" y="2660650"/>
          <p14:tracePt t="58062" x="5080000" y="2578100"/>
          <p14:tracePt t="58075" x="5054600" y="2501900"/>
          <p14:tracePt t="58093" x="5035550" y="2425700"/>
          <p14:tracePt t="58109" x="5041900" y="2355850"/>
          <p14:tracePt t="58126" x="5073650" y="2298700"/>
          <p14:tracePt t="58142" x="5099050" y="2228850"/>
          <p14:tracePt t="58145" x="5118100" y="2197100"/>
          <p14:tracePt t="58160" x="5175250" y="2152650"/>
          <p14:tracePt t="58176" x="5270500" y="2114550"/>
          <p14:tracePt t="58193" x="5378450" y="2070100"/>
          <p14:tracePt t="58210" x="5480050" y="2038350"/>
          <p14:tracePt t="58225" x="5594350" y="2006600"/>
          <p14:tracePt t="58245" x="5708650" y="1987550"/>
          <p14:tracePt t="58261" x="5829300" y="1974850"/>
          <p14:tracePt t="58277" x="5918200" y="1968500"/>
          <p14:tracePt t="58295" x="6013450" y="1974850"/>
          <p14:tracePt t="58310" x="6038850" y="1974850"/>
          <p14:tracePt t="58326" x="6089650" y="1987550"/>
          <p14:tracePt t="58342" x="6108700" y="2000250"/>
          <p14:tracePt t="58360" x="6146800" y="2038350"/>
          <p14:tracePt t="58376" x="6172200" y="2082800"/>
          <p14:tracePt t="58393" x="6184900" y="2152650"/>
          <p14:tracePt t="58409" x="6197600" y="2241550"/>
          <p14:tracePt t="58425" x="6203950" y="2343150"/>
          <p14:tracePt t="58444" x="6197600" y="2457450"/>
          <p14:tracePt t="58460" x="6197600" y="2565400"/>
          <p14:tracePt t="58477" x="6172200" y="2647950"/>
          <p14:tracePt t="58495" x="6134100" y="2717800"/>
          <p14:tracePt t="58512" x="6064250" y="2787650"/>
          <p14:tracePt t="58529" x="6026150" y="2819400"/>
          <p14:tracePt t="58542" x="6000750" y="2832100"/>
          <p14:tracePt t="58559" x="5962650" y="2844800"/>
          <p14:tracePt t="58561" x="5943600" y="2851150"/>
          <p14:tracePt t="58578" x="5886450" y="2857500"/>
          <p14:tracePt t="58593" x="5822950" y="2857500"/>
          <p14:tracePt t="58610" x="5753100" y="2857500"/>
          <p14:tracePt t="58626" x="5676900" y="2851150"/>
          <p14:tracePt t="58643" x="5607050" y="2819400"/>
          <p14:tracePt t="58659" x="5511800" y="2762250"/>
          <p14:tracePt t="58676" x="5441950" y="2705100"/>
          <p14:tracePt t="58692" x="5372100" y="2641600"/>
          <p14:tracePt t="58709" x="5308600" y="2559050"/>
          <p14:tracePt t="58729" x="5245100" y="2457450"/>
          <p14:tracePt t="58745" x="5200650" y="2311400"/>
          <p14:tracePt t="58761" x="5175250" y="2228850"/>
          <p14:tracePt t="58776" x="5175250" y="2133600"/>
          <p14:tracePt t="58794" x="5194300" y="2076450"/>
          <p14:tracePt t="58809" x="5213350" y="2012950"/>
          <p14:tracePt t="58825" x="5264150" y="1962150"/>
          <p14:tracePt t="58842" x="5334000" y="1930400"/>
          <p14:tracePt t="58859" x="5422900" y="1898650"/>
          <p14:tracePt t="58875" x="5530850" y="1892300"/>
          <p14:tracePt t="58892" x="5645150" y="1892300"/>
          <p14:tracePt t="58909" x="5746750" y="1885950"/>
          <p14:tracePt t="58926" x="5854700" y="1898650"/>
          <p14:tracePt t="58943" x="5949950" y="1943100"/>
          <p14:tracePt t="58962" x="6000750" y="1993900"/>
          <p14:tracePt t="58977" x="6038850" y="2070100"/>
          <p14:tracePt t="58994" x="6038850" y="2165350"/>
          <p14:tracePt t="59011" x="6038850" y="2305050"/>
          <p14:tracePt t="59030" x="6019800" y="2444750"/>
          <p14:tracePt t="59042" x="5949950" y="2565400"/>
          <p14:tracePt t="59061" x="5873750" y="2673350"/>
          <p14:tracePt t="59075" x="5791200" y="2755900"/>
          <p14:tracePt t="59092" x="5708650" y="2825750"/>
          <p14:tracePt t="59109" x="5632450" y="2863850"/>
          <p14:tracePt t="59126" x="5588000" y="2901950"/>
          <p14:tracePt t="59142" x="5562600" y="2921000"/>
          <p14:tracePt t="59144" x="5556250" y="2927350"/>
          <p14:tracePt t="59354" x="5556250" y="2933700"/>
          <p14:tracePt t="59519" x="5556250" y="294005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Text Box 2">
            <a:extLst>
              <a:ext uri="{FF2B5EF4-FFF2-40B4-BE49-F238E27FC236}">
                <a16:creationId xmlns:a16="http://schemas.microsoft.com/office/drawing/2014/main" id="{934AB33D-0D1A-42CC-8A7A-E4F2A2C0E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7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Throughput versus network load</a:t>
            </a:r>
          </a:p>
        </p:txBody>
      </p:sp>
      <p:sp>
        <p:nvSpPr>
          <p:cNvPr id="487427" name="Rectangle 3">
            <a:extLst>
              <a:ext uri="{FF2B5EF4-FFF2-40B4-BE49-F238E27FC236}">
                <a16:creationId xmlns:a16="http://schemas.microsoft.com/office/drawing/2014/main" id="{BD298C07-2088-40BA-8139-AD5B8598270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28" name="Rectangle 4">
            <a:extLst>
              <a:ext uri="{FF2B5EF4-FFF2-40B4-BE49-F238E27FC236}">
                <a16:creationId xmlns:a16="http://schemas.microsoft.com/office/drawing/2014/main" id="{A7EE0102-B9CD-485E-8125-3A3A69825D7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29" name="Rectangle 5">
            <a:extLst>
              <a:ext uri="{FF2B5EF4-FFF2-40B4-BE49-F238E27FC236}">
                <a16:creationId xmlns:a16="http://schemas.microsoft.com/office/drawing/2014/main" id="{BFADE5D3-F361-4461-9695-2EB20277A06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30" name="Rectangle 6">
            <a:extLst>
              <a:ext uri="{FF2B5EF4-FFF2-40B4-BE49-F238E27FC236}">
                <a16:creationId xmlns:a16="http://schemas.microsoft.com/office/drawing/2014/main" id="{19953BA3-00CC-44CB-9A65-D62174C787E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31" name="Rectangle 7">
            <a:extLst>
              <a:ext uri="{FF2B5EF4-FFF2-40B4-BE49-F238E27FC236}">
                <a16:creationId xmlns:a16="http://schemas.microsoft.com/office/drawing/2014/main" id="{23FD158D-6FE4-4DF2-B694-30889429335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32" name="Rectangle 8">
            <a:extLst>
              <a:ext uri="{FF2B5EF4-FFF2-40B4-BE49-F238E27FC236}">
                <a16:creationId xmlns:a16="http://schemas.microsoft.com/office/drawing/2014/main" id="{BDA72796-B6ED-4E60-AAC7-937D96AD1D60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7433" name="Rectangle 9">
            <a:extLst>
              <a:ext uri="{FF2B5EF4-FFF2-40B4-BE49-F238E27FC236}">
                <a16:creationId xmlns:a16="http://schemas.microsoft.com/office/drawing/2014/main" id="{1FDB4B21-2CBE-4829-9FCE-27B9E686BB2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7434" name="Picture 10">
            <a:extLst>
              <a:ext uri="{FF2B5EF4-FFF2-40B4-BE49-F238E27FC236}">
                <a16:creationId xmlns:a16="http://schemas.microsoft.com/office/drawing/2014/main" id="{D4F8CA26-D836-40CD-9D35-444C94DC4C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38" y="1654175"/>
            <a:ext cx="5265737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180"/>
    </mc:Choice>
    <mc:Fallback xmlns="">
      <p:transition spd="slow" advTm="58180"/>
    </mc:Fallback>
  </mc:AlternateContent>
  <p:extLst>
    <p:ext uri="{3A86A75C-4F4B-4683-9AE1-C65F6400EC91}">
      <p14:laserTraceLst xmlns:p14="http://schemas.microsoft.com/office/powerpoint/2010/main">
        <p14:tracePtLst>
          <p14:tracePt t="707" x="5543550" y="2946400"/>
          <p14:tracePt t="717" x="5524500" y="2965450"/>
          <p14:tracePt t="723" x="5492750" y="2978150"/>
          <p14:tracePt t="738" x="5448300" y="2997200"/>
          <p14:tracePt t="755" x="5334000" y="3035300"/>
          <p14:tracePt t="771" x="5270500" y="3048000"/>
          <p14:tracePt t="788" x="5232400" y="3048000"/>
          <p14:tracePt t="805" x="5207000" y="3048000"/>
          <p14:tracePt t="821" x="5175250" y="3035300"/>
          <p14:tracePt t="838" x="5130800" y="2997200"/>
          <p14:tracePt t="855" x="5060950" y="2921000"/>
          <p14:tracePt t="875" x="4997450" y="2838450"/>
          <p14:tracePt t="889" x="4946650" y="2755900"/>
          <p14:tracePt t="905" x="4902200" y="2686050"/>
          <p14:tracePt t="924" x="4845050" y="2609850"/>
          <p14:tracePt t="939" x="4826000" y="2584450"/>
          <p14:tracePt t="955" x="4806950" y="2578100"/>
          <p14:tracePt t="972" x="4775200" y="2578100"/>
          <p14:tracePt t="988" x="4711700" y="2578100"/>
          <p14:tracePt t="1007" x="4635500" y="2590800"/>
          <p14:tracePt t="1022" x="4572000" y="2635250"/>
          <p14:tracePt t="1038" x="4495800" y="2660650"/>
          <p14:tracePt t="1054" x="4438650" y="2679700"/>
          <p14:tracePt t="1071" x="4400550" y="2705100"/>
          <p14:tracePt t="1088" x="4368800" y="2736850"/>
          <p14:tracePt t="1105" x="4343400" y="2755900"/>
          <p14:tracePt t="1124" x="4324350" y="2781300"/>
          <p14:tracePt t="1141" x="4298950" y="2800350"/>
          <p14:tracePt t="1156" x="4279900" y="2813050"/>
          <p14:tracePt t="1174" x="4254500" y="2832100"/>
          <p14:tracePt t="1188" x="4222750" y="2851150"/>
          <p14:tracePt t="1204" x="4197350" y="2876550"/>
          <p14:tracePt t="1221" x="4184650" y="2889250"/>
          <p14:tracePt t="1238" x="4171950" y="2895600"/>
          <p14:tracePt t="1255" x="4171950" y="2901950"/>
          <p14:tracePt t="1288" x="4159250" y="2908300"/>
          <p14:tracePt t="1305" x="4133850" y="2914650"/>
          <p14:tracePt t="1321" x="4127500" y="2927350"/>
          <p14:tracePt t="1340" x="4108450" y="2952750"/>
          <p14:tracePt t="1356" x="4108450" y="2971800"/>
          <p14:tracePt t="1374" x="4095750" y="2978150"/>
          <p14:tracePt t="1468" x="4083050" y="2978150"/>
          <p14:tracePt t="1474" x="4076700" y="2984500"/>
          <p14:tracePt t="1486" x="4051300" y="2984500"/>
          <p14:tracePt t="1490" x="4025900" y="2984500"/>
          <p14:tracePt t="1504" x="3994150" y="2984500"/>
          <p14:tracePt t="1521" x="3949700" y="2990850"/>
          <p14:tracePt t="1538" x="3911600" y="2990850"/>
          <p14:tracePt t="1555" x="3848100" y="2990850"/>
          <p14:tracePt t="1573" x="3790950" y="3003550"/>
          <p14:tracePt t="1588" x="3727450" y="3028950"/>
          <p14:tracePt t="1606" x="3651250" y="3054350"/>
          <p14:tracePt t="1621" x="3587750" y="3092450"/>
          <p14:tracePt t="1640" x="3536950" y="3149600"/>
          <p14:tracePt t="1656" x="3479800" y="3206750"/>
          <p14:tracePt t="1671" x="3429000" y="3263900"/>
          <p14:tracePt t="1691" x="3378200" y="3333750"/>
          <p14:tracePt t="1704" x="3333750" y="3467100"/>
          <p14:tracePt t="1724" x="3282950" y="3702050"/>
          <p14:tracePt t="1738" x="3282950" y="3790950"/>
          <p14:tracePt t="1755" x="3270250" y="3962400"/>
          <p14:tracePt t="1757" x="3270250" y="4038600"/>
          <p14:tracePt t="1771" x="3225800" y="4159250"/>
          <p14:tracePt t="1788" x="3187700" y="4260850"/>
          <p14:tracePt t="1804" x="3155950" y="4362450"/>
          <p14:tracePt t="1821" x="3098800" y="4470400"/>
          <p14:tracePt t="1838" x="3067050" y="4584700"/>
          <p14:tracePt t="1854" x="3041650" y="4660900"/>
          <p14:tracePt t="1873" x="3028950" y="4699000"/>
          <p14:tracePt t="1891" x="3009900" y="4730750"/>
          <p14:tracePt t="1894" x="2997200" y="4749800"/>
          <p14:tracePt t="1908" x="2959100" y="4775200"/>
          <p14:tracePt t="1923" x="2901950" y="4819650"/>
          <p14:tracePt t="1940" x="2838450" y="4864100"/>
          <p14:tracePt t="1955" x="2774950" y="4908550"/>
          <p14:tracePt t="1971" x="2730500" y="4940300"/>
          <p14:tracePt t="1988" x="2711450" y="4953000"/>
          <p14:tracePt t="2004" x="2705100" y="4959350"/>
          <p14:tracePt t="2021" x="2698750" y="4965700"/>
          <p14:tracePt t="2038" x="2698750" y="4978400"/>
          <p14:tracePt t="2055" x="2686050" y="4991100"/>
          <p14:tracePt t="2072" x="2679700" y="5003800"/>
          <p14:tracePt t="2089" x="2673350" y="5016500"/>
          <p14:tracePt t="2104" x="2667000" y="5022850"/>
          <p14:tracePt t="2437" x="2660650" y="5022850"/>
          <p14:tracePt t="2452" x="2654300" y="5022850"/>
          <p14:tracePt t="2469" x="2647950" y="5022850"/>
          <p14:tracePt t="2491" x="2641600" y="5022850"/>
          <p14:tracePt t="2499" x="2628900" y="5010150"/>
          <p14:tracePt t="2507" x="2628900" y="4997450"/>
          <p14:tracePt t="2522" x="2622550" y="4991100"/>
          <p14:tracePt t="2538" x="2622550" y="4984750"/>
          <p14:tracePt t="2815" x="2635250" y="4984750"/>
          <p14:tracePt t="2819" x="2647950" y="4965700"/>
          <p14:tracePt t="2826" x="2673350" y="4965700"/>
          <p14:tracePt t="2838" x="2698750" y="4959350"/>
          <p14:tracePt t="2854" x="2768600" y="4946650"/>
          <p14:tracePt t="2874" x="2851150" y="4921250"/>
          <p14:tracePt t="2891" x="2921000" y="4908550"/>
          <p14:tracePt t="2908" x="2965450" y="4902200"/>
          <p14:tracePt t="2925" x="2978150" y="4895850"/>
          <p14:tracePt t="2963" x="2984500" y="4895850"/>
          <p14:tracePt t="2973" x="2997200" y="4895850"/>
          <p14:tracePt t="2987" x="3060700" y="4902200"/>
          <p14:tracePt t="3005" x="3143250" y="4927600"/>
          <p14:tracePt t="3021" x="3251200" y="4921250"/>
          <p14:tracePt t="3039" x="3384550" y="4914900"/>
          <p14:tracePt t="3054" x="3575050" y="4914900"/>
          <p14:tracePt t="3071" x="3778250" y="4921250"/>
          <p14:tracePt t="3088" x="3975100" y="4940300"/>
          <p14:tracePt t="3104" x="4171950" y="4965700"/>
          <p14:tracePt t="3122" x="4343400" y="4972050"/>
          <p14:tracePt t="3141" x="4584700" y="4972050"/>
          <p14:tracePt t="3156" x="4718050" y="4946650"/>
          <p14:tracePt t="3174" x="4794250" y="4921250"/>
          <p14:tracePt t="3187" x="4826000" y="4908550"/>
          <p14:tracePt t="3204" x="4826000" y="4883150"/>
          <p14:tracePt t="3222" x="4819650" y="4826000"/>
          <p14:tracePt t="3238" x="4781550" y="4768850"/>
          <p14:tracePt t="3255" x="4737100" y="4705350"/>
          <p14:tracePt t="3271" x="4679950" y="4660900"/>
          <p14:tracePt t="3288" x="4635500" y="4629150"/>
          <p14:tracePt t="3304" x="4578350" y="4584700"/>
          <p14:tracePt t="3322" x="4540250" y="4514850"/>
          <p14:tracePt t="3338" x="4489450" y="4419600"/>
          <p14:tracePt t="3358" x="4438650" y="4260850"/>
          <p14:tracePt t="3371" x="4400550" y="4165600"/>
          <p14:tracePt t="3389" x="4394200" y="4076700"/>
          <p14:tracePt t="3406" x="4406900" y="3962400"/>
          <p14:tracePt t="3421" x="4432300" y="3810000"/>
          <p14:tracePt t="3438" x="4451350" y="3657600"/>
          <p14:tracePt t="3454" x="4470400" y="3524250"/>
          <p14:tracePt t="3471" x="4457700" y="3460750"/>
          <p14:tracePt t="3488" x="4432300" y="3422650"/>
          <p14:tracePt t="3504" x="4400550" y="3384550"/>
          <p14:tracePt t="3521" x="4387850" y="3365500"/>
          <p14:tracePt t="3538" x="4362450" y="3333750"/>
          <p14:tracePt t="3541" x="4356100" y="3321050"/>
          <p14:tracePt t="3555" x="4330700" y="3308350"/>
          <p14:tracePt t="3571" x="4292600" y="3308350"/>
          <p14:tracePt t="3588" x="4222750" y="3308350"/>
          <p14:tracePt t="3605" x="4121150" y="3327400"/>
          <p14:tracePt t="3622" x="4038600" y="3365500"/>
          <p14:tracePt t="3641" x="3962400" y="3384550"/>
          <p14:tracePt t="3655" x="3905250" y="3403600"/>
          <p14:tracePt t="3674" x="3860800" y="3416300"/>
          <p14:tracePt t="3689" x="3854450" y="3422650"/>
          <p14:tracePt t="3765" x="3848100" y="3422650"/>
          <p14:tracePt t="3771" x="3829050" y="3422650"/>
          <p14:tracePt t="3781" x="3816350" y="3422650"/>
          <p14:tracePt t="3787" x="3790950" y="3422650"/>
          <p14:tracePt t="3805" x="3752850" y="3422650"/>
          <p14:tracePt t="3821" x="3708400" y="3422650"/>
          <p14:tracePt t="3838" x="3651250" y="3422650"/>
          <p14:tracePt t="3854" x="3568700" y="3422650"/>
          <p14:tracePt t="3871" x="3473450" y="3441700"/>
          <p14:tracePt t="3891" x="3384550" y="3467100"/>
          <p14:tracePt t="3907" x="3289300" y="3479800"/>
          <p14:tracePt t="3921" x="3213100" y="3486150"/>
          <p14:tracePt t="3940" x="3105150" y="3486150"/>
          <p14:tracePt t="3955" x="3060700" y="3486150"/>
          <p14:tracePt t="3972" x="3028950" y="3486150"/>
          <p14:tracePt t="3988" x="2997200" y="3486150"/>
          <p14:tracePt t="4005" x="2971800" y="3473450"/>
          <p14:tracePt t="4021" x="2946400" y="3467100"/>
          <p14:tracePt t="4038" x="2933700" y="3467100"/>
          <p14:tracePt t="4054" x="2927350" y="3467100"/>
          <p14:tracePt t="4147" x="2927350" y="3460750"/>
          <p14:tracePt t="4158" x="2927350" y="3454400"/>
          <p14:tracePt t="4163" x="2952750" y="3448050"/>
          <p14:tracePt t="4172" x="3003550" y="3448050"/>
          <p14:tracePt t="4190" x="3136900" y="3435350"/>
          <p14:tracePt t="4204" x="3295650" y="3435350"/>
          <p14:tracePt t="4221" x="3467100" y="3448050"/>
          <p14:tracePt t="4237" x="3632200" y="3460750"/>
          <p14:tracePt t="4254" x="3797300" y="3460750"/>
          <p14:tracePt t="4271" x="3905250" y="3460750"/>
          <p14:tracePt t="4289" x="3937000" y="3454400"/>
          <p14:tracePt t="4304" x="3937000" y="3448050"/>
          <p14:tracePt t="4324" x="3937000" y="3416300"/>
          <p14:tracePt t="4338" x="3937000" y="3397250"/>
          <p14:tracePt t="4355" x="3937000" y="3340100"/>
          <p14:tracePt t="4371" x="3937000" y="3333750"/>
          <p14:tracePt t="4443" x="3937000" y="3340100"/>
          <p14:tracePt t="4453" x="3937000" y="3346450"/>
          <p14:tracePt t="4458" x="3937000" y="3359150"/>
          <p14:tracePt t="4471" x="3937000" y="3378200"/>
          <p14:tracePt t="4488" x="3917950" y="3403600"/>
          <p14:tracePt t="4504" x="3886200" y="3429000"/>
          <p14:tracePt t="4522" x="3841750" y="3448050"/>
          <p14:tracePt t="4538" x="3797300" y="3454400"/>
          <p14:tracePt t="4555" x="3759200" y="3460750"/>
          <p14:tracePt t="4635" x="3759200" y="3454400"/>
          <p14:tracePt t="4643" x="3765550" y="3454400"/>
          <p14:tracePt t="4652" x="3771900" y="3448050"/>
          <p14:tracePt t="4672" x="3784600" y="3435350"/>
          <p14:tracePt t="4687" x="3803650" y="3429000"/>
          <p14:tracePt t="4704" x="3841750" y="3422650"/>
          <p14:tracePt t="4721" x="3886200" y="3416300"/>
          <p14:tracePt t="4737" x="3943350" y="3416300"/>
          <p14:tracePt t="4738" x="3975100" y="3416300"/>
          <p14:tracePt t="4754" x="4000500" y="3416300"/>
          <p14:tracePt t="4771" x="4051300" y="3416300"/>
          <p14:tracePt t="4788" x="4064000" y="3416300"/>
          <p14:tracePt t="5062" x="4070350" y="3416300"/>
          <p14:tracePt t="5068" x="4133850" y="3416300"/>
          <p14:tracePt t="5076" x="4222750" y="3416300"/>
          <p14:tracePt t="5088" x="4318000" y="3409950"/>
          <p14:tracePt t="5104" x="4546600" y="3403600"/>
          <p14:tracePt t="5121" x="4781550" y="3441700"/>
          <p14:tracePt t="5125" x="4895850" y="3460750"/>
          <p14:tracePt t="5140" x="5092700" y="3492500"/>
          <p14:tracePt t="5157" x="5245100" y="3536950"/>
          <p14:tracePt t="5171" x="5302250" y="3549650"/>
          <p14:tracePt t="5188" x="5314950" y="3556000"/>
          <p14:tracePt t="5222" x="5314950" y="3536950"/>
          <p14:tracePt t="5238" x="5270500" y="3511550"/>
          <p14:tracePt t="5254" x="5232400" y="3492500"/>
          <p14:tracePt t="5271" x="5219700" y="3473450"/>
          <p14:tracePt t="5288" x="5219700" y="3467100"/>
          <p14:tracePt t="5347" x="5213350" y="3467100"/>
          <p14:tracePt t="5358" x="5207000" y="3467100"/>
          <p14:tracePt t="5363" x="5194300" y="3479800"/>
          <p14:tracePt t="5374" x="5162550" y="3511550"/>
          <p14:tracePt t="5390" x="5060950" y="3594100"/>
          <p14:tracePt t="5405" x="4914900" y="3689350"/>
          <p14:tracePt t="5422" x="4756150" y="3797300"/>
          <p14:tracePt t="5440" x="4578350" y="3898900"/>
          <p14:tracePt t="5455" x="4381500" y="4019550"/>
          <p14:tracePt t="5473" x="4165600" y="4152900"/>
          <p14:tracePt t="5489" x="3949700" y="4292600"/>
          <p14:tracePt t="5504" x="3727450" y="4419600"/>
          <p14:tracePt t="5522" x="3530600" y="4521200"/>
          <p14:tracePt t="5539" x="3276600" y="4622800"/>
          <p14:tracePt t="5554" x="3219450" y="4654550"/>
          <p14:tracePt t="5571" x="3060700" y="4756150"/>
          <p14:tracePt t="5588" x="2971800" y="4819650"/>
          <p14:tracePt t="5604" x="2876550" y="4876800"/>
          <p14:tracePt t="5624" x="2781300" y="4933950"/>
          <p14:tracePt t="5640" x="2711450" y="4984750"/>
          <p14:tracePt t="5655" x="2647950" y="4997450"/>
          <p14:tracePt t="5672" x="2597150" y="4997450"/>
          <p14:tracePt t="5688" x="2527300" y="4997450"/>
          <p14:tracePt t="5705" x="2444750" y="5003800"/>
          <p14:tracePt t="5724" x="2349500" y="5022850"/>
          <p14:tracePt t="5740" x="2311400" y="5035550"/>
          <p14:tracePt t="5755" x="2298700" y="5035550"/>
          <p14:tracePt t="5813" x="2305050" y="5035550"/>
          <p14:tracePt t="5820" x="2311400" y="5029200"/>
          <p14:tracePt t="5828" x="2311400" y="5022850"/>
          <p14:tracePt t="5838" x="2317750" y="5016500"/>
          <p14:tracePt t="5855" x="2336800" y="5003800"/>
          <p14:tracePt t="5873" x="2368550" y="4984750"/>
          <p14:tracePt t="5888" x="2419350" y="4972050"/>
          <p14:tracePt t="5906" x="2489200" y="4965700"/>
          <p14:tracePt t="5924" x="2578100" y="4965700"/>
          <p14:tracePt t="5939" x="2622550" y="4959350"/>
          <p14:tracePt t="5955" x="2647950" y="4959350"/>
          <p14:tracePt t="5971" x="2647950" y="4953000"/>
          <p14:tracePt t="6010" x="2641600" y="4959350"/>
          <p14:tracePt t="6022" x="2635250" y="4959350"/>
          <p14:tracePt t="6038" x="2635250" y="4965700"/>
          <p14:tracePt t="6284" x="2628900" y="4965700"/>
          <p14:tracePt t="6291" x="2622550" y="4965700"/>
          <p14:tracePt t="6299" x="2616200" y="4965700"/>
          <p14:tracePt t="6307" x="2609850" y="4965700"/>
          <p14:tracePt t="6321" x="2597150" y="4965700"/>
          <p14:tracePt t="6340" x="2559050" y="4965700"/>
          <p14:tracePt t="6355" x="2540000" y="4965700"/>
          <p14:tracePt t="6371" x="2489200" y="4965700"/>
          <p14:tracePt t="6391" x="2476500" y="4965700"/>
          <p14:tracePt t="6405" x="2463800" y="4965700"/>
          <p14:tracePt t="6459" x="2463800" y="4959350"/>
          <p14:tracePt t="6469" x="2463800" y="4953000"/>
          <p14:tracePt t="6485" x="2463800" y="4946650"/>
          <p14:tracePt t="6501" x="2463800" y="4940300"/>
          <p14:tracePt t="6524" x="2463800" y="4933950"/>
          <p14:tracePt t="6532" x="2463800" y="4927600"/>
          <p14:tracePt t="6899" x="2463800" y="4921250"/>
          <p14:tracePt t="6915" x="2463800" y="4914900"/>
          <p14:tracePt t="7339" x="2463800" y="4908550"/>
          <p14:tracePt t="7756" x="2470150" y="4908550"/>
          <p14:tracePt t="8035" x="2476500" y="4908550"/>
          <p14:tracePt t="8443" x="2476500" y="4902200"/>
          <p14:tracePt t="8452" x="2476500" y="4895850"/>
          <p14:tracePt t="8564" x="2476500" y="4889500"/>
          <p14:tracePt t="8572" x="2482850" y="4876800"/>
          <p14:tracePt t="8589" x="2489200" y="4864100"/>
          <p14:tracePt t="8651" x="2489200" y="4857750"/>
          <p14:tracePt t="8660" x="2495550" y="4838700"/>
          <p14:tracePt t="8668" x="2501900" y="4826000"/>
          <p14:tracePt t="8675" x="2501900" y="4813300"/>
          <p14:tracePt t="8803" x="2508250" y="4806950"/>
          <p14:tracePt t="8813" x="2508250" y="4787900"/>
          <p14:tracePt t="8821" x="2508250" y="4781550"/>
          <p14:tracePt t="8838" x="2514600" y="4775200"/>
          <p14:tracePt t="8854" x="2520950" y="4756150"/>
          <p14:tracePt t="8871" x="2527300" y="4743450"/>
          <p14:tracePt t="8890" x="2533650" y="4743450"/>
          <p14:tracePt t="8923" x="2533650" y="4737100"/>
          <p14:tracePt t="8955" x="2552700" y="4705350"/>
          <p14:tracePt t="8972" x="2571750" y="4679950"/>
          <p14:tracePt t="8989" x="2584450" y="4660900"/>
          <p14:tracePt t="9005" x="2584450" y="4654550"/>
          <p14:tracePt t="9021" x="2590800" y="4654550"/>
          <p14:tracePt t="9054" x="2590800" y="4648200"/>
          <p14:tracePt t="9071" x="2616200" y="4629150"/>
          <p14:tracePt t="9089" x="2635250" y="4616450"/>
          <p14:tracePt t="9104" x="2647950" y="4610100"/>
          <p14:tracePt t="9121" x="2654300" y="4603750"/>
          <p14:tracePt t="9141" x="2673350" y="4578350"/>
          <p14:tracePt t="9156" x="2686050" y="4565650"/>
          <p14:tracePt t="9172" x="2686050" y="4559300"/>
          <p14:tracePt t="9188" x="2692400" y="4546600"/>
          <p14:tracePt t="9204" x="2711450" y="4533900"/>
          <p14:tracePt t="9223" x="2730500" y="4521200"/>
          <p14:tracePt t="9239" x="2749550" y="4502150"/>
          <p14:tracePt t="9254" x="2762250" y="4489450"/>
          <p14:tracePt t="9271" x="2768600" y="4483100"/>
          <p14:tracePt t="9288" x="2768600" y="4476750"/>
          <p14:tracePt t="9304" x="2781300" y="4470400"/>
          <p14:tracePt t="9321" x="2794000" y="4445000"/>
          <p14:tracePt t="9338" x="2806700" y="4419600"/>
          <p14:tracePt t="9355" x="2813050" y="4413250"/>
          <p14:tracePt t="9371" x="2813050" y="4400550"/>
          <p14:tracePt t="9390" x="2819400" y="4400550"/>
          <p14:tracePt t="9443" x="2832100" y="4400550"/>
          <p14:tracePt t="9455" x="2844800" y="4394200"/>
          <p14:tracePt t="9471" x="2851150" y="4381500"/>
          <p14:tracePt t="9505" x="2870200" y="4375150"/>
          <p14:tracePt t="9521" x="2895600" y="4362450"/>
          <p14:tracePt t="9539" x="2914650" y="4349750"/>
          <p14:tracePt t="9555" x="2921000" y="4349750"/>
          <p14:tracePt t="9572" x="2933700" y="4337050"/>
          <p14:tracePt t="9628" x="2940050" y="4337050"/>
          <p14:tracePt t="9635" x="2959100" y="4324350"/>
          <p14:tracePt t="9644" x="2971800" y="4305300"/>
          <p14:tracePt t="9656" x="2984500" y="4292600"/>
          <p14:tracePt t="9674" x="2997200" y="4286250"/>
          <p14:tracePt t="9688" x="3009900" y="4279900"/>
          <p14:tracePt t="9707" x="3022600" y="4267200"/>
          <p14:tracePt t="9721" x="3028950" y="4254500"/>
          <p14:tracePt t="9738" x="3035300" y="4254500"/>
          <p14:tracePt t="9756" x="3041650" y="4248150"/>
          <p14:tracePt t="9877" x="3048000" y="4241800"/>
          <p14:tracePt t="9883" x="3060700" y="4222750"/>
          <p14:tracePt t="9891" x="3067050" y="4203700"/>
          <p14:tracePt t="9906" x="3073400" y="4184650"/>
          <p14:tracePt t="9924" x="3092450" y="4165600"/>
          <p14:tracePt t="9939" x="3111500" y="4140200"/>
          <p14:tracePt t="9955" x="3130550" y="4127500"/>
          <p14:tracePt t="9988" x="3130550" y="4121150"/>
          <p14:tracePt t="10083" x="3136900" y="4121150"/>
          <p14:tracePt t="10094" x="3143250" y="4108450"/>
          <p14:tracePt t="10099" x="3143250" y="4095750"/>
          <p14:tracePt t="10107" x="3149600" y="4089400"/>
          <p14:tracePt t="10121" x="3155950" y="4083050"/>
          <p14:tracePt t="10141" x="3175000" y="4057650"/>
          <p14:tracePt t="10144" x="3175000" y="4051300"/>
          <p14:tracePt t="10155" x="3181350" y="4038600"/>
          <p14:tracePt t="10172" x="3194050" y="4025900"/>
          <p14:tracePt t="10189" x="3194050" y="4019550"/>
          <p14:tracePt t="10204" x="3200400" y="4006850"/>
          <p14:tracePt t="10238" x="3213100" y="3994150"/>
          <p14:tracePt t="10254" x="3219450" y="3987800"/>
          <p14:tracePt t="10271" x="3225800" y="3975100"/>
          <p14:tracePt t="10288" x="3238500" y="3962400"/>
          <p14:tracePt t="10304" x="3244850" y="3949700"/>
          <p14:tracePt t="10321" x="3251200" y="3943350"/>
          <p14:tracePt t="10338" x="3257550" y="3930650"/>
          <p14:tracePt t="10355" x="3276600" y="3917950"/>
          <p14:tracePt t="10371" x="3282950" y="3898900"/>
          <p14:tracePt t="10390" x="3289300" y="3892550"/>
          <p14:tracePt t="10406" x="3295650" y="3886200"/>
          <p14:tracePt t="10425" x="3302000" y="3879850"/>
          <p14:tracePt t="10441" x="3302000" y="3873500"/>
          <p14:tracePt t="10454" x="3314700" y="3860800"/>
          <p14:tracePt t="10473" x="3333750" y="3848100"/>
          <p14:tracePt t="10489" x="3352800" y="3835400"/>
          <p14:tracePt t="10491" x="3365500" y="3829050"/>
          <p14:tracePt t="10504" x="3371850" y="3822700"/>
          <p14:tracePt t="10521" x="3378200" y="3822700"/>
          <p14:tracePt t="10538" x="3384550" y="3810000"/>
          <p14:tracePt t="10540" x="3384550" y="3797300"/>
          <p14:tracePt t="10554" x="3390900" y="3797300"/>
          <p14:tracePt t="10571" x="3409950" y="3778250"/>
          <p14:tracePt t="10588" x="3422650" y="3765550"/>
          <p14:tracePt t="10604" x="3435350" y="3746500"/>
          <p14:tracePt t="10621" x="3448050" y="3733800"/>
          <p14:tracePt t="10639" x="3454400" y="3727450"/>
          <p14:tracePt t="10656" x="3454400" y="3714750"/>
          <p14:tracePt t="10733" x="3473450" y="3702050"/>
          <p14:tracePt t="10739" x="3492500" y="3689350"/>
          <p14:tracePt t="10754" x="3511550" y="3676650"/>
          <p14:tracePt t="10771" x="3562350" y="3651250"/>
          <p14:tracePt t="10788" x="3606800" y="3619500"/>
          <p14:tracePt t="10804" x="3644900" y="3594100"/>
          <p14:tracePt t="10821" x="3670300" y="3581400"/>
          <p14:tracePt t="10838" x="3689350" y="3562350"/>
          <p14:tracePt t="10855" x="3708400" y="3556000"/>
          <p14:tracePt t="10871" x="3721100" y="3543300"/>
          <p14:tracePt t="10891" x="3752850" y="3524250"/>
          <p14:tracePt t="10907" x="3759200" y="3524250"/>
          <p14:tracePt t="10921" x="3771900" y="3505200"/>
          <p14:tracePt t="10940" x="3803650" y="3486150"/>
          <p14:tracePt t="10955" x="3810000" y="3486150"/>
          <p14:tracePt t="10972" x="3822700" y="3479800"/>
          <p14:tracePt t="10989" x="3829050" y="3473450"/>
          <p14:tracePt t="11004" x="3841750" y="3460750"/>
          <p14:tracePt t="11038" x="3848100" y="3454400"/>
          <p14:tracePt t="11054" x="3867150" y="3441700"/>
          <p14:tracePt t="11071" x="3886200" y="3416300"/>
          <p14:tracePt t="11088" x="3905250" y="3378200"/>
          <p14:tracePt t="11105" x="3930650" y="3352800"/>
          <p14:tracePt t="11121" x="3949700" y="3314700"/>
          <p14:tracePt t="11140" x="3994150" y="3282950"/>
          <p14:tracePt t="11157" x="4006850" y="3251200"/>
          <p14:tracePt t="11172" x="4025900" y="3232150"/>
          <p14:tracePt t="11188" x="4044950" y="3219450"/>
          <p14:tracePt t="11204" x="4057650" y="3200400"/>
          <p14:tracePt t="11223" x="4064000" y="3175000"/>
          <p14:tracePt t="11238" x="4076700" y="3162300"/>
          <p14:tracePt t="11396" x="4089400" y="3149600"/>
          <p14:tracePt t="11405" x="4102100" y="3130550"/>
          <p14:tracePt t="11423" x="4121150" y="3111500"/>
          <p14:tracePt t="11441" x="4140200" y="3086100"/>
          <p14:tracePt t="11454" x="4146550" y="3067050"/>
          <p14:tracePt t="11473" x="4152900" y="3054350"/>
          <p14:tracePt t="11488" x="4159250" y="3041650"/>
          <p14:tracePt t="11643" x="4159250" y="3035300"/>
          <p14:tracePt t="11668" x="4165600" y="3035300"/>
          <p14:tracePt t="11674" x="4171950" y="3022600"/>
          <p14:tracePt t="11683" x="4171950" y="3016250"/>
          <p14:tracePt t="11690" x="4171950" y="3009900"/>
          <p14:tracePt t="11704" x="4178300" y="3003550"/>
          <p14:tracePt t="11723" x="4184650" y="2990850"/>
          <p14:tracePt t="11738" x="4191000" y="2984500"/>
          <p14:tracePt t="11754" x="4197350" y="2971800"/>
          <p14:tracePt t="11755" x="4203700" y="2959100"/>
          <p14:tracePt t="11772" x="4203700" y="2946400"/>
          <p14:tracePt t="11788" x="4210050" y="2940050"/>
          <p14:tracePt t="11835" x="4210050" y="2933700"/>
          <p14:tracePt t="12035" x="4216400" y="2933700"/>
          <p14:tracePt t="12043" x="4229100" y="2933700"/>
          <p14:tracePt t="12059" x="4229100" y="2921000"/>
          <p14:tracePt t="12068" x="4229100" y="2908300"/>
          <p14:tracePt t="12077" x="4229100" y="2901950"/>
          <p14:tracePt t="12088" x="4235450" y="2901950"/>
          <p14:tracePt t="12227" x="4241800" y="2895600"/>
          <p14:tracePt t="12235" x="4248150" y="2889250"/>
          <p14:tracePt t="12243" x="4254500" y="2876550"/>
          <p14:tracePt t="12255" x="4260850" y="2876550"/>
          <p14:tracePt t="12274" x="4267200" y="2863850"/>
          <p14:tracePt t="12288" x="4279900" y="2851150"/>
          <p14:tracePt t="12305" x="4292600" y="2838450"/>
          <p14:tracePt t="12308" x="4305300" y="2838450"/>
          <p14:tracePt t="12321" x="4311650" y="2832100"/>
          <p14:tracePt t="12339" x="4318000" y="2825750"/>
          <p14:tracePt t="12357" x="4324350" y="2819400"/>
          <p14:tracePt t="12371" x="4324350" y="2813050"/>
          <p14:tracePt t="12390" x="4337050" y="2794000"/>
          <p14:tracePt t="12407" x="4349750" y="2774950"/>
          <p14:tracePt t="12424" x="4356100" y="2768600"/>
          <p14:tracePt t="12438" x="4362450" y="2768600"/>
          <p14:tracePt t="12748" x="4362450" y="2762250"/>
          <p14:tracePt t="12756" x="4368800" y="2755900"/>
          <p14:tracePt t="12767" x="4375150" y="2749550"/>
          <p14:tracePt t="12771" x="4375150" y="2743200"/>
          <p14:tracePt t="12788" x="4381500" y="2743200"/>
          <p14:tracePt t="13325" x="4381500" y="2736850"/>
          <p14:tracePt t="13883" x="4387850" y="2736850"/>
          <p14:tracePt t="13892" x="4400550" y="2736850"/>
          <p14:tracePt t="13899" x="4400550" y="2730500"/>
          <p14:tracePt t="13915" x="4413250" y="2730500"/>
          <p14:tracePt t="13924" x="4419600" y="2730500"/>
          <p14:tracePt t="13938" x="4419600" y="2724150"/>
          <p14:tracePt t="13955" x="4438650" y="2711450"/>
          <p14:tracePt t="13971" x="4445000" y="2705100"/>
          <p14:tracePt t="13988" x="4457700" y="2705100"/>
          <p14:tracePt t="14052" x="4464050" y="2705100"/>
          <p14:tracePt t="14059" x="4470400" y="2692400"/>
          <p14:tracePt t="14068" x="4483100" y="2686050"/>
          <p14:tracePt t="14077" x="4489450" y="2673350"/>
          <p14:tracePt t="14093" x="4495800" y="2673350"/>
          <p14:tracePt t="14104" x="4502150" y="2673350"/>
          <p14:tracePt t="14124" x="4514850" y="2667000"/>
          <p14:tracePt t="14141" x="4521200" y="2660650"/>
          <p14:tracePt t="14156" x="4521200" y="2654300"/>
          <p14:tracePt t="16195" x="4527550" y="2654300"/>
          <p14:tracePt t="16204" x="4559300" y="2654300"/>
          <p14:tracePt t="16211" x="4597400" y="2654300"/>
          <p14:tracePt t="16221" x="4616450" y="2654300"/>
          <p14:tracePt t="16238" x="4635500" y="2654300"/>
          <p14:tracePt t="16255" x="4641850" y="2654300"/>
          <p14:tracePt t="16291" x="4648200" y="2654300"/>
          <p14:tracePt t="16595" x="4660900" y="2667000"/>
          <p14:tracePt t="16604" x="4679950" y="2679700"/>
          <p14:tracePt t="16611" x="4705350" y="2692400"/>
          <p14:tracePt t="16621" x="4730750" y="2705100"/>
          <p14:tracePt t="16640" x="4775200" y="2730500"/>
          <p14:tracePt t="16655" x="4813300" y="2755900"/>
          <p14:tracePt t="16674" x="4851400" y="2774950"/>
          <p14:tracePt t="16688" x="4870450" y="2787650"/>
          <p14:tracePt t="16705" x="4870450" y="2794000"/>
          <p14:tracePt t="16789" x="4876800" y="2794000"/>
          <p14:tracePt t="16795" x="4883150" y="2794000"/>
          <p14:tracePt t="16804" x="4902200" y="2800350"/>
          <p14:tracePt t="16821" x="4927600" y="2819400"/>
          <p14:tracePt t="16838" x="4953000" y="2844800"/>
          <p14:tracePt t="16854" x="4978400" y="2876550"/>
          <p14:tracePt t="16875" x="5003800" y="2914650"/>
          <p14:tracePt t="16891" x="5041900" y="2965450"/>
          <p14:tracePt t="16907" x="5067300" y="2990850"/>
          <p14:tracePt t="16924" x="5080000" y="3009900"/>
          <p14:tracePt t="16938" x="5092700" y="3035300"/>
          <p14:tracePt t="16955" x="5105400" y="3067050"/>
          <p14:tracePt t="16956" x="5118100" y="3073400"/>
          <p14:tracePt t="16971" x="5130800" y="3092450"/>
          <p14:tracePt t="16988" x="5137150" y="3117850"/>
          <p14:tracePt t="17004" x="5156200" y="3149600"/>
          <p14:tracePt t="17021" x="5168900" y="3162300"/>
          <p14:tracePt t="17039" x="5194300" y="3187700"/>
          <p14:tracePt t="17055" x="5213350" y="3213100"/>
          <p14:tracePt t="17071" x="5226050" y="3238500"/>
          <p14:tracePt t="17088" x="5251450" y="3276600"/>
          <p14:tracePt t="17105" x="5276850" y="3302000"/>
          <p14:tracePt t="17121" x="5302250" y="3346450"/>
          <p14:tracePt t="17141" x="5340350" y="3397250"/>
          <p14:tracePt t="17156" x="5359400" y="3422650"/>
          <p14:tracePt t="17172" x="5372100" y="3460750"/>
          <p14:tracePt t="17193" x="5397500" y="3492500"/>
          <p14:tracePt t="17205" x="5416550" y="3511550"/>
          <p14:tracePt t="21437" x="5410200" y="3511550"/>
          <p14:tracePt t="21460" x="5403850" y="3511550"/>
          <p14:tracePt t="21468" x="5403850" y="3505200"/>
          <p14:tracePt t="21474" x="5397500" y="3498850"/>
          <p14:tracePt t="21488" x="5384800" y="3486150"/>
          <p14:tracePt t="21505" x="5359400" y="3429000"/>
          <p14:tracePt t="21521" x="5295900" y="3308350"/>
          <p14:tracePt t="21538" x="5213350" y="3187700"/>
          <p14:tracePt t="21555" x="5111750" y="3003550"/>
          <p14:tracePt t="21571" x="5080000" y="2889250"/>
          <p14:tracePt t="21589" x="5067300" y="2813050"/>
          <p14:tracePt t="21605" x="5067300" y="2749550"/>
          <p14:tracePt t="21625" x="5060950" y="2724150"/>
          <p14:tracePt t="21639" x="5060950" y="2692400"/>
          <p14:tracePt t="21656" x="5067300" y="2660650"/>
          <p14:tracePt t="21671" x="5073650" y="2635250"/>
          <p14:tracePt t="21690" x="5073650" y="2622550"/>
          <p14:tracePt t="21704" x="5073650" y="2616200"/>
          <p14:tracePt t="21723" x="5073650" y="2603500"/>
          <p14:tracePt t="21755" x="5073650" y="2590800"/>
          <p14:tracePt t="21771" x="5080000" y="2578100"/>
          <p14:tracePt t="21788" x="5086350" y="2571750"/>
          <p14:tracePt t="21805" x="5086350" y="2552700"/>
          <p14:tracePt t="21859" x="5086350" y="2546350"/>
          <p14:tracePt t="21867" x="5080000" y="2546350"/>
          <p14:tracePt t="22109" x="5073650" y="2540000"/>
          <p14:tracePt t="23003" x="5060950" y="2540000"/>
          <p14:tracePt t="23023" x="5016500" y="2540000"/>
          <p14:tracePt t="23038" x="4933950" y="2540000"/>
          <p14:tracePt t="23054" x="4883150" y="2565400"/>
          <p14:tracePt t="23072" x="4845050" y="2628900"/>
          <p14:tracePt t="23088" x="4813300" y="2730500"/>
          <p14:tracePt t="23104" x="4724400" y="2806700"/>
          <p14:tracePt t="23124" x="4584700" y="2882900"/>
          <p14:tracePt t="23140" x="4521200" y="2933700"/>
          <p14:tracePt t="23158" x="4464050" y="2965450"/>
          <p14:tracePt t="23173" x="4406900" y="2997200"/>
          <p14:tracePt t="23188" x="4337050" y="3016250"/>
          <p14:tracePt t="23205" x="4286250" y="3035300"/>
          <p14:tracePt t="23224" x="4248150" y="3054350"/>
          <p14:tracePt t="23238" x="4235450" y="3054350"/>
          <p14:tracePt t="23374" x="4235450" y="3035300"/>
          <p14:tracePt t="23380" x="4235450" y="3009900"/>
          <p14:tracePt t="23389" x="4235450" y="2990850"/>
          <p14:tracePt t="23406" x="4235450" y="2946400"/>
          <p14:tracePt t="23424" x="4248150" y="2914650"/>
          <p14:tracePt t="23438" x="4260850" y="2876550"/>
          <p14:tracePt t="23455" x="4286250" y="2851150"/>
          <p14:tracePt t="23472" x="4292600" y="2832100"/>
          <p14:tracePt t="23488" x="4311650" y="2825750"/>
          <p14:tracePt t="23521" x="4324350" y="2819400"/>
          <p14:tracePt t="23538" x="4349750" y="2800350"/>
          <p14:tracePt t="23555" x="4368800" y="2787650"/>
          <p14:tracePt t="23556" x="4381500" y="2781300"/>
          <p14:tracePt t="23571" x="4387850" y="2774950"/>
          <p14:tracePt t="23588" x="4400550" y="2768600"/>
          <p14:tracePt t="23605" x="4425950" y="2755900"/>
          <p14:tracePt t="23624" x="4470400" y="2736850"/>
          <p14:tracePt t="23639" x="4508500" y="2717800"/>
          <p14:tracePt t="23658" x="4546600" y="2705100"/>
          <p14:tracePt t="23673" x="4559300" y="2705100"/>
          <p14:tracePt t="23708" x="4559300" y="2698750"/>
          <p14:tracePt t="23739" x="4572000" y="2698750"/>
          <p14:tracePt t="23750" x="4584700" y="2698750"/>
          <p14:tracePt t="23772" x="4591050" y="2698750"/>
          <p14:tracePt t="24011" x="4597400" y="2698750"/>
          <p14:tracePt t="24019" x="4603750" y="2705100"/>
          <p14:tracePt t="24027" x="4610100" y="2705100"/>
          <p14:tracePt t="24164" x="4616450" y="2705100"/>
          <p14:tracePt t="24174" x="4622800" y="2705100"/>
          <p14:tracePt t="24190" x="4635500" y="2705100"/>
          <p14:tracePt t="24204" x="4641850" y="2705100"/>
          <p14:tracePt t="24395" x="4648200" y="2705100"/>
          <p14:tracePt t="24406" x="4654550" y="2705100"/>
          <p14:tracePt t="24423" x="4686300" y="2717800"/>
          <p14:tracePt t="24439" x="4724400" y="2730500"/>
          <p14:tracePt t="24455" x="4749800" y="2736850"/>
          <p14:tracePt t="24471" x="4768850" y="2749550"/>
          <p14:tracePt t="24489" x="4781550" y="2755900"/>
          <p14:tracePt t="24504" x="4781550" y="2762250"/>
          <p14:tracePt t="24564" x="4787900" y="2762250"/>
          <p14:tracePt t="24602" x="4794250" y="2762250"/>
          <p14:tracePt t="24724" x="4794250" y="2768600"/>
          <p14:tracePt t="24765" x="4794250" y="2774950"/>
          <p14:tracePt t="24782" x="4794250" y="2781300"/>
          <p14:tracePt t="24789" x="4794250" y="2787650"/>
          <p14:tracePt t="24805" x="4813300" y="2806700"/>
          <p14:tracePt t="24822" x="4838700" y="2832100"/>
          <p14:tracePt t="24839" x="4857750" y="2844800"/>
          <p14:tracePt t="24856" x="4883150" y="2863850"/>
          <p14:tracePt t="24874" x="4895850" y="2876550"/>
          <p14:tracePt t="24890" x="4914900" y="2895600"/>
          <p14:tracePt t="25084" x="4914900" y="2901950"/>
          <p14:tracePt t="25093" x="4921250" y="2908300"/>
          <p14:tracePt t="25109" x="4927600" y="2914650"/>
          <p14:tracePt t="25116" x="4940300" y="2927350"/>
          <p14:tracePt t="25126" x="4946650" y="2933700"/>
          <p14:tracePt t="25140" x="4959350" y="2940050"/>
          <p14:tracePt t="25173" x="4965700" y="2940050"/>
          <p14:tracePt t="25204" x="4965700" y="2946400"/>
          <p14:tracePt t="25764" x="4972050" y="2946400"/>
          <p14:tracePt t="25771" x="4978400" y="2946400"/>
          <p14:tracePt t="25788" x="4991100" y="2978150"/>
          <p14:tracePt t="25804" x="5003800" y="3009900"/>
          <p14:tracePt t="25821" x="5016500" y="3054350"/>
          <p14:tracePt t="25838" x="5035550" y="3098800"/>
          <p14:tracePt t="25854" x="5067300" y="3136900"/>
          <p14:tracePt t="25872" x="5086350" y="3168650"/>
          <p14:tracePt t="25889" x="5092700" y="3181350"/>
          <p14:tracePt t="26131" x="5099050" y="3187700"/>
          <p14:tracePt t="26140" x="5105400" y="3194050"/>
          <p14:tracePt t="26147" x="5105400" y="3200400"/>
          <p14:tracePt t="26156" x="5118100" y="3219450"/>
          <p14:tracePt t="26172" x="5130800" y="3232150"/>
          <p14:tracePt t="27750" x="5130800" y="3244850"/>
          <p14:tracePt t="27756" x="5130800" y="3257550"/>
          <p14:tracePt t="27765" x="5130800" y="3276600"/>
          <p14:tracePt t="27772" x="5137150" y="3289300"/>
          <p14:tracePt t="27789" x="5149850" y="3333750"/>
          <p14:tracePt t="27805" x="5156200" y="3371850"/>
          <p14:tracePt t="27821" x="5168900" y="3403600"/>
          <p14:tracePt t="27838" x="5175250" y="3422650"/>
          <p14:tracePt t="27916" x="5175250" y="3429000"/>
          <p14:tracePt t="27924" x="5175250" y="3441700"/>
          <p14:tracePt t="27939" x="5175250" y="3473450"/>
          <p14:tracePt t="27955" x="5187950" y="3505200"/>
          <p14:tracePt t="27972" x="5194300" y="3536950"/>
          <p14:tracePt t="27989" x="5213350" y="3568700"/>
          <p14:tracePt t="28005" x="5232400" y="3594100"/>
          <p14:tracePt t="28021" x="5251450" y="3619500"/>
          <p14:tracePt t="28038" x="5264150" y="3632200"/>
          <p14:tracePt t="28055" x="5270500" y="3632200"/>
          <p14:tracePt t="28088" x="5276850" y="3632200"/>
          <p14:tracePt t="28105" x="5276850" y="3638550"/>
          <p14:tracePt t="28179" x="5295900" y="3644900"/>
          <p14:tracePt t="28189" x="5314950" y="3657600"/>
          <p14:tracePt t="28205" x="5372100" y="3702050"/>
          <p14:tracePt t="28221" x="5416550" y="3740150"/>
          <p14:tracePt t="28238" x="5461000" y="3765550"/>
          <p14:tracePt t="28257" x="5518150" y="3803650"/>
          <p14:tracePt t="28271" x="5556250" y="3829050"/>
          <p14:tracePt t="28288" x="5581650" y="3841750"/>
          <p14:tracePt t="28305" x="5594350" y="3848100"/>
          <p14:tracePt t="28338" x="5600700" y="3854450"/>
          <p14:tracePt t="28355" x="5613400" y="3867150"/>
          <p14:tracePt t="28372" x="5651500" y="3905250"/>
          <p14:tracePt t="28390" x="5683250" y="3937000"/>
          <p14:tracePt t="28407" x="5715000" y="3962400"/>
          <p14:tracePt t="28424" x="5746750" y="3987800"/>
          <p14:tracePt t="28438" x="5772150" y="4006850"/>
          <p14:tracePt t="28455" x="5797550" y="4032250"/>
          <p14:tracePt t="28472" x="5829300" y="4051300"/>
          <p14:tracePt t="28488" x="5848350" y="4064000"/>
          <p14:tracePt t="28504" x="5873750" y="4089400"/>
          <p14:tracePt t="28523" x="5918200" y="4127500"/>
          <p14:tracePt t="28538" x="5937250" y="4146550"/>
          <p14:tracePt t="28555" x="5975350" y="4184650"/>
          <p14:tracePt t="28557" x="5994400" y="4203700"/>
          <p14:tracePt t="28572" x="6026150" y="4229100"/>
          <p14:tracePt t="28588" x="6045200" y="4248150"/>
          <p14:tracePt t="28605" x="6051550" y="4248150"/>
          <p14:tracePt t="29395" x="6051550" y="4254500"/>
          <p14:tracePt t="29407" x="6057900" y="4279900"/>
          <p14:tracePt t="29410" x="6070600" y="4298950"/>
          <p14:tracePt t="29423" x="6070600" y="4318000"/>
          <p14:tracePt t="29441" x="6089650" y="4356100"/>
          <p14:tracePt t="29456" x="6115050" y="4400550"/>
          <p14:tracePt t="29458" x="6127750" y="4419600"/>
          <p14:tracePt t="29471" x="6134100" y="4432300"/>
          <p14:tracePt t="29488" x="6153150" y="4451350"/>
          <p14:tracePt t="29504" x="6165850" y="4464050"/>
          <p14:tracePt t="29521" x="6165850" y="4470400"/>
          <p14:tracePt t="29539" x="6172200" y="4476750"/>
          <p14:tracePt t="29589" x="6178550" y="4476750"/>
          <p14:tracePt t="29628" x="6184900" y="4483100"/>
          <p14:tracePt t="29643" x="6191250" y="4489450"/>
          <p14:tracePt t="29651" x="6197600" y="4502150"/>
          <p14:tracePt t="29662" x="6197600" y="4514850"/>
          <p14:tracePt t="29679" x="6216650" y="4533900"/>
          <p14:tracePt t="29688" x="6223000" y="4540250"/>
          <p14:tracePt t="29705" x="6248400" y="4572000"/>
          <p14:tracePt t="29721" x="6273800" y="4597400"/>
          <p14:tracePt t="29738" x="6299200" y="4610100"/>
          <p14:tracePt t="29755" x="6305550" y="4622800"/>
          <p14:tracePt t="29756" x="6311900" y="4622800"/>
          <p14:tracePt t="29771" x="6318250" y="4629150"/>
          <p14:tracePt t="29947" x="6318250" y="4616450"/>
          <p14:tracePt t="29957" x="6318250" y="4603750"/>
          <p14:tracePt t="29963" x="6318250" y="4597400"/>
          <p14:tracePt t="30035" x="6318250" y="4591050"/>
          <p14:tracePt t="30045" x="6318250" y="4572000"/>
          <p14:tracePt t="30051" x="6305550" y="4552950"/>
          <p14:tracePt t="30059" x="6273800" y="4527550"/>
          <p14:tracePt t="30071" x="6235700" y="4508500"/>
          <p14:tracePt t="30089" x="6102350" y="4451350"/>
          <p14:tracePt t="30105" x="5880100" y="4368800"/>
          <p14:tracePt t="30108" x="5746750" y="4330700"/>
          <p14:tracePt t="30124" x="5473700" y="4241800"/>
          <p14:tracePt t="30139" x="5143500" y="4159250"/>
          <p14:tracePt t="30158" x="4768850" y="4083050"/>
          <p14:tracePt t="30173" x="4470400" y="4057650"/>
          <p14:tracePt t="30190" x="4191000" y="4006850"/>
          <p14:tracePt t="30204" x="3962400" y="3943350"/>
          <p14:tracePt t="30223" x="3778250" y="3924300"/>
          <p14:tracePt t="30238" x="3619500" y="3924300"/>
          <p14:tracePt t="30255" x="3479800" y="3917950"/>
          <p14:tracePt t="30271" x="3359150" y="3949700"/>
          <p14:tracePt t="30288" x="3225800" y="3994150"/>
          <p14:tracePt t="30305" x="3079750" y="4044950"/>
          <p14:tracePt t="30322" x="2984500" y="4083050"/>
          <p14:tracePt t="30341" x="2940050" y="4108450"/>
          <p14:tracePt t="30356" x="2927350" y="4133850"/>
          <p14:tracePt t="30375" x="2901950" y="4171950"/>
          <p14:tracePt t="30389" x="2863850" y="4229100"/>
          <p14:tracePt t="30405" x="2825750" y="4318000"/>
          <p14:tracePt t="30423" x="2774950" y="4419600"/>
          <p14:tracePt t="30441" x="2724150" y="4540250"/>
          <p14:tracePt t="30455" x="2679700" y="4648200"/>
          <p14:tracePt t="30471" x="2667000" y="4724400"/>
          <p14:tracePt t="30488" x="2660650" y="4762500"/>
          <p14:tracePt t="30505" x="2654300" y="4775200"/>
          <p14:tracePt t="30538" x="2647950" y="4781550"/>
          <p14:tracePt t="30555" x="2647950" y="4819650"/>
          <p14:tracePt t="30571" x="2641600" y="4876800"/>
          <p14:tracePt t="30588" x="2641600" y="4914900"/>
          <p14:tracePt t="30605" x="2641600" y="4953000"/>
          <p14:tracePt t="30624" x="2654300" y="4984750"/>
          <p14:tracePt t="30639" x="2654300" y="4991100"/>
          <p14:tracePt t="30656" x="2660650" y="4997450"/>
          <p14:tracePt t="30689" x="2667000" y="4997450"/>
          <p14:tracePt t="30705" x="2686050" y="4959350"/>
          <p14:tracePt t="30723" x="2711450" y="4895850"/>
          <p14:tracePt t="30739" x="2717800" y="4857750"/>
          <p14:tracePt t="30755" x="2730500" y="4832350"/>
          <p14:tracePt t="30771" x="2743200" y="4800600"/>
          <p14:tracePt t="30788" x="2768600" y="4762500"/>
          <p14:tracePt t="30805" x="2800350" y="4711700"/>
          <p14:tracePt t="30823" x="2819400" y="4654550"/>
          <p14:tracePt t="30838" x="2838450" y="4603750"/>
          <p14:tracePt t="30855" x="2851150" y="4565650"/>
          <p14:tracePt t="30873" x="2863850" y="4521200"/>
          <p14:tracePt t="30890" x="2876550" y="4489450"/>
          <p14:tracePt t="30893" x="2882900" y="4470400"/>
          <p14:tracePt t="30906" x="2882900" y="4438650"/>
          <p14:tracePt t="30921" x="2914650" y="4400550"/>
          <p14:tracePt t="30941" x="2946400" y="4330700"/>
          <p14:tracePt t="30956" x="2959100" y="4279900"/>
          <p14:tracePt t="30972" x="2990850" y="4235450"/>
          <p14:tracePt t="30988" x="3022600" y="4191000"/>
          <p14:tracePt t="31005" x="3048000" y="4152900"/>
          <p14:tracePt t="31021" x="3079750" y="4108450"/>
          <p14:tracePt t="31038" x="3117850" y="4051300"/>
          <p14:tracePt t="31055" x="3149600" y="4006850"/>
          <p14:tracePt t="31071" x="3168650" y="3956050"/>
          <p14:tracePt t="31088" x="3194050" y="3911600"/>
          <p14:tracePt t="31106" x="3225800" y="3873500"/>
          <p14:tracePt t="31123" x="3257550" y="3822700"/>
          <p14:tracePt t="31141" x="3321050" y="3733800"/>
          <p14:tracePt t="31157" x="3378200" y="3683000"/>
          <p14:tracePt t="31173" x="3416300" y="3619500"/>
          <p14:tracePt t="31188" x="3454400" y="3568700"/>
          <p14:tracePt t="31204" x="3486150" y="3530600"/>
          <p14:tracePt t="31221" x="3492500" y="3498850"/>
          <p14:tracePt t="31238" x="3511550" y="3473450"/>
          <p14:tracePt t="31256" x="3517900" y="3454400"/>
          <p14:tracePt t="31271" x="3530600" y="3429000"/>
          <p14:tracePt t="31288" x="3543300" y="3416300"/>
          <p14:tracePt t="31515" x="3530600" y="3416300"/>
          <p14:tracePt t="31523" x="3524250" y="3416300"/>
          <p14:tracePt t="31532" x="3517900" y="3441700"/>
          <p14:tracePt t="31540" x="3511550" y="3448050"/>
          <p14:tracePt t="31554" x="3511550" y="3454400"/>
          <p14:tracePt t="31659" x="3517900" y="3441700"/>
          <p14:tracePt t="31669" x="3524250" y="3435350"/>
          <p14:tracePt t="31675" x="3536950" y="3429000"/>
          <p14:tracePt t="31689" x="3549650" y="3416300"/>
          <p14:tracePt t="31705" x="3575050" y="3371850"/>
          <p14:tracePt t="31722" x="3613150" y="3352800"/>
          <p14:tracePt t="31738" x="3651250" y="3314700"/>
          <p14:tracePt t="31756" x="3702050" y="3263900"/>
          <p14:tracePt t="31771" x="3746500" y="3244850"/>
          <p14:tracePt t="31788" x="3759200" y="3232150"/>
          <p14:tracePt t="31805" x="3771900" y="3219450"/>
          <p14:tracePt t="31821" x="3790950" y="3206750"/>
          <p14:tracePt t="31838" x="3816350" y="3187700"/>
          <p14:tracePt t="31854" x="3854450" y="3175000"/>
          <p14:tracePt t="31874" x="3886200" y="3149600"/>
          <p14:tracePt t="31889" x="3924300" y="3130550"/>
          <p14:tracePt t="31908" x="3962400" y="3117850"/>
          <p14:tracePt t="31924" x="3975100" y="3105150"/>
          <p14:tracePt t="31938" x="3981450" y="3105150"/>
          <p14:tracePt t="31955" x="4006850" y="3086100"/>
          <p14:tracePt t="31956" x="4019550" y="3086100"/>
          <p14:tracePt t="31972" x="4038600" y="3073400"/>
          <p14:tracePt t="31988" x="4064000" y="3054350"/>
          <p14:tracePt t="32005" x="4089400" y="3035300"/>
          <p14:tracePt t="32021" x="4127500" y="3016250"/>
          <p14:tracePt t="32038" x="4159250" y="2990850"/>
          <p14:tracePt t="32054" x="4191000" y="2971800"/>
          <p14:tracePt t="32071" x="4235450" y="2933700"/>
          <p14:tracePt t="32088" x="4298950" y="2901950"/>
          <p14:tracePt t="32105" x="4349750" y="2870200"/>
          <p14:tracePt t="32124" x="4406900" y="2825750"/>
          <p14:tracePt t="32139" x="4425950" y="2806700"/>
          <p14:tracePt t="32157" x="4451350" y="2794000"/>
          <p14:tracePt t="32172" x="4464050" y="2787650"/>
          <p14:tracePt t="32189" x="4476750" y="2781300"/>
          <p14:tracePt t="32205" x="4489450" y="2768600"/>
          <p14:tracePt t="32221" x="4502150" y="2749550"/>
          <p14:tracePt t="32238" x="4514850" y="2743200"/>
          <p14:tracePt t="32254" x="4521200" y="2736850"/>
          <p14:tracePt t="32272" x="4521200" y="2730500"/>
          <p14:tracePt t="32288" x="4527550" y="2724150"/>
          <p14:tracePt t="32305" x="4533900" y="2717800"/>
          <p14:tracePt t="32321" x="4540250" y="2705100"/>
          <p14:tracePt t="32339" x="4552950" y="2692400"/>
          <p14:tracePt t="32567" x="4552950" y="2698750"/>
          <p14:tracePt t="32620" x="4546600" y="2698750"/>
          <p14:tracePt t="32627" x="4546600" y="2705100"/>
          <p14:tracePt t="32925" x="4546600" y="2698750"/>
          <p14:tracePt t="33132" x="4540250" y="2705100"/>
          <p14:tracePt t="33142" x="4521200" y="2717800"/>
          <p14:tracePt t="33148" x="4508500" y="2717800"/>
          <p14:tracePt t="33158" x="4502150" y="2724150"/>
          <p14:tracePt t="33174" x="4489450" y="2730500"/>
          <p14:tracePt t="33484" x="4476750" y="2730500"/>
          <p14:tracePt t="33491" x="4457700" y="2749550"/>
          <p14:tracePt t="33500" x="4451350" y="2768600"/>
          <p14:tracePt t="33507" x="4445000" y="2781300"/>
          <p14:tracePt t="33521" x="4438650" y="2781300"/>
          <p14:tracePt t="33538" x="4438650" y="2787650"/>
          <p14:tracePt t="33619" x="4438650" y="2774950"/>
          <p14:tracePt t="33627" x="4438650" y="2755900"/>
          <p14:tracePt t="33640" x="4438650" y="2717800"/>
          <p14:tracePt t="33658" x="4438650" y="2628900"/>
          <p14:tracePt t="33671" x="4438650" y="2552700"/>
          <p14:tracePt t="33688" x="4457700" y="2482850"/>
          <p14:tracePt t="33705" x="4457700" y="2406650"/>
          <p14:tracePt t="33722" x="4457700" y="2355850"/>
          <p14:tracePt t="33738" x="4451350" y="2298700"/>
          <p14:tracePt t="33755" x="4451350" y="2247900"/>
          <p14:tracePt t="33757" x="4451350" y="2222500"/>
          <p14:tracePt t="33771" x="4451350" y="2184400"/>
          <p14:tracePt t="33788" x="4451350" y="2159000"/>
          <p14:tracePt t="33805" x="4451350" y="2146300"/>
          <p14:tracePt t="33891" x="4451350" y="2178050"/>
          <p14:tracePt t="33899" x="4457700" y="2235200"/>
          <p14:tracePt t="33908" x="4457700" y="2311400"/>
          <p14:tracePt t="33922" x="4457700" y="2381250"/>
          <p14:tracePt t="33938" x="4457700" y="2565400"/>
          <p14:tracePt t="33940" x="4464050" y="2667000"/>
          <p14:tracePt t="33955" x="4476750" y="2863850"/>
          <p14:tracePt t="33971" x="4476750" y="3035300"/>
          <p14:tracePt t="33989" x="4476750" y="3200400"/>
          <p14:tracePt t="34005" x="4476750" y="3359150"/>
          <p14:tracePt t="34021" x="4476750" y="3486150"/>
          <p14:tracePt t="34038" x="4470400" y="3575050"/>
          <p14:tracePt t="34054" x="4470400" y="3587750"/>
          <p14:tracePt t="34116" x="4470400" y="3581400"/>
          <p14:tracePt t="34125" x="4470400" y="3530600"/>
          <p14:tracePt t="34132" x="4476750" y="3467100"/>
          <p14:tracePt t="34141" x="4489450" y="3409950"/>
          <p14:tracePt t="34157" x="4489450" y="3270250"/>
          <p14:tracePt t="34173" x="4489450" y="3136900"/>
          <p14:tracePt t="34189" x="4502150" y="3003550"/>
          <p14:tracePt t="34205" x="4508500" y="2863850"/>
          <p14:tracePt t="34222" x="4508500" y="2749550"/>
          <p14:tracePt t="34238" x="4489450" y="2622550"/>
          <p14:tracePt t="34256" x="4476750" y="2501900"/>
          <p14:tracePt t="34271" x="4451350" y="2432050"/>
          <p14:tracePt t="34288" x="4457700" y="2374900"/>
          <p14:tracePt t="34304" x="4457700" y="2311400"/>
          <p14:tracePt t="34321" x="4457700" y="2260600"/>
          <p14:tracePt t="34339" x="4451350" y="2228850"/>
          <p14:tracePt t="34354" x="4451350" y="2216150"/>
          <p14:tracePt t="34373" x="4451350" y="2209800"/>
          <p14:tracePt t="34470" x="4451350" y="2228850"/>
          <p14:tracePt t="34475" x="4451350" y="2254250"/>
          <p14:tracePt t="34488" x="4451350" y="2286000"/>
          <p14:tracePt t="34505" x="4451350" y="2355850"/>
          <p14:tracePt t="34521" x="4451350" y="2425700"/>
          <p14:tracePt t="34538" x="4457700" y="2533650"/>
          <p14:tracePt t="34555" x="4457700" y="2571750"/>
          <p14:tracePt t="34571" x="4451350" y="2679700"/>
          <p14:tracePt t="34588" x="4464050" y="2762250"/>
          <p14:tracePt t="34605" x="4457700" y="2825750"/>
          <p14:tracePt t="34622" x="4464050" y="2921000"/>
          <p14:tracePt t="34640" x="4464050" y="3016250"/>
          <p14:tracePt t="34654" x="4470400" y="3098800"/>
          <p14:tracePt t="34671" x="4470400" y="3181350"/>
          <p14:tracePt t="34688" x="4470400" y="3257550"/>
          <p14:tracePt t="34704" x="4470400" y="3340100"/>
          <p14:tracePt t="34721" x="4476750" y="3429000"/>
          <p14:tracePt t="34738" x="4476750" y="3511550"/>
          <p14:tracePt t="34754" x="4489450" y="3606800"/>
          <p14:tracePt t="34755" x="4489450" y="3657600"/>
          <p14:tracePt t="34771" x="4489450" y="3759200"/>
          <p14:tracePt t="34788" x="4495800" y="3873500"/>
          <p14:tracePt t="34804" x="4495800" y="3975100"/>
          <p14:tracePt t="34821" x="4502150" y="4083050"/>
          <p14:tracePt t="34838" x="4502150" y="4191000"/>
          <p14:tracePt t="34855" x="4502150" y="4292600"/>
          <p14:tracePt t="34872" x="4502150" y="4381500"/>
          <p14:tracePt t="34889" x="4502150" y="4464050"/>
          <p14:tracePt t="34906" x="4502150" y="4546600"/>
          <p14:tracePt t="34923" x="4502150" y="4660900"/>
          <p14:tracePt t="34939" x="4502150" y="4730750"/>
          <p14:tracePt t="34955" x="4502150" y="4794250"/>
          <p14:tracePt t="34971" x="4502150" y="4845050"/>
          <p14:tracePt t="34988" x="4489450" y="4889500"/>
          <p14:tracePt t="35005" x="4483100" y="4946650"/>
          <p14:tracePt t="35021" x="4470400" y="5003800"/>
          <p14:tracePt t="35038" x="4457700" y="5048250"/>
          <p14:tracePt t="35055" x="4451350" y="5073650"/>
          <p14:tracePt t="35071" x="4438650" y="5099050"/>
          <p14:tracePt t="35088" x="4432300" y="5130800"/>
          <p14:tracePt t="35104" x="4419600" y="5149850"/>
          <p14:tracePt t="35122" x="4413250" y="5168900"/>
          <p14:tracePt t="35139" x="4406900" y="5181600"/>
          <p14:tracePt t="35331" x="4406900" y="5168900"/>
          <p14:tracePt t="35339" x="4406900" y="5149850"/>
          <p14:tracePt t="35347" x="4406900" y="5124450"/>
          <p14:tracePt t="35356" x="4406900" y="5092700"/>
          <p14:tracePt t="35373" x="4406900" y="5016500"/>
          <p14:tracePt t="35389" x="4406900" y="4927600"/>
          <p14:tracePt t="35406" x="4406900" y="4845050"/>
          <p14:tracePt t="35421" x="4406900" y="4781550"/>
          <p14:tracePt t="35438" x="4400550" y="4711700"/>
          <p14:tracePt t="35455" x="4400550" y="4648200"/>
          <p14:tracePt t="35471" x="4400550" y="4572000"/>
          <p14:tracePt t="35488" x="4400550" y="4489450"/>
          <p14:tracePt t="35505" x="4400550" y="4406900"/>
          <p14:tracePt t="35521" x="4400550" y="4324350"/>
          <p14:tracePt t="35538" x="4406900" y="4222750"/>
          <p14:tracePt t="35555" x="4400550" y="4127500"/>
          <p14:tracePt t="35556" x="4400550" y="4076700"/>
          <p14:tracePt t="35572" x="4400550" y="3975100"/>
          <p14:tracePt t="35588" x="4400550" y="3867150"/>
          <p14:tracePt t="35605" x="4400550" y="3752850"/>
          <p14:tracePt t="35623" x="4394200" y="3632200"/>
          <p14:tracePt t="35641" x="4406900" y="3517900"/>
          <p14:tracePt t="35657" x="4406900" y="3378200"/>
          <p14:tracePt t="35674" x="4413250" y="3263900"/>
          <p14:tracePt t="35689" x="4413250" y="3143250"/>
          <p14:tracePt t="35705" x="4425950" y="3048000"/>
          <p14:tracePt t="35724" x="4425950" y="2851150"/>
          <p14:tracePt t="35738" x="4425950" y="2781300"/>
          <p14:tracePt t="35755" x="4451350" y="2578100"/>
          <p14:tracePt t="35771" x="4476750" y="2489200"/>
          <p14:tracePt t="35788" x="4470400" y="2413000"/>
          <p14:tracePt t="35804" x="4470400" y="2362200"/>
          <p14:tracePt t="35821" x="4476750" y="2349500"/>
          <p14:tracePt t="35855" x="4476750" y="2343150"/>
          <p14:tracePt t="35892" x="4470400" y="2349500"/>
          <p14:tracePt t="35905" x="4470400" y="2368550"/>
          <p14:tracePt t="35924" x="4464050" y="2432050"/>
          <p14:tracePt t="35941" x="4464050" y="2463800"/>
          <p14:tracePt t="35955" x="4464050" y="2508250"/>
          <p14:tracePt t="35971" x="4464050" y="2552700"/>
          <p14:tracePt t="35988" x="4464050" y="2584450"/>
          <p14:tracePt t="36005" x="4457700" y="2616200"/>
          <p14:tracePt t="36023" x="4445000" y="2641600"/>
          <p14:tracePt t="36038" x="4438650" y="2673350"/>
          <p14:tracePt t="36055" x="4438650" y="2724150"/>
          <p14:tracePt t="36072" x="4425950" y="2774950"/>
          <p14:tracePt t="36088" x="4419600" y="2819400"/>
          <p14:tracePt t="36105" x="4413250" y="2851150"/>
          <p14:tracePt t="36124" x="4413250" y="2882900"/>
          <p14:tracePt t="36140" x="4413250" y="2908300"/>
          <p14:tracePt t="36157" x="4413250" y="2914650"/>
          <p14:tracePt t="36175" x="4413250" y="2921000"/>
          <p14:tracePt t="36291" x="4413250" y="2914650"/>
          <p14:tracePt t="36299" x="4413250" y="2908300"/>
          <p14:tracePt t="36307" x="4413250" y="2895600"/>
          <p14:tracePt t="36321" x="4413250" y="2876550"/>
          <p14:tracePt t="36338" x="4413250" y="2857500"/>
          <p14:tracePt t="36340" x="4419600" y="2838450"/>
          <p14:tracePt t="36357" x="4438650" y="2806700"/>
          <p14:tracePt t="36374" x="4470400" y="2755900"/>
          <p14:tracePt t="36392" x="4495800" y="2724150"/>
          <p14:tracePt t="36405" x="4508500" y="2698750"/>
          <p14:tracePt t="36422" x="4514850" y="2686050"/>
          <p14:tracePt t="36572" x="4521200" y="2686050"/>
          <p14:tracePt t="36579" x="4546600" y="2686050"/>
          <p14:tracePt t="36588" x="4572000" y="2686050"/>
          <p14:tracePt t="36605" x="4622800" y="2686050"/>
          <p14:tracePt t="36624" x="4667250" y="2698750"/>
          <p14:tracePt t="36641" x="4718050" y="2717800"/>
          <p14:tracePt t="36657" x="4749800" y="2736850"/>
          <p14:tracePt t="36673" x="4794250" y="2762250"/>
          <p14:tracePt t="36688" x="4832350" y="2781300"/>
          <p14:tracePt t="36704" x="4876800" y="2806700"/>
          <p14:tracePt t="36721" x="4927600" y="2838450"/>
          <p14:tracePt t="36739" x="5010150" y="2889250"/>
          <p14:tracePt t="36755" x="5029200" y="2908300"/>
          <p14:tracePt t="36771" x="5067300" y="2927350"/>
          <p14:tracePt t="36788" x="5073650" y="2927350"/>
          <p14:tracePt t="36859" x="5080000" y="2927350"/>
          <p14:tracePt t="36868" x="5086350" y="2933700"/>
          <p14:tracePt t="36875" x="5099050" y="2946400"/>
          <p14:tracePt t="36890" x="5105400" y="2952750"/>
          <p14:tracePt t="36905" x="5124450" y="2971800"/>
          <p14:tracePt t="36921" x="5143500" y="2990850"/>
          <p14:tracePt t="36941" x="5181600" y="3035300"/>
          <p14:tracePt t="36955" x="5219700" y="3079750"/>
          <p14:tracePt t="36973" x="5245100" y="3117850"/>
          <p14:tracePt t="36988" x="5270500" y="3155950"/>
          <p14:tracePt t="37004" x="5289550" y="3187700"/>
          <p14:tracePt t="37021" x="5314950" y="3219450"/>
          <p14:tracePt t="37038" x="5334000" y="3251200"/>
          <p14:tracePt t="37055" x="5353050" y="3276600"/>
          <p14:tracePt t="37072" x="5372100" y="3302000"/>
          <p14:tracePt t="37088" x="5397500" y="3340100"/>
          <p14:tracePt t="37105" x="5429250" y="3384550"/>
          <p14:tracePt t="37123" x="5473700" y="3467100"/>
          <p14:tracePt t="37139" x="5499100" y="3511550"/>
          <p14:tracePt t="37156" x="5518150" y="3556000"/>
          <p14:tracePt t="37171" x="5556250" y="3613150"/>
          <p14:tracePt t="37188" x="5594350" y="3683000"/>
          <p14:tracePt t="37205" x="5638800" y="3746500"/>
          <p14:tracePt t="37221" x="5670550" y="3803650"/>
          <p14:tracePt t="37238" x="5708650" y="3848100"/>
          <p14:tracePt t="37255" x="5740400" y="3898900"/>
          <p14:tracePt t="37271" x="5765800" y="3943350"/>
          <p14:tracePt t="37288" x="5797550" y="3994150"/>
          <p14:tracePt t="37305" x="5816600" y="4032250"/>
          <p14:tracePt t="37321" x="5842000" y="4070350"/>
          <p14:tracePt t="37348" x="5880100" y="4146550"/>
          <p14:tracePt t="37355" x="5886450" y="4159250"/>
          <p14:tracePt t="37373" x="5892800" y="4191000"/>
          <p14:tracePt t="37390" x="5905500" y="4222750"/>
          <p14:tracePt t="37406" x="5924550" y="4260850"/>
          <p14:tracePt t="37422" x="5949950" y="4298950"/>
          <p14:tracePt t="37439" x="5962650" y="4324350"/>
          <p14:tracePt t="37455" x="5975350" y="4337050"/>
          <p14:tracePt t="37472" x="5981700" y="4349750"/>
          <p14:tracePt t="37488" x="5988050" y="4362450"/>
          <p14:tracePt t="37505" x="6007100" y="4381500"/>
          <p14:tracePt t="37521" x="6019800" y="4400550"/>
          <p14:tracePt t="37539" x="6051550" y="4432300"/>
          <p14:tracePt t="37555" x="6076950" y="4457700"/>
          <p14:tracePt t="37571" x="6102350" y="4489450"/>
          <p14:tracePt t="37588" x="6121400" y="4514850"/>
          <p14:tracePt t="37605" x="6159500" y="4552950"/>
          <p14:tracePt t="37622" x="6197600" y="4572000"/>
          <p14:tracePt t="37640" x="6229350" y="4597400"/>
          <p14:tracePt t="37655" x="6267450" y="4622800"/>
          <p14:tracePt t="37673" x="6305550" y="4648200"/>
          <p14:tracePt t="37689" x="6330950" y="4667250"/>
          <p14:tracePt t="37705" x="6362700" y="4692650"/>
          <p14:tracePt t="37721" x="6394450" y="4711700"/>
          <p14:tracePt t="37738" x="6419850" y="4730750"/>
          <p14:tracePt t="37740" x="6426200" y="4737100"/>
          <p14:tracePt t="37755" x="6438900" y="4743450"/>
          <p14:tracePt t="37771" x="6451600" y="4756150"/>
          <p14:tracePt t="37788" x="6470650" y="4768850"/>
          <p14:tracePt t="37805" x="6483350" y="4775200"/>
          <p14:tracePt t="37821" x="6489700" y="4781550"/>
          <p14:tracePt t="37839" x="6496050" y="4787900"/>
          <p14:tracePt t="37854" x="6496050" y="4794250"/>
          <p14:tracePt t="37873" x="6508750" y="4800600"/>
          <p14:tracePt t="37889" x="6521450" y="4800600"/>
          <p14:tracePt t="37905" x="6534150" y="4806950"/>
          <p14:tracePt t="37907" x="6534150" y="4813300"/>
          <p14:tracePt t="37924" x="6540500" y="4813300"/>
          <p14:tracePt t="37939" x="6553200" y="4813300"/>
          <p14:tracePt t="37955" x="6559550" y="4819650"/>
          <p14:tracePt t="38283" x="6553200" y="4813300"/>
          <p14:tracePt t="38291" x="6546850" y="4806950"/>
          <p14:tracePt t="38300" x="6540500" y="4800600"/>
          <p14:tracePt t="38331" x="6534150" y="4794250"/>
          <p14:tracePt t="38340" x="6527800" y="4794250"/>
          <p14:tracePt t="38347" x="6515100" y="4794250"/>
          <p14:tracePt t="38356" x="6508750" y="4787900"/>
          <p14:tracePt t="38373" x="6496050" y="4781550"/>
          <p14:tracePt t="38389" x="6470650" y="4775200"/>
          <p14:tracePt t="38406" x="6426200" y="4762500"/>
          <p14:tracePt t="38421" x="6362700" y="4737100"/>
          <p14:tracePt t="38438" x="6286500" y="4692650"/>
          <p14:tracePt t="38455" x="6184900" y="4622800"/>
          <p14:tracePt t="38471" x="6057900" y="4508500"/>
          <p14:tracePt t="38489" x="5892800" y="4343400"/>
          <p14:tracePt t="38505" x="5708650" y="4171950"/>
          <p14:tracePt t="38523" x="5416550" y="3962400"/>
          <p14:tracePt t="38538" x="5346700" y="3898900"/>
          <p14:tracePt t="38555" x="5162550" y="3721100"/>
          <p14:tracePt t="38572" x="5048250" y="3600450"/>
          <p14:tracePt t="38588" x="4946650" y="3486150"/>
          <p14:tracePt t="38605" x="4895850" y="3422650"/>
          <p14:tracePt t="38624" x="4870450" y="3378200"/>
          <p14:tracePt t="38640" x="4851400" y="3352800"/>
          <p14:tracePt t="38656" x="4845050" y="3340100"/>
          <p14:tracePt t="38671" x="4845050" y="3321050"/>
          <p14:tracePt t="38692" x="4838700" y="3314700"/>
          <p14:tracePt t="38724" x="4838700" y="3308350"/>
          <p14:tracePt t="38749" x="4832350" y="3308350"/>
          <p14:tracePt t="38756" x="4826000" y="3302000"/>
          <p14:tracePt t="38772" x="4819650" y="3302000"/>
          <p14:tracePt t="38788" x="4813300" y="3295650"/>
          <p14:tracePt t="38892" x="4806950" y="3282950"/>
          <p14:tracePt t="38900" x="4806950" y="3276600"/>
          <p14:tracePt t="38909" x="4800600" y="3270250"/>
          <p14:tracePt t="38922" x="4794250" y="3257550"/>
          <p14:tracePt t="38938" x="4794250" y="3251200"/>
          <p14:tracePt t="38955" x="4781550" y="3225800"/>
          <p14:tracePt t="38956" x="4775200" y="3206750"/>
          <p14:tracePt t="38972" x="4749800" y="3168650"/>
          <p14:tracePt t="38989" x="4737100" y="3130550"/>
          <p14:tracePt t="39005" x="4718050" y="3105150"/>
          <p14:tracePt t="39022" x="4705350" y="3079750"/>
          <p14:tracePt t="39039" x="4692650" y="3060700"/>
          <p14:tracePt t="39055" x="4679950" y="3035300"/>
          <p14:tracePt t="39071" x="4654550" y="2997200"/>
          <p14:tracePt t="39088" x="4629150" y="2959100"/>
          <p14:tracePt t="39105" x="4603750" y="2933700"/>
          <p14:tracePt t="39125" x="4578350" y="2908300"/>
          <p14:tracePt t="39139" x="4540250" y="2876550"/>
          <p14:tracePt t="39156" x="4508500" y="2857500"/>
          <p14:tracePt t="39174" x="4489450" y="2851150"/>
          <p14:tracePt t="39189" x="4483100" y="2851150"/>
          <p14:tracePt t="39234" x="4476750" y="2851150"/>
          <p14:tracePt t="39259" x="4470400" y="2851150"/>
          <p14:tracePt t="39267" x="4464050" y="2844800"/>
          <p14:tracePt t="39275" x="4457700" y="2844800"/>
          <p14:tracePt t="39396" x="4457700" y="2838450"/>
          <p14:tracePt t="39412" x="4464050" y="2838450"/>
          <p14:tracePt t="39421" x="4464050" y="2832100"/>
          <p14:tracePt t="39427" x="4464050" y="2825750"/>
          <p14:tracePt t="39443" x="4464050" y="2819400"/>
          <p14:tracePt t="39460" x="4457700" y="2819400"/>
          <p14:tracePt t="39628" x="4451350" y="2819400"/>
          <p14:tracePt t="39636" x="4451350" y="2813050"/>
          <p14:tracePt t="39643" x="4445000" y="2806700"/>
          <p14:tracePt t="39655" x="4432300" y="2794000"/>
          <p14:tracePt t="39675" x="4419600" y="2774950"/>
          <p14:tracePt t="40019" x="4419600" y="2768600"/>
          <p14:tracePt t="40027" x="4419600" y="2755900"/>
          <p14:tracePt t="40036" x="4419600" y="2743200"/>
          <p14:tracePt t="40043" x="4419600" y="2730500"/>
          <p14:tracePt t="40054" x="4419600" y="2724150"/>
          <p14:tracePt t="40071" x="4419600" y="2717800"/>
          <p14:tracePt t="40088" x="4419600" y="2698750"/>
          <p14:tracePt t="40105" x="4419600" y="2673350"/>
          <p14:tracePt t="40123" x="4419600" y="2654300"/>
          <p14:tracePt t="40227" x="4432300" y="2654300"/>
          <p14:tracePt t="40235" x="4451350" y="2647950"/>
          <p14:tracePt t="40244" x="4470400" y="2647950"/>
          <p14:tracePt t="40254" x="4489450" y="2641600"/>
          <p14:tracePt t="40273" x="4533900" y="2628900"/>
          <p14:tracePt t="40288" x="4584700" y="2628900"/>
          <p14:tracePt t="40304" x="4629150" y="2622550"/>
          <p14:tracePt t="40321" x="4667250" y="2622550"/>
          <p14:tracePt t="40341" x="4686300" y="2622550"/>
          <p14:tracePt t="40355" x="4711700" y="2635250"/>
          <p14:tracePt t="40374" x="4756150" y="2654300"/>
          <p14:tracePt t="40389" x="4794250" y="2667000"/>
          <p14:tracePt t="40405" x="4826000" y="2673350"/>
          <p14:tracePt t="40423" x="4838700" y="2673350"/>
          <p14:tracePt t="40551" x="4838700" y="2686050"/>
          <p14:tracePt t="40555" x="4838700" y="2705100"/>
          <p14:tracePt t="40571" x="4819650" y="2762250"/>
          <p14:tracePt t="40588" x="4781550" y="2844800"/>
          <p14:tracePt t="40606" x="4724400" y="2914650"/>
          <p14:tracePt t="40624" x="4673600" y="2997200"/>
          <p14:tracePt t="40640" x="4616450" y="3073400"/>
          <p14:tracePt t="40657" x="4552950" y="3117850"/>
          <p14:tracePt t="40673" x="4502150" y="3149600"/>
          <p14:tracePt t="40691" x="4476750" y="3168650"/>
          <p14:tracePt t="40693" x="4464050" y="3175000"/>
          <p14:tracePt t="40705" x="4451350" y="3181350"/>
          <p14:tracePt t="40724" x="4432300" y="3187700"/>
          <p14:tracePt t="40739" x="4413250" y="3194050"/>
          <p14:tracePt t="40755" x="4375150" y="3200400"/>
          <p14:tracePt t="40771" x="4337050" y="3206750"/>
          <p14:tracePt t="40788" x="4305300" y="3206750"/>
          <p14:tracePt t="40805" x="4286250" y="3213100"/>
          <p14:tracePt t="40821" x="4267200" y="3219450"/>
          <p14:tracePt t="40838" x="4241800" y="3232150"/>
          <p14:tracePt t="40855" x="4184650" y="3251200"/>
          <p14:tracePt t="40873" x="4121150" y="3282950"/>
          <p14:tracePt t="40890" x="4038600" y="3314700"/>
          <p14:tracePt t="40906" x="3956050" y="3359150"/>
          <p14:tracePt t="40922" x="3854450" y="3454400"/>
          <p14:tracePt t="40938" x="3829050" y="3492500"/>
          <p14:tracePt t="40955" x="3778250" y="3575050"/>
          <p14:tracePt t="40956" x="3746500" y="3613150"/>
          <p14:tracePt t="40971" x="3702050" y="3695700"/>
          <p14:tracePt t="40988" x="3670300" y="3771900"/>
          <p14:tracePt t="41004" x="3638550" y="3829050"/>
          <p14:tracePt t="41022" x="3606800" y="3886200"/>
          <p14:tracePt t="41038" x="3587750" y="3937000"/>
          <p14:tracePt t="41055" x="3581400" y="3962400"/>
          <p14:tracePt t="41203" x="3581400" y="3956050"/>
          <p14:tracePt t="41210" x="3587750" y="3949700"/>
          <p14:tracePt t="41219" x="3594100" y="3937000"/>
          <p14:tracePt t="41238" x="3600450" y="3917950"/>
          <p14:tracePt t="41255" x="3606800" y="3886200"/>
          <p14:tracePt t="41271" x="3606800" y="3867150"/>
          <p14:tracePt t="41288" x="3606800" y="3860800"/>
          <p14:tracePt t="41339" x="3606800" y="3854450"/>
          <p14:tracePt t="41363" x="3606800" y="3848100"/>
          <p14:tracePt t="41412" x="3600450" y="3841750"/>
          <p14:tracePt t="41532" x="3600450" y="3835400"/>
          <p14:tracePt t="41539" x="3600450" y="3829050"/>
          <p14:tracePt t="41556" x="3600450" y="3822700"/>
          <p14:tracePt t="41564" x="3600450" y="3816350"/>
          <p14:tracePt t="41572" x="3600450" y="3810000"/>
          <p14:tracePt t="41605" x="3600450" y="3803650"/>
          <p14:tracePt t="41622" x="3600450" y="3797300"/>
          <p14:tracePt t="41641" x="3600450" y="3778250"/>
          <p14:tracePt t="41655" x="3613150" y="3746500"/>
          <p14:tracePt t="41671" x="3632200" y="3695700"/>
          <p14:tracePt t="41689" x="3651250" y="3632200"/>
          <p14:tracePt t="41706" x="3676650" y="3568700"/>
          <p14:tracePt t="41721" x="3702050" y="3492500"/>
          <p14:tracePt t="41739" x="3765550" y="3346450"/>
          <p14:tracePt t="41755" x="3810000" y="3251200"/>
          <p14:tracePt t="41772" x="3848100" y="3181350"/>
          <p14:tracePt t="41789" x="3892550" y="3117850"/>
          <p14:tracePt t="41806" x="3949700" y="3079750"/>
          <p14:tracePt t="41821" x="4006850" y="3041650"/>
          <p14:tracePt t="41839" x="4057650" y="3003550"/>
          <p14:tracePt t="41854" x="4095750" y="2959100"/>
          <p14:tracePt t="41873" x="4140200" y="2914650"/>
          <p14:tracePt t="41891" x="4197350" y="2876550"/>
          <p14:tracePt t="41908" x="4241800" y="2819400"/>
          <p14:tracePt t="41923" x="4305300" y="2762250"/>
          <p14:tracePt t="41939" x="4311650" y="2755900"/>
          <p14:tracePt t="42079" x="4311650" y="2749550"/>
          <p14:tracePt t="42083" x="4318000" y="2743200"/>
          <p14:tracePt t="42093" x="4337050" y="2736850"/>
          <p14:tracePt t="42105" x="4349750" y="2730500"/>
          <p14:tracePt t="42124" x="4362450" y="2717800"/>
          <p14:tracePt t="42907" x="4362450" y="2730500"/>
          <p14:tracePt t="43093" x="4375150" y="2724150"/>
          <p14:tracePt t="43099" x="4394200" y="2705100"/>
          <p14:tracePt t="43108" x="4413250" y="2698750"/>
          <p14:tracePt t="43125" x="4470400" y="2686050"/>
          <p14:tracePt t="43140" x="4533900" y="2673350"/>
          <p14:tracePt t="43156" x="4603750" y="2654300"/>
          <p14:tracePt t="43175" x="4692650" y="2641600"/>
          <p14:tracePt t="43188" x="4775200" y="2641600"/>
          <p14:tracePt t="43205" x="4819650" y="2628900"/>
          <p14:tracePt t="43222" x="4876800" y="2635250"/>
          <p14:tracePt t="43238" x="4921250" y="2635250"/>
          <p14:tracePt t="43256" x="4965700" y="2635250"/>
          <p14:tracePt t="43272" x="4984750" y="2635250"/>
          <p14:tracePt t="43288" x="4984750" y="2641600"/>
          <p14:tracePt t="43339" x="4984750" y="2647950"/>
          <p14:tracePt t="43347" x="4984750" y="2660650"/>
          <p14:tracePt t="43356" x="4984750" y="2667000"/>
          <p14:tracePt t="43375" x="5016500" y="2698750"/>
          <p14:tracePt t="43392" x="5041900" y="2736850"/>
          <p14:tracePt t="43407" x="5073650" y="2774950"/>
          <p14:tracePt t="43421" x="5092700" y="2813050"/>
          <p14:tracePt t="43438" x="5111750" y="2851150"/>
          <p14:tracePt t="43455" x="5124450" y="2901950"/>
          <p14:tracePt t="43472" x="5149850" y="2965450"/>
          <p14:tracePt t="43490" x="5175250" y="3041650"/>
          <p14:tracePt t="43504" x="5207000" y="3098800"/>
          <p14:tracePt t="43521" x="5238750" y="3155950"/>
          <p14:tracePt t="43538" x="5257800" y="3200400"/>
          <p14:tracePt t="43555" x="5276850" y="3257550"/>
          <p14:tracePt t="43572" x="5302250" y="3295650"/>
          <p14:tracePt t="43589" x="5327650" y="3346450"/>
          <p14:tracePt t="43608" x="5359400" y="3397250"/>
          <p14:tracePt t="43624" x="5391150" y="3454400"/>
          <p14:tracePt t="43641" x="5441950" y="3530600"/>
          <p14:tracePt t="43657" x="5486400" y="3594100"/>
          <p14:tracePt t="43671" x="5530850" y="3663950"/>
          <p14:tracePt t="43689" x="5575300" y="3727450"/>
          <p14:tracePt t="43705" x="5619750" y="3797300"/>
          <p14:tracePt t="43724" x="5683250" y="3886200"/>
          <p14:tracePt t="43738" x="5689600" y="3905250"/>
          <p14:tracePt t="43754" x="5721350" y="3962400"/>
          <p14:tracePt t="43772" x="5753100" y="4006850"/>
          <p14:tracePt t="43788" x="5772150" y="4044950"/>
          <p14:tracePt t="43805" x="5791200" y="4076700"/>
          <p14:tracePt t="43822" x="5810250" y="4102100"/>
          <p14:tracePt t="43839" x="5829300" y="4133850"/>
          <p14:tracePt t="43855" x="5835650" y="4146550"/>
          <p14:tracePt t="43874" x="5867400" y="4184650"/>
          <p14:tracePt t="43890" x="5899150" y="4235450"/>
          <p14:tracePt t="43906" x="5930900" y="4286250"/>
          <p14:tracePt t="43922" x="5956300" y="4330700"/>
          <p14:tracePt t="43939" x="5981700" y="4375150"/>
          <p14:tracePt t="43955" x="5981700" y="4387850"/>
          <p14:tracePt t="43971" x="5988050" y="4400550"/>
          <p14:tracePt t="43988" x="6000750" y="4413250"/>
          <p14:tracePt t="44007" x="6000750" y="4425950"/>
          <p14:tracePt t="44022" x="6007100" y="4432300"/>
          <p14:tracePt t="44038" x="6013450" y="4445000"/>
          <p14:tracePt t="44055" x="6038850" y="4464050"/>
          <p14:tracePt t="44071" x="6051550" y="4464050"/>
          <p14:tracePt t="44088" x="6070600" y="4470400"/>
          <p14:tracePt t="44105" x="6083300" y="4476750"/>
          <p14:tracePt t="44124" x="6102350" y="4489450"/>
          <p14:tracePt t="44142" x="6121400" y="4502150"/>
          <p14:tracePt t="44157" x="6140450" y="4514850"/>
          <p14:tracePt t="44172" x="6146800" y="4514850"/>
          <p14:tracePt t="44228" x="6153150" y="4521200"/>
          <p14:tracePt t="44243" x="6159500" y="4521200"/>
          <p14:tracePt t="44252" x="6165850" y="4521200"/>
          <p14:tracePt t="44259" x="6172200" y="4527550"/>
          <p14:tracePt t="44272" x="6184900" y="4527550"/>
          <p14:tracePt t="44289" x="6191250" y="4533900"/>
          <p14:tracePt t="44305" x="6210300" y="4540250"/>
          <p14:tracePt t="44321" x="6235700" y="4552950"/>
          <p14:tracePt t="44325" x="6242050" y="4552950"/>
          <p14:tracePt t="44339" x="6261100" y="4565650"/>
          <p14:tracePt t="44379" x="6267450" y="4565650"/>
          <p14:tracePt t="44555" x="6267450" y="4572000"/>
          <p14:tracePt t="44636" x="6261100" y="4572000"/>
          <p14:tracePt t="44651" x="6254750" y="4578350"/>
          <p14:tracePt t="44667" x="6248400" y="4578350"/>
          <p14:tracePt t="44675" x="6242050" y="4578350"/>
          <p14:tracePt t="44688" x="6235700" y="4578350"/>
          <p14:tracePt t="44706" x="6216650" y="4578350"/>
          <p14:tracePt t="44721" x="6191250" y="4572000"/>
          <p14:tracePt t="44740" x="6134100" y="4527550"/>
          <p14:tracePt t="44755" x="6115050" y="4514850"/>
          <p14:tracePt t="44771" x="6019800" y="4413250"/>
          <p14:tracePt t="44788" x="5937250" y="4330700"/>
          <p14:tracePt t="44805" x="5867400" y="4235450"/>
          <p14:tracePt t="44823" x="5784850" y="4114800"/>
          <p14:tracePt t="44838" x="5689600" y="3975100"/>
          <p14:tracePt t="44856" x="5600700" y="3841750"/>
          <p14:tracePt t="44875" x="5505450" y="3746500"/>
          <p14:tracePt t="44889" x="5397500" y="3670300"/>
          <p14:tracePt t="44906" x="5289550" y="3619500"/>
          <p14:tracePt t="44923" x="5187950" y="3581400"/>
          <p14:tracePt t="44941" x="5162550" y="3568700"/>
          <p14:tracePt t="44954" x="5137150" y="3549650"/>
          <p14:tracePt t="44971" x="5105400" y="3524250"/>
          <p14:tracePt t="44988" x="5054600" y="3511550"/>
          <p14:tracePt t="45005" x="4984750" y="3479800"/>
          <p14:tracePt t="45021" x="4895850" y="3448050"/>
          <p14:tracePt t="45038" x="4787900" y="3416300"/>
          <p14:tracePt t="45055" x="4705350" y="3371850"/>
          <p14:tracePt t="45071" x="4616450" y="3314700"/>
          <p14:tracePt t="45088" x="4552950" y="3276600"/>
          <p14:tracePt t="45105" x="4495800" y="3219450"/>
          <p14:tracePt t="45123" x="4413250" y="3079750"/>
          <p14:tracePt t="45140" x="4349750" y="2978150"/>
          <p14:tracePt t="45156" x="4298950" y="2901950"/>
          <p14:tracePt t="45174" x="4260850" y="2844800"/>
          <p14:tracePt t="45189" x="4222750" y="2800350"/>
          <p14:tracePt t="45205" x="4197350" y="2762250"/>
          <p14:tracePt t="45224" x="4191000" y="2749550"/>
          <p14:tracePt t="45240" x="4191000" y="2743200"/>
          <p14:tracePt t="45317" x="4191000" y="2730500"/>
          <p14:tracePt t="45323" x="4203700" y="2724150"/>
          <p14:tracePt t="45331" x="4216400" y="2711450"/>
          <p14:tracePt t="45342" x="4222750" y="2692400"/>
          <p14:tracePt t="45355" x="4241800" y="2673350"/>
          <p14:tracePt t="45374" x="4267200" y="2647950"/>
          <p14:tracePt t="45391" x="4298950" y="2622550"/>
          <p14:tracePt t="45405" x="4337050" y="2603500"/>
          <p14:tracePt t="45423" x="4368800" y="2597150"/>
          <p14:tracePt t="45439" x="4394200" y="2597150"/>
          <p14:tracePt t="45455" x="4432300" y="2597150"/>
          <p14:tracePt t="45471" x="4438650" y="2597150"/>
          <p14:tracePt t="45488" x="4445000" y="2597150"/>
          <p14:tracePt t="45523" x="4451350" y="2603500"/>
          <p14:tracePt t="45540" x="4483100" y="2609850"/>
          <p14:tracePt t="45555" x="4502150" y="2609850"/>
          <p14:tracePt t="45573" x="4521200" y="2609850"/>
          <p14:tracePt t="45588" x="4533900" y="2609850"/>
          <p14:tracePt t="45605" x="4565650" y="2628900"/>
          <p14:tracePt t="45624" x="4597400" y="2660650"/>
          <p14:tracePt t="45640" x="4648200" y="2730500"/>
          <p14:tracePt t="45655" x="4718050" y="2813050"/>
          <p14:tracePt t="45675" x="4845050" y="2940050"/>
          <p14:tracePt t="45689" x="4889500" y="2984500"/>
          <p14:tracePt t="45705" x="4965700" y="3060700"/>
          <p14:tracePt t="45722" x="5048250" y="3143250"/>
          <p14:tracePt t="45739" x="5156200" y="3263900"/>
          <p14:tracePt t="45756" x="5213350" y="3359150"/>
          <p14:tracePt t="45772" x="5264150" y="3460750"/>
          <p14:tracePt t="45788" x="5334000" y="3594100"/>
          <p14:tracePt t="45805" x="5429250" y="3746500"/>
          <p14:tracePt t="45822" x="5543550" y="3879850"/>
          <p14:tracePt t="45838" x="5676900" y="4025900"/>
          <p14:tracePt t="45855" x="5835650" y="4184650"/>
          <p14:tracePt t="45874" x="5962650" y="4311650"/>
          <p14:tracePt t="45891" x="6007100" y="4375150"/>
          <p14:tracePt t="45907" x="6045200" y="4425950"/>
          <p14:tracePt t="45921" x="6051550" y="4432300"/>
          <p14:tracePt t="45972" x="6038850" y="4413250"/>
          <p14:tracePt t="45979" x="6026150" y="4394200"/>
          <p14:tracePt t="45988" x="6013450" y="4362450"/>
          <p14:tracePt t="46005" x="5962650" y="4292600"/>
          <p14:tracePt t="46021" x="5892800" y="4191000"/>
          <p14:tracePt t="46039" x="5791200" y="4064000"/>
          <p14:tracePt t="46055" x="5657850" y="3937000"/>
          <p14:tracePt t="46072" x="5524500" y="3835400"/>
          <p14:tracePt t="46089" x="5384800" y="3740150"/>
          <p14:tracePt t="46105" x="5238750" y="3644900"/>
          <p14:tracePt t="46110" x="5168900" y="3594100"/>
          <p14:tracePt t="46125" x="5105400" y="3543300"/>
          <p14:tracePt t="46142" x="4914900" y="3352800"/>
          <p14:tracePt t="46157" x="4794250" y="3263900"/>
          <p14:tracePt t="46175" x="4686300" y="3187700"/>
          <p14:tracePt t="46191" x="4616450" y="3136900"/>
          <p14:tracePt t="46204" x="4559300" y="3098800"/>
          <p14:tracePt t="46224" x="4514850" y="3073400"/>
          <p14:tracePt t="46238" x="4495800" y="3054350"/>
          <p14:tracePt t="46255" x="4483100" y="3048000"/>
          <p14:tracePt t="46307" x="4476750" y="3041650"/>
          <p14:tracePt t="46318" x="4476750" y="3035300"/>
          <p14:tracePt t="46322" x="4470400" y="3022600"/>
          <p14:tracePt t="46338" x="4457700" y="3009900"/>
          <p14:tracePt t="46355" x="4438650" y="2978150"/>
          <p14:tracePt t="46374" x="4419600" y="2952750"/>
          <p14:tracePt t="46391" x="4419600" y="2933700"/>
          <p14:tracePt t="46406" x="4413250" y="2921000"/>
          <p14:tracePt t="46424" x="4406900" y="2895600"/>
          <p14:tracePt t="46439" x="4406900" y="2870200"/>
          <p14:tracePt t="46454" x="4406900" y="2851150"/>
          <p14:tracePt t="46471" x="4406900" y="2838450"/>
          <p14:tracePt t="46488" x="4406900" y="2825750"/>
          <p14:tracePt t="46505" x="4406900" y="2813050"/>
          <p14:tracePt t="46521" x="4406900" y="2806700"/>
          <p14:tracePt t="46539" x="4406900" y="2800350"/>
          <p14:tracePt t="46555" x="4406900" y="2794000"/>
          <p14:tracePt t="46589" x="4406900" y="2781300"/>
          <p14:tracePt t="46605" x="4406900" y="2774950"/>
          <p14:tracePt t="46766" x="4406900" y="2768600"/>
          <p14:tracePt t="46771" x="4406900" y="2755900"/>
          <p14:tracePt t="46789" x="4406900" y="2743200"/>
          <p14:tracePt t="46805" x="4406900" y="2724150"/>
          <p14:tracePt t="46822" x="4406900" y="2711450"/>
          <p14:tracePt t="47330" x="4406900" y="2717800"/>
          <p14:tracePt t="47347" x="4406900" y="2724150"/>
          <p14:tracePt t="47373" x="4406900" y="2730500"/>
          <p14:tracePt t="47732" x="4413250" y="2730500"/>
          <p14:tracePt t="47741" x="4419600" y="2730500"/>
          <p14:tracePt t="47749" x="4438650" y="2730500"/>
          <p14:tracePt t="47756" x="4445000" y="2730500"/>
          <p14:tracePt t="47802" x="4451350" y="2730500"/>
          <p14:tracePt t="47812" x="4464050" y="2711450"/>
          <p14:tracePt t="47821" x="4489450" y="2692400"/>
          <p14:tracePt t="47838" x="4540250" y="2673350"/>
          <p14:tracePt t="47855" x="4565650" y="2660650"/>
          <p14:tracePt t="47874" x="4584700" y="2654300"/>
          <p14:tracePt t="47889" x="4591050" y="2654300"/>
          <p14:tracePt t="47906" x="4591050" y="2647950"/>
          <p14:tracePt t="48243" x="4597400" y="2647950"/>
          <p14:tracePt t="48252" x="4603750" y="2647950"/>
          <p14:tracePt t="48267" x="4610100" y="2647950"/>
          <p14:tracePt t="49718" x="4610100" y="2654300"/>
          <p14:tracePt t="49723" x="4597400" y="2660650"/>
          <p14:tracePt t="49734" x="4578350" y="2660650"/>
          <p14:tracePt t="49739" x="4565650" y="2673350"/>
          <p14:tracePt t="49755" x="4546600" y="2679700"/>
          <p14:tracePt t="49771" x="4533900" y="2679700"/>
          <p14:tracePt t="49788" x="4527550" y="2686050"/>
          <p14:tracePt t="49805" x="4514850" y="2698750"/>
          <p14:tracePt t="49822" x="4502150" y="2717800"/>
          <p14:tracePt t="49839" x="4476750" y="2749550"/>
          <p14:tracePt t="49855" x="4438650" y="2768600"/>
          <p14:tracePt t="49872" x="4419600" y="2781300"/>
          <p14:tracePt t="49889" x="4400550" y="2781300"/>
          <p14:tracePt t="49923" x="4400550" y="2787650"/>
          <p14:tracePt t="49940" x="4394200" y="2794000"/>
          <p14:tracePt t="49955" x="4381500" y="2800350"/>
          <p14:tracePt t="49972" x="4375150" y="2806700"/>
          <p14:tracePt t="50059" x="4368800" y="2813050"/>
          <p14:tracePt t="50067" x="4362450" y="2813050"/>
          <p14:tracePt t="50075" x="4356100" y="2819400"/>
          <p14:tracePt t="50088" x="4349750" y="2825750"/>
          <p14:tracePt t="50105" x="4330700" y="2838450"/>
          <p14:tracePt t="50122" x="4305300" y="2863850"/>
          <p14:tracePt t="50139" x="4286250" y="2876550"/>
          <p14:tracePt t="50155" x="4260850" y="2901950"/>
          <p14:tracePt t="50171" x="4241800" y="2933700"/>
          <p14:tracePt t="50188" x="4216400" y="2952750"/>
          <p14:tracePt t="50204" x="4178300" y="2978150"/>
          <p14:tracePt t="50221" x="4152900" y="3009900"/>
          <p14:tracePt t="50238" x="4121150" y="3035300"/>
          <p14:tracePt t="50255" x="4095750" y="3054350"/>
          <p14:tracePt t="50271" x="4083050" y="3067050"/>
          <p14:tracePt t="50288" x="4083050" y="3073400"/>
          <p14:tracePt t="50305" x="4076700" y="3079750"/>
          <p14:tracePt t="50322" x="4070350" y="3092450"/>
          <p14:tracePt t="50339" x="4057650" y="3105150"/>
          <p14:tracePt t="50355" x="4044950" y="3130550"/>
          <p14:tracePt t="50373" x="4038600" y="3143250"/>
          <p14:tracePt t="51395" x="4038600" y="3162300"/>
          <p14:tracePt t="51406" x="4038600" y="3187700"/>
          <p14:tracePt t="51423" x="4038600" y="3270250"/>
          <p14:tracePt t="51439" x="4038600" y="3378200"/>
          <p14:tracePt t="51455" x="4076700" y="3536950"/>
          <p14:tracePt t="51471" x="4127500" y="3695700"/>
          <p14:tracePt t="51488" x="4184650" y="3860800"/>
          <p14:tracePt t="51505" x="4241800" y="4025900"/>
          <p14:tracePt t="51523" x="4324350" y="4260850"/>
          <p14:tracePt t="51542" x="4375150" y="4413250"/>
          <p14:tracePt t="51555" x="4419600" y="4559300"/>
          <p14:tracePt t="51572" x="4464050" y="4692650"/>
          <p14:tracePt t="51589" x="4514850" y="4819650"/>
          <p14:tracePt t="51606" x="4552950" y="4933950"/>
          <p14:tracePt t="51624" x="4584700" y="5035550"/>
          <p14:tracePt t="51639" x="4610100" y="5086350"/>
          <p14:tracePt t="51657" x="4616450" y="5118100"/>
          <p14:tracePt t="51675" x="4622800" y="5143500"/>
          <p14:tracePt t="51677" x="4629150" y="5156200"/>
          <p14:tracePt t="51690" x="4629150" y="5168900"/>
          <p14:tracePt t="51705" x="4629150" y="5175250"/>
          <p14:tracePt t="51724" x="4629150" y="5181600"/>
          <p14:tracePt t="51739" x="4629150" y="5187950"/>
          <p14:tracePt t="51757" x="4629150" y="5194300"/>
          <p14:tracePt t="51772" x="4629150" y="5200650"/>
          <p14:tracePt t="51788" x="4629150" y="5219700"/>
          <p14:tracePt t="51805" x="4629150" y="5232400"/>
          <p14:tracePt t="51823" x="4629150" y="5238750"/>
          <p14:tracePt t="51839" x="4622800" y="5238750"/>
          <p14:tracePt t="51855" x="4616450" y="5238750"/>
          <p14:tracePt t="51875" x="4597400" y="5245100"/>
          <p14:tracePt t="51891" x="4552950" y="5264150"/>
          <p14:tracePt t="51905" x="4540250" y="5270500"/>
          <p14:tracePt t="51923" x="4483100" y="5283200"/>
          <p14:tracePt t="51939" x="4451350" y="5295900"/>
          <p14:tracePt t="51955" x="4406900" y="5308600"/>
          <p14:tracePt t="51971" x="4362450" y="5314950"/>
          <p14:tracePt t="51989" x="4298950" y="5314950"/>
          <p14:tracePt t="52005" x="4235450" y="5314950"/>
          <p14:tracePt t="52022" x="4165600" y="5321300"/>
          <p14:tracePt t="52038" x="4089400" y="5321300"/>
          <p14:tracePt t="52055" x="4006850" y="5321300"/>
          <p14:tracePt t="52072" x="3930650" y="5308600"/>
          <p14:tracePt t="52089" x="3867150" y="5289550"/>
          <p14:tracePt t="52105" x="3829050" y="5264150"/>
          <p14:tracePt t="52124" x="3765550" y="5219700"/>
          <p14:tracePt t="52141" x="3733800" y="5175250"/>
          <p14:tracePt t="52157" x="3702050" y="5111750"/>
          <p14:tracePt t="52172" x="3676650" y="5054600"/>
          <p14:tracePt t="52189" x="3663950" y="4997450"/>
          <p14:tracePt t="52205" x="3651250" y="4959350"/>
          <p14:tracePt t="52221" x="3644900" y="4933950"/>
          <p14:tracePt t="52239" x="3644900" y="4895850"/>
          <p14:tracePt t="52255" x="3644900" y="4838700"/>
          <p14:tracePt t="52271" x="3663950" y="4781550"/>
          <p14:tracePt t="52290" x="3689350" y="4737100"/>
          <p14:tracePt t="52305" x="3714750" y="4711700"/>
          <p14:tracePt t="52323" x="3771900" y="4679950"/>
          <p14:tracePt t="52340" x="3835400" y="4667250"/>
          <p14:tracePt t="52355" x="3930650" y="4648200"/>
          <p14:tracePt t="52374" x="4044950" y="4648200"/>
          <p14:tracePt t="52390" x="4159250" y="4648200"/>
          <p14:tracePt t="52405" x="4292600" y="4648200"/>
          <p14:tracePt t="52422" x="4425950" y="4686300"/>
          <p14:tracePt t="52440" x="4533900" y="4743450"/>
          <p14:tracePt t="52455" x="4641850" y="4781550"/>
          <p14:tracePt t="52472" x="4730750" y="4838700"/>
          <p14:tracePt t="52490" x="4813300" y="4902200"/>
          <p14:tracePt t="52505" x="4870450" y="4953000"/>
          <p14:tracePt t="52521" x="4908550" y="4991100"/>
          <p14:tracePt t="52539" x="4921250" y="5035550"/>
          <p14:tracePt t="52556" x="4921250" y="5060950"/>
          <p14:tracePt t="52572" x="4921250" y="5099050"/>
          <p14:tracePt t="52589" x="4902200" y="5130800"/>
          <p14:tracePt t="52605" x="4851400" y="5181600"/>
          <p14:tracePt t="52625" x="4775200" y="5226050"/>
          <p14:tracePt t="52641" x="4692650" y="5276850"/>
          <p14:tracePt t="52658" x="4603750" y="5308600"/>
          <p14:tracePt t="52675" x="4527550" y="5334000"/>
          <p14:tracePt t="52677" x="4489450" y="5340350"/>
          <p14:tracePt t="52688" x="4451350" y="5346700"/>
          <p14:tracePt t="52705" x="4381500" y="5346700"/>
          <p14:tracePt t="52724" x="4298950" y="5346700"/>
          <p14:tracePt t="52739" x="4273550" y="5346700"/>
          <p14:tracePt t="52755" x="4260850" y="5340350"/>
          <p14:tracePt t="52789" x="4254500" y="5334000"/>
          <p14:tracePt t="52806" x="4248150" y="5327650"/>
          <p14:tracePt t="52822" x="4241800" y="5321300"/>
          <p14:tracePt t="52839" x="4235450" y="5314950"/>
          <p14:tracePt t="52855" x="4222750" y="5302250"/>
          <p14:tracePt t="52875" x="4210050" y="5276850"/>
          <p14:tracePt t="52891" x="4178300" y="5251450"/>
          <p14:tracePt t="52908" x="4114800" y="5213350"/>
          <p14:tracePt t="52921" x="4095750" y="5200650"/>
          <p14:tracePt t="52938" x="4076700" y="5187950"/>
          <p14:tracePt t="52956" x="4057650" y="5168900"/>
          <p14:tracePt t="52989" x="4044950" y="5168900"/>
          <p14:tracePt t="53005" x="4013200" y="5156200"/>
          <p14:tracePt t="53021" x="3975100" y="5137150"/>
          <p14:tracePt t="53038" x="3930650" y="5124450"/>
          <p14:tracePt t="53055" x="3892550" y="5105400"/>
          <p14:tracePt t="53071" x="3835400" y="5080000"/>
          <p14:tracePt t="53088" x="3765550" y="5048250"/>
          <p14:tracePt t="53105" x="3670300" y="5016500"/>
          <p14:tracePt t="53124" x="3575050" y="5010150"/>
          <p14:tracePt t="53139" x="3454400" y="5003800"/>
          <p14:tracePt t="53156" x="3403600" y="5003800"/>
          <p14:tracePt t="53174" x="3365500" y="5003800"/>
          <p14:tracePt t="53188" x="3333750" y="5003800"/>
          <p14:tracePt t="53205" x="3295650" y="5010150"/>
          <p14:tracePt t="53221" x="3251200" y="5010150"/>
          <p14:tracePt t="53238" x="3206750" y="5010150"/>
          <p14:tracePt t="53256" x="3168650" y="5010150"/>
          <p14:tracePt t="53271" x="3098800" y="5010150"/>
          <p14:tracePt t="53288" x="3022600" y="5010150"/>
          <p14:tracePt t="53305" x="2921000" y="5003800"/>
          <p14:tracePt t="53322" x="2800350" y="5003800"/>
          <p14:tracePt t="53338" x="2673350" y="5003800"/>
          <p14:tracePt t="53340" x="2609850" y="5003800"/>
          <p14:tracePt t="53355" x="2489200" y="5003800"/>
          <p14:tracePt t="53373" x="2381250" y="5003800"/>
          <p14:tracePt t="53389" x="2298700" y="5010150"/>
          <p14:tracePt t="53405" x="2254250" y="5010150"/>
          <p14:tracePt t="53423" x="2247900" y="5010150"/>
          <p14:tracePt t="53572" x="2254250" y="5003800"/>
          <p14:tracePt t="53579" x="2266950" y="4997450"/>
          <p14:tracePt t="53588" x="2273300" y="4991100"/>
          <p14:tracePt t="53605" x="2292350" y="4978400"/>
          <p14:tracePt t="53624" x="2317750" y="4959350"/>
          <p14:tracePt t="53641" x="2368550" y="4921250"/>
          <p14:tracePt t="53656" x="2425700" y="4838700"/>
          <p14:tracePt t="53673" x="2508250" y="4749800"/>
          <p14:tracePt t="53689" x="2578100" y="4648200"/>
          <p14:tracePt t="53690" x="2622550" y="4597400"/>
          <p14:tracePt t="53705" x="2673350" y="4533900"/>
          <p14:tracePt t="53723" x="2838450" y="4298950"/>
          <p14:tracePt t="53740" x="2946400" y="4178300"/>
          <p14:tracePt t="53755" x="3035300" y="4095750"/>
          <p14:tracePt t="53772" x="3124200" y="4032250"/>
          <p14:tracePt t="53788" x="3213100" y="3956050"/>
          <p14:tracePt t="53805" x="3314700" y="3860800"/>
          <p14:tracePt t="53822" x="3422650" y="3752850"/>
          <p14:tracePt t="53840" x="3549650" y="3638550"/>
          <p14:tracePt t="53855" x="3657600" y="3556000"/>
          <p14:tracePt t="53874" x="3759200" y="3492500"/>
          <p14:tracePt t="53892" x="3848100" y="3448050"/>
          <p14:tracePt t="53905" x="3937000" y="3397250"/>
          <p14:tracePt t="53923" x="4083050" y="3295650"/>
          <p14:tracePt t="53939" x="4165600" y="3232150"/>
          <p14:tracePt t="53955" x="4235450" y="3181350"/>
          <p14:tracePt t="53972" x="4286250" y="3136900"/>
          <p14:tracePt t="53989" x="4343400" y="3092450"/>
          <p14:tracePt t="54005" x="4400550" y="3054350"/>
          <p14:tracePt t="54024" x="4445000" y="3022600"/>
          <p14:tracePt t="54038" x="4483100" y="2997200"/>
          <p14:tracePt t="54055" x="4502150" y="2984500"/>
          <p14:tracePt t="54071" x="4508500" y="2984500"/>
          <p14:tracePt t="54323" x="4508500" y="2978150"/>
          <p14:tracePt t="54331" x="4514850" y="2959100"/>
          <p14:tracePt t="54342" x="4527550" y="2952750"/>
          <p14:tracePt t="54355" x="4533900" y="2933700"/>
          <p14:tracePt t="54374" x="4565650" y="2882900"/>
          <p14:tracePt t="54389" x="4584700" y="2863850"/>
          <p14:tracePt t="54405" x="4597400" y="2838450"/>
          <p14:tracePt t="54423" x="4610100" y="2813050"/>
          <p14:tracePt t="54439" x="4616450" y="2800350"/>
          <p14:tracePt t="54455" x="4622800" y="2781300"/>
          <p14:tracePt t="54471" x="4629150" y="2768600"/>
          <p14:tracePt t="54488" x="4635500" y="2743200"/>
          <p14:tracePt t="54505" x="4648200" y="2724150"/>
          <p14:tracePt t="54523" x="4667250" y="2692400"/>
          <p14:tracePt t="54540" x="4673600" y="2673350"/>
          <p14:tracePt t="54555" x="4686300" y="2667000"/>
          <p14:tracePt t="54572" x="4699000" y="2660650"/>
          <p14:tracePt t="54707" x="4705350" y="2667000"/>
          <p14:tracePt t="54715" x="4718050" y="2673350"/>
          <p14:tracePt t="54724" x="4730750" y="2686050"/>
          <p14:tracePt t="54738" x="4743450" y="2692400"/>
          <p14:tracePt t="54756" x="4775200" y="2730500"/>
          <p14:tracePt t="54771" x="4800600" y="2762250"/>
          <p14:tracePt t="54789" x="4838700" y="2800350"/>
          <p14:tracePt t="54805" x="4870450" y="2844800"/>
          <p14:tracePt t="54821" x="4902200" y="2895600"/>
          <p14:tracePt t="54838" x="4946650" y="2959100"/>
          <p14:tracePt t="54855" x="5010150" y="3035300"/>
          <p14:tracePt t="54875" x="5073650" y="3111500"/>
          <p14:tracePt t="54891" x="5162550" y="3200400"/>
          <p14:tracePt t="54906" x="5238750" y="3282950"/>
          <p14:tracePt t="54922" x="5334000" y="3390900"/>
          <p14:tracePt t="54938" x="5365750" y="3422650"/>
          <p14:tracePt t="54955" x="5441950" y="3498850"/>
          <p14:tracePt t="54973" x="5499100" y="3556000"/>
          <p14:tracePt t="54988" x="5543550" y="3600450"/>
          <p14:tracePt t="55006" x="5594350" y="3644900"/>
          <p14:tracePt t="55022" x="5638800" y="3695700"/>
          <p14:tracePt t="55041" x="5676900" y="3759200"/>
          <p14:tracePt t="55055" x="5740400" y="3822700"/>
          <p14:tracePt t="55071" x="5797550" y="3898900"/>
          <p14:tracePt t="55088" x="5873750" y="3975100"/>
          <p14:tracePt t="55108" x="5937250" y="4038600"/>
          <p14:tracePt t="55124" x="6032500" y="4133850"/>
          <p14:tracePt t="55142" x="6083300" y="4184650"/>
          <p14:tracePt t="55156" x="6121400" y="4235450"/>
          <p14:tracePt t="55174" x="6159500" y="4298950"/>
          <p14:tracePt t="55188" x="6184900" y="4368800"/>
          <p14:tracePt t="55205" x="6210300" y="4413250"/>
          <p14:tracePt t="55222" x="6223000" y="4457700"/>
          <p14:tracePt t="55238" x="6235700" y="4495800"/>
          <p14:tracePt t="55257" x="6242050" y="4533900"/>
          <p14:tracePt t="55272" x="6254750" y="4565650"/>
          <p14:tracePt t="55289" x="6267450" y="4597400"/>
          <p14:tracePt t="55305" x="6280150" y="4629150"/>
          <p14:tracePt t="55321" x="6292850" y="4648200"/>
          <p14:tracePt t="55340" x="6318250" y="4660900"/>
          <p14:tracePt t="55358" x="6337300" y="4673600"/>
          <p14:tracePt t="55375" x="6343650" y="4673600"/>
          <p14:tracePt t="55391" x="6350000" y="4673600"/>
          <p14:tracePt t="55406" x="6356350" y="4679950"/>
          <p14:tracePt t="55425" x="6369050" y="4686300"/>
          <p14:tracePt t="55455" x="6375400" y="4686300"/>
          <p14:tracePt t="55489" x="6381750" y="4686300"/>
          <p14:tracePt t="55521" x="6388100" y="4686300"/>
          <p14:tracePt t="55804" x="6388100" y="4679950"/>
          <p14:tracePt t="55819" x="6394450" y="4679950"/>
          <p14:tracePt t="55835" x="6394450" y="4673600"/>
          <p14:tracePt t="55867" x="6394450" y="4667250"/>
          <p14:tracePt t="56115" x="6394450" y="4660900"/>
          <p14:tracePt t="56126" x="6394450" y="4654550"/>
          <p14:tracePt t="56131" x="6394450" y="464820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3506" name="Group 2">
            <a:extLst>
              <a:ext uri="{FF2B5EF4-FFF2-40B4-BE49-F238E27FC236}">
                <a16:creationId xmlns:a16="http://schemas.microsoft.com/office/drawing/2014/main" id="{20679978-64AF-4E5D-A1EC-011027941259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3507" name="AutoShape 3">
              <a:extLst>
                <a:ext uri="{FF2B5EF4-FFF2-40B4-BE49-F238E27FC236}">
                  <a16:creationId xmlns:a16="http://schemas.microsoft.com/office/drawing/2014/main" id="{0E65B1B3-0046-489A-BDF6-373C220C2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3508" name="AutoShape 4">
              <a:extLst>
                <a:ext uri="{FF2B5EF4-FFF2-40B4-BE49-F238E27FC236}">
                  <a16:creationId xmlns:a16="http://schemas.microsoft.com/office/drawing/2014/main" id="{251C7B71-C9D7-4CDB-82AA-690F005E048F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3509" name="Line 5">
              <a:extLst>
                <a:ext uri="{FF2B5EF4-FFF2-40B4-BE49-F238E27FC236}">
                  <a16:creationId xmlns:a16="http://schemas.microsoft.com/office/drawing/2014/main" id="{4C48B105-5DDF-44FA-8F85-957237A80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3510" name="Text Box 6">
            <a:extLst>
              <a:ext uri="{FF2B5EF4-FFF2-40B4-BE49-F238E27FC236}">
                <a16:creationId xmlns:a16="http://schemas.microsoft.com/office/drawing/2014/main" id="{05CBA953-5581-41BA-AA05-B40251924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6334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3   Congestion Control</a:t>
            </a:r>
          </a:p>
        </p:txBody>
      </p:sp>
      <p:sp>
        <p:nvSpPr>
          <p:cNvPr id="533511" name="Text Box 7">
            <a:extLst>
              <a:ext uri="{FF2B5EF4-FFF2-40B4-BE49-F238E27FC236}">
                <a16:creationId xmlns:a16="http://schemas.microsoft.com/office/drawing/2014/main" id="{08FA7B4A-9B62-4844-865B-0EDD27B8D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23241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Open Loop</a:t>
            </a:r>
          </a:p>
        </p:txBody>
      </p:sp>
      <p:sp>
        <p:nvSpPr>
          <p:cNvPr id="533527" name="Text Box 23">
            <a:extLst>
              <a:ext uri="{FF2B5EF4-FFF2-40B4-BE49-F238E27FC236}">
                <a16:creationId xmlns:a16="http://schemas.microsoft.com/office/drawing/2014/main" id="{54F07868-A2EB-4E65-A61A-60487B50D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23241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Open Loop</a:t>
            </a:r>
          </a:p>
        </p:txBody>
      </p:sp>
      <p:sp>
        <p:nvSpPr>
          <p:cNvPr id="533528" name="Text Box 24">
            <a:extLst>
              <a:ext uri="{FF2B5EF4-FFF2-40B4-BE49-F238E27FC236}">
                <a16:creationId xmlns:a16="http://schemas.microsoft.com/office/drawing/2014/main" id="{B295D3B3-6238-47E6-A971-896DEEC76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514600"/>
            <a:ext cx="2640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Closed Loop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962"/>
    </mc:Choice>
    <mc:Fallback xmlns="">
      <p:transition spd="slow" advTm="229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3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53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27" grpId="0"/>
      <p:bldP spid="533528" grpId="0"/>
    </p:bldLst>
  </p:timing>
  <p:extLst>
    <p:ext uri="{3A86A75C-4F4B-4683-9AE1-C65F6400EC91}">
      <p14:laserTraceLst xmlns:p14="http://schemas.microsoft.com/office/powerpoint/2010/main">
        <p14:tracePtLst>
          <p14:tracePt t="340" x="501650" y="2990850"/>
          <p14:tracePt t="349" x="552450" y="2990850"/>
          <p14:tracePt t="358" x="590550" y="2971800"/>
          <p14:tracePt t="390" x="914400" y="2806700"/>
          <p14:tracePt t="408" x="1149350" y="2616200"/>
          <p14:tracePt t="426" x="1409700" y="2425700"/>
          <p14:tracePt t="440" x="1612900" y="2266950"/>
          <p14:tracePt t="456" x="1809750" y="2139950"/>
          <p14:tracePt t="474" x="1974850" y="1993900"/>
          <p14:tracePt t="489" x="2139950" y="1835150"/>
          <p14:tracePt t="491" x="2203450" y="1733550"/>
          <p14:tracePt t="509" x="2317750" y="1581150"/>
          <p14:tracePt t="523" x="2387600" y="1479550"/>
          <p14:tracePt t="540" x="2413000" y="1447800"/>
          <p14:tracePt t="646" x="2419350" y="1441450"/>
          <p14:tracePt t="651" x="2419350" y="1435100"/>
          <p14:tracePt t="659" x="2419350" y="1428750"/>
          <p14:tracePt t="674" x="2419350" y="1416050"/>
          <p14:tracePt t="689" x="2419350" y="1390650"/>
          <p14:tracePt t="691" x="2419350" y="1377950"/>
          <p14:tracePt t="709" x="2419350" y="1346200"/>
          <p14:tracePt t="725" x="2419350" y="1301750"/>
          <p14:tracePt t="741" x="2419350" y="1263650"/>
          <p14:tracePt t="758" x="2419350" y="1231900"/>
          <p14:tracePt t="774" x="2419350" y="1200150"/>
          <p14:tracePt t="790" x="2406650" y="1187450"/>
          <p14:tracePt t="840" x="2400300" y="1174750"/>
          <p14:tracePt t="856" x="2393950" y="1162050"/>
          <p14:tracePt t="876" x="2393950" y="1155700"/>
          <p14:tracePt t="924" x="2381250" y="1143000"/>
          <p14:tracePt t="941" x="2349500" y="1123950"/>
          <p14:tracePt t="959" x="2311400" y="1098550"/>
          <p14:tracePt t="974" x="2273300" y="1079500"/>
          <p14:tracePt t="990" x="2228850" y="1066800"/>
          <p14:tracePt t="1006" x="2184400" y="1041400"/>
          <p14:tracePt t="1023" x="2152650" y="1028700"/>
          <p14:tracePt t="1040" x="2127250" y="1028700"/>
          <p14:tracePt t="1058" x="2095500" y="1022350"/>
          <p14:tracePt t="1073" x="2057400" y="1003300"/>
          <p14:tracePt t="1092" x="2000250" y="984250"/>
          <p14:tracePt t="1107" x="1981200" y="984250"/>
          <p14:tracePt t="1124" x="1930400" y="965200"/>
          <p14:tracePt t="1142" x="1885950" y="946150"/>
          <p14:tracePt t="1157" x="1841500" y="920750"/>
          <p14:tracePt t="1175" x="1803400" y="895350"/>
          <p14:tracePt t="1190" x="1765300" y="869950"/>
          <p14:tracePt t="1209" x="1727200" y="844550"/>
          <p14:tracePt t="1226" x="1695450" y="819150"/>
          <p14:tracePt t="1240" x="1663700" y="806450"/>
          <p14:tracePt t="1257" x="1638300" y="800100"/>
          <p14:tracePt t="1273" x="1600200" y="781050"/>
          <p14:tracePt t="1290" x="1549400" y="768350"/>
          <p14:tracePt t="1306" x="1524000" y="762000"/>
          <p14:tracePt t="1323" x="1511300" y="755650"/>
          <p14:tracePt t="1379" x="1511300" y="742950"/>
          <p14:tracePt t="1391" x="1511300" y="730250"/>
          <p14:tracePt t="1411" x="1511300" y="698500"/>
          <p14:tracePt t="1424" x="1517650" y="666750"/>
          <p14:tracePt t="1440" x="1530350" y="641350"/>
          <p14:tracePt t="1458" x="1549400" y="609600"/>
          <p14:tracePt t="1476" x="1581150" y="565150"/>
          <p14:tracePt t="1490" x="1600200" y="552450"/>
          <p14:tracePt t="1509" x="1670050" y="508000"/>
          <p14:tracePt t="1523" x="1739900" y="476250"/>
          <p14:tracePt t="1540" x="1822450" y="438150"/>
          <p14:tracePt t="1556" x="1930400" y="406400"/>
          <p14:tracePt t="1573" x="2051050" y="361950"/>
          <p14:tracePt t="1590" x="2171700" y="361950"/>
          <p14:tracePt t="1606" x="2311400" y="355600"/>
          <p14:tracePt t="1623" x="2463800" y="349250"/>
          <p14:tracePt t="1642" x="2628900" y="349250"/>
          <p14:tracePt t="1658" x="2774950" y="349250"/>
          <p14:tracePt t="1677" x="2921000" y="349250"/>
          <p14:tracePt t="1690" x="3060700" y="355600"/>
          <p14:tracePt t="1706" x="3194050" y="355600"/>
          <p14:tracePt t="1723" x="3397250" y="368300"/>
          <p14:tracePt t="1740" x="3530600" y="368300"/>
          <p14:tracePt t="1756" x="3644900" y="368300"/>
          <p14:tracePt t="1773" x="3740150" y="368300"/>
          <p14:tracePt t="1789" x="3829050" y="368300"/>
          <p14:tracePt t="1806" x="3949700" y="368300"/>
          <p14:tracePt t="1824" x="4070350" y="368300"/>
          <p14:tracePt t="1841" x="4159250" y="374650"/>
          <p14:tracePt t="1860" x="4279900" y="387350"/>
          <p14:tracePt t="1873" x="4311650" y="387350"/>
          <p14:tracePt t="1893" x="4362450" y="387350"/>
          <p14:tracePt t="1908" x="4394200" y="387350"/>
          <p14:tracePt t="1925" x="4438650" y="387350"/>
          <p14:tracePt t="1940" x="4489450" y="387350"/>
          <p14:tracePt t="1960" x="4546600" y="412750"/>
          <p14:tracePt t="1974" x="4572000" y="431800"/>
          <p14:tracePt t="1990" x="4584700" y="457200"/>
          <p14:tracePt t="2006" x="4591050" y="476250"/>
          <p14:tracePt t="2024" x="4591050" y="514350"/>
          <p14:tracePt t="2040" x="4591050" y="558800"/>
          <p14:tracePt t="2057" x="4591050" y="603250"/>
          <p14:tracePt t="2073" x="4591050" y="647700"/>
          <p14:tracePt t="2092" x="4591050" y="704850"/>
          <p14:tracePt t="2110" x="4578350" y="749300"/>
          <p14:tracePt t="2124" x="4552950" y="793750"/>
          <p14:tracePt t="2142" x="4514850" y="850900"/>
          <p14:tracePt t="2159" x="4483100" y="908050"/>
          <p14:tracePt t="2175" x="4432300" y="984250"/>
          <p14:tracePt t="2190" x="4381500" y="1066800"/>
          <p14:tracePt t="2210" x="4324350" y="1117600"/>
          <p14:tracePt t="2223" x="4267200" y="1162050"/>
          <p14:tracePt t="2240" x="4203700" y="1200150"/>
          <p14:tracePt t="2259" x="4133850" y="1231900"/>
          <p14:tracePt t="2273" x="4051300" y="1263650"/>
          <p14:tracePt t="2289" x="3962400" y="1276350"/>
          <p14:tracePt t="2306" x="3867150" y="1282700"/>
          <p14:tracePt t="2324" x="3708400" y="1282700"/>
          <p14:tracePt t="2340" x="3594100" y="1289050"/>
          <p14:tracePt t="2356" x="3479800" y="1282700"/>
          <p14:tracePt t="2373" x="3378200" y="1263650"/>
          <p14:tracePt t="2392" x="3302000" y="1238250"/>
          <p14:tracePt t="2409" x="3257550" y="1219200"/>
          <p14:tracePt t="2476" x="3257550" y="1212850"/>
          <p14:tracePt t="2484" x="3257550" y="1200150"/>
          <p14:tracePt t="2491" x="3257550" y="1187450"/>
          <p14:tracePt t="2507" x="3257550" y="1174750"/>
          <p14:tracePt t="2524" x="3295650" y="1117600"/>
          <p14:tracePt t="2540" x="3333750" y="1054100"/>
          <p14:tracePt t="2556" x="3384550" y="984250"/>
          <p14:tracePt t="2574" x="3441700" y="914400"/>
          <p14:tracePt t="2590" x="3511550" y="844550"/>
          <p14:tracePt t="2606" x="3556000" y="787400"/>
          <p14:tracePt t="2624" x="3600450" y="749300"/>
          <p14:tracePt t="2643" x="3663950" y="717550"/>
          <p14:tracePt t="2658" x="3727450" y="692150"/>
          <p14:tracePt t="2676" x="3835400" y="654050"/>
          <p14:tracePt t="2690" x="3867150" y="641350"/>
          <p14:tracePt t="2706" x="3930650" y="622300"/>
          <p14:tracePt t="2708" x="3962400" y="609600"/>
          <p14:tracePt t="2725" x="4044950" y="590550"/>
          <p14:tracePt t="2740" x="4133850" y="558800"/>
          <p14:tracePt t="2756" x="4260850" y="527050"/>
          <p14:tracePt t="2773" x="4375150" y="495300"/>
          <p14:tracePt t="2790" x="4502150" y="469900"/>
          <p14:tracePt t="2806" x="4629150" y="463550"/>
          <p14:tracePt t="2823" x="4743450" y="450850"/>
          <p14:tracePt t="2840" x="4845050" y="444500"/>
          <p14:tracePt t="2856" x="4959350" y="431800"/>
          <p14:tracePt t="2873" x="5067300" y="431800"/>
          <p14:tracePt t="2890" x="5149850" y="425450"/>
          <p14:tracePt t="2909" x="5245100" y="419100"/>
          <p14:tracePt t="2925" x="5283200" y="419100"/>
          <p14:tracePt t="2940" x="5302250" y="419100"/>
          <p14:tracePt t="2956" x="5321300" y="419100"/>
          <p14:tracePt t="2973" x="5340350" y="419100"/>
          <p14:tracePt t="2990" x="5372100" y="419100"/>
          <p14:tracePt t="3006" x="5403850" y="419100"/>
          <p14:tracePt t="3023" x="5448300" y="431800"/>
          <p14:tracePt t="3040" x="5486400" y="431800"/>
          <p14:tracePt t="3056" x="5518150" y="444500"/>
          <p14:tracePt t="3073" x="5537200" y="450850"/>
          <p14:tracePt t="3106" x="5543550" y="450850"/>
          <p14:tracePt t="3140" x="5543550" y="476250"/>
          <p14:tracePt t="3160" x="5543550" y="514350"/>
          <p14:tracePt t="3175" x="5549900" y="552450"/>
          <p14:tracePt t="3190" x="5562600" y="584200"/>
          <p14:tracePt t="3208" x="5562600" y="609600"/>
          <p14:tracePt t="3225" x="5575300" y="622300"/>
          <p14:tracePt t="3240" x="5575300" y="628650"/>
          <p14:tracePt t="4740" x="5549900" y="628650"/>
          <p14:tracePt t="4748" x="5524500" y="628650"/>
          <p14:tracePt t="4757" x="5486400" y="628650"/>
          <p14:tracePt t="4773" x="5410200" y="647700"/>
          <p14:tracePt t="4790" x="5314950" y="679450"/>
          <p14:tracePt t="4806" x="5194300" y="717550"/>
          <p14:tracePt t="4823" x="5041900" y="762000"/>
          <p14:tracePt t="4842" x="4857750" y="812800"/>
          <p14:tracePt t="4857" x="4667250" y="844550"/>
          <p14:tracePt t="4873" x="4489450" y="869950"/>
          <p14:tracePt t="4891" x="4241800" y="882650"/>
          <p14:tracePt t="4910" x="4108450" y="876300"/>
          <p14:tracePt t="4926" x="4013200" y="876300"/>
          <p14:tracePt t="4941" x="3943350" y="869950"/>
          <p14:tracePt t="4958" x="3898900" y="869950"/>
          <p14:tracePt t="4975" x="3886200" y="863600"/>
          <p14:tracePt t="4990" x="3867150" y="863600"/>
          <p14:tracePt t="5006" x="3848100" y="863600"/>
          <p14:tracePt t="5023" x="3822700" y="863600"/>
          <p14:tracePt t="5040" x="3803650" y="863600"/>
          <p14:tracePt t="5057" x="3765550" y="863600"/>
          <p14:tracePt t="5073" x="3721100" y="863600"/>
          <p14:tracePt t="5090" x="3695700" y="863600"/>
          <p14:tracePt t="5107" x="3663950" y="863600"/>
          <p14:tracePt t="5123" x="3619500" y="863600"/>
          <p14:tracePt t="5143" x="3587750" y="863600"/>
          <p14:tracePt t="5159" x="3562350" y="863600"/>
          <p14:tracePt t="5176" x="3549650" y="863600"/>
          <p14:tracePt t="5260" x="3549650" y="850900"/>
          <p14:tracePt t="5271" x="3543300" y="838200"/>
          <p14:tracePt t="5281" x="3543300" y="825500"/>
          <p14:tracePt t="5284" x="3543300" y="812800"/>
          <p14:tracePt t="5306" x="3543300" y="774700"/>
          <p14:tracePt t="5323" x="3568700" y="723900"/>
          <p14:tracePt t="5340" x="3594100" y="685800"/>
          <p14:tracePt t="5356" x="3644900" y="660400"/>
          <p14:tracePt t="5373" x="3695700" y="615950"/>
          <p14:tracePt t="5392" x="3790950" y="571500"/>
          <p14:tracePt t="5409" x="3898900" y="539750"/>
          <p14:tracePt t="5425" x="4000500" y="508000"/>
          <p14:tracePt t="5440" x="4095750" y="469900"/>
          <p14:tracePt t="5460" x="4197350" y="444500"/>
          <p14:tracePt t="5474" x="4311650" y="438150"/>
          <p14:tracePt t="5491" x="4483100" y="438150"/>
          <p14:tracePt t="5506" x="4533900" y="438150"/>
          <p14:tracePt t="5525" x="4673600" y="438150"/>
          <p14:tracePt t="5540" x="4737100" y="463550"/>
          <p14:tracePt t="5556" x="4813300" y="488950"/>
          <p14:tracePt t="5573" x="4889500" y="533400"/>
          <p14:tracePt t="5590" x="4972050" y="590550"/>
          <p14:tracePt t="5607" x="5041900" y="635000"/>
          <p14:tracePt t="5624" x="5086350" y="679450"/>
          <p14:tracePt t="5640" x="5105400" y="723900"/>
          <p14:tracePt t="5659" x="5111750" y="781050"/>
          <p14:tracePt t="5676" x="5111750" y="863600"/>
          <p14:tracePt t="5689" x="5111750" y="971550"/>
          <p14:tracePt t="5706" x="5092700" y="1054100"/>
          <p14:tracePt t="5723" x="5048250" y="1168400"/>
          <p14:tracePt t="5740" x="4997450" y="1238250"/>
          <p14:tracePt t="5756" x="4921250" y="1308100"/>
          <p14:tracePt t="5773" x="4800600" y="1384300"/>
          <p14:tracePt t="5790" x="4654550" y="1454150"/>
          <p14:tracePt t="5806" x="4514850" y="1530350"/>
          <p14:tracePt t="5823" x="4311650" y="1606550"/>
          <p14:tracePt t="5840" x="4083050" y="1663700"/>
          <p14:tracePt t="5857" x="3860800" y="1714500"/>
          <p14:tracePt t="5873" x="3613150" y="1739900"/>
          <p14:tracePt t="5894" x="3384550" y="1746250"/>
          <p14:tracePt t="5909" x="3086100" y="1746250"/>
          <p14:tracePt t="5925" x="2921000" y="1746250"/>
          <p14:tracePt t="5942" x="2781300" y="1746250"/>
          <p14:tracePt t="5957" x="2667000" y="1746250"/>
          <p14:tracePt t="5973" x="2578100" y="1746250"/>
          <p14:tracePt t="5990" x="2514600" y="1752600"/>
          <p14:tracePt t="6008" x="2457450" y="1746250"/>
          <p14:tracePt t="6023" x="2406650" y="1746250"/>
          <p14:tracePt t="6040" x="2355850" y="1746250"/>
          <p14:tracePt t="6057" x="2311400" y="1746250"/>
          <p14:tracePt t="6073" x="2279650" y="1746250"/>
          <p14:tracePt t="6090" x="2266950" y="1746250"/>
          <p14:tracePt t="6106" x="2254250" y="1746250"/>
          <p14:tracePt t="6113" x="2247900" y="1752600"/>
          <p14:tracePt t="6123" x="2241550" y="1752600"/>
          <p14:tracePt t="6140" x="2235200" y="1752600"/>
          <p14:tracePt t="6159" x="2222500" y="1752600"/>
          <p14:tracePt t="6411" x="2216150" y="1752600"/>
          <p14:tracePt t="6572" x="2209800" y="1752600"/>
          <p14:tracePt t="6590" x="2197100" y="1765300"/>
          <p14:tracePt t="6606" x="2184400" y="1778000"/>
          <p14:tracePt t="6623" x="2165350" y="1809750"/>
          <p14:tracePt t="6642" x="2114550" y="1841500"/>
          <p14:tracePt t="6659" x="2051050" y="1879600"/>
          <p14:tracePt t="6675" x="1981200" y="1917700"/>
          <p14:tracePt t="6690" x="1936750" y="1949450"/>
          <p14:tracePt t="6706" x="1892300" y="1974850"/>
          <p14:tracePt t="6708" x="1873250" y="1981200"/>
          <p14:tracePt t="6723" x="1828800" y="2006600"/>
          <p14:tracePt t="6740" x="1784350" y="2038350"/>
          <p14:tracePt t="6758" x="1733550" y="2070100"/>
          <p14:tracePt t="6773" x="1676400" y="2108200"/>
          <p14:tracePt t="6790" x="1612900" y="2133600"/>
          <p14:tracePt t="6807" x="1549400" y="2159000"/>
          <p14:tracePt t="6823" x="1498600" y="2171700"/>
          <p14:tracePt t="6840" x="1447800" y="2184400"/>
          <p14:tracePt t="6856" x="1409700" y="2197100"/>
          <p14:tracePt t="6874" x="1358900" y="2197100"/>
          <p14:tracePt t="6892" x="1289050" y="2216150"/>
          <p14:tracePt t="6909" x="1244600" y="2222500"/>
          <p14:tracePt t="6925" x="1206500" y="2222500"/>
          <p14:tracePt t="6940" x="1181100" y="2222500"/>
          <p14:tracePt t="6959" x="1149350" y="2222500"/>
          <p14:tracePt t="6973" x="1123950" y="2222500"/>
          <p14:tracePt t="6989" x="1098550" y="2222500"/>
          <p14:tracePt t="7006" x="1073150" y="2222500"/>
          <p14:tracePt t="7023" x="1054100" y="2222500"/>
          <p14:tracePt t="7056" x="1047750" y="2222500"/>
          <p14:tracePt t="7371" x="1041400" y="2222500"/>
          <p14:tracePt t="8308" x="1047750" y="2222500"/>
          <p14:tracePt t="8324" x="1073150" y="2222500"/>
          <p14:tracePt t="8334" x="1117600" y="2222500"/>
          <p14:tracePt t="8340" x="1174750" y="2216150"/>
          <p14:tracePt t="8357" x="1327150" y="2197100"/>
          <p14:tracePt t="8373" x="1536700" y="2197100"/>
          <p14:tracePt t="8392" x="1784350" y="2197100"/>
          <p14:tracePt t="8410" x="2063750" y="2184400"/>
          <p14:tracePt t="8425" x="2406650" y="2184400"/>
          <p14:tracePt t="8440" x="2762250" y="2171700"/>
          <p14:tracePt t="8458" x="3067050" y="2165350"/>
          <p14:tracePt t="8473" x="3289300" y="2165350"/>
          <p14:tracePt t="8490" x="3429000" y="2165350"/>
          <p14:tracePt t="8507" x="3486150" y="2165350"/>
          <p14:tracePt t="8540" x="3479800" y="2165350"/>
          <p14:tracePt t="8558" x="3397250" y="2165350"/>
          <p14:tracePt t="8574" x="3263900" y="2209800"/>
          <p14:tracePt t="8590" x="3086100" y="2260600"/>
          <p14:tracePt t="8606" x="2870200" y="2317750"/>
          <p14:tracePt t="8624" x="2667000" y="2393950"/>
          <p14:tracePt t="8641" x="2476500" y="2457450"/>
          <p14:tracePt t="8659" x="2266950" y="2527300"/>
          <p14:tracePt t="8676" x="2159000" y="2559050"/>
          <p14:tracePt t="8690" x="2101850" y="2571750"/>
          <p14:tracePt t="8708" x="1974850" y="2622550"/>
          <p14:tracePt t="8725" x="1924050" y="2641600"/>
          <p14:tracePt t="8740" x="1905000" y="2647950"/>
          <p14:tracePt t="8756" x="1898650" y="2647950"/>
          <p14:tracePt t="8790" x="1885950" y="2654300"/>
          <p14:tracePt t="8806" x="1854200" y="2654300"/>
          <p14:tracePt t="8823" x="1816100" y="2641600"/>
          <p14:tracePt t="8840" x="1778000" y="2616200"/>
          <p14:tracePt t="8856" x="1714500" y="2584450"/>
          <p14:tracePt t="8873" x="1638300" y="2546350"/>
          <p14:tracePt t="8892" x="1498600" y="2501900"/>
          <p14:tracePt t="8909" x="1422400" y="2476500"/>
          <p14:tracePt t="8925" x="1346200" y="2470150"/>
          <p14:tracePt t="8940" x="1276350" y="2470150"/>
          <p14:tracePt t="8960" x="1219200" y="2470150"/>
          <p14:tracePt t="8973" x="1181100" y="2470150"/>
          <p14:tracePt t="8990" x="1149350" y="2457450"/>
          <p14:tracePt t="9023" x="1149350" y="2432050"/>
          <p14:tracePt t="9040" x="1149350" y="2355850"/>
          <p14:tracePt t="9057" x="1155700" y="2266950"/>
          <p14:tracePt t="9073" x="1181100" y="2178050"/>
          <p14:tracePt t="9075" x="1193800" y="2139950"/>
          <p14:tracePt t="9090" x="1206500" y="2108200"/>
          <p14:tracePt t="9109" x="1257300" y="1962150"/>
          <p14:tracePt t="9124" x="1314450" y="1866900"/>
          <p14:tracePt t="9142" x="1377950" y="1790700"/>
          <p14:tracePt t="9159" x="1454150" y="1720850"/>
          <p14:tracePt t="9175" x="1543050" y="1676400"/>
          <p14:tracePt t="9191" x="1644650" y="1631950"/>
          <p14:tracePt t="9210" x="1758950" y="1574800"/>
          <p14:tracePt t="9224" x="1873250" y="1543050"/>
          <p14:tracePt t="9240" x="1987550" y="1498600"/>
          <p14:tracePt t="9257" x="2139950" y="1460500"/>
          <p14:tracePt t="9274" x="2311400" y="1441450"/>
          <p14:tracePt t="9290" x="2508250" y="1441450"/>
          <p14:tracePt t="9307" x="2781300" y="1435100"/>
          <p14:tracePt t="9323" x="2940050" y="1441450"/>
          <p14:tracePt t="9340" x="3079750" y="1447800"/>
          <p14:tracePt t="9358" x="3200400" y="1492250"/>
          <p14:tracePt t="9373" x="3302000" y="1524000"/>
          <p14:tracePt t="9394" x="3378200" y="1587500"/>
          <p14:tracePt t="9409" x="3429000" y="1644650"/>
          <p14:tracePt t="9426" x="3460750" y="1739900"/>
          <p14:tracePt t="9439" x="3479800" y="1841500"/>
          <p14:tracePt t="9456" x="3473450" y="1968500"/>
          <p14:tracePt t="9473" x="3441700" y="2108200"/>
          <p14:tracePt t="9490" x="3378200" y="2260600"/>
          <p14:tracePt t="9506" x="3289300" y="2406650"/>
          <p14:tracePt t="9524" x="3187700" y="2508250"/>
          <p14:tracePt t="9526" x="3124200" y="2540000"/>
          <p14:tracePt t="9540" x="2984500" y="2590800"/>
          <p14:tracePt t="9556" x="2819400" y="2622550"/>
          <p14:tracePt t="9574" x="2609850" y="2628900"/>
          <p14:tracePt t="9590" x="2368550" y="2628900"/>
          <p14:tracePt t="9607" x="2114550" y="2622550"/>
          <p14:tracePt t="9623" x="1879600" y="2603500"/>
          <p14:tracePt t="9640" x="1657350" y="2571750"/>
          <p14:tracePt t="9658" x="1447800" y="2520950"/>
          <p14:tracePt t="9674" x="1276350" y="2489200"/>
          <p14:tracePt t="9690" x="1143000" y="2444750"/>
          <p14:tracePt t="9708" x="1054100" y="2387600"/>
          <p14:tracePt t="9724" x="1022350" y="2362200"/>
          <p14:tracePt t="9741" x="1009650" y="2324100"/>
          <p14:tracePt t="9757" x="996950" y="2298700"/>
          <p14:tracePt t="9773" x="990600" y="2273300"/>
          <p14:tracePt t="9791" x="984250" y="2247900"/>
          <p14:tracePt t="9807" x="971550" y="2228850"/>
          <p14:tracePt t="9823" x="971550" y="2209800"/>
          <p14:tracePt t="9840" x="965200" y="2197100"/>
          <p14:tracePt t="9857" x="965200" y="2171700"/>
          <p14:tracePt t="9873" x="965200" y="2133600"/>
          <p14:tracePt t="9893" x="984250" y="2057400"/>
          <p14:tracePt t="9909" x="1003300" y="2000250"/>
          <p14:tracePt t="9924" x="1047750" y="1943100"/>
          <p14:tracePt t="9941" x="1111250" y="1860550"/>
          <p14:tracePt t="9959" x="1193800" y="1752600"/>
          <p14:tracePt t="9976" x="1314450" y="1682750"/>
          <p14:tracePt t="9990" x="1428750" y="1625600"/>
          <p14:tracePt t="10009" x="1524000" y="1587500"/>
          <p14:tracePt t="10024" x="1619250" y="1568450"/>
          <p14:tracePt t="10040" x="1727200" y="1568450"/>
          <p14:tracePt t="10057" x="1847850" y="1574800"/>
          <p14:tracePt t="10074" x="1987550" y="1587500"/>
          <p14:tracePt t="10090" x="2133600" y="1587500"/>
          <p14:tracePt t="10106" x="2266950" y="1587500"/>
          <p14:tracePt t="10109" x="2336800" y="1587500"/>
          <p14:tracePt t="10123" x="2406650" y="1587500"/>
          <p14:tracePt t="10143" x="2584450" y="1625600"/>
          <p14:tracePt t="10160" x="2686050" y="1663700"/>
          <p14:tracePt t="10175" x="2749550" y="1701800"/>
          <p14:tracePt t="10190" x="2832100" y="1727200"/>
          <p14:tracePt t="10208" x="2882900" y="1752600"/>
          <p14:tracePt t="10224" x="2940050" y="1784350"/>
          <p14:tracePt t="10240" x="2978150" y="1809750"/>
          <p14:tracePt t="10256" x="3009900" y="1841500"/>
          <p14:tracePt t="10273" x="3041650" y="1879600"/>
          <p14:tracePt t="10290" x="3073400" y="1936750"/>
          <p14:tracePt t="10308" x="3130550" y="2038350"/>
          <p14:tracePt t="10324" x="3136900" y="2127250"/>
          <p14:tracePt t="10340" x="3136900" y="2228850"/>
          <p14:tracePt t="10356" x="3105150" y="2330450"/>
          <p14:tracePt t="10375" x="3067050" y="2444750"/>
          <p14:tracePt t="10393" x="3003550" y="2552700"/>
          <p14:tracePt t="10410" x="2946400" y="2673350"/>
          <p14:tracePt t="10423" x="2882900" y="2768600"/>
          <p14:tracePt t="10440" x="2825750" y="2870200"/>
          <p14:tracePt t="10458" x="2774950" y="2952750"/>
          <p14:tracePt t="10476" x="2667000" y="3041650"/>
          <p14:tracePt t="10490" x="2635250" y="3067050"/>
          <p14:tracePt t="10506" x="2597150" y="3130550"/>
          <p14:tracePt t="10524" x="2520950" y="3187700"/>
          <p14:tracePt t="10541" x="2482850" y="3213100"/>
          <p14:tracePt t="10557" x="2457450" y="3232150"/>
          <p14:tracePt t="10573" x="2438400" y="3263900"/>
          <p14:tracePt t="10590" x="2413000" y="3295650"/>
          <p14:tracePt t="10606" x="2368550" y="3333750"/>
          <p14:tracePt t="10623" x="2317750" y="3378200"/>
          <p14:tracePt t="10643" x="2260600" y="3416300"/>
          <p14:tracePt t="10660" x="2184400" y="3460750"/>
          <p14:tracePt t="10675" x="2165350" y="3467100"/>
          <p14:tracePt t="10690" x="2146300" y="3479800"/>
          <p14:tracePt t="10707" x="2133600" y="3498850"/>
          <p14:tracePt t="10862" x="2127250" y="3498850"/>
          <p14:tracePt t="10868" x="2120900" y="3498850"/>
          <p14:tracePt t="10884" x="2114550" y="3505200"/>
          <p14:tracePt t="10894" x="2108200" y="3505200"/>
          <p14:tracePt t="10909" x="2101850" y="3505200"/>
          <p14:tracePt t="12507" x="2101850" y="3454400"/>
          <p14:tracePt t="12523" x="2101850" y="3441700"/>
          <p14:tracePt t="12540" x="2120900" y="3403600"/>
          <p14:tracePt t="12557" x="2120900" y="3397250"/>
          <p14:tracePt t="12574" x="2127250" y="3397250"/>
          <p14:tracePt t="13364" x="2127250" y="3403600"/>
          <p14:tracePt t="13373" x="2101850" y="3416300"/>
          <p14:tracePt t="13392" x="2025650" y="3441700"/>
          <p14:tracePt t="13408" x="1943100" y="3448050"/>
          <p14:tracePt t="13425" x="1860550" y="3448050"/>
          <p14:tracePt t="13443" x="1784350" y="3441700"/>
          <p14:tracePt t="13460" x="1644650" y="3333750"/>
          <p14:tracePt t="13473" x="1619250" y="3289300"/>
          <p14:tracePt t="13490" x="1606550" y="3181350"/>
          <p14:tracePt t="13506" x="1606550" y="3041650"/>
          <p14:tracePt t="13523" x="1689100" y="2794000"/>
          <p14:tracePt t="13540" x="1784350" y="2609850"/>
          <p14:tracePt t="13557" x="1905000" y="2495550"/>
          <p14:tracePt t="13574" x="2044700" y="2425700"/>
          <p14:tracePt t="13590" x="2228850" y="2374900"/>
          <p14:tracePt t="13607" x="2444750" y="2368550"/>
          <p14:tracePt t="13623" x="2654300" y="2368550"/>
          <p14:tracePt t="13641" x="2857500" y="2419350"/>
          <p14:tracePt t="13660" x="3009900" y="2489200"/>
          <p14:tracePt t="13675" x="3105150" y="2597150"/>
          <p14:tracePt t="13690" x="3162300" y="2730500"/>
          <p14:tracePt t="13710" x="3194050" y="3003550"/>
          <p14:tracePt t="13725" x="3168650" y="3213100"/>
          <p14:tracePt t="13740" x="3079750" y="3390900"/>
          <p14:tracePt t="13757" x="2997200" y="3543300"/>
          <p14:tracePt t="13774" x="2895600" y="3632200"/>
          <p14:tracePt t="13790" x="2787650" y="3657600"/>
          <p14:tracePt t="13807" x="2673350" y="3657600"/>
          <p14:tracePt t="13823" x="2578100" y="3651250"/>
          <p14:tracePt t="13840" x="2438400" y="3587750"/>
          <p14:tracePt t="13856" x="2324100" y="3517900"/>
          <p14:tracePt t="13873" x="2216150" y="3384550"/>
          <p14:tracePt t="13892" x="2120900" y="3213100"/>
          <p14:tracePt t="13909" x="1987550" y="2901950"/>
          <p14:tracePt t="13926" x="1898650" y="2692400"/>
          <p14:tracePt t="13940" x="1835150" y="2514600"/>
          <p14:tracePt t="13958" x="1809750" y="2374900"/>
          <p14:tracePt t="13974" x="1803400" y="2222500"/>
          <p14:tracePt t="13990" x="1822450" y="2095500"/>
          <p14:tracePt t="14009" x="1885950" y="1974850"/>
          <p14:tracePt t="14023" x="1974850" y="1885950"/>
          <p14:tracePt t="14040" x="2076450" y="1803400"/>
          <p14:tracePt t="14057" x="2184400" y="1739900"/>
          <p14:tracePt t="14073" x="2298700" y="1695450"/>
          <p14:tracePt t="14091" x="2470150" y="1651000"/>
          <p14:tracePt t="14108" x="2584450" y="1644650"/>
          <p14:tracePt t="14124" x="2698750" y="1638300"/>
          <p14:tracePt t="14142" x="2800350" y="1638300"/>
          <p14:tracePt t="14159" x="2940050" y="1644650"/>
          <p14:tracePt t="14173" x="3092450" y="1695450"/>
          <p14:tracePt t="14190" x="3238500" y="1746250"/>
          <p14:tracePt t="14207" x="3384550" y="1816100"/>
          <p14:tracePt t="14223" x="3517900" y="1911350"/>
          <p14:tracePt t="14240" x="3657600" y="2012950"/>
          <p14:tracePt t="14257" x="3759200" y="2127250"/>
          <p14:tracePt t="14274" x="3835400" y="2254250"/>
          <p14:tracePt t="14291" x="3854450" y="2533650"/>
          <p14:tracePt t="14307" x="3835400" y="2654300"/>
          <p14:tracePt t="14325" x="3721100" y="3028950"/>
          <p14:tracePt t="14340" x="3613150" y="3225800"/>
          <p14:tracePt t="14357" x="3479800" y="3359150"/>
          <p14:tracePt t="14373" x="3352800" y="3460750"/>
          <p14:tracePt t="14393" x="3219450" y="3524250"/>
          <p14:tracePt t="14408" x="3117850" y="3562350"/>
          <p14:tracePt t="14427" x="3028950" y="3568700"/>
          <p14:tracePt t="14440" x="2984500" y="3568700"/>
          <p14:tracePt t="14459" x="2959100" y="3562350"/>
          <p14:tracePt t="14473" x="2952750" y="3562350"/>
          <p14:tracePt t="14636" x="2952750" y="3556000"/>
          <p14:tracePt t="14684" x="2952750" y="3549650"/>
          <p14:tracePt t="14700" x="2952750" y="3543300"/>
          <p14:tracePt t="14863" x="2952750" y="3536950"/>
          <p14:tracePt t="14880" x="2952750" y="3530600"/>
          <p14:tracePt t="15135" x="2952750" y="3524250"/>
          <p14:tracePt t="15285" x="2946400" y="3524250"/>
          <p14:tracePt t="15581" x="2921000" y="3524250"/>
          <p14:tracePt t="15588" x="2895600" y="3524250"/>
          <p14:tracePt t="15596" x="2863850" y="3524250"/>
          <p14:tracePt t="15607" x="2832100" y="3524250"/>
          <p14:tracePt t="15624" x="2762250" y="3517900"/>
          <p14:tracePt t="15642" x="2686050" y="3492500"/>
          <p14:tracePt t="15659" x="2590800" y="3435350"/>
          <p14:tracePt t="15674" x="2482850" y="3359150"/>
          <p14:tracePt t="15691" x="2387600" y="3263900"/>
          <p14:tracePt t="15706" x="2311400" y="3155950"/>
          <p14:tracePt t="15723" x="2209800" y="2959100"/>
          <p14:tracePt t="15740" x="2159000" y="2800350"/>
          <p14:tracePt t="15756" x="2120900" y="2616200"/>
          <p14:tracePt t="15774" x="2108200" y="2419350"/>
          <p14:tracePt t="15790" x="2108200" y="2266950"/>
          <p14:tracePt t="15807" x="2127250" y="2152650"/>
          <p14:tracePt t="15824" x="2165350" y="2038350"/>
          <p14:tracePt t="15840" x="2209800" y="1930400"/>
          <p14:tracePt t="15857" x="2260600" y="1835150"/>
          <p14:tracePt t="15874" x="2336800" y="1746250"/>
          <p14:tracePt t="15893" x="2470150" y="1619250"/>
          <p14:tracePt t="15909" x="2552700" y="1536700"/>
          <p14:tracePt t="15926" x="2647950" y="1447800"/>
          <p14:tracePt t="15940" x="2749550" y="1384300"/>
          <p14:tracePt t="15957" x="2863850" y="1339850"/>
          <p14:tracePt t="15974" x="2971800" y="1301750"/>
          <p14:tracePt t="15990" x="3079750" y="1282700"/>
          <p14:tracePt t="16006" x="3181350" y="1282700"/>
          <p14:tracePt t="16023" x="3289300" y="1282700"/>
          <p14:tracePt t="16040" x="3390900" y="1282700"/>
          <p14:tracePt t="16057" x="3479800" y="1301750"/>
          <p14:tracePt t="16073" x="3556000" y="1333500"/>
          <p14:tracePt t="16090" x="3613150" y="1352550"/>
          <p14:tracePt t="16106" x="3663950" y="1384300"/>
          <p14:tracePt t="16123" x="3721100" y="1435100"/>
          <p14:tracePt t="16141" x="3759200" y="1479550"/>
          <p14:tracePt t="16158" x="3803650" y="1536700"/>
          <p14:tracePt t="16175" x="3841750" y="1600200"/>
          <p14:tracePt t="16191" x="3898900" y="1682750"/>
          <p14:tracePt t="16207" x="3943350" y="1752600"/>
          <p14:tracePt t="16225" x="3987800" y="1822450"/>
          <p14:tracePt t="16240" x="4000500" y="1873250"/>
          <p14:tracePt t="16256" x="4019550" y="1924050"/>
          <p14:tracePt t="16273" x="4038600" y="1987550"/>
          <p14:tracePt t="16290" x="4057650" y="2051050"/>
          <p14:tracePt t="16306" x="4070350" y="2095500"/>
          <p14:tracePt t="16323" x="4076700" y="2184400"/>
          <p14:tracePt t="16340" x="4076700" y="2254250"/>
          <p14:tracePt t="16356" x="4089400" y="2336800"/>
          <p14:tracePt t="16374" x="4076700" y="2425700"/>
          <p14:tracePt t="16394" x="4083050" y="2495550"/>
          <p14:tracePt t="16409" x="4083050" y="2559050"/>
          <p14:tracePt t="16426" x="4083050" y="2622550"/>
          <p14:tracePt t="16440" x="4083050" y="2692400"/>
          <p14:tracePt t="16458" x="4089400" y="2768600"/>
          <p14:tracePt t="16473" x="4051300" y="2851150"/>
          <p14:tracePt t="16490" x="4006850" y="2940050"/>
          <p14:tracePt t="16506" x="3975100" y="3054350"/>
          <p14:tracePt t="16525" x="3911600" y="3194050"/>
          <p14:tracePt t="16540" x="3873500" y="3276600"/>
          <p14:tracePt t="16556" x="3835400" y="3340100"/>
          <p14:tracePt t="16574" x="3797300" y="3397250"/>
          <p14:tracePt t="16590" x="3765550" y="3435350"/>
          <p14:tracePt t="16606" x="3740150" y="3473450"/>
          <p14:tracePt t="16623" x="3714750" y="3498850"/>
          <p14:tracePt t="16642" x="3676650" y="3524250"/>
          <p14:tracePt t="16660" x="3632200" y="3549650"/>
          <p14:tracePt t="16675" x="3613150" y="3556000"/>
          <p14:tracePt t="16690" x="3581400" y="3562350"/>
          <p14:tracePt t="16706" x="3543300" y="3575050"/>
          <p14:tracePt t="16723" x="3486150" y="3594100"/>
          <p14:tracePt t="16740" x="3460750" y="3600450"/>
          <p14:tracePt t="16756" x="3435350" y="3600450"/>
          <p14:tracePt t="16773" x="3409950" y="3600450"/>
          <p14:tracePt t="16791" x="3390900" y="3600450"/>
          <p14:tracePt t="16807" x="3371850" y="3600450"/>
          <p14:tracePt t="16824" x="3359150" y="3600450"/>
          <p14:tracePt t="16841" x="3340100" y="3600450"/>
          <p14:tracePt t="16857" x="3282950" y="3600450"/>
          <p14:tracePt t="16874" x="3219450" y="3600450"/>
          <p14:tracePt t="16893" x="3130550" y="3594100"/>
          <p14:tracePt t="16910" x="3079750" y="3587750"/>
          <p14:tracePt t="16926" x="3022600" y="3575050"/>
          <p14:tracePt t="16942" x="2959100" y="3556000"/>
          <p14:tracePt t="16957" x="2901950" y="3530600"/>
          <p14:tracePt t="16973" x="2844800" y="3517900"/>
          <p14:tracePt t="16990" x="2800350" y="3498850"/>
          <p14:tracePt t="17009" x="2755900" y="3486150"/>
          <p14:tracePt t="17023" x="2724150" y="3473450"/>
          <p14:tracePt t="17040" x="2705100" y="3467100"/>
          <p14:tracePt t="17057" x="2692400" y="3460750"/>
          <p14:tracePt t="17148" x="2686050" y="3460750"/>
          <p14:tracePt t="17270" x="2686050" y="3454400"/>
          <p14:tracePt t="17275" x="2686050" y="3441700"/>
          <p14:tracePt t="17285" x="2686050" y="3422650"/>
          <p14:tracePt t="17291" x="2673350" y="3409950"/>
          <p14:tracePt t="17307" x="2660650" y="3371850"/>
          <p14:tracePt t="17323" x="2647950" y="3327400"/>
          <p14:tracePt t="17340" x="2616200" y="3282950"/>
          <p14:tracePt t="17356" x="2584450" y="3213100"/>
          <p14:tracePt t="17374" x="2546350" y="3111500"/>
          <p14:tracePt t="17393" x="2533650" y="2984500"/>
          <p14:tracePt t="17410" x="2540000" y="2851150"/>
          <p14:tracePt t="17424" x="2578100" y="2749550"/>
          <p14:tracePt t="17440" x="2603500" y="2686050"/>
          <p14:tracePt t="17456" x="2609850" y="2622550"/>
          <p14:tracePt t="17475" x="2635250" y="2482850"/>
          <p14:tracePt t="17490" x="2641600" y="2432050"/>
          <p14:tracePt t="17506" x="2654300" y="2324100"/>
          <p14:tracePt t="17523" x="2692400" y="2139950"/>
          <p14:tracePt t="17541" x="2717800" y="1987550"/>
          <p14:tracePt t="17556" x="2749550" y="1847850"/>
          <p14:tracePt t="17574" x="2774950" y="1746250"/>
          <p14:tracePt t="17590" x="2787650" y="1689100"/>
          <p14:tracePt t="17608" x="2806700" y="1651000"/>
          <p14:tracePt t="17625" x="2825750" y="1619250"/>
          <p14:tracePt t="17643" x="2838450" y="1593850"/>
          <p14:tracePt t="17659" x="2844800" y="1587500"/>
          <p14:tracePt t="17675" x="2851150" y="1581150"/>
          <p14:tracePt t="17690" x="2870200" y="1574800"/>
          <p14:tracePt t="17709" x="2927350" y="1568450"/>
          <p14:tracePt t="17723" x="2946400" y="1568450"/>
          <p14:tracePt t="17740" x="3022600" y="1568450"/>
          <p14:tracePt t="17757" x="3092450" y="1568450"/>
          <p14:tracePt t="17773" x="3175000" y="1562100"/>
          <p14:tracePt t="17791" x="3251200" y="1562100"/>
          <p14:tracePt t="17807" x="3327400" y="1562100"/>
          <p14:tracePt t="17823" x="3390900" y="1562100"/>
          <p14:tracePt t="17840" x="3435350" y="1562100"/>
          <p14:tracePt t="17857" x="3473450" y="1562100"/>
          <p14:tracePt t="17873" x="3492500" y="1562100"/>
          <p14:tracePt t="18708" x="3498850" y="1568450"/>
          <p14:tracePt t="18716" x="3505200" y="1574800"/>
          <p14:tracePt t="18726" x="3517900" y="1587500"/>
          <p14:tracePt t="18740" x="3543300" y="1619250"/>
          <p14:tracePt t="18757" x="3562350" y="1657350"/>
          <p14:tracePt t="18774" x="3594100" y="1695450"/>
          <p14:tracePt t="18790" x="3613150" y="1739900"/>
          <p14:tracePt t="18806" x="3632200" y="1790700"/>
          <p14:tracePt t="18823" x="3651250" y="1847850"/>
          <p14:tracePt t="18843" x="3651250" y="1917700"/>
          <p14:tracePt t="18857" x="3651250" y="1936750"/>
          <p14:tracePt t="18874" x="3657600" y="1981200"/>
          <p14:tracePt t="18892" x="3657600" y="2057400"/>
          <p14:tracePt t="18910" x="3657600" y="2120900"/>
          <p14:tracePt t="18925" x="3657600" y="2184400"/>
          <p14:tracePt t="18941" x="3657600" y="2254250"/>
          <p14:tracePt t="18958" x="3638550" y="2311400"/>
          <p14:tracePt t="18975" x="3619500" y="2368550"/>
          <p14:tracePt t="18990" x="3600450" y="2413000"/>
          <p14:tracePt t="19006" x="3581400" y="2457450"/>
          <p14:tracePt t="19023" x="3568700" y="2527300"/>
          <p14:tracePt t="19040" x="3536950" y="2616200"/>
          <p14:tracePt t="19056" x="3492500" y="2698750"/>
          <p14:tracePt t="19059" x="3467100" y="2736850"/>
          <p14:tracePt t="19073" x="3441700" y="2768600"/>
          <p14:tracePt t="19090" x="3397250" y="2819400"/>
          <p14:tracePt t="19106" x="3359150" y="2838450"/>
          <p14:tracePt t="19124" x="3333750" y="2857500"/>
          <p14:tracePt t="19141" x="3321050" y="2870200"/>
          <p14:tracePt t="19157" x="3289300" y="2901950"/>
          <p14:tracePt t="19175" x="3251200" y="2927350"/>
          <p14:tracePt t="19190" x="3225800" y="2946400"/>
          <p14:tracePt t="19207" x="3213100" y="2952750"/>
          <p14:tracePt t="19276" x="3206750" y="2959100"/>
          <p14:tracePt t="19290" x="3194050" y="2959100"/>
          <p14:tracePt t="19307" x="3181350" y="2971800"/>
          <p14:tracePt t="19323" x="3162300" y="2997200"/>
          <p14:tracePt t="19340" x="3149600" y="3003550"/>
          <p14:tracePt t="19356" x="3143250" y="3003550"/>
          <p14:tracePt t="19643" x="3155950" y="3009900"/>
          <p14:tracePt t="19653" x="3187700" y="3035300"/>
          <p14:tracePt t="19660" x="3232150" y="3054350"/>
          <p14:tracePt t="19676" x="3282950" y="3086100"/>
          <p14:tracePt t="19691" x="3448050" y="3194050"/>
          <p14:tracePt t="19708" x="3479800" y="3225800"/>
          <p14:tracePt t="19925" x="3479800" y="3232150"/>
          <p14:tracePt t="20020" x="3479800" y="3238500"/>
          <p14:tracePt t="20028" x="3479800" y="3244850"/>
          <p14:tracePt t="20040" x="3486150" y="3244850"/>
          <p14:tracePt t="20057" x="3498850" y="3257550"/>
          <p14:tracePt t="20074" x="3505200" y="3270250"/>
          <p14:tracePt t="20091" x="3511550" y="3282950"/>
          <p14:tracePt t="20108" x="3467100" y="3308350"/>
          <p14:tracePt t="20123" x="3371850" y="3346450"/>
          <p14:tracePt t="20142" x="3244850" y="3384550"/>
          <p14:tracePt t="20159" x="3117850" y="3397250"/>
          <p14:tracePt t="20175" x="3016250" y="3409950"/>
          <p14:tracePt t="20191" x="2940050" y="3390900"/>
          <p14:tracePt t="20207" x="2882900" y="3371850"/>
          <p14:tracePt t="20225" x="2844800" y="3346450"/>
          <p14:tracePt t="20240" x="2813050" y="3333750"/>
          <p14:tracePt t="20257" x="2787650" y="3308350"/>
          <p14:tracePt t="20274" x="2749550" y="3251200"/>
          <p14:tracePt t="20290" x="2705100" y="3181350"/>
          <p14:tracePt t="20307" x="2654300" y="3086100"/>
          <p14:tracePt t="20323" x="2590800" y="2921000"/>
          <p14:tracePt t="20340" x="2546350" y="2806700"/>
          <p14:tracePt t="20361" x="2514600" y="2692400"/>
          <p14:tracePt t="20374" x="2463800" y="2552700"/>
          <p14:tracePt t="20392" x="2393950" y="2425700"/>
          <p14:tracePt t="20408" x="2324100" y="2279650"/>
          <p14:tracePt t="20424" x="2273300" y="2127250"/>
          <p14:tracePt t="20441" x="2247900" y="1981200"/>
          <p14:tracePt t="20460" x="2247900" y="1854200"/>
          <p14:tracePt t="20473" x="2247900" y="1720850"/>
          <p14:tracePt t="20490" x="2260600" y="1587500"/>
          <p14:tracePt t="20506" x="2292350" y="1460500"/>
          <p14:tracePt t="20523" x="2317750" y="1339850"/>
          <p14:tracePt t="20540" x="2330450" y="1193800"/>
          <p14:tracePt t="20556" x="2355850" y="1130300"/>
          <p14:tracePt t="20574" x="2393950" y="1066800"/>
          <p14:tracePt t="20591" x="2438400" y="1009650"/>
          <p14:tracePt t="20608" x="2508250" y="965200"/>
          <p14:tracePt t="20623" x="2584450" y="914400"/>
          <p14:tracePt t="20642" x="2667000" y="882650"/>
          <p14:tracePt t="20660" x="2743200" y="857250"/>
          <p14:tracePt t="20676" x="2870200" y="831850"/>
          <p14:tracePt t="20690" x="2927350" y="831850"/>
          <p14:tracePt t="20707" x="3105150" y="831850"/>
          <p14:tracePt t="20723" x="3238500" y="863600"/>
          <p14:tracePt t="20740" x="3352800" y="908050"/>
          <p14:tracePt t="20759" x="3492500" y="952500"/>
          <p14:tracePt t="20773" x="3619500" y="1016000"/>
          <p14:tracePt t="20790" x="3727450" y="1098550"/>
          <p14:tracePt t="20808" x="3822700" y="1174750"/>
          <p14:tracePt t="20823" x="3886200" y="1238250"/>
          <p14:tracePt t="20840" x="3930650" y="1308100"/>
          <p14:tracePt t="20857" x="3949700" y="1377950"/>
          <p14:tracePt t="20873" x="3981450" y="1435100"/>
          <p14:tracePt t="20892" x="4013200" y="1593850"/>
          <p14:tracePt t="20910" x="4044950" y="1720850"/>
          <p14:tracePt t="20924" x="4070350" y="1841500"/>
          <p14:tracePt t="20942" x="4102100" y="1962150"/>
          <p14:tracePt t="20958" x="4121150" y="2089150"/>
          <p14:tracePt t="20973" x="4121150" y="2235200"/>
          <p14:tracePt t="20990" x="4121150" y="2387600"/>
          <p14:tracePt t="21006" x="4095750" y="2527300"/>
          <p14:tracePt t="21024" x="4038600" y="2667000"/>
          <p14:tracePt t="21040" x="3981450" y="2819400"/>
          <p14:tracePt t="21057" x="3924300" y="2952750"/>
          <p14:tracePt t="21074" x="3854450" y="3086100"/>
          <p14:tracePt t="21090" x="3790950" y="3213100"/>
          <p14:tracePt t="21108" x="3708400" y="3378200"/>
          <p14:tracePt t="21123" x="3657600" y="3454400"/>
          <p14:tracePt t="21143" x="3600450" y="3505200"/>
          <p14:tracePt t="21159" x="3549650" y="3524250"/>
          <p14:tracePt t="21175" x="3524250" y="3530600"/>
          <p14:tracePt t="21191" x="3498850" y="3536950"/>
          <p14:tracePt t="21209" x="3467100" y="3530600"/>
          <p14:tracePt t="21223" x="3429000" y="3498850"/>
          <p14:tracePt t="21241" x="3365500" y="3448050"/>
          <p14:tracePt t="21256" x="3295650" y="3365500"/>
          <p14:tracePt t="21273" x="3225800" y="3263900"/>
          <p14:tracePt t="21290" x="3143250" y="3162300"/>
          <p14:tracePt t="21307" x="3016250" y="3016250"/>
          <p14:tracePt t="21324" x="2965450" y="2940050"/>
          <p14:tracePt t="21340" x="2933700" y="2876550"/>
          <p14:tracePt t="21357" x="2901950" y="2800350"/>
          <p14:tracePt t="21373" x="2870200" y="2724150"/>
          <p14:tracePt t="21393" x="2857500" y="2647950"/>
          <p14:tracePt t="21409" x="2844800" y="2571750"/>
          <p14:tracePt t="21427" x="2844800" y="2508250"/>
          <p14:tracePt t="21440" x="2844800" y="2444750"/>
          <p14:tracePt t="21459" x="2844800" y="2355850"/>
          <p14:tracePt t="21473" x="2844800" y="2324100"/>
          <p14:tracePt t="21490" x="2870200" y="2273300"/>
          <p14:tracePt t="21509" x="2927350" y="2152650"/>
          <p14:tracePt t="21525" x="2990850" y="2089150"/>
          <p14:tracePt t="21540" x="3028950" y="2025650"/>
          <p14:tracePt t="21556" x="3067050" y="1981200"/>
          <p14:tracePt t="21574" x="3098800" y="1949450"/>
          <p14:tracePt t="21590" x="3105150" y="1936750"/>
          <p14:tracePt t="21607" x="3117850" y="1936750"/>
          <p14:tracePt t="21623" x="3130550" y="1930400"/>
          <p14:tracePt t="21642" x="3149600" y="1930400"/>
          <p14:tracePt t="21658" x="3175000" y="1924050"/>
          <p14:tracePt t="21674" x="3200400" y="1924050"/>
          <p14:tracePt t="21691" x="3257550" y="1924050"/>
          <p14:tracePt t="21708" x="3308350" y="1924050"/>
          <p14:tracePt t="21725" x="3359150" y="1936750"/>
          <p14:tracePt t="21740" x="3416300" y="1962150"/>
          <p14:tracePt t="21756" x="3479800" y="1993900"/>
          <p14:tracePt t="21773" x="3549650" y="2044700"/>
          <p14:tracePt t="21790" x="3625850" y="2095500"/>
          <p14:tracePt t="21807" x="3689350" y="2152650"/>
          <p14:tracePt t="21824" x="3740150" y="2197100"/>
          <p14:tracePt t="21840" x="3778250" y="2241550"/>
          <p14:tracePt t="21857" x="3803650" y="2273300"/>
          <p14:tracePt t="21873" x="3816350" y="2311400"/>
          <p14:tracePt t="21893" x="3835400" y="2381250"/>
          <p14:tracePt t="21908" x="3835400" y="2425700"/>
          <p14:tracePt t="21926" x="3835400" y="2457450"/>
          <p14:tracePt t="21942" x="3841750" y="2482850"/>
          <p14:tracePt t="21958" x="3841750" y="2501900"/>
          <p14:tracePt t="21977" x="3841750" y="2527300"/>
          <p14:tracePt t="21990" x="3841750" y="2559050"/>
          <p14:tracePt t="22006" x="3841750" y="2597150"/>
          <p14:tracePt t="22024" x="3841750" y="2628900"/>
          <p14:tracePt t="22040" x="3841750" y="2647950"/>
          <p14:tracePt t="22057" x="3835400" y="2673350"/>
          <p14:tracePt t="22073" x="3822700" y="2698750"/>
          <p14:tracePt t="22090" x="3810000" y="2717800"/>
          <p14:tracePt t="22108" x="3803650" y="2755900"/>
          <p14:tracePt t="22123" x="3797300" y="2781300"/>
          <p14:tracePt t="22142" x="3784600" y="2806700"/>
          <p14:tracePt t="22159" x="3771900" y="2832100"/>
          <p14:tracePt t="22175" x="3765550" y="2857500"/>
          <p14:tracePt t="22191" x="3759200" y="2895600"/>
          <p14:tracePt t="22208" x="3752850" y="2914650"/>
          <p14:tracePt t="22223" x="3740150" y="2927350"/>
          <p14:tracePt t="22240" x="3733800" y="2940050"/>
          <p14:tracePt t="22258" x="3727450" y="2952750"/>
          <p14:tracePt t="22273" x="3721100" y="2959100"/>
          <p14:tracePt t="22290" x="3702050" y="2971800"/>
          <p14:tracePt t="22306" x="3702050" y="2978150"/>
          <p14:tracePt t="22324" x="3695700" y="3003550"/>
          <p14:tracePt t="22340" x="3689350" y="3022600"/>
          <p14:tracePt t="22357" x="3683000" y="3041650"/>
          <p14:tracePt t="22374" x="3670300" y="3060700"/>
          <p14:tracePt t="22393" x="3663950" y="3079750"/>
          <p14:tracePt t="22410" x="3663950" y="308610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5554" name="Group 2">
            <a:extLst>
              <a:ext uri="{FF2B5EF4-FFF2-40B4-BE49-F238E27FC236}">
                <a16:creationId xmlns:a16="http://schemas.microsoft.com/office/drawing/2014/main" id="{DEE1E03A-D196-411B-AF1D-EF14B2F5F098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5555" name="AutoShape 3">
              <a:extLst>
                <a:ext uri="{FF2B5EF4-FFF2-40B4-BE49-F238E27FC236}">
                  <a16:creationId xmlns:a16="http://schemas.microsoft.com/office/drawing/2014/main" id="{517879C9-4C7B-44C6-A3DE-6EE2CAC1A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5556" name="AutoShape 4">
              <a:extLst>
                <a:ext uri="{FF2B5EF4-FFF2-40B4-BE49-F238E27FC236}">
                  <a16:creationId xmlns:a16="http://schemas.microsoft.com/office/drawing/2014/main" id="{9AD9BF7C-51FC-41B8-B4E1-BD70F6ACCE7E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5557" name="Line 5">
              <a:extLst>
                <a:ext uri="{FF2B5EF4-FFF2-40B4-BE49-F238E27FC236}">
                  <a16:creationId xmlns:a16="http://schemas.microsoft.com/office/drawing/2014/main" id="{F2B7F2D5-785E-4E99-87B5-43A85C9C6B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5558" name="Text Box 6">
            <a:extLst>
              <a:ext uri="{FF2B5EF4-FFF2-40B4-BE49-F238E27FC236}">
                <a16:creationId xmlns:a16="http://schemas.microsoft.com/office/drawing/2014/main" id="{3200347F-A45C-48EA-8795-F8E16B7BB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5124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4   Two Examples</a:t>
            </a:r>
          </a:p>
        </p:txBody>
      </p:sp>
      <p:sp>
        <p:nvSpPr>
          <p:cNvPr id="535559" name="Text Box 7">
            <a:extLst>
              <a:ext uri="{FF2B5EF4-FFF2-40B4-BE49-F238E27FC236}">
                <a16:creationId xmlns:a16="http://schemas.microsoft.com/office/drawing/2014/main" id="{E39527FF-06F8-4A2B-B96B-1FD2A8D43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53689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Congestion Control in TCP</a:t>
            </a:r>
          </a:p>
        </p:txBody>
      </p:sp>
      <p:sp>
        <p:nvSpPr>
          <p:cNvPr id="535560" name="Text Box 8">
            <a:extLst>
              <a:ext uri="{FF2B5EF4-FFF2-40B4-BE49-F238E27FC236}">
                <a16:creationId xmlns:a16="http://schemas.microsoft.com/office/drawing/2014/main" id="{E103FCF4-8A61-4FDE-A0C8-5DA3169A4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00300"/>
            <a:ext cx="69707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Congestion Control in Frame Relay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171"/>
    </mc:Choice>
    <mc:Fallback xmlns="">
      <p:transition spd="slow" advTm="591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9" grpId="0"/>
      <p:bldP spid="535560" grpId="0"/>
    </p:bldLst>
  </p:timing>
  <p:extLst>
    <p:ext uri="{3A86A75C-4F4B-4683-9AE1-C65F6400EC91}">
      <p14:laserTraceLst xmlns:p14="http://schemas.microsoft.com/office/powerpoint/2010/main">
        <p14:tracePtLst>
          <p14:tracePt t="431" x="3657600" y="3086100"/>
          <p14:tracePt t="441" x="3644900" y="3086100"/>
          <p14:tracePt t="447" x="3632200" y="3086100"/>
          <p14:tracePt t="459" x="3613150" y="3067050"/>
          <p14:tracePt t="476" x="3575050" y="3009900"/>
          <p14:tracePt t="494" x="3530600" y="2940050"/>
          <p14:tracePt t="512" x="3397250" y="2736850"/>
          <p14:tracePt t="525" x="3346450" y="2660650"/>
          <p14:tracePt t="542" x="3232150" y="2489200"/>
          <p14:tracePt t="559" x="3086100" y="2311400"/>
          <p14:tracePt t="576" x="2997200" y="2203450"/>
          <p14:tracePt t="592" x="2908300" y="2076450"/>
          <p14:tracePt t="609" x="2832100" y="1949450"/>
          <p14:tracePt t="626" x="2781300" y="1790700"/>
          <p14:tracePt t="644" x="2736850" y="1657350"/>
          <p14:tracePt t="659" x="2717800" y="1536700"/>
          <p14:tracePt t="677" x="2717800" y="1416050"/>
          <p14:tracePt t="695" x="2717800" y="1289050"/>
          <p14:tracePt t="710" x="2749550" y="1168400"/>
          <p14:tracePt t="726" x="2794000" y="1073150"/>
          <p14:tracePt t="745" x="2838450" y="946150"/>
          <p14:tracePt t="761" x="2876550" y="901700"/>
          <p14:tracePt t="777" x="2901950" y="882650"/>
          <p14:tracePt t="793" x="2914650" y="876300"/>
          <p14:tracePt t="841" x="2914650" y="882650"/>
          <p14:tracePt t="847" x="2914650" y="889000"/>
          <p14:tracePt t="859" x="2914650" y="895350"/>
          <p14:tracePt t="876" x="2882900" y="927100"/>
          <p14:tracePt t="892" x="2794000" y="965200"/>
          <p14:tracePt t="909" x="2679700" y="1009650"/>
          <p14:tracePt t="929" x="2482850" y="1079500"/>
          <p14:tracePt t="945" x="2324100" y="1136650"/>
          <p14:tracePt t="962" x="2139950" y="1174750"/>
          <p14:tracePt t="976" x="1981200" y="1187450"/>
          <p14:tracePt t="992" x="1854200" y="1174750"/>
          <p14:tracePt t="1009" x="1739900" y="1155700"/>
          <p14:tracePt t="1026" x="1651000" y="1130300"/>
          <p14:tracePt t="1044" x="1562100" y="1098550"/>
          <p14:tracePt t="1059" x="1492250" y="1073150"/>
          <p14:tracePt t="1076" x="1422400" y="1022350"/>
          <p14:tracePt t="1092" x="1346200" y="965200"/>
          <p14:tracePt t="1109" x="1276350" y="901700"/>
          <p14:tracePt t="1126" x="1212850" y="857250"/>
          <p14:tracePt t="1143" x="1155700" y="762000"/>
          <p14:tracePt t="1159" x="1123950" y="679450"/>
          <p14:tracePt t="1177" x="1104900" y="615950"/>
          <p14:tracePt t="1196" x="1092200" y="558800"/>
          <p14:tracePt t="1210" x="1092200" y="508000"/>
          <p14:tracePt t="1226" x="1092200" y="463550"/>
          <p14:tracePt t="1242" x="1143000" y="425450"/>
          <p14:tracePt t="1260" x="1187450" y="374650"/>
          <p14:tracePt t="1276" x="1301750" y="330200"/>
          <p14:tracePt t="1292" x="1428750" y="285750"/>
          <p14:tracePt t="1309" x="1574800" y="241300"/>
          <p14:tracePt t="1326" x="1746250" y="209550"/>
          <p14:tracePt t="1345" x="2019300" y="165100"/>
          <p14:tracePt t="1360" x="2216150" y="158750"/>
          <p14:tracePt t="1376" x="2400300" y="158750"/>
          <p14:tracePt t="1392" x="2578100" y="158750"/>
          <p14:tracePt t="1409" x="2743200" y="158750"/>
          <p14:tracePt t="1428" x="2908300" y="158750"/>
          <p14:tracePt t="1443" x="3073400" y="158750"/>
          <p14:tracePt t="1460" x="3244850" y="171450"/>
          <p14:tracePt t="1475" x="3409950" y="171450"/>
          <p14:tracePt t="1494" x="3562350" y="177800"/>
          <p14:tracePt t="1511" x="3778250" y="171450"/>
          <p14:tracePt t="1526" x="3848100" y="177800"/>
          <p14:tracePt t="1543" x="4044950" y="184150"/>
          <p14:tracePt t="1559" x="4152900" y="184150"/>
          <p14:tracePt t="1576" x="4248150" y="184150"/>
          <p14:tracePt t="1592" x="4330700" y="184150"/>
          <p14:tracePt t="1609" x="4400550" y="184150"/>
          <p14:tracePt t="1626" x="4464050" y="177800"/>
          <p14:tracePt t="1644" x="4533900" y="184150"/>
          <p14:tracePt t="1659" x="4591050" y="184150"/>
          <p14:tracePt t="1678" x="4635500" y="184150"/>
          <p14:tracePt t="1694" x="4686300" y="196850"/>
          <p14:tracePt t="1712" x="4743450" y="222250"/>
          <p14:tracePt t="1725" x="4762500" y="234950"/>
          <p14:tracePt t="1742" x="4794250" y="260350"/>
          <p14:tracePt t="1759" x="4832350" y="292100"/>
          <p14:tracePt t="1776" x="4851400" y="323850"/>
          <p14:tracePt t="1793" x="4857750" y="355600"/>
          <p14:tracePt t="1810" x="4870450" y="400050"/>
          <p14:tracePt t="1826" x="4883150" y="450850"/>
          <p14:tracePt t="1842" x="4895850" y="508000"/>
          <p14:tracePt t="1860" x="4914900" y="571500"/>
          <p14:tracePt t="1876" x="4921250" y="635000"/>
          <p14:tracePt t="1892" x="4933950" y="692150"/>
          <p14:tracePt t="1909" x="4933950" y="742950"/>
          <p14:tracePt t="1928" x="4933950" y="800100"/>
          <p14:tracePt t="1945" x="4933950" y="831850"/>
          <p14:tracePt t="1963" x="4933950" y="850900"/>
          <p14:tracePt t="1976" x="4921250" y="863600"/>
          <p14:tracePt t="1994" x="4921250" y="876300"/>
          <p14:tracePt t="2010" x="4914900" y="889000"/>
          <p14:tracePt t="2025" x="4908550" y="908050"/>
          <p14:tracePt t="2042" x="4883150" y="927100"/>
          <p14:tracePt t="2059" x="4864100" y="965200"/>
          <p14:tracePt t="2076" x="4832350" y="984250"/>
          <p14:tracePt t="2092" x="4794250" y="1003300"/>
          <p14:tracePt t="2109" x="4756150" y="1028700"/>
          <p14:tracePt t="2127" x="4686300" y="1073150"/>
          <p14:tracePt t="2144" x="4629150" y="1098550"/>
          <p14:tracePt t="2159" x="4565650" y="1130300"/>
          <p14:tracePt t="2180" x="4489450" y="1155700"/>
          <p14:tracePt t="2195" x="4406900" y="1181100"/>
          <p14:tracePt t="2211" x="4324350" y="1206500"/>
          <p14:tracePt t="2226" x="4229100" y="1225550"/>
          <p14:tracePt t="2244" x="4121150" y="1225550"/>
          <p14:tracePt t="2259" x="4019550" y="1231900"/>
          <p14:tracePt t="2275" x="3905250" y="1244600"/>
          <p14:tracePt t="2293" x="3797300" y="1244600"/>
          <p14:tracePt t="2309" x="3702050" y="1244600"/>
          <p14:tracePt t="2327" x="3562350" y="1244600"/>
          <p14:tracePt t="2344" x="3479800" y="1244600"/>
          <p14:tracePt t="2359" x="3397250" y="1244600"/>
          <p14:tracePt t="2376" x="3321050" y="1244600"/>
          <p14:tracePt t="2392" x="3244850" y="1238250"/>
          <p14:tracePt t="2409" x="3155950" y="1231900"/>
          <p14:tracePt t="2428" x="3079750" y="1231900"/>
          <p14:tracePt t="2445" x="3003550" y="1231900"/>
          <p14:tracePt t="2462" x="2908300" y="1212850"/>
          <p14:tracePt t="2477" x="2800350" y="1181100"/>
          <p14:tracePt t="2495" x="2667000" y="1136650"/>
          <p14:tracePt t="2509" x="2622550" y="1117600"/>
          <p14:tracePt t="2525" x="2546350" y="1092200"/>
          <p14:tracePt t="2544" x="2470150" y="1060450"/>
          <p14:tracePt t="2559" x="2413000" y="1041400"/>
          <p14:tracePt t="2576" x="2355850" y="1022350"/>
          <p14:tracePt t="2594" x="2298700" y="1003300"/>
          <p14:tracePt t="2610" x="2235200" y="977900"/>
          <p14:tracePt t="2626" x="2165350" y="952500"/>
          <p14:tracePt t="2643" x="2108200" y="920750"/>
          <p14:tracePt t="2659" x="2051050" y="889000"/>
          <p14:tracePt t="2677" x="1987550" y="844550"/>
          <p14:tracePt t="2694" x="1930400" y="812800"/>
          <p14:tracePt t="2710" x="1892300" y="787400"/>
          <p14:tracePt t="2725" x="1847850" y="762000"/>
          <p14:tracePt t="2745" x="1816100" y="736600"/>
          <p14:tracePt t="2759" x="1803400" y="717550"/>
          <p14:tracePt t="2776" x="1797050" y="698500"/>
          <p14:tracePt t="2792" x="1797050" y="685800"/>
          <p14:tracePt t="2826" x="1797050" y="679450"/>
          <p14:tracePt t="2842" x="1797050" y="654050"/>
          <p14:tracePt t="2859" x="1797050" y="628650"/>
          <p14:tracePt t="2876" x="1828800" y="609600"/>
          <p14:tracePt t="2892" x="1860550" y="577850"/>
          <p14:tracePt t="2910" x="1898650" y="546100"/>
          <p14:tracePt t="2929" x="1949450" y="514350"/>
          <p14:tracePt t="2945" x="2012950" y="501650"/>
          <p14:tracePt t="2961" x="2076450" y="476250"/>
          <p14:tracePt t="2976" x="2165350" y="450850"/>
          <p14:tracePt t="2992" x="2273300" y="419100"/>
          <p14:tracePt t="3011" x="2374900" y="381000"/>
          <p14:tracePt t="3025" x="2476500" y="342900"/>
          <p14:tracePt t="3044" x="2590800" y="317500"/>
          <p14:tracePt t="3059" x="2698750" y="298450"/>
          <p14:tracePt t="3077" x="2819400" y="292100"/>
          <p14:tracePt t="3092" x="2952750" y="285750"/>
          <p14:tracePt t="3109" x="3092450" y="285750"/>
          <p14:tracePt t="3127" x="3321050" y="279400"/>
          <p14:tracePt t="3143" x="3467100" y="279400"/>
          <p14:tracePt t="3160" x="3606800" y="279400"/>
          <p14:tracePt t="3177" x="3765550" y="279400"/>
          <p14:tracePt t="3195" x="3924300" y="279400"/>
          <p14:tracePt t="3211" x="4083050" y="298450"/>
          <p14:tracePt t="3226" x="4235450" y="304800"/>
          <p14:tracePt t="3242" x="4394200" y="304800"/>
          <p14:tracePt t="3260" x="4533900" y="304800"/>
          <p14:tracePt t="3275" x="4660900" y="304800"/>
          <p14:tracePt t="3294" x="4768850" y="304800"/>
          <p14:tracePt t="3309" x="4870450" y="304800"/>
          <p14:tracePt t="3327" x="5016500" y="304800"/>
          <p14:tracePt t="3344" x="5099050" y="323850"/>
          <p14:tracePt t="3361" x="5149850" y="342900"/>
          <p14:tracePt t="3376" x="5175250" y="349250"/>
          <p14:tracePt t="3392" x="5175250" y="355600"/>
          <p14:tracePt t="3409" x="5181600" y="368300"/>
          <p14:tracePt t="3429" x="5200650" y="412750"/>
          <p14:tracePt t="3445" x="5213350" y="457200"/>
          <p14:tracePt t="3461" x="5219700" y="501650"/>
          <p14:tracePt t="3476" x="5219700" y="552450"/>
          <p14:tracePt t="3494" x="5219700" y="609600"/>
          <p14:tracePt t="3509" x="5187950" y="666750"/>
          <p14:tracePt t="3525" x="5143500" y="736600"/>
          <p14:tracePt t="3543" x="5067300" y="844550"/>
          <p14:tracePt t="3560" x="4991100" y="895350"/>
          <p14:tracePt t="3577" x="4902200" y="939800"/>
          <p14:tracePt t="3594" x="4819650" y="984250"/>
          <p14:tracePt t="3610" x="4743450" y="1016000"/>
          <p14:tracePt t="3626" x="4667250" y="1047750"/>
          <p14:tracePt t="3642" x="4578350" y="1073150"/>
          <p14:tracePt t="3660" x="4489450" y="1104900"/>
          <p14:tracePt t="3678" x="4387850" y="1136650"/>
          <p14:tracePt t="3694" x="4286250" y="1168400"/>
          <p14:tracePt t="3711" x="4191000" y="1193800"/>
          <p14:tracePt t="3726" x="4083050" y="1206500"/>
          <p14:tracePt t="3744" x="3911600" y="1225550"/>
          <p14:tracePt t="3761" x="3784600" y="1244600"/>
          <p14:tracePt t="3776" x="3644900" y="1250950"/>
          <p14:tracePt t="3794" x="3492500" y="1257300"/>
          <p14:tracePt t="3809" x="3333750" y="1257300"/>
          <p14:tracePt t="3825" x="3181350" y="1250950"/>
          <p14:tracePt t="3843" x="3048000" y="1244600"/>
          <p14:tracePt t="3860" x="2908300" y="1238250"/>
          <p14:tracePt t="3876" x="2755900" y="1231900"/>
          <p14:tracePt t="3893" x="2597150" y="1219200"/>
          <p14:tracePt t="3910" x="2457450" y="1206500"/>
          <p14:tracePt t="3930" x="2266950" y="1143000"/>
          <p14:tracePt t="3945" x="2165350" y="1117600"/>
          <p14:tracePt t="3960" x="2076450" y="1073150"/>
          <p14:tracePt t="3976" x="1981200" y="1009650"/>
          <p14:tracePt t="3994" x="1892300" y="952500"/>
          <p14:tracePt t="4009" x="1809750" y="901700"/>
          <p14:tracePt t="4026" x="1752600" y="863600"/>
          <p14:tracePt t="4042" x="1733550" y="844550"/>
          <p14:tracePt t="4059" x="1714500" y="806450"/>
          <p14:tracePt t="4076" x="1714500" y="762000"/>
          <p14:tracePt t="4092" x="1714500" y="717550"/>
          <p14:tracePt t="4109" x="1714500" y="685800"/>
          <p14:tracePt t="4126" x="1739900" y="654050"/>
          <p14:tracePt t="4143" x="1803400" y="590550"/>
          <p14:tracePt t="4159" x="1885950" y="558800"/>
          <p14:tracePt t="4178" x="2000250" y="501650"/>
          <p14:tracePt t="4194" x="2139950" y="457200"/>
          <p14:tracePt t="4211" x="2292350" y="419100"/>
          <p14:tracePt t="4226" x="2438400" y="387350"/>
          <p14:tracePt t="4245" x="2609850" y="393700"/>
          <p14:tracePt t="4259" x="2787650" y="400050"/>
          <p14:tracePt t="4277" x="2984500" y="400050"/>
          <p14:tracePt t="4292" x="3187700" y="400050"/>
          <p14:tracePt t="4309" x="3403600" y="400050"/>
          <p14:tracePt t="4326" x="3619500" y="406400"/>
          <p14:tracePt t="4343" x="3917950" y="406400"/>
          <p14:tracePt t="4359" x="4127500" y="412750"/>
          <p14:tracePt t="4376" x="4318000" y="412750"/>
          <p14:tracePt t="4393" x="4457700" y="431800"/>
          <p14:tracePt t="4409" x="4572000" y="476250"/>
          <p14:tracePt t="4428" x="4629150" y="495300"/>
          <p14:tracePt t="4443" x="4667250" y="527050"/>
          <p14:tracePt t="4461" x="4686300" y="584200"/>
          <p14:tracePt t="4477" x="4718050" y="673100"/>
          <p14:tracePt t="4495" x="4743450" y="838200"/>
          <p14:tracePt t="4512" x="4705350" y="971550"/>
          <p14:tracePt t="4525" x="4660900" y="1041400"/>
          <p14:tracePt t="4545" x="4489450" y="1276350"/>
          <p14:tracePt t="4560" x="4286250" y="1416050"/>
          <p14:tracePt t="4575" x="4076700" y="1549400"/>
          <p14:tracePt t="4592" x="3886200" y="1689100"/>
          <p14:tracePt t="4609" x="3714750" y="1803400"/>
          <p14:tracePt t="4626" x="3556000" y="1917700"/>
          <p14:tracePt t="4643" x="3416300" y="2044700"/>
          <p14:tracePt t="4659" x="3333750" y="2197100"/>
          <p14:tracePt t="4677" x="3282950" y="2349500"/>
          <p14:tracePt t="4696" x="3263900" y="2501900"/>
          <p14:tracePt t="4711" x="3232150" y="2711450"/>
          <p14:tracePt t="4728" x="3213100" y="2838450"/>
          <p14:tracePt t="4742" x="3194050" y="2895600"/>
          <p14:tracePt t="4759" x="3136900" y="3079750"/>
          <p14:tracePt t="4776" x="3086100" y="3206750"/>
          <p14:tracePt t="4792" x="3048000" y="3327400"/>
          <p14:tracePt t="4809" x="3009900" y="3435350"/>
          <p14:tracePt t="4827" x="2984500" y="3524250"/>
          <p14:tracePt t="4843" x="2959100" y="3600450"/>
          <p14:tracePt t="4860" x="2946400" y="3663950"/>
          <p14:tracePt t="4875" x="2933700" y="3708400"/>
          <p14:tracePt t="4892" x="2927350" y="3746500"/>
          <p14:tracePt t="4910" x="2914650" y="3790950"/>
          <p14:tracePt t="4929" x="2882900" y="3848100"/>
          <p14:tracePt t="4945" x="2870200" y="3879850"/>
          <p14:tracePt t="4960" x="2863850" y="3905250"/>
          <p14:tracePt t="4976" x="2851150" y="3930650"/>
          <p14:tracePt t="4994" x="2844800" y="3949700"/>
          <p14:tracePt t="5009" x="2832100" y="3987800"/>
          <p14:tracePt t="5025" x="2832100" y="4051300"/>
          <p14:tracePt t="5042" x="2819400" y="4114800"/>
          <p14:tracePt t="5059" x="2806700" y="4184650"/>
          <p14:tracePt t="5076" x="2800350" y="4241800"/>
          <p14:tracePt t="5092" x="2794000" y="4279900"/>
          <p14:tracePt t="5109" x="2794000" y="4311650"/>
          <p14:tracePt t="5126" x="2794000" y="4324350"/>
          <p14:tracePt t="5142" x="2794000" y="4330700"/>
          <p14:tracePt t="5215" x="2794000" y="4337050"/>
          <p14:tracePt t="5592" x="2794000" y="4343400"/>
          <p14:tracePt t="5608" x="2794000" y="4349750"/>
          <p14:tracePt t="5623" x="2787650" y="4349750"/>
          <p14:tracePt t="5632" x="2787650" y="4356100"/>
          <p14:tracePt t="5642" x="2787650" y="4362450"/>
          <p14:tracePt t="5659" x="2787650" y="4368800"/>
          <p14:tracePt t="5703" x="2781300" y="4368800"/>
          <p14:tracePt t="5713" x="2774950" y="4381500"/>
          <p14:tracePt t="5725" x="2755900" y="4381500"/>
          <p14:tracePt t="5745" x="2686050" y="4394200"/>
          <p14:tracePt t="5759" x="2641600" y="4387850"/>
          <p14:tracePt t="5775" x="2578100" y="4368800"/>
          <p14:tracePt t="5792" x="2501900" y="4330700"/>
          <p14:tracePt t="5810" x="2400300" y="4254500"/>
          <p14:tracePt t="5826" x="2298700" y="4152900"/>
          <p14:tracePt t="5842" x="2209800" y="4064000"/>
          <p14:tracePt t="5859" x="2139950" y="4000500"/>
          <p14:tracePt t="5876" x="2095500" y="3968750"/>
          <p14:tracePt t="5893" x="2063750" y="3937000"/>
          <p14:tracePt t="5910" x="2044700" y="3924300"/>
          <p14:tracePt t="6207" x="2044700" y="3917950"/>
          <p14:tracePt t="6215" x="2038350" y="3905250"/>
          <p14:tracePt t="7705" x="2057400" y="3905250"/>
          <p14:tracePt t="7711" x="2089150" y="3905250"/>
          <p14:tracePt t="7726" x="2127250" y="3898900"/>
          <p14:tracePt t="7743" x="2273300" y="3848100"/>
          <p14:tracePt t="7760" x="2343150" y="3816350"/>
          <p14:tracePt t="7776" x="2393950" y="3803650"/>
          <p14:tracePt t="7792" x="2438400" y="3784600"/>
          <p14:tracePt t="7809" x="2495550" y="3784600"/>
          <p14:tracePt t="7826" x="2565400" y="3778250"/>
          <p14:tracePt t="7842" x="2622550" y="3778250"/>
          <p14:tracePt t="7859" x="2660650" y="3778250"/>
          <p14:tracePt t="7877" x="2698750" y="3778250"/>
          <p14:tracePt t="7892" x="2736850" y="3778250"/>
          <p14:tracePt t="7910" x="2774950" y="3778250"/>
          <p14:tracePt t="7929" x="2838450" y="3778250"/>
          <p14:tracePt t="7944" x="2870200" y="3778250"/>
          <p14:tracePt t="7960" x="2895600" y="3778250"/>
          <p14:tracePt t="7976" x="2921000" y="3778250"/>
          <p14:tracePt t="7993" x="2933700" y="3784600"/>
          <p14:tracePt t="8011" x="2946400" y="3790950"/>
          <p14:tracePt t="10429" x="2933700" y="3759200"/>
          <p14:tracePt t="10445" x="2914650" y="3689350"/>
          <p14:tracePt t="10462" x="2882900" y="3600450"/>
          <p14:tracePt t="10476" x="2851150" y="3524250"/>
          <p14:tracePt t="10494" x="2813050" y="3409950"/>
          <p14:tracePt t="10512" x="2794000" y="3200400"/>
          <p14:tracePt t="10525" x="2794000" y="3130550"/>
          <p14:tracePt t="10546" x="2794000" y="2921000"/>
          <p14:tracePt t="10562" x="2794000" y="2813050"/>
          <p14:tracePt t="10576" x="2800350" y="2724150"/>
          <p14:tracePt t="10592" x="2800350" y="2616200"/>
          <p14:tracePt t="10609" x="2800350" y="2508250"/>
          <p14:tracePt t="10627" x="2825750" y="2413000"/>
          <p14:tracePt t="10643" x="2863850" y="2311400"/>
          <p14:tracePt t="10660" x="2901950" y="2216150"/>
          <p14:tracePt t="10677" x="2946400" y="2133600"/>
          <p14:tracePt t="10694" x="2984500" y="2063750"/>
          <p14:tracePt t="10710" x="3016250" y="2025650"/>
          <p14:tracePt t="10727" x="3028950" y="2019300"/>
          <p14:tracePt t="10743" x="3022600" y="2019300"/>
          <p14:tracePt t="10759" x="2997200" y="2070100"/>
          <p14:tracePt t="10931" x="2978150" y="2070100"/>
          <p14:tracePt t="10935" x="2946400" y="2070100"/>
          <p14:tracePt t="10945" x="2908300" y="2070100"/>
          <p14:tracePt t="10962" x="2863850" y="2070100"/>
          <p14:tracePt t="10976" x="2838450" y="2076450"/>
          <p14:tracePt t="10992" x="2800350" y="2057400"/>
          <p14:tracePt t="11009" x="2800350" y="2038350"/>
          <p14:tracePt t="11026" x="2800350" y="2025650"/>
          <p14:tracePt t="11042" x="2863850" y="1993900"/>
          <p14:tracePt t="11059" x="2990850" y="1949450"/>
          <p14:tracePt t="11076" x="3155950" y="1905000"/>
          <p14:tracePt t="11093" x="3346450" y="1860550"/>
          <p14:tracePt t="11109" x="3556000" y="1828800"/>
          <p14:tracePt t="11126" x="3829050" y="1822450"/>
          <p14:tracePt t="11144" x="4248150" y="1822450"/>
          <p14:tracePt t="11160" x="4527550" y="1816100"/>
          <p14:tracePt t="11178" x="4800600" y="1809750"/>
          <p14:tracePt t="11193" x="5067300" y="1841500"/>
          <p14:tracePt t="11211" x="5302250" y="1873250"/>
          <p14:tracePt t="11226" x="5511800" y="1936750"/>
          <p14:tracePt t="11243" x="5734050" y="2012950"/>
          <p14:tracePt t="11263" x="5892800" y="2070100"/>
          <p14:tracePt t="11276" x="6013450" y="2120900"/>
          <p14:tracePt t="11292" x="6127750" y="2171700"/>
          <p14:tracePt t="11309" x="6210300" y="2197100"/>
          <p14:tracePt t="11326" x="6254750" y="2216150"/>
          <p14:tracePt t="11343" x="6261100" y="2222500"/>
          <p14:tracePt t="11392" x="6261100" y="2228850"/>
          <p14:tracePt t="11415" x="6248400" y="2228850"/>
          <p14:tracePt t="11423" x="6229350" y="2235200"/>
          <p14:tracePt t="11431" x="6197600" y="2235200"/>
          <p14:tracePt t="11445" x="6165850" y="2235200"/>
          <p14:tracePt t="11459" x="6083300" y="2235200"/>
          <p14:tracePt t="11477" x="6007100" y="2235200"/>
          <p14:tracePt t="11492" x="5930900" y="2235200"/>
          <p14:tracePt t="11510" x="5835650" y="2235200"/>
          <p14:tracePt t="11526" x="5715000" y="2235200"/>
          <p14:tracePt t="11543" x="5638800" y="2197100"/>
          <p14:tracePt t="11559" x="5549900" y="2146300"/>
          <p14:tracePt t="11576" x="5511800" y="2127250"/>
          <p14:tracePt t="11593" x="5473700" y="2089150"/>
          <p14:tracePt t="11609" x="5448300" y="2038350"/>
          <p14:tracePt t="11626" x="5422900" y="2000250"/>
          <p14:tracePt t="11642" x="5416550" y="1968500"/>
          <p14:tracePt t="11659" x="5403850" y="1936750"/>
          <p14:tracePt t="11678" x="5397500" y="1879600"/>
          <p14:tracePt t="11696" x="5378450" y="1803400"/>
          <p14:tracePt t="11698" x="5372100" y="1765300"/>
          <p14:tracePt t="11712" x="5365750" y="1695450"/>
          <p14:tracePt t="11727" x="5372100" y="1638300"/>
          <p14:tracePt t="11743" x="5372100" y="1568450"/>
          <p14:tracePt t="11760" x="5384800" y="1492250"/>
          <p14:tracePt t="11776" x="5429250" y="1416050"/>
          <p14:tracePt t="11793" x="5480050" y="1352550"/>
          <p14:tracePt t="11809" x="5543550" y="1308100"/>
          <p14:tracePt t="11826" x="5613400" y="1270000"/>
          <p14:tracePt t="11843" x="5702300" y="1238250"/>
          <p14:tracePt t="11859" x="5816600" y="1219200"/>
          <p14:tracePt t="11876" x="5918200" y="1212850"/>
          <p14:tracePt t="11892" x="6057900" y="1212850"/>
          <p14:tracePt t="11909" x="6172200" y="1212850"/>
          <p14:tracePt t="11928" x="6324600" y="1238250"/>
          <p14:tracePt t="11945" x="6413500" y="1295400"/>
          <p14:tracePt t="11962" x="6483350" y="1377950"/>
          <p14:tracePt t="11976" x="6540500" y="1460500"/>
          <p14:tracePt t="11993" x="6584950" y="1574800"/>
          <p14:tracePt t="12009" x="6584950" y="1739900"/>
          <p14:tracePt t="12027" x="6527800" y="1949450"/>
          <p14:tracePt t="12043" x="6432550" y="2178050"/>
          <p14:tracePt t="12059" x="6305550" y="2368550"/>
          <p14:tracePt t="12076" x="6134100" y="2514600"/>
          <p14:tracePt t="12095" x="5810250" y="2609850"/>
          <p14:tracePt t="12109" x="5689600" y="2622550"/>
          <p14:tracePt t="12126" x="5454650" y="2641600"/>
          <p14:tracePt t="12144" x="5111750" y="2635250"/>
          <p14:tracePt t="12159" x="4876800" y="2590800"/>
          <p14:tracePt t="12177" x="4679950" y="2552700"/>
          <p14:tracePt t="12194" x="4470400" y="2489200"/>
          <p14:tracePt t="12210" x="4260850" y="2432050"/>
          <p14:tracePt t="12226" x="4083050" y="2387600"/>
          <p14:tracePt t="12244" x="3930650" y="2362200"/>
          <p14:tracePt t="12259" x="3841750" y="2330450"/>
          <p14:tracePt t="12276" x="3803650" y="2311400"/>
          <p14:tracePt t="12292" x="3784600" y="2286000"/>
          <p14:tracePt t="12310" x="3771900" y="2260600"/>
          <p14:tracePt t="12326" x="3752850" y="2254250"/>
          <p14:tracePt t="12343" x="3638550" y="2241550"/>
          <p14:tracePt t="12359" x="3454400" y="2241550"/>
          <p14:tracePt t="12376" x="3225800" y="2241550"/>
          <p14:tracePt t="12392" x="2959100" y="2241550"/>
          <p14:tracePt t="12409" x="2686050" y="2241550"/>
          <p14:tracePt t="12428" x="2451100" y="2241550"/>
          <p14:tracePt t="12444" x="2273300" y="2254250"/>
          <p14:tracePt t="12462" x="2120900" y="2254250"/>
          <p14:tracePt t="12475" x="2019300" y="2254250"/>
          <p14:tracePt t="12494" x="1962150" y="2254250"/>
          <p14:tracePt t="12509" x="1949450" y="2254250"/>
          <p14:tracePt t="12591" x="1936750" y="2260600"/>
          <p14:tracePt t="12610" x="1879600" y="2273300"/>
          <p14:tracePt t="12628" x="1835150" y="2286000"/>
          <p14:tracePt t="12644" x="1778000" y="2286000"/>
          <p14:tracePt t="12659" x="1714500" y="2292350"/>
          <p14:tracePt t="12680" x="1631950" y="2292350"/>
          <p14:tracePt t="12694" x="1568450" y="2292350"/>
          <p14:tracePt t="12710" x="1479550" y="2266950"/>
          <p14:tracePt t="12726" x="1403350" y="2228850"/>
          <p14:tracePt t="12744" x="1263650" y="2171700"/>
          <p14:tracePt t="12761" x="1174750" y="2114550"/>
          <p14:tracePt t="12776" x="1111250" y="2051050"/>
          <p14:tracePt t="12792" x="1079500" y="1993900"/>
          <p14:tracePt t="12809" x="1073150" y="1936750"/>
          <p14:tracePt t="12826" x="1073150" y="1879600"/>
          <p14:tracePt t="12842" x="1098550" y="1828800"/>
          <p14:tracePt t="12859" x="1123950" y="1765300"/>
          <p14:tracePt t="12876" x="1162050" y="1714500"/>
          <p14:tracePt t="12892" x="1212850" y="1663700"/>
          <p14:tracePt t="12909" x="1282700" y="1593850"/>
          <p14:tracePt t="12929" x="1409700" y="1524000"/>
          <p14:tracePt t="12945" x="1504950" y="1479550"/>
          <p14:tracePt t="12961" x="1606550" y="1435100"/>
          <p14:tracePt t="12977" x="1714500" y="1390650"/>
          <p14:tracePt t="12994" x="1841500" y="1346200"/>
          <p14:tracePt t="13009" x="2006600" y="1320800"/>
          <p14:tracePt t="13026" x="2178050" y="1289050"/>
          <p14:tracePt t="13044" x="2336800" y="1263650"/>
          <p14:tracePt t="13059" x="2508250" y="1238250"/>
          <p14:tracePt t="13076" x="2673350" y="1231900"/>
          <p14:tracePt t="13095" x="2895600" y="1225550"/>
          <p14:tracePt t="13111" x="3041650" y="1225550"/>
          <p14:tracePt t="13126" x="3117850" y="1225550"/>
          <p14:tracePt t="13146" x="3333750" y="1225550"/>
          <p14:tracePt t="13159" x="3486150" y="1225550"/>
          <p14:tracePt t="13178" x="3625850" y="1225550"/>
          <p14:tracePt t="13195" x="3759200" y="1225550"/>
          <p14:tracePt t="13212" x="3873500" y="1238250"/>
          <p14:tracePt t="13227" x="3981450" y="1244600"/>
          <p14:tracePt t="13246" x="4076700" y="1250950"/>
          <p14:tracePt t="13259" x="4165600" y="1257300"/>
          <p14:tracePt t="13276" x="4241800" y="1257300"/>
          <p14:tracePt t="13292" x="4298950" y="1276350"/>
          <p14:tracePt t="13309" x="4362450" y="1295400"/>
          <p14:tracePt t="13326" x="4425950" y="1320800"/>
          <p14:tracePt t="13343" x="4533900" y="1371600"/>
          <p14:tracePt t="13359" x="4622800" y="1403350"/>
          <p14:tracePt t="13376" x="4686300" y="1422400"/>
          <p14:tracePt t="13394" x="4756150" y="1447800"/>
          <p14:tracePt t="13410" x="4806950" y="1473200"/>
          <p14:tracePt t="13429" x="4876800" y="1492250"/>
          <p14:tracePt t="13446" x="4946650" y="1511300"/>
          <p14:tracePt t="13459" x="4997450" y="1536700"/>
          <p14:tracePt t="13477" x="5029200" y="1555750"/>
          <p14:tracePt t="13494" x="5048250" y="1562100"/>
          <p14:tracePt t="13509" x="5073650" y="1587500"/>
          <p14:tracePt t="13526" x="5130800" y="1619250"/>
          <p14:tracePt t="13545" x="5200650" y="1644650"/>
          <p14:tracePt t="13559" x="5251450" y="1663700"/>
          <p14:tracePt t="13576" x="5283200" y="1682750"/>
          <p14:tracePt t="13592" x="5314950" y="1708150"/>
          <p14:tracePt t="13609" x="5340350" y="1727200"/>
          <p14:tracePt t="13626" x="5391150" y="1752600"/>
          <p14:tracePt t="13643" x="5429250" y="1790700"/>
          <p14:tracePt t="13659" x="5467350" y="1828800"/>
          <p14:tracePt t="13677" x="5480050" y="1866900"/>
          <p14:tracePt t="13695" x="5486400" y="1911350"/>
          <p14:tracePt t="13711" x="5492750" y="1968500"/>
          <p14:tracePt t="13726" x="5492750" y="1987550"/>
          <p14:tracePt t="13743" x="5492750" y="2038350"/>
          <p14:tracePt t="13759" x="5467350" y="2082800"/>
          <p14:tracePt t="13775" x="5448300" y="2133600"/>
          <p14:tracePt t="13795" x="5410200" y="2171700"/>
          <p14:tracePt t="13809" x="5378450" y="2209800"/>
          <p14:tracePt t="13826" x="5334000" y="2235200"/>
          <p14:tracePt t="13843" x="5276850" y="2266950"/>
          <p14:tracePt t="13859" x="5219700" y="2311400"/>
          <p14:tracePt t="13876" x="5156200" y="2343150"/>
          <p14:tracePt t="13893" x="5073650" y="2368550"/>
          <p14:tracePt t="13909" x="4997450" y="2393950"/>
          <p14:tracePt t="13929" x="4851400" y="2438400"/>
          <p14:tracePt t="13945" x="4743450" y="2470150"/>
          <p14:tracePt t="13961" x="4622800" y="2489200"/>
          <p14:tracePt t="13976" x="4495800" y="2495550"/>
          <p14:tracePt t="13996" x="4362450" y="2495550"/>
          <p14:tracePt t="14011" x="4235450" y="2508250"/>
          <p14:tracePt t="14026" x="4108450" y="2508250"/>
          <p14:tracePt t="14042" x="3987800" y="2508250"/>
          <p14:tracePt t="14059" x="3860800" y="2508250"/>
          <p14:tracePt t="14076" x="3733800" y="2514600"/>
          <p14:tracePt t="14093" x="3594100" y="2520950"/>
          <p14:tracePt t="14109" x="3454400" y="2520950"/>
          <p14:tracePt t="14129" x="3257550" y="2520950"/>
          <p14:tracePt t="14144" x="3136900" y="2520950"/>
          <p14:tracePt t="14159" x="3016250" y="2520950"/>
          <p14:tracePt t="14177" x="2889250" y="2520950"/>
          <p14:tracePt t="14195" x="2749550" y="2520950"/>
          <p14:tracePt t="14213" x="2609850" y="2520950"/>
          <p14:tracePt t="14226" x="2470150" y="2527300"/>
          <p14:tracePt t="14244" x="2349500" y="2514600"/>
          <p14:tracePt t="14261" x="2235200" y="2514600"/>
          <p14:tracePt t="14276" x="2133600" y="2508250"/>
          <p14:tracePt t="14294" x="2038350" y="2508250"/>
          <p14:tracePt t="14309" x="1955800" y="2501900"/>
          <p14:tracePt t="14325" x="1892300" y="2501900"/>
          <p14:tracePt t="14343" x="1854200" y="2501900"/>
          <p14:tracePt t="14359" x="1809750" y="2501900"/>
          <p14:tracePt t="14393" x="1803400" y="2501900"/>
          <p14:tracePt t="14410" x="1784350" y="2495550"/>
          <p14:tracePt t="14429" x="1778000" y="2489200"/>
          <p14:tracePt t="15903" x="1778000" y="2476500"/>
          <p14:tracePt t="16337" x="1778000" y="2470150"/>
          <p14:tracePt t="16384" x="1778000" y="2463800"/>
          <p14:tracePt t="16399" x="1771650" y="2457450"/>
          <p14:tracePt t="16409" x="1765300" y="2451100"/>
          <p14:tracePt t="16428" x="1746250" y="2425700"/>
          <p14:tracePt t="16444" x="1708150" y="2387600"/>
          <p14:tracePt t="16461" x="1689100" y="2374900"/>
          <p14:tracePt t="16476" x="1663700" y="2368550"/>
          <p14:tracePt t="16493" x="1651000" y="2349500"/>
          <p14:tracePt t="16509" x="1638300" y="2343150"/>
          <p14:tracePt t="16526" x="1587500" y="2330450"/>
          <p14:tracePt t="16544" x="1536700" y="2317750"/>
          <p14:tracePt t="16560" x="1485900" y="2298700"/>
          <p14:tracePt t="16576" x="1447800" y="2286000"/>
          <p14:tracePt t="16593" x="1422400" y="2273300"/>
          <p14:tracePt t="16610" x="1409700" y="2266950"/>
          <p14:tracePt t="16697" x="1409700" y="2260600"/>
          <p14:tracePt t="16703" x="1409700" y="2254250"/>
          <p14:tracePt t="16711" x="1409700" y="2247900"/>
          <p14:tracePt t="16726" x="1536700" y="2203450"/>
          <p14:tracePt t="16746" x="1695450" y="2152650"/>
          <p14:tracePt t="16759" x="1892300" y="2089150"/>
          <p14:tracePt t="16776" x="2127250" y="2063750"/>
          <p14:tracePt t="16793" x="2400300" y="2057400"/>
          <p14:tracePt t="16811" x="2667000" y="2038350"/>
          <p14:tracePt t="16826" x="2940050" y="2038350"/>
          <p14:tracePt t="16843" x="3213100" y="2038350"/>
          <p14:tracePt t="16859" x="3473450" y="2044700"/>
          <p14:tracePt t="16877" x="3714750" y="2051050"/>
          <p14:tracePt t="16892" x="3930650" y="2044700"/>
          <p14:tracePt t="16910" x="4095750" y="2044700"/>
          <p14:tracePt t="16928" x="4305300" y="2051050"/>
          <p14:tracePt t="16946" x="4432300" y="2051050"/>
          <p14:tracePt t="16961" x="4559300" y="2044700"/>
          <p14:tracePt t="16976" x="4679950" y="2044700"/>
          <p14:tracePt t="16994" x="4813300" y="2044700"/>
          <p14:tracePt t="17011" x="4921250" y="2038350"/>
          <p14:tracePt t="17026" x="5067300" y="2044700"/>
          <p14:tracePt t="17043" x="5219700" y="2044700"/>
          <p14:tracePt t="17059" x="5384800" y="2044700"/>
          <p14:tracePt t="17076" x="5537200" y="2044700"/>
          <p14:tracePt t="17094" x="5689600" y="2044700"/>
          <p14:tracePt t="17109" x="5842000" y="2044700"/>
          <p14:tracePt t="17127" x="6076950" y="2044700"/>
          <p14:tracePt t="17145" x="6223000" y="2044700"/>
          <p14:tracePt t="17160" x="6350000" y="2044700"/>
          <p14:tracePt t="17177" x="6464300" y="2044700"/>
          <p14:tracePt t="17195" x="6540500" y="2044700"/>
          <p14:tracePt t="17211" x="6591300" y="2038350"/>
          <p14:tracePt t="17226" x="6616700" y="2038350"/>
          <p14:tracePt t="17243" x="6623050" y="2038350"/>
          <p14:tracePt t="17623" x="6616700" y="2038350"/>
          <p14:tracePt t="17631" x="6565900" y="2051050"/>
          <p14:tracePt t="17642" x="6502400" y="2070100"/>
          <p14:tracePt t="17659" x="6286500" y="2089150"/>
          <p14:tracePt t="17677" x="5962650" y="2133600"/>
          <p14:tracePt t="17695" x="5562600" y="2178050"/>
          <p14:tracePt t="17713" x="5137150" y="2228850"/>
          <p14:tracePt t="17725" x="4737100" y="2273300"/>
          <p14:tracePt t="17745" x="4254500" y="2336800"/>
          <p14:tracePt t="17759" x="3981450" y="2349500"/>
          <p14:tracePt t="17776" x="3759200" y="2368550"/>
          <p14:tracePt t="17793" x="3581400" y="2368550"/>
          <p14:tracePt t="17809" x="3473450" y="2374900"/>
          <p14:tracePt t="17826" x="3371850" y="2374900"/>
          <p14:tracePt t="17843" x="3282950" y="2374900"/>
          <p14:tracePt t="17859" x="3219450" y="2374900"/>
          <p14:tracePt t="17876" x="3162300" y="2374900"/>
          <p14:tracePt t="17892" x="3086100" y="2374900"/>
          <p14:tracePt t="17909" x="2990850" y="2374900"/>
          <p14:tracePt t="17930" x="2794000" y="2381250"/>
          <p14:tracePt t="17946" x="2660650" y="2381250"/>
          <p14:tracePt t="17960" x="2552700" y="2393950"/>
          <p14:tracePt t="17976" x="2463800" y="2406650"/>
          <p14:tracePt t="17994" x="2393950" y="2432050"/>
          <p14:tracePt t="18009" x="2324100" y="2470150"/>
          <p14:tracePt t="18025" x="2247900" y="2520950"/>
          <p14:tracePt t="18043" x="2159000" y="2578100"/>
          <p14:tracePt t="18059" x="2095500" y="2673350"/>
          <p14:tracePt t="18076" x="2057400" y="2768600"/>
          <p14:tracePt t="18093" x="2025650" y="2844800"/>
          <p14:tracePt t="18111" x="1993900" y="2952750"/>
          <p14:tracePt t="18126" x="1987550" y="2990850"/>
          <p14:tracePt t="18145" x="1955800" y="3098800"/>
          <p14:tracePt t="18159" x="1936750" y="3155950"/>
          <p14:tracePt t="18179" x="1924050" y="3213100"/>
          <p14:tracePt t="18195" x="1905000" y="3238500"/>
          <p14:tracePt t="18211" x="1898650" y="3270250"/>
          <p14:tracePt t="18225" x="1879600" y="3308350"/>
          <p14:tracePt t="18242" x="1879600" y="3333750"/>
          <p14:tracePt t="18259" x="1860550" y="3352800"/>
          <p14:tracePt t="18276" x="1854200" y="3371850"/>
          <p14:tracePt t="18294" x="1847850" y="3371850"/>
          <p14:tracePt t="18309" x="1841500" y="3371850"/>
          <p14:tracePt t="18326" x="1816100" y="3378200"/>
          <p14:tracePt t="18344" x="1758950" y="3384550"/>
          <p14:tracePt t="18359" x="1758950" y="3397250"/>
          <p14:tracePt t="18376" x="1752600" y="3397250"/>
          <p14:tracePt t="18496" x="1752600" y="3403600"/>
          <p14:tracePt t="18575" x="1752600" y="3397250"/>
          <p14:tracePt t="18607" x="1752600" y="3390900"/>
          <p14:tracePt t="18624" x="1765300" y="3384550"/>
          <p14:tracePt t="18631" x="1771650" y="3384550"/>
          <p14:tracePt t="18642" x="1778000" y="3384550"/>
          <p14:tracePt t="18659" x="1790700" y="3378200"/>
          <p14:tracePt t="18677" x="1797050" y="3378200"/>
          <p14:tracePt t="18694" x="1797050" y="3371850"/>
          <p14:tracePt t="18720" x="1803400" y="3371850"/>
          <p14:tracePt t="18727" x="1816100" y="3371850"/>
          <p14:tracePt t="18744" x="1835150" y="3340100"/>
          <p14:tracePt t="18759" x="1860550" y="3308350"/>
          <p14:tracePt t="18776" x="1885950" y="3276600"/>
          <p14:tracePt t="18793" x="1905000" y="3238500"/>
          <p14:tracePt t="18810" x="1924050" y="3225800"/>
          <p14:tracePt t="18826" x="1936750" y="3187700"/>
          <p14:tracePt t="18842" x="1962150" y="3149600"/>
          <p14:tracePt t="18859" x="1981200" y="3111500"/>
          <p14:tracePt t="18876" x="2006600" y="3086100"/>
          <p14:tracePt t="18892" x="2019300" y="3060700"/>
          <p14:tracePt t="18909" x="2032000" y="3048000"/>
          <p14:tracePt t="18929" x="2051050" y="3035300"/>
          <p14:tracePt t="18945" x="2063750" y="3028950"/>
          <p14:tracePt t="18959" x="2082800" y="3022600"/>
          <p14:tracePt t="18976" x="2114550" y="3003550"/>
          <p14:tracePt t="18995" x="2133600" y="2990850"/>
          <p14:tracePt t="19009" x="2165350" y="2971800"/>
          <p14:tracePt t="19025" x="2222500" y="2946400"/>
          <p14:tracePt t="19043" x="2279650" y="2914650"/>
          <p14:tracePt t="19060" x="2336800" y="2870200"/>
          <p14:tracePt t="19076" x="2381250" y="2844800"/>
          <p14:tracePt t="19094" x="2400300" y="2844800"/>
          <p14:tracePt t="19111" x="2393950" y="2813050"/>
          <p14:tracePt t="19128" x="2381250" y="2781300"/>
          <p14:tracePt t="19144" x="2393950" y="2755900"/>
          <p14:tracePt t="19159" x="2432050" y="2730500"/>
          <p14:tracePt t="19178" x="2463800" y="2679700"/>
          <p14:tracePt t="19195" x="2508250" y="2616200"/>
          <p14:tracePt t="19210" x="2565400" y="2540000"/>
          <p14:tracePt t="19226" x="2616200" y="2444750"/>
          <p14:tracePt t="19244" x="2660650" y="2374900"/>
          <p14:tracePt t="19262" x="2705100" y="2311400"/>
          <p14:tracePt t="19277" x="2736850" y="2260600"/>
          <p14:tracePt t="19292" x="2743200" y="2222500"/>
          <p14:tracePt t="19309" x="2730500" y="2184400"/>
          <p14:tracePt t="19327" x="2660650" y="2127250"/>
          <p14:tracePt t="19344" x="2457450" y="2063750"/>
          <p14:tracePt t="19360" x="2292350" y="2012950"/>
          <p14:tracePt t="19376" x="2127250" y="1974850"/>
          <p14:tracePt t="19395" x="1968500" y="1924050"/>
          <p14:tracePt t="19409" x="1816100" y="1873250"/>
          <p14:tracePt t="19428" x="1689100" y="1828800"/>
          <p14:tracePt t="19444" x="1587500" y="1797050"/>
          <p14:tracePt t="19460" x="1517650" y="1765300"/>
          <p14:tracePt t="19476" x="1454150" y="1746250"/>
          <p14:tracePt t="19494" x="1422400" y="1733550"/>
          <p14:tracePt t="19509" x="1409700" y="1733550"/>
          <p14:tracePt t="19525" x="1409700" y="1727200"/>
          <p14:tracePt t="19571" x="1403350" y="1727200"/>
          <p14:tracePt t="19735" x="1403350" y="1739900"/>
          <p14:tracePt t="19744" x="1403350" y="1758950"/>
          <p14:tracePt t="19753" x="1403350" y="1778000"/>
          <p14:tracePt t="19769" x="1403350" y="1790700"/>
          <p14:tracePt t="19775" x="1403350" y="1797050"/>
          <p14:tracePt t="19793" x="1403350" y="1809750"/>
          <p14:tracePt t="19809" x="1403350" y="1816100"/>
          <p14:tracePt t="19863" x="1409700" y="1816100"/>
          <p14:tracePt t="19872" x="1416050" y="1822450"/>
          <p14:tracePt t="19914" x="1409700" y="1822450"/>
          <p14:tracePt t="19935" x="1409700" y="1828800"/>
          <p14:tracePt t="19944" x="1403350" y="1828800"/>
          <p14:tracePt t="19952" x="1397000" y="1835150"/>
          <p14:tracePt t="19963" x="1390650" y="1841500"/>
          <p14:tracePt t="19976" x="1384300" y="1854200"/>
          <p14:tracePt t="19993" x="1377950" y="1866900"/>
          <p14:tracePt t="20011" x="1358900" y="1873250"/>
          <p14:tracePt t="20025" x="1352550" y="1873250"/>
          <p14:tracePt t="20232" x="1352550" y="1866900"/>
          <p14:tracePt t="20257" x="1384300" y="1866900"/>
          <p14:tracePt t="20263" x="1422400" y="1866900"/>
          <p14:tracePt t="20273" x="1460500" y="1866900"/>
          <p14:tracePt t="20292" x="1543050" y="1866900"/>
          <p14:tracePt t="20309" x="1631950" y="1866900"/>
          <p14:tracePt t="20327" x="1771650" y="1866900"/>
          <p14:tracePt t="20343" x="1860550" y="1873250"/>
          <p14:tracePt t="20360" x="1949450" y="1892300"/>
          <p14:tracePt t="20376" x="2057400" y="1892300"/>
          <p14:tracePt t="20392" x="2159000" y="1905000"/>
          <p14:tracePt t="20411" x="2279650" y="1905000"/>
          <p14:tracePt t="20428" x="2387600" y="1898650"/>
          <p14:tracePt t="20446" x="2489200" y="1892300"/>
          <p14:tracePt t="20460" x="2616200" y="1905000"/>
          <p14:tracePt t="20476" x="2736850" y="1911350"/>
          <p14:tracePt t="20495" x="2876550" y="1930400"/>
          <p14:tracePt t="20512" x="3073400" y="1936750"/>
          <p14:tracePt t="20526" x="3136900" y="1936750"/>
          <p14:tracePt t="20543" x="3321050" y="1962150"/>
          <p14:tracePt t="20559" x="3441700" y="1974850"/>
          <p14:tracePt t="20576" x="3549650" y="1987550"/>
          <p14:tracePt t="20593" x="3676650" y="1993900"/>
          <p14:tracePt t="20610" x="3822700" y="1993900"/>
          <p14:tracePt t="20626" x="3962400" y="1993900"/>
          <p14:tracePt t="20643" x="4102100" y="1993900"/>
          <p14:tracePt t="20660" x="4241800" y="1993900"/>
          <p14:tracePt t="20679" x="4394200" y="1993900"/>
          <p14:tracePt t="20695" x="4546600" y="1993900"/>
          <p14:tracePt t="20710" x="4711700" y="2000250"/>
          <p14:tracePt t="20726" x="4845050" y="1993900"/>
          <p14:tracePt t="20743" x="4997450" y="1993900"/>
          <p14:tracePt t="20761" x="5219700" y="2012950"/>
          <p14:tracePt t="20776" x="5359400" y="2012950"/>
          <p14:tracePt t="20794" x="5499100" y="2019300"/>
          <p14:tracePt t="20810" x="5626100" y="2019300"/>
          <p14:tracePt t="20826" x="5746750" y="2019300"/>
          <p14:tracePt t="20843" x="5842000" y="2012950"/>
          <p14:tracePt t="20859" x="5924550" y="2006600"/>
          <p14:tracePt t="20876" x="5988050" y="2006600"/>
          <p14:tracePt t="20893" x="6032500" y="2006600"/>
          <p14:tracePt t="20910" x="6070600" y="2006600"/>
          <p14:tracePt t="20927" x="6108700" y="2006600"/>
          <p14:tracePt t="20945" x="6159500" y="2006600"/>
          <p14:tracePt t="20962" x="6191250" y="2006600"/>
          <p14:tracePt t="20977" x="6235700" y="2006600"/>
          <p14:tracePt t="20995" x="6280150" y="2006600"/>
          <p14:tracePt t="21010" x="6324600" y="2006600"/>
          <p14:tracePt t="21026" x="6343650" y="2006600"/>
          <p14:tracePt t="21212" x="6343650" y="2012950"/>
          <p14:tracePt t="21226" x="6330950" y="2019300"/>
          <p14:tracePt t="21231" x="6318250" y="2032000"/>
          <p14:tracePt t="21242" x="6299200" y="2038350"/>
          <p14:tracePt t="21259" x="6248400" y="2044700"/>
          <p14:tracePt t="21276" x="6203950" y="2057400"/>
          <p14:tracePt t="21293" x="6165850" y="2082800"/>
          <p14:tracePt t="21311" x="6076950" y="2101850"/>
          <p14:tracePt t="21326" x="6045200" y="2108200"/>
          <p14:tracePt t="21343" x="5969000" y="2108200"/>
          <p14:tracePt t="21359" x="5911850" y="2114550"/>
          <p14:tracePt t="21376" x="5848350" y="2114550"/>
          <p14:tracePt t="21393" x="5772150" y="2114550"/>
          <p14:tracePt t="21409" x="5695950" y="2114550"/>
          <p14:tracePt t="21429" x="5638800" y="2114550"/>
          <p14:tracePt t="21446" x="5581650" y="2114550"/>
          <p14:tracePt t="21447" x="5562600" y="2114550"/>
          <p14:tracePt t="21461" x="5543550" y="2114550"/>
          <p14:tracePt t="21476" x="5499100" y="2114550"/>
          <p14:tracePt t="21495" x="5448300" y="2101850"/>
          <p14:tracePt t="21512" x="5397500" y="2089150"/>
          <p14:tracePt t="21526" x="5384800" y="2082800"/>
          <p14:tracePt t="21543" x="5346700" y="2070100"/>
          <p14:tracePt t="21559" x="5327650" y="2063750"/>
          <p14:tracePt t="21576" x="5321300" y="2057400"/>
          <p14:tracePt t="21593" x="5308600" y="2044700"/>
          <p14:tracePt t="21610" x="5302250" y="2032000"/>
          <p14:tracePt t="21626" x="5302250" y="2019300"/>
          <p14:tracePt t="21644" x="5295900" y="2006600"/>
          <p14:tracePt t="21659" x="5295900" y="1968500"/>
          <p14:tracePt t="21676" x="5295900" y="1924050"/>
          <p14:tracePt t="21695" x="5302250" y="1866900"/>
          <p14:tracePt t="21712" x="5327650" y="1803400"/>
          <p14:tracePt t="21726" x="5334000" y="1778000"/>
          <p14:tracePt t="21745" x="5359400" y="1727200"/>
          <p14:tracePt t="21759" x="5378450" y="1689100"/>
          <p14:tracePt t="21776" x="5403850" y="1657350"/>
          <p14:tracePt t="21792" x="5422900" y="1631950"/>
          <p14:tracePt t="21809" x="5448300" y="1619250"/>
          <p14:tracePt t="21826" x="5467350" y="1606550"/>
          <p14:tracePt t="21843" x="5499100" y="1587500"/>
          <p14:tracePt t="21859" x="5543550" y="1568450"/>
          <p14:tracePt t="21876" x="5581650" y="1555750"/>
          <p14:tracePt t="21892" x="5600700" y="1543050"/>
          <p14:tracePt t="21909" x="5619750" y="1543050"/>
          <p14:tracePt t="21926" x="5651500" y="1543050"/>
          <p14:tracePt t="21944" x="5753100" y="1543050"/>
          <p14:tracePt t="21959" x="5816600" y="1543050"/>
          <p14:tracePt t="21977" x="5861050" y="1543050"/>
          <p14:tracePt t="21995" x="5886450" y="1543050"/>
          <p14:tracePt t="22026" x="5892800" y="1543050"/>
          <p14:tracePt t="22059" x="5880100" y="1631950"/>
          <p14:tracePt t="22076" x="5848350" y="1784350"/>
          <p14:tracePt t="22092" x="5772150" y="1949450"/>
          <p14:tracePt t="22110" x="5670550" y="2127250"/>
          <p14:tracePt t="22126" x="5524500" y="2266950"/>
          <p14:tracePt t="22146" x="5276850" y="2419350"/>
          <p14:tracePt t="22160" x="5086350" y="2495550"/>
          <p14:tracePt t="22179" x="4876800" y="2571750"/>
          <p14:tracePt t="22196" x="4660900" y="2635250"/>
          <p14:tracePt t="22212" x="4464050" y="2711450"/>
          <p14:tracePt t="22226" x="4260850" y="2768600"/>
          <p14:tracePt t="22242" x="4070350" y="2819400"/>
          <p14:tracePt t="22262" x="3905250" y="2819400"/>
          <p14:tracePt t="22276" x="3752850" y="2825750"/>
          <p14:tracePt t="22294" x="3638550" y="2832100"/>
          <p14:tracePt t="22309" x="3556000" y="2838450"/>
          <p14:tracePt t="22326" x="3505200" y="2838450"/>
          <p14:tracePt t="22343" x="3448050" y="2832100"/>
          <p14:tracePt t="22359" x="3403600" y="2832100"/>
          <p14:tracePt t="22376" x="3352800" y="2832100"/>
          <p14:tracePt t="22392" x="3314700" y="2832100"/>
          <p14:tracePt t="22410" x="3276600" y="2832100"/>
          <p14:tracePt t="22429" x="3251200" y="2832100"/>
          <p14:tracePt t="22444" x="3251200" y="2838450"/>
          <p14:tracePt t="22462" x="3238500" y="2844800"/>
          <p14:tracePt t="22477" x="3206750" y="2851150"/>
          <p14:tracePt t="22493" x="3181350" y="2857500"/>
          <p14:tracePt t="22509" x="3155950" y="2870200"/>
          <p14:tracePt t="22526" x="3117850" y="2870200"/>
          <p14:tracePt t="22544" x="3041650" y="2876550"/>
          <p14:tracePt t="22559" x="2978150" y="2857500"/>
          <p14:tracePt t="22577" x="2927350" y="2838450"/>
          <p14:tracePt t="22592" x="2908300" y="2819400"/>
          <p14:tracePt t="22609" x="2895600" y="2800350"/>
          <p14:tracePt t="22626" x="2895600" y="2762250"/>
          <p14:tracePt t="22642" x="2914650" y="2705100"/>
          <p14:tracePt t="22659" x="2946400" y="2641600"/>
          <p14:tracePt t="22679" x="3035300" y="2571750"/>
          <p14:tracePt t="22693" x="3073400" y="2546350"/>
          <p14:tracePt t="22709" x="3168650" y="2514600"/>
          <p14:tracePt t="22727" x="3302000" y="2489200"/>
          <p14:tracePt t="22743" x="3359150" y="2482850"/>
          <p14:tracePt t="22759" x="3390900" y="2489200"/>
          <p14:tracePt t="22776" x="3435350" y="2559050"/>
          <p14:tracePt t="22793" x="3492500" y="2641600"/>
          <p14:tracePt t="22809" x="3530600" y="2724150"/>
          <p14:tracePt t="22826" x="3543300" y="2819400"/>
          <p14:tracePt t="22843" x="3530600" y="2895600"/>
          <p14:tracePt t="22859" x="3479800" y="2959100"/>
          <p14:tracePt t="22876" x="3409950" y="2997200"/>
          <p14:tracePt t="22893" x="3333750" y="3035300"/>
          <p14:tracePt t="22909" x="3244850" y="3048000"/>
          <p14:tracePt t="22926" x="3155950" y="3048000"/>
          <p14:tracePt t="22943" x="3098800" y="3048000"/>
          <p14:tracePt t="22961" x="3092450" y="3035300"/>
          <p14:tracePt t="22976" x="3092450" y="3003550"/>
          <p14:tracePt t="22992" x="3117850" y="2933700"/>
          <p14:tracePt t="23009" x="3213100" y="2882900"/>
          <p14:tracePt t="23026" x="3340100" y="2838450"/>
          <p14:tracePt t="23042" x="3498850" y="2806700"/>
          <p14:tracePt t="23059" x="3676650" y="2794000"/>
          <p14:tracePt t="23076" x="3860800" y="2787650"/>
          <p14:tracePt t="23093" x="4038600" y="2787650"/>
          <p14:tracePt t="23109" x="4178300" y="2825750"/>
          <p14:tracePt t="23126" x="4286250" y="2882900"/>
          <p14:tracePt t="23143" x="4368800" y="2946400"/>
          <p14:tracePt t="23159" x="4451350" y="3028950"/>
          <p14:tracePt t="23177" x="4476750" y="3073400"/>
          <p14:tracePt t="23194" x="4483100" y="3105150"/>
          <p14:tracePt t="23210" x="4483100" y="3111500"/>
          <p14:tracePt t="23226" x="4470400" y="3117850"/>
          <p14:tracePt t="23242" x="4457700" y="3117850"/>
          <p14:tracePt t="23259" x="4432300" y="3117850"/>
          <p14:tracePt t="23276" x="4400550" y="3105150"/>
          <p14:tracePt t="23292" x="4368800" y="3079750"/>
          <p14:tracePt t="23309" x="4337050" y="3022600"/>
          <p14:tracePt t="23326" x="4324350" y="2946400"/>
          <p14:tracePt t="23342" x="4324350" y="2870200"/>
          <p14:tracePt t="23359" x="4356100" y="2768600"/>
          <p14:tracePt t="23376" x="4425950" y="2698750"/>
          <p14:tracePt t="23393" x="4540250" y="2628900"/>
          <p14:tracePt t="23409" x="4673600" y="2578100"/>
          <p14:tracePt t="23428" x="4800600" y="2552700"/>
          <p14:tracePt t="23444" x="4895850" y="2597150"/>
          <p14:tracePt t="23459" x="4978400" y="2647950"/>
          <p14:tracePt t="23476" x="5029200" y="2724150"/>
          <p14:tracePt t="23492" x="5041900" y="2794000"/>
          <p14:tracePt t="23495" x="5041900" y="2832100"/>
          <p14:tracePt t="23510" x="5029200" y="2863850"/>
          <p14:tracePt t="23526" x="5003800" y="2927350"/>
          <p14:tracePt t="23544" x="4965700" y="2990850"/>
          <p14:tracePt t="23560" x="4921250" y="2997200"/>
          <p14:tracePt t="23576" x="4908550" y="2997200"/>
          <p14:tracePt t="23592" x="4895850" y="2997200"/>
          <p14:tracePt t="23609" x="4883150" y="2952750"/>
          <p14:tracePt t="23627" x="4895850" y="2927350"/>
          <p14:tracePt t="23642" x="4972050" y="2895600"/>
          <p14:tracePt t="23659" x="5124450" y="2882900"/>
          <p14:tracePt t="23677" x="5327650" y="2882900"/>
          <p14:tracePt t="23695" x="5683250" y="2914650"/>
          <p14:tracePt t="23712" x="5943600" y="2971800"/>
          <p14:tracePt t="23729" x="6159500" y="3041650"/>
          <p14:tracePt t="23744" x="6292850" y="3086100"/>
          <p14:tracePt t="23759" x="6330950" y="3105150"/>
          <p14:tracePt t="23776" x="6330950" y="3124200"/>
          <p14:tracePt t="23793" x="6305550" y="3136900"/>
          <p14:tracePt t="23809" x="6223000" y="3149600"/>
          <p14:tracePt t="23826" x="6076950" y="3149600"/>
          <p14:tracePt t="23843" x="5975350" y="3149600"/>
          <p14:tracePt t="23859" x="5911850" y="3124200"/>
          <p14:tracePt t="23876" x="5880100" y="3086100"/>
          <p14:tracePt t="23892" x="5861050" y="2997200"/>
          <p14:tracePt t="23909" x="5899150" y="2882900"/>
          <p14:tracePt t="23927" x="6000750" y="2711450"/>
          <p14:tracePt t="23945" x="6108700" y="2628900"/>
          <p14:tracePt t="23960" x="6235700" y="2565400"/>
          <p14:tracePt t="23976" x="6381750" y="2533650"/>
          <p14:tracePt t="23992" x="6540500" y="2520950"/>
          <p14:tracePt t="24012" x="6686550" y="2533650"/>
          <p14:tracePt t="24026" x="6800850" y="2584450"/>
          <p14:tracePt t="24044" x="6889750" y="2679700"/>
          <p14:tracePt t="24059" x="6940550" y="2781300"/>
          <p14:tracePt t="24076" x="6959600" y="2895600"/>
          <p14:tracePt t="24093" x="6940550" y="2990850"/>
          <p14:tracePt t="24110" x="6877050" y="3073400"/>
          <p14:tracePt t="24127" x="6775450" y="3124200"/>
          <p14:tracePt t="24144" x="6604000" y="3168650"/>
          <p14:tracePt t="24160" x="6515100" y="3175000"/>
          <p14:tracePt t="24178" x="6470650" y="3175000"/>
          <p14:tracePt t="24195" x="6464300" y="3175000"/>
          <p14:tracePt t="24275" x="6464300" y="3181350"/>
          <p14:tracePt t="24279" x="6451600" y="3181350"/>
          <p14:tracePt t="24292" x="6432550" y="3194050"/>
          <p14:tracePt t="24309" x="6369050" y="3213100"/>
          <p14:tracePt t="24326" x="6261100" y="3238500"/>
          <p14:tracePt t="24344" x="6026150" y="3276600"/>
          <p14:tracePt t="24359" x="5848350" y="3289300"/>
          <p14:tracePt t="24376" x="5683250" y="3289300"/>
          <p14:tracePt t="24393" x="5543550" y="3295650"/>
          <p14:tracePt t="24409" x="5435600" y="3276600"/>
          <p14:tracePt t="24429" x="5378450" y="3244850"/>
          <p14:tracePt t="24445" x="5334000" y="3213100"/>
          <p14:tracePt t="24461" x="5302250" y="3175000"/>
          <p14:tracePt t="24476" x="5264150" y="3130550"/>
          <p14:tracePt t="24495" x="5200650" y="3092450"/>
          <p14:tracePt t="24509" x="5124450" y="3067050"/>
          <p14:tracePt t="24526" x="5054600" y="3041650"/>
          <p14:tracePt t="24543" x="4991100" y="3048000"/>
          <p14:tracePt t="24559" x="4927600" y="3022600"/>
          <p14:tracePt t="24576" x="4857750" y="3009900"/>
          <p14:tracePt t="24593" x="4781550" y="2997200"/>
          <p14:tracePt t="24609" x="4692650" y="2965450"/>
          <p14:tracePt t="24626" x="4654550" y="2940050"/>
          <p14:tracePt t="24643" x="4603750" y="2908300"/>
          <p14:tracePt t="24660" x="4552950" y="2870200"/>
          <p14:tracePt t="24678" x="4508500" y="2825750"/>
          <p14:tracePt t="24693" x="4457700" y="2794000"/>
          <p14:tracePt t="24712" x="4432300" y="2774950"/>
          <p14:tracePt t="24726" x="4413250" y="2724150"/>
          <p14:tracePt t="24744" x="4413250" y="2654300"/>
          <p14:tracePt t="24760" x="4445000" y="2584450"/>
          <p14:tracePt t="24776" x="4521200" y="2520950"/>
          <p14:tracePt t="24795" x="4635500" y="2463800"/>
          <p14:tracePt t="24809" x="4749800" y="2413000"/>
          <p14:tracePt t="24825" x="4864100" y="2387600"/>
          <p14:tracePt t="24843" x="4965700" y="2387600"/>
          <p14:tracePt t="24859" x="5048250" y="2387600"/>
          <p14:tracePt t="24877" x="5105400" y="2400300"/>
          <p14:tracePt t="24893" x="5143500" y="2419350"/>
          <p14:tracePt t="24909" x="5156200" y="2457450"/>
          <p14:tracePt t="24929" x="5156200" y="2597150"/>
          <p14:tracePt t="24944" x="5130800" y="2692400"/>
          <p14:tracePt t="24962" x="5086350" y="2800350"/>
          <p14:tracePt t="24976" x="5016500" y="2863850"/>
          <p14:tracePt t="24992" x="4946650" y="2927350"/>
          <p14:tracePt t="25009" x="4876800" y="2978150"/>
          <p14:tracePt t="25026" x="4800600" y="3003550"/>
          <p14:tracePt t="25042" x="4711700" y="3022600"/>
          <p14:tracePt t="25059" x="4591050" y="3028950"/>
          <p14:tracePt t="25077" x="4438650" y="3035300"/>
          <p14:tracePt t="25093" x="4254500" y="3041650"/>
          <p14:tracePt t="25109" x="4076700" y="3054350"/>
          <p14:tracePt t="25126" x="3898900" y="3079750"/>
          <p14:tracePt t="25143" x="3721100" y="3111500"/>
          <p14:tracePt t="25159" x="3511550" y="3124200"/>
          <p14:tracePt t="25178" x="3416300" y="3124200"/>
          <p14:tracePt t="25196" x="3346450" y="3124200"/>
          <p14:tracePt t="25211" x="3276600" y="3124200"/>
          <p14:tracePt t="25227" x="3219450" y="3124200"/>
          <p14:tracePt t="25245" x="3187700" y="3124200"/>
          <p14:tracePt t="25259" x="3175000" y="3117850"/>
          <p14:tracePt t="25277" x="3162300" y="3117850"/>
          <p14:tracePt t="25295" x="3143250" y="3092450"/>
          <p14:tracePt t="25310" x="3130550" y="3041650"/>
          <p14:tracePt t="25326" x="3098800" y="2971800"/>
          <p14:tracePt t="25346" x="3073400" y="2882900"/>
          <p14:tracePt t="25360" x="3048000" y="2825750"/>
          <p14:tracePt t="25378" x="3041650" y="2768600"/>
          <p14:tracePt t="25394" x="3048000" y="2717800"/>
          <p14:tracePt t="25411" x="3079750" y="2647950"/>
          <p14:tracePt t="25430" x="3130550" y="2590800"/>
          <p14:tracePt t="25444" x="3181350" y="2514600"/>
          <p14:tracePt t="25462" x="3257550" y="2463800"/>
          <p14:tracePt t="25476" x="3340100" y="2419350"/>
          <p14:tracePt t="25496" x="3473450" y="2381250"/>
          <p14:tracePt t="25509" x="3524250" y="2381250"/>
          <p14:tracePt t="25526" x="3619500" y="2387600"/>
          <p14:tracePt t="25545" x="3765550" y="2444750"/>
          <p14:tracePt t="25559" x="3816350" y="2489200"/>
          <p14:tracePt t="25576" x="3873500" y="2546350"/>
          <p14:tracePt t="25593" x="3892550" y="2616200"/>
          <p14:tracePt t="25610" x="3898900" y="2692400"/>
          <p14:tracePt t="25626" x="3879850" y="2755900"/>
          <p14:tracePt t="25643" x="3841750" y="2813050"/>
          <p14:tracePt t="25660" x="3810000" y="2863850"/>
          <p14:tracePt t="25678" x="3790950" y="2889250"/>
          <p14:tracePt t="25696" x="3765550" y="2914650"/>
          <p14:tracePt t="25710" x="3740150" y="2927350"/>
          <p14:tracePt t="25726" x="3733800" y="2940050"/>
          <p14:tracePt t="25743" x="3727450" y="2946400"/>
          <p14:tracePt t="25994" x="3721100" y="2946400"/>
          <p14:tracePt t="26000" x="3721100" y="2952750"/>
          <p14:tracePt t="26009" x="3714750" y="2952750"/>
          <p14:tracePt t="26026" x="3638550" y="2952750"/>
          <p14:tracePt t="26042" x="3492500" y="2952750"/>
          <p14:tracePt t="26059" x="3295650" y="2952750"/>
          <p14:tracePt t="26076" x="3105150" y="2952750"/>
          <p14:tracePt t="26093" x="2857500" y="2927350"/>
          <p14:tracePt t="26110" x="2578100" y="2863850"/>
          <p14:tracePt t="26126" x="2336800" y="2813050"/>
          <p14:tracePt t="26144" x="2006600" y="2711450"/>
          <p14:tracePt t="26159" x="1816100" y="2654300"/>
          <p14:tracePt t="26178" x="1651000" y="2609850"/>
          <p14:tracePt t="26195" x="1549400" y="2565400"/>
          <p14:tracePt t="26209" x="1466850" y="2533650"/>
          <p14:tracePt t="26226" x="1409700" y="2520950"/>
          <p14:tracePt t="26246" x="1397000" y="2520950"/>
          <p14:tracePt t="26259" x="1390650" y="2520950"/>
          <p14:tracePt t="26480" x="1390650" y="2495550"/>
          <p14:tracePt t="26487" x="1397000" y="2457450"/>
          <p14:tracePt t="26495" x="1422400" y="2425700"/>
          <p14:tracePt t="26509" x="1435100" y="2374900"/>
          <p14:tracePt t="26526" x="1485900" y="2273300"/>
          <p14:tracePt t="26544" x="1600200" y="2127250"/>
          <p14:tracePt t="26559" x="1689100" y="2089150"/>
          <p14:tracePt t="26576" x="1765300" y="2057400"/>
          <p14:tracePt t="26593" x="1822450" y="2038350"/>
          <p14:tracePt t="26610" x="1854200" y="2038350"/>
          <p14:tracePt t="26626" x="1860550" y="2038350"/>
          <p14:tracePt t="26642" x="1866900" y="2063750"/>
          <p14:tracePt t="26659" x="1885950" y="2127250"/>
          <p14:tracePt t="26679" x="1911350" y="2203450"/>
          <p14:tracePt t="26696" x="1930400" y="2286000"/>
          <p14:tracePt t="26712" x="1930400" y="2362200"/>
          <p14:tracePt t="26728" x="1898650" y="2470150"/>
          <p14:tracePt t="26743" x="1847850" y="2527300"/>
          <p14:tracePt t="26759" x="1784350" y="2565400"/>
          <p14:tracePt t="26776" x="1714500" y="2597150"/>
          <p14:tracePt t="26792" x="1638300" y="2628900"/>
          <p14:tracePt t="26809" x="1536700" y="2635250"/>
          <p14:tracePt t="26826" x="1447800" y="2635250"/>
          <p14:tracePt t="26842" x="1377950" y="2616200"/>
          <p14:tracePt t="26860" x="1314450" y="2578100"/>
          <p14:tracePt t="26876" x="1244600" y="2527300"/>
          <p14:tracePt t="26893" x="1200150" y="2470150"/>
          <p14:tracePt t="26909" x="1187450" y="2438400"/>
          <p14:tracePt t="26929" x="1187450" y="2349500"/>
          <p14:tracePt t="26945" x="1231900" y="2260600"/>
          <p14:tracePt t="26960" x="1308100" y="2178050"/>
          <p14:tracePt t="26976" x="1409700" y="2108200"/>
          <p14:tracePt t="26992" x="1536700" y="2063750"/>
          <p14:tracePt t="27012" x="1657350" y="2019300"/>
          <p14:tracePt t="27026" x="1765300" y="2019300"/>
          <p14:tracePt t="27044" x="1816100" y="2038350"/>
          <p14:tracePt t="27060" x="1860550" y="2063750"/>
          <p14:tracePt t="27076" x="1911350" y="2127250"/>
          <p14:tracePt t="27093" x="1962150" y="2228850"/>
          <p14:tracePt t="27110" x="2006600" y="2349500"/>
          <p14:tracePt t="27128" x="2025650" y="2527300"/>
          <p14:tracePt t="27144" x="1981200" y="2635250"/>
          <p14:tracePt t="27160" x="1898650" y="2730500"/>
          <p14:tracePt t="27179" x="1797050" y="2800350"/>
          <p14:tracePt t="27194" x="1682750" y="2851150"/>
          <p14:tracePt t="27212" x="1574800" y="2889250"/>
          <p14:tracePt t="27226" x="1460500" y="2901950"/>
          <p14:tracePt t="27245" x="1365250" y="2901950"/>
          <p14:tracePt t="27260" x="1301750" y="2895600"/>
          <p14:tracePt t="27277" x="1250950" y="2863850"/>
          <p14:tracePt t="27293" x="1206500" y="2819400"/>
          <p14:tracePt t="27309" x="1193800" y="2749550"/>
          <p14:tracePt t="27327" x="1193800" y="2647950"/>
          <p14:tracePt t="27346" x="1212850" y="2559050"/>
          <p14:tracePt t="27359" x="1257300" y="2482850"/>
          <p14:tracePt t="27376" x="1333500" y="2425700"/>
          <p14:tracePt t="27392" x="1428750" y="2374900"/>
          <p14:tracePt t="27412" x="1530350" y="2355850"/>
          <p14:tracePt t="27429" x="1631950" y="2343150"/>
          <p14:tracePt t="27447" x="1739900" y="2381250"/>
          <p14:tracePt t="27459" x="1822450" y="2451100"/>
          <p14:tracePt t="27478" x="1917700" y="2559050"/>
          <p14:tracePt t="27494" x="1993900" y="2698750"/>
          <p14:tracePt t="27512" x="2095500" y="2901950"/>
          <p14:tracePt t="27526" x="2108200" y="2952750"/>
          <p14:tracePt t="27544" x="2095500" y="3041650"/>
          <p14:tracePt t="27559" x="2070100" y="3079750"/>
          <p14:tracePt t="27576" x="2012950" y="3111500"/>
          <p14:tracePt t="27593" x="1943100" y="3130550"/>
          <p14:tracePt t="27611" x="1866900" y="3149600"/>
          <p14:tracePt t="27627" x="1816100" y="3149600"/>
          <p14:tracePt t="27643" x="1797050" y="3149600"/>
          <p14:tracePt t="27714" x="1797050" y="3143250"/>
          <p14:tracePt t="27727" x="1797050" y="3136900"/>
          <p14:tracePt t="27783" x="1797050" y="3130550"/>
          <p14:tracePt t="27794" x="1803400" y="3130550"/>
          <p14:tracePt t="27801" x="1809750" y="3124200"/>
          <p14:tracePt t="27809" x="1822450" y="3117850"/>
          <p14:tracePt t="27826" x="1860550" y="3111500"/>
          <p14:tracePt t="27843" x="1905000" y="3086100"/>
          <p14:tracePt t="27859" x="1962150" y="3067050"/>
          <p14:tracePt t="27876" x="2051050" y="3041650"/>
          <p14:tracePt t="27893" x="2139950" y="3009900"/>
          <p14:tracePt t="27910" x="2216150" y="2965450"/>
          <p14:tracePt t="27929" x="2317750" y="2838450"/>
          <p14:tracePt t="27945" x="2368550" y="2730500"/>
          <p14:tracePt t="27962" x="2406650" y="2597150"/>
          <p14:tracePt t="27976" x="2425700" y="2514600"/>
          <p14:tracePt t="27995" x="2425700" y="2463800"/>
          <p14:tracePt t="28011" x="2425700" y="2432050"/>
          <p14:tracePt t="28026" x="2425700" y="2413000"/>
          <p14:tracePt t="28042" x="2425700" y="2393950"/>
          <p14:tracePt t="28059" x="2425700" y="2362200"/>
          <p14:tracePt t="28076" x="2400300" y="2330450"/>
          <p14:tracePt t="28094" x="2324100" y="2298700"/>
          <p14:tracePt t="28110" x="2247900" y="2273300"/>
          <p14:tracePt t="28126" x="2178050" y="2254250"/>
          <p14:tracePt t="28144" x="2127250" y="2241550"/>
          <p14:tracePt t="28159" x="2108200" y="2241550"/>
          <p14:tracePt t="28178" x="2101850" y="2241550"/>
          <p14:tracePt t="28312" x="2095500" y="2228850"/>
          <p14:tracePt t="28322" x="2082800" y="2222500"/>
          <p14:tracePt t="28327" x="2082800" y="2216150"/>
          <p14:tracePt t="28344" x="2063750" y="2203450"/>
          <p14:tracePt t="28359" x="2044700" y="2197100"/>
          <p14:tracePt t="28376" x="2025650" y="2190750"/>
          <p14:tracePt t="28394" x="2012950" y="2190750"/>
          <p14:tracePt t="28409" x="2000250" y="2184400"/>
          <p14:tracePt t="28429" x="1993900" y="2178050"/>
          <p14:tracePt t="28444" x="1987550" y="2178050"/>
          <p14:tracePt t="28461" x="1962150" y="2178050"/>
          <p14:tracePt t="28477" x="1911350" y="2171700"/>
          <p14:tracePt t="28493" x="1854200" y="2171700"/>
          <p14:tracePt t="28509" x="1784350" y="2171700"/>
          <p14:tracePt t="28526" x="1720850" y="2165350"/>
          <p14:tracePt t="28543" x="1625600" y="2152650"/>
          <p14:tracePt t="28559" x="1568450" y="2139950"/>
          <p14:tracePt t="28576" x="1524000" y="2127250"/>
          <p14:tracePt t="28593" x="1517650" y="2127250"/>
          <p14:tracePt t="28679" x="1511300" y="2127250"/>
          <p14:tracePt t="28689" x="1511300" y="2120900"/>
          <p14:tracePt t="28696" x="1504950" y="2120900"/>
          <p14:tracePt t="28709" x="1498600" y="2120900"/>
          <p14:tracePt t="28727" x="1492250" y="2120900"/>
          <p14:tracePt t="33799" x="1498600" y="2120900"/>
          <p14:tracePt t="33808" x="1511300" y="2120900"/>
          <p14:tracePt t="33815" x="1517650" y="2120900"/>
          <p14:tracePt t="33826" x="1524000" y="2120900"/>
          <p14:tracePt t="33912" x="1530350" y="2120900"/>
          <p14:tracePt t="33919" x="1543050" y="2133600"/>
          <p14:tracePt t="33930" x="1555750" y="2146300"/>
          <p14:tracePt t="33945" x="1587500" y="2171700"/>
          <p14:tracePt t="33962" x="1600200" y="2197100"/>
          <p14:tracePt t="33976" x="1600200" y="2209800"/>
          <p14:tracePt t="33994" x="1606550" y="2228850"/>
          <p14:tracePt t="34009" x="1612900" y="2260600"/>
          <p14:tracePt t="34026" x="1625600" y="2305050"/>
          <p14:tracePt t="34044" x="1638300" y="2336800"/>
          <p14:tracePt t="34059" x="1638300" y="2343150"/>
          <p14:tracePt t="34076" x="1638300" y="2349500"/>
          <p14:tracePt t="34092" x="1638300" y="2355850"/>
          <p14:tracePt t="34336" x="1644650" y="2355850"/>
          <p14:tracePt t="34720" x="1638300" y="2355850"/>
          <p14:tracePt t="34728" x="1631950" y="2355850"/>
          <p14:tracePt t="34737" x="1619250" y="2355850"/>
          <p14:tracePt t="34744" x="1612900" y="2374900"/>
          <p14:tracePt t="34761" x="1600200" y="2400300"/>
          <p14:tracePt t="34776" x="1593850" y="2406650"/>
          <p14:tracePt t="34794" x="1593850" y="2413000"/>
          <p14:tracePt t="34809" x="1593850" y="2419350"/>
          <p14:tracePt t="35511" x="1593850" y="2413000"/>
          <p14:tracePt t="35520" x="1593850" y="2406650"/>
          <p14:tracePt t="35527" x="1606550" y="2400300"/>
          <p14:tracePt t="35543" x="1625600" y="2393950"/>
          <p14:tracePt t="35560" x="1644650" y="2393950"/>
          <p14:tracePt t="35576" x="1670050" y="2381250"/>
          <p14:tracePt t="35594" x="1708150" y="2368550"/>
          <p14:tracePt t="35609" x="1778000" y="2355850"/>
          <p14:tracePt t="35626" x="1822450" y="2330450"/>
          <p14:tracePt t="35643" x="1879600" y="2311400"/>
          <p14:tracePt t="35659" x="1930400" y="2298700"/>
          <p14:tracePt t="35678" x="1968500" y="2273300"/>
          <p14:tracePt t="35696" x="2019300" y="2254250"/>
          <p14:tracePt t="35712" x="2038350" y="2254250"/>
          <p14:tracePt t="35728" x="2051050" y="2247900"/>
          <p14:tracePt t="35880" x="2063750" y="2247900"/>
          <p14:tracePt t="35887" x="2082800" y="2247900"/>
          <p14:tracePt t="35896" x="2108200" y="2247900"/>
          <p14:tracePt t="35909" x="2133600" y="2241550"/>
          <p14:tracePt t="35929" x="2197100" y="2241550"/>
          <p14:tracePt t="35945" x="2209800" y="2241550"/>
          <p14:tracePt t="35961" x="2222500" y="2241550"/>
          <p14:tracePt t="36104" x="2222500" y="2254250"/>
          <p14:tracePt t="36110" x="2216150" y="2260600"/>
          <p14:tracePt t="36126" x="2209800" y="2266950"/>
          <p14:tracePt t="36144" x="2197100" y="2305050"/>
          <p14:tracePt t="36159" x="2190750" y="2317750"/>
          <p14:tracePt t="36179" x="2190750" y="2336800"/>
          <p14:tracePt t="36197" x="2184400" y="2355850"/>
          <p14:tracePt t="36199" x="2184400" y="2368550"/>
          <p14:tracePt t="36608" x="2178050" y="2368550"/>
          <p14:tracePt t="36625" x="2171700" y="2387600"/>
          <p14:tracePt t="36634" x="2165350" y="2406650"/>
          <p14:tracePt t="36642" x="2165350" y="2438400"/>
          <p14:tracePt t="36659" x="2152650" y="2495550"/>
          <p14:tracePt t="36678" x="2133600" y="2559050"/>
          <p14:tracePt t="36694" x="2120900" y="2616200"/>
          <p14:tracePt t="36711" x="2108200" y="2686050"/>
          <p14:tracePt t="36726" x="2101850" y="2705100"/>
          <p14:tracePt t="36744" x="2089150" y="2736850"/>
          <p14:tracePt t="36759" x="2082800" y="2743200"/>
          <p14:tracePt t="36831" x="2076450" y="2743200"/>
          <p14:tracePt t="36840" x="2038350" y="2743200"/>
          <p14:tracePt t="36850" x="1993900" y="2743200"/>
          <p14:tracePt t="36860" x="1949450" y="2724150"/>
          <p14:tracePt t="36876" x="1854200" y="2667000"/>
          <p14:tracePt t="36893" x="1746250" y="2597150"/>
          <p14:tracePt t="36910" x="1663700" y="2540000"/>
          <p14:tracePt t="36928" x="1492250" y="2400300"/>
          <p14:tracePt t="36945" x="1327150" y="2247900"/>
          <p14:tracePt t="36962" x="1206500" y="2165350"/>
          <p14:tracePt t="36976" x="1136650" y="2120900"/>
          <p14:tracePt t="36995" x="1085850" y="2089150"/>
          <p14:tracePt t="37012" x="1035050" y="2063750"/>
          <p14:tracePt t="37026" x="996950" y="2044700"/>
          <p14:tracePt t="37043" x="984250" y="2032000"/>
          <p14:tracePt t="37076" x="977900" y="2025650"/>
          <p14:tracePt t="37094" x="977900" y="2012950"/>
          <p14:tracePt t="37126" x="977900" y="2006600"/>
          <p14:tracePt t="37143" x="977900" y="1993900"/>
          <p14:tracePt t="37159" x="990600" y="1993900"/>
          <p14:tracePt t="37179" x="1016000" y="1987550"/>
          <p14:tracePt t="37195" x="1035050" y="1968500"/>
          <p14:tracePt t="37212" x="1085850" y="1955800"/>
          <p14:tracePt t="37226" x="1155700" y="1949450"/>
          <p14:tracePt t="37243" x="1244600" y="1943100"/>
          <p14:tracePt t="37259" x="1352550" y="1943100"/>
          <p14:tracePt t="37276" x="1466850" y="1949450"/>
          <p14:tracePt t="37292" x="1574800" y="1949450"/>
          <p14:tracePt t="37309" x="1689100" y="1949450"/>
          <p14:tracePt t="37327" x="1854200" y="1949450"/>
          <p14:tracePt t="37344" x="1962150" y="1981200"/>
          <p14:tracePt t="37360" x="2044700" y="1981200"/>
          <p14:tracePt t="37376" x="2127250" y="1987550"/>
          <p14:tracePt t="37392" x="2209800" y="1993900"/>
          <p14:tracePt t="37409" x="2292350" y="2000250"/>
          <p14:tracePt t="37428" x="2387600" y="1993900"/>
          <p14:tracePt t="37444" x="2489200" y="1993900"/>
          <p14:tracePt t="37462" x="2584450" y="1993900"/>
          <p14:tracePt t="37476" x="2673350" y="1987550"/>
          <p14:tracePt t="37493" x="2743200" y="1981200"/>
          <p14:tracePt t="37509" x="2825750" y="1981200"/>
          <p14:tracePt t="37527" x="2959100" y="1974850"/>
          <p14:tracePt t="37543" x="3003550" y="1981200"/>
          <p14:tracePt t="37561" x="3117850" y="1981200"/>
          <p14:tracePt t="37576" x="3187700" y="1993900"/>
          <p14:tracePt t="37593" x="3270250" y="2000250"/>
          <p14:tracePt t="37609" x="3359150" y="2000250"/>
          <p14:tracePt t="37626" x="3435350" y="2000250"/>
          <p14:tracePt t="37643" x="3498850" y="2000250"/>
          <p14:tracePt t="37660" x="3575050" y="2000250"/>
          <p14:tracePt t="37677" x="3651250" y="2000250"/>
          <p14:tracePt t="37694" x="3721100" y="2000250"/>
          <p14:tracePt t="37709" x="3803650" y="2000250"/>
          <p14:tracePt t="37728" x="3930650" y="2000250"/>
          <p14:tracePt t="37743" x="4000500" y="2000250"/>
          <p14:tracePt t="37761" x="4076700" y="2000250"/>
          <p14:tracePt t="37776" x="4152900" y="2006600"/>
          <p14:tracePt t="37793" x="4235450" y="2006600"/>
          <p14:tracePt t="37809" x="4324350" y="2006600"/>
          <p14:tracePt t="37826" x="4425950" y="2006600"/>
          <p14:tracePt t="37844" x="4527550" y="2006600"/>
          <p14:tracePt t="37860" x="4635500" y="2006600"/>
          <p14:tracePt t="37876" x="4756150" y="2000250"/>
          <p14:tracePt t="37893" x="4895850" y="1993900"/>
          <p14:tracePt t="37912" x="5048250" y="1987550"/>
          <p14:tracePt t="37929" x="5270500" y="1987550"/>
          <p14:tracePt t="37946" x="5403850" y="1987550"/>
          <p14:tracePt t="37959" x="5524500" y="2000250"/>
          <p14:tracePt t="37977" x="5632450" y="2006600"/>
          <p14:tracePt t="37993" x="5727700" y="2006600"/>
          <p14:tracePt t="38009" x="5822950" y="2012950"/>
          <p14:tracePt t="38026" x="5899150" y="2012950"/>
          <p14:tracePt t="38042" x="5943600" y="2019300"/>
          <p14:tracePt t="38060" x="5994400" y="2019300"/>
          <p14:tracePt t="38077" x="6045200" y="2019300"/>
          <p14:tracePt t="38093" x="6096000" y="2019300"/>
          <p14:tracePt t="38110" x="6140450" y="2019300"/>
          <p14:tracePt t="38128" x="6172200" y="2019300"/>
          <p14:tracePt t="38159" x="6178550" y="2019300"/>
          <p14:tracePt t="38305" x="6172200" y="2025650"/>
          <p14:tracePt t="38311" x="6159500" y="2032000"/>
          <p14:tracePt t="38327" x="6134100" y="2044700"/>
          <p14:tracePt t="38343" x="6096000" y="2051050"/>
          <p14:tracePt t="38360" x="6064250" y="2070100"/>
          <p14:tracePt t="38376" x="6000750" y="2070100"/>
          <p14:tracePt t="38393" x="5899150" y="2070100"/>
          <p14:tracePt t="38410" x="5784850" y="2070100"/>
          <p14:tracePt t="38429" x="5657850" y="2070100"/>
          <p14:tracePt t="38445" x="5543550" y="2070100"/>
          <p14:tracePt t="38462" x="5441950" y="2070100"/>
          <p14:tracePt t="38476" x="5340350" y="2070100"/>
          <p14:tracePt t="38493" x="5245100" y="2063750"/>
          <p14:tracePt t="38512" x="5143500" y="2063750"/>
          <p14:tracePt t="38526" x="5105400" y="2063750"/>
          <p14:tracePt t="38545" x="4965700" y="2070100"/>
          <p14:tracePt t="38559" x="4857750" y="2070100"/>
          <p14:tracePt t="38577" x="4718050" y="2070100"/>
          <p14:tracePt t="38592" x="4565650" y="2070100"/>
          <p14:tracePt t="38609" x="4400550" y="2076450"/>
          <p14:tracePt t="38626" x="4229100" y="2089150"/>
          <p14:tracePt t="38643" x="4057650" y="2095500"/>
          <p14:tracePt t="38659" x="3892550" y="2095500"/>
          <p14:tracePt t="38679" x="3740150" y="2101850"/>
          <p14:tracePt t="38696" x="3524250" y="2101850"/>
          <p14:tracePt t="38713" x="3460750" y="2101850"/>
          <p14:tracePt t="38726" x="3327400" y="2101850"/>
          <p14:tracePt t="38745" x="3194050" y="2101850"/>
          <p14:tracePt t="38760" x="3124200" y="2095500"/>
          <p14:tracePt t="38778" x="3041650" y="2095500"/>
          <p14:tracePt t="38792" x="2965450" y="2095500"/>
          <p14:tracePt t="38809" x="2889250" y="2108200"/>
          <p14:tracePt t="38826" x="2825750" y="2101850"/>
          <p14:tracePt t="38843" x="2755900" y="2101850"/>
          <p14:tracePt t="38860" x="2679700" y="2101850"/>
          <p14:tracePt t="38877" x="2616200" y="2101850"/>
          <p14:tracePt t="38892" x="2540000" y="2101850"/>
          <p14:tracePt t="38910" x="2470150" y="2108200"/>
          <p14:tracePt t="38929" x="2400300" y="2108200"/>
          <p14:tracePt t="38945" x="2286000" y="2108200"/>
          <p14:tracePt t="38962" x="2203450" y="2108200"/>
          <p14:tracePt t="38976" x="2133600" y="2108200"/>
          <p14:tracePt t="38995" x="2051050" y="2108200"/>
          <p14:tracePt t="39009" x="1987550" y="2108200"/>
          <p14:tracePt t="39026" x="1930400" y="2101850"/>
          <p14:tracePt t="39042" x="1879600" y="2101850"/>
          <p14:tracePt t="39060" x="1828800" y="2101850"/>
          <p14:tracePt t="39076" x="1790700" y="2101850"/>
          <p14:tracePt t="39093" x="1758950" y="2101850"/>
          <p14:tracePt t="39110" x="1733550" y="2101850"/>
          <p14:tracePt t="39126" x="1701800" y="2095500"/>
          <p14:tracePt t="39143" x="1663700" y="2089150"/>
          <p14:tracePt t="39159" x="1638300" y="2076450"/>
          <p14:tracePt t="39178" x="1606550" y="2076450"/>
          <p14:tracePt t="39195" x="1568450" y="2076450"/>
          <p14:tracePt t="39209" x="1524000" y="2076450"/>
          <p14:tracePt t="39226" x="1473200" y="2076450"/>
          <p14:tracePt t="39244" x="1422400" y="2076450"/>
          <p14:tracePt t="39264" x="1358900" y="2070100"/>
          <p14:tracePt t="39277" x="1308100" y="2070100"/>
          <p14:tracePt t="39292" x="1263650" y="2070100"/>
          <p14:tracePt t="39309" x="1238250" y="2070100"/>
          <p14:tracePt t="39326" x="1212850" y="2076450"/>
          <p14:tracePt t="39343" x="1200150" y="2076450"/>
          <p14:tracePt t="39832" x="1200150" y="2070100"/>
          <p14:tracePt t="40000" x="1193800" y="2070100"/>
          <p14:tracePt t="40008" x="1187450" y="2070100"/>
          <p14:tracePt t="40015" x="1181100" y="2057400"/>
          <p14:tracePt t="40031" x="1174750" y="2051050"/>
          <p14:tracePt t="44192" x="1174750" y="2057400"/>
          <p14:tracePt t="44552" x="1174750" y="2063750"/>
          <p14:tracePt t="45843" x="1174750" y="2070100"/>
          <p14:tracePt t="45860" x="1174750" y="2082800"/>
          <p14:tracePt t="45876" x="1174750" y="2101850"/>
          <p14:tracePt t="45893" x="1187450" y="2120900"/>
          <p14:tracePt t="45909" x="1212850" y="2152650"/>
          <p14:tracePt t="45928" x="1257300" y="2209800"/>
          <p14:tracePt t="45945" x="1289050" y="2241550"/>
          <p14:tracePt t="45961" x="1327150" y="2273300"/>
          <p14:tracePt t="45977" x="1358900" y="2298700"/>
          <p14:tracePt t="45994" x="1390650" y="2317750"/>
          <p14:tracePt t="46012" x="1428750" y="2336800"/>
          <p14:tracePt t="46026" x="1454150" y="2362200"/>
          <p14:tracePt t="46042" x="1498600" y="2374900"/>
          <p14:tracePt t="46059" x="1555750" y="2400300"/>
          <p14:tracePt t="46076" x="1587500" y="2432050"/>
          <p14:tracePt t="46093" x="1638300" y="2476500"/>
          <p14:tracePt t="46109" x="1714500" y="2527300"/>
          <p14:tracePt t="46126" x="1778000" y="2578100"/>
          <p14:tracePt t="46146" x="1924050" y="2673350"/>
          <p14:tracePt t="46160" x="2019300" y="2743200"/>
          <p14:tracePt t="46179" x="2152650" y="2825750"/>
          <p14:tracePt t="46194" x="2298700" y="2921000"/>
          <p14:tracePt t="46212" x="2438400" y="3022600"/>
          <p14:tracePt t="46227" x="2603500" y="3143250"/>
          <p14:tracePt t="46243" x="2794000" y="3270250"/>
          <p14:tracePt t="46259" x="3003550" y="3346450"/>
          <p14:tracePt t="46276" x="3206750" y="3422650"/>
          <p14:tracePt t="46294" x="3371850" y="3492500"/>
          <p14:tracePt t="46311" x="3511550" y="3536950"/>
          <p14:tracePt t="46326" x="3530600" y="3543300"/>
          <p14:tracePt t="46343" x="3543300" y="3549650"/>
          <p14:tracePt t="46593" x="3543300" y="3562350"/>
          <p14:tracePt t="46610" x="3543300" y="3581400"/>
          <p14:tracePt t="46627" x="3524250" y="3613150"/>
          <p14:tracePt t="46643" x="3498850" y="3657600"/>
          <p14:tracePt t="46660" x="3460750" y="3714750"/>
          <p14:tracePt t="46679" x="3409950" y="3784600"/>
          <p14:tracePt t="46695" x="3397250" y="3803650"/>
          <p14:tracePt t="46709" x="3378200" y="3841750"/>
          <p14:tracePt t="46727" x="3359150" y="3886200"/>
          <p14:tracePt t="46746" x="3352800" y="3892550"/>
          <p14:tracePt t="46760" x="3352800" y="3898900"/>
          <p14:tracePt t="46993" x="3346450" y="3898900"/>
          <p14:tracePt t="47178" x="3346450" y="3886200"/>
          <p14:tracePt t="47194" x="3346450" y="3841750"/>
          <p14:tracePt t="47210" x="3346450" y="3797300"/>
          <p14:tracePt t="47227" x="3346450" y="3752850"/>
          <p14:tracePt t="47246" x="3346450" y="3708400"/>
          <p14:tracePt t="47261" x="3346450" y="3670300"/>
          <p14:tracePt t="47276" x="3346450" y="3632200"/>
          <p14:tracePt t="47293" x="3346450" y="3600450"/>
          <p14:tracePt t="47309" x="3346450" y="3568700"/>
          <p14:tracePt t="47326" x="3346450" y="3543300"/>
          <p14:tracePt t="47344" x="3346450" y="3530600"/>
          <p14:tracePt t="47359" x="3346450" y="3511550"/>
          <p14:tracePt t="47376" x="3346450" y="3486150"/>
          <p14:tracePt t="47394" x="3346450" y="3467100"/>
          <p14:tracePt t="47410" x="3346450" y="3454400"/>
          <p14:tracePt t="47526" x="3346450" y="3435350"/>
          <p14:tracePt t="47543" x="3346450" y="3416300"/>
          <p14:tracePt t="47632" x="3352800" y="3397250"/>
          <p14:tracePt t="47640" x="3365500" y="3384550"/>
          <p14:tracePt t="47648" x="3378200" y="3371850"/>
          <p14:tracePt t="47659" x="3384550" y="3359150"/>
          <p14:tracePt t="47679" x="3397250" y="3327400"/>
          <p14:tracePt t="47695" x="3416300" y="3295650"/>
          <p14:tracePt t="47711" x="3435350" y="3276600"/>
          <p14:tracePt t="47728" x="3448050" y="3270250"/>
          <p14:tracePt t="47745" x="3454400" y="3270250"/>
          <p14:tracePt t="47808" x="3460750" y="3270250"/>
          <p14:tracePt t="47815" x="3467100" y="3270250"/>
          <p14:tracePt t="47826" x="3486150" y="3270250"/>
          <p14:tracePt t="47843" x="3524250" y="3270250"/>
          <p14:tracePt t="47860" x="3587750" y="3270250"/>
          <p14:tracePt t="47876" x="3670300" y="3270250"/>
          <p14:tracePt t="47893" x="3784600" y="3270250"/>
          <p14:tracePt t="47909" x="3917950" y="3270250"/>
          <p14:tracePt t="47928" x="4140200" y="3263900"/>
          <p14:tracePt t="47945" x="4311650" y="3263900"/>
          <p14:tracePt t="47963" x="4495800" y="3244850"/>
          <p14:tracePt t="47979" x="4679950" y="3244850"/>
          <p14:tracePt t="47996" x="4838700" y="3244850"/>
          <p14:tracePt t="48010" x="4972050" y="3251200"/>
          <p14:tracePt t="48026" x="5067300" y="3257550"/>
          <p14:tracePt t="48044" x="5149850" y="3251200"/>
          <p14:tracePt t="48059" x="5194300" y="3251200"/>
          <p14:tracePt t="48076" x="5207000" y="3251200"/>
          <p14:tracePt t="48167" x="5194300" y="3257550"/>
          <p14:tracePt t="48179" x="5175250" y="3257550"/>
          <p14:tracePt t="48195" x="5105400" y="3257550"/>
          <p14:tracePt t="48213" x="5010150" y="3257550"/>
          <p14:tracePt t="48226" x="4908550" y="3257550"/>
          <p14:tracePt t="48245" x="4806950" y="3257550"/>
          <p14:tracePt t="48260" x="4711700" y="3257550"/>
          <p14:tracePt t="48276" x="4629150" y="3257550"/>
          <p14:tracePt t="48293" x="4559300" y="3257550"/>
          <p14:tracePt t="48309" x="4514850" y="3251200"/>
          <p14:tracePt t="48326" x="4483100" y="3251200"/>
          <p14:tracePt t="48343" x="4476750" y="3251200"/>
          <p14:tracePt t="48360" x="4470400" y="3251200"/>
          <p14:tracePt t="48423" x="4476750" y="3257550"/>
          <p14:tracePt t="48511" x="4451350" y="3257550"/>
          <p14:tracePt t="48523" x="4419600" y="3257550"/>
          <p14:tracePt t="48528" x="4368800" y="3257550"/>
          <p14:tracePt t="48543" x="4311650" y="3257550"/>
          <p14:tracePt t="48559" x="4057650" y="3270250"/>
          <p14:tracePt t="48578" x="3854450" y="3282950"/>
          <p14:tracePt t="48593" x="3651250" y="3295650"/>
          <p14:tracePt t="48610" x="3448050" y="3327400"/>
          <p14:tracePt t="48626" x="3251200" y="3333750"/>
          <p14:tracePt t="48644" x="3086100" y="3346450"/>
          <p14:tracePt t="48662" x="2908300" y="3346450"/>
          <p14:tracePt t="48678" x="2755900" y="3340100"/>
          <p14:tracePt t="48696" x="2597150" y="3333750"/>
          <p14:tracePt t="48711" x="2533650" y="3333750"/>
          <p14:tracePt t="48726" x="2514600" y="3333750"/>
          <p14:tracePt t="48743" x="2438400" y="3327400"/>
          <p14:tracePt t="48760" x="2381250" y="3314700"/>
          <p14:tracePt t="48776" x="2324100" y="3314700"/>
          <p14:tracePt t="48793" x="2247900" y="3308350"/>
          <p14:tracePt t="48809" x="2159000" y="3302000"/>
          <p14:tracePt t="48826" x="2070100" y="3302000"/>
          <p14:tracePt t="48843" x="1974850" y="3295650"/>
          <p14:tracePt t="48859" x="1892300" y="3289300"/>
          <p14:tracePt t="48876" x="1797050" y="3270250"/>
          <p14:tracePt t="48893" x="1720850" y="3244850"/>
          <p14:tracePt t="48909" x="1638300" y="3206750"/>
          <p14:tracePt t="48911" x="1593850" y="3187700"/>
          <p14:tracePt t="48927" x="1511300" y="3155950"/>
          <p14:tracePt t="48943" x="1428750" y="3117850"/>
          <p14:tracePt t="48960" x="1358900" y="3073400"/>
          <p14:tracePt t="48976" x="1270000" y="3022600"/>
          <p14:tracePt t="48993" x="1187450" y="2965450"/>
          <p14:tracePt t="49009" x="1104900" y="2908300"/>
          <p14:tracePt t="49026" x="1035050" y="2863850"/>
          <p14:tracePt t="49042" x="977900" y="2819400"/>
          <p14:tracePt t="49059" x="933450" y="2781300"/>
          <p14:tracePt t="49076" x="908050" y="2743200"/>
          <p14:tracePt t="49093" x="901700" y="2711450"/>
          <p14:tracePt t="49110" x="901700" y="2673350"/>
          <p14:tracePt t="49126" x="914400" y="2641600"/>
          <p14:tracePt t="49143" x="965200" y="2559050"/>
          <p14:tracePt t="49159" x="1016000" y="2508250"/>
          <p14:tracePt t="49178" x="1079500" y="2470150"/>
          <p14:tracePt t="49194" x="1168400" y="2413000"/>
          <p14:tracePt t="49211" x="1263650" y="2362200"/>
          <p14:tracePt t="49226" x="1377950" y="2305050"/>
          <p14:tracePt t="49244" x="1504950" y="2260600"/>
          <p14:tracePt t="49259" x="1638300" y="2216150"/>
          <p14:tracePt t="49276" x="1803400" y="2197100"/>
          <p14:tracePt t="49293" x="1974850" y="2165350"/>
          <p14:tracePt t="49309" x="2171700" y="2165350"/>
          <p14:tracePt t="49326" x="2406650" y="2159000"/>
          <p14:tracePt t="49343" x="2781300" y="2159000"/>
          <p14:tracePt t="49359" x="3041650" y="2152650"/>
          <p14:tracePt t="49376" x="3295650" y="2146300"/>
          <p14:tracePt t="49394" x="3549650" y="2146300"/>
          <p14:tracePt t="49410" x="3790950" y="2139950"/>
          <p14:tracePt t="49429" x="4006850" y="2139950"/>
          <p14:tracePt t="49444" x="4216400" y="2133600"/>
          <p14:tracePt t="49461" x="4394200" y="2146300"/>
          <p14:tracePt t="49476" x="4540250" y="2165350"/>
          <p14:tracePt t="49493" x="4654550" y="2190750"/>
          <p14:tracePt t="49511" x="4737100" y="2222500"/>
          <p14:tracePt t="49526" x="4813300" y="2241550"/>
          <p14:tracePt t="49543" x="4914900" y="2266950"/>
          <p14:tracePt t="49559" x="4953000" y="2279650"/>
          <p14:tracePt t="49576" x="4978400" y="2286000"/>
          <p14:tracePt t="49593" x="4984750" y="2286000"/>
          <p14:tracePt t="49655" x="4991100" y="2286000"/>
          <p14:tracePt t="49663" x="4997450" y="2286000"/>
          <p14:tracePt t="49671" x="5016500" y="2286000"/>
          <p14:tracePt t="49679" x="5029200" y="2286000"/>
          <p14:tracePt t="49692" x="5048250" y="2286000"/>
          <p14:tracePt t="49711" x="5111750" y="2286000"/>
          <p14:tracePt t="49727" x="5130800" y="2286000"/>
          <p14:tracePt t="49744" x="5207000" y="2292350"/>
          <p14:tracePt t="49760" x="5264150" y="2298700"/>
          <p14:tracePt t="49777" x="5353050" y="2298700"/>
          <p14:tracePt t="49794" x="5429250" y="2311400"/>
          <p14:tracePt t="49810" x="5511800" y="2336800"/>
          <p14:tracePt t="49827" x="5588000" y="2368550"/>
          <p14:tracePt t="49843" x="5664200" y="2393950"/>
          <p14:tracePt t="49860" x="5721350" y="2413000"/>
          <p14:tracePt t="49876" x="5746750" y="2419350"/>
          <p14:tracePt t="49893" x="5784850" y="2444750"/>
          <p14:tracePt t="49909" x="5829300" y="2489200"/>
          <p14:tracePt t="49927" x="5880100" y="2540000"/>
          <p14:tracePt t="49944" x="5911850" y="2571750"/>
          <p14:tracePt t="49960" x="5937250" y="2597150"/>
          <p14:tracePt t="49976" x="5949950" y="2616200"/>
          <p14:tracePt t="49993" x="5956300" y="2635250"/>
          <p14:tracePt t="50009" x="5969000" y="2660650"/>
          <p14:tracePt t="50026" x="5969000" y="2667000"/>
          <p14:tracePt t="50043" x="5975350" y="2667000"/>
          <p14:tracePt t="50059" x="5975350" y="2673350"/>
          <p14:tracePt t="50183" x="5975350" y="2679700"/>
          <p14:tracePt t="50199" x="5975350" y="2692400"/>
          <p14:tracePt t="50207" x="5975350" y="2698750"/>
          <p14:tracePt t="50215" x="5969000" y="2724150"/>
          <p14:tracePt t="50226" x="5949950" y="2749550"/>
          <p14:tracePt t="50244" x="5911850" y="2813050"/>
          <p14:tracePt t="50259" x="5854700" y="2870200"/>
          <p14:tracePt t="50276" x="5772150" y="2940050"/>
          <p14:tracePt t="50293" x="5651500" y="3009900"/>
          <p14:tracePt t="50309" x="5524500" y="3092450"/>
          <p14:tracePt t="50326" x="5384800" y="3149600"/>
          <p14:tracePt t="50344" x="5111750" y="3232150"/>
          <p14:tracePt t="50359" x="4895850" y="3270250"/>
          <p14:tracePt t="50376" x="4622800" y="3270250"/>
          <p14:tracePt t="50394" x="4413250" y="3276600"/>
          <p14:tracePt t="50410" x="4267200" y="3276600"/>
          <p14:tracePt t="50428" x="4133850" y="3213100"/>
          <p14:tracePt t="50444" x="4000500" y="3117850"/>
          <p14:tracePt t="50461" x="3848100" y="2959100"/>
          <p14:tracePt t="50476" x="3727450" y="2813050"/>
          <p14:tracePt t="50494" x="3568700" y="2667000"/>
          <p14:tracePt t="50511" x="3333750" y="2495550"/>
          <p14:tracePt t="50526" x="3155950" y="2413000"/>
          <p14:tracePt t="50543" x="3003550" y="2362200"/>
          <p14:tracePt t="50559" x="2908300" y="2330450"/>
          <p14:tracePt t="50576" x="2876550" y="2298700"/>
          <p14:tracePt t="50592" x="2876550" y="2279650"/>
          <p14:tracePt t="50609" x="2876550" y="2254250"/>
          <p14:tracePt t="50626" x="2901950" y="2228850"/>
          <p14:tracePt t="50643" x="2959100" y="2209800"/>
          <p14:tracePt t="50659" x="3054350" y="2178050"/>
          <p14:tracePt t="50679" x="3308350" y="2108200"/>
          <p14:tracePt t="50695" x="3409950" y="2070100"/>
          <p14:tracePt t="50713" x="3727450" y="1974850"/>
          <p14:tracePt t="50727" x="3930650" y="1930400"/>
          <p14:tracePt t="50745" x="4095750" y="1917700"/>
          <p14:tracePt t="50760" x="4203700" y="1924050"/>
          <p14:tracePt t="50776" x="4254500" y="1949450"/>
          <p14:tracePt t="50793" x="4260850" y="1993900"/>
          <p14:tracePt t="50809" x="4216400" y="2051050"/>
          <p14:tracePt t="50826" x="4114800" y="2101850"/>
          <p14:tracePt t="50843" x="3987800" y="2127250"/>
          <p14:tracePt t="50859" x="3860800" y="2127250"/>
          <p14:tracePt t="50876" x="3778250" y="2127250"/>
          <p14:tracePt t="50893" x="3727450" y="2082800"/>
          <p14:tracePt t="50911" x="3708400" y="1955800"/>
          <p14:tracePt t="50928" x="3733800" y="1835150"/>
          <p14:tracePt t="50944" x="3803650" y="1708150"/>
          <p14:tracePt t="50963" x="3905250" y="1638300"/>
          <p14:tracePt t="50976" x="4019550" y="1606550"/>
          <p14:tracePt t="50993" x="4127500" y="1606550"/>
          <p14:tracePt t="51009" x="4191000" y="1638300"/>
          <p14:tracePt t="51026" x="4222750" y="1746250"/>
          <p14:tracePt t="51043" x="4229100" y="1879600"/>
          <p14:tracePt t="51059" x="4165600" y="2006600"/>
          <p14:tracePt t="51076" x="4083050" y="2095500"/>
          <p14:tracePt t="51093" x="4019550" y="2133600"/>
          <p14:tracePt t="51111" x="3962400" y="2133600"/>
          <p14:tracePt t="51127" x="3956050" y="2120900"/>
          <p14:tracePt t="51143" x="3956050" y="2082800"/>
          <p14:tracePt t="51159" x="3981450" y="1968500"/>
          <p14:tracePt t="51179" x="4051300" y="1917700"/>
          <p14:tracePt t="51195" x="4127500" y="1898650"/>
          <p14:tracePt t="51211" x="4210050" y="1917700"/>
          <p14:tracePt t="51226" x="4273550" y="2000250"/>
          <p14:tracePt t="51243" x="4286250" y="2120900"/>
          <p14:tracePt t="51260" x="4267200" y="2311400"/>
          <p14:tracePt t="51276" x="4197350" y="2489200"/>
          <p14:tracePt t="51293" x="4108450" y="2622550"/>
          <p14:tracePt t="51309" x="4013200" y="2730500"/>
          <p14:tracePt t="51327" x="3860800" y="2882900"/>
          <p14:tracePt t="51345" x="3721100" y="2959100"/>
          <p14:tracePt t="51359" x="3606800" y="3009900"/>
          <p14:tracePt t="51376" x="3524250" y="3041650"/>
          <p14:tracePt t="51393" x="3473450" y="3079750"/>
          <p14:tracePt t="51410" x="3454400" y="3092450"/>
          <p14:tracePt t="51448" x="3467100" y="3092450"/>
          <p14:tracePt t="51459" x="3486150" y="3092450"/>
          <p14:tracePt t="51477" x="3562350" y="3054350"/>
          <p14:tracePt t="51495" x="3740150" y="3009900"/>
          <p14:tracePt t="51509" x="4000500" y="2959100"/>
          <p14:tracePt t="51526" x="4337050" y="2882900"/>
          <p14:tracePt t="51545" x="4946650" y="2781300"/>
          <p14:tracePt t="51560" x="5378450" y="2749550"/>
          <p14:tracePt t="51577" x="5784850" y="2749550"/>
          <p14:tracePt t="51593" x="6146800" y="2755900"/>
          <p14:tracePt t="51609" x="6419850" y="2755900"/>
          <p14:tracePt t="51626" x="6642100" y="2781300"/>
          <p14:tracePt t="51643" x="6781800" y="2832100"/>
          <p14:tracePt t="51661" x="6864350" y="2857500"/>
          <p14:tracePt t="51677" x="6896100" y="2882900"/>
          <p14:tracePt t="51693" x="6908800" y="2889250"/>
          <p14:tracePt t="51792" x="6896100" y="2889250"/>
          <p14:tracePt t="51801" x="6870700" y="2889250"/>
          <p14:tracePt t="51809" x="6838950" y="2901950"/>
          <p14:tracePt t="51826" x="6750050" y="2933700"/>
          <p14:tracePt t="51842" x="6642100" y="2965450"/>
          <p14:tracePt t="51861" x="6534150" y="2978150"/>
          <p14:tracePt t="51876" x="6426200" y="2978150"/>
          <p14:tracePt t="51893" x="6318250" y="2959100"/>
          <p14:tracePt t="51909" x="6184900" y="2914650"/>
          <p14:tracePt t="51928" x="6032500" y="2800350"/>
          <p14:tracePt t="51946" x="5949950" y="2711450"/>
          <p14:tracePt t="51961" x="5899150" y="2628900"/>
          <p14:tracePt t="51976" x="5899150" y="2533650"/>
          <p14:tracePt t="51996" x="5937250" y="2444750"/>
          <p14:tracePt t="52011" x="6045200" y="2381250"/>
          <p14:tracePt t="52026" x="6191250" y="2336800"/>
          <p14:tracePt t="52042" x="6400800" y="2336800"/>
          <p14:tracePt t="52059" x="6604000" y="2336800"/>
          <p14:tracePt t="52076" x="6794500" y="2374900"/>
          <p14:tracePt t="52093" x="6953250" y="2438400"/>
          <p14:tracePt t="52109" x="7061200" y="2546350"/>
          <p14:tracePt t="52128" x="7067550" y="2755900"/>
          <p14:tracePt t="52146" x="6978650" y="2908300"/>
          <p14:tracePt t="52162" x="6813550" y="3035300"/>
          <p14:tracePt t="52179" x="6623050" y="3086100"/>
          <p14:tracePt t="52196" x="6457950" y="3105150"/>
          <p14:tracePt t="52212" x="6299200" y="3105150"/>
          <p14:tracePt t="52226" x="6134100" y="3067050"/>
          <p14:tracePt t="52244" x="5949950" y="3009900"/>
          <p14:tracePt t="52260" x="5746750" y="2940050"/>
          <p14:tracePt t="52276" x="5530850" y="2870200"/>
          <p14:tracePt t="52293" x="5321300" y="2800350"/>
          <p14:tracePt t="52309" x="5118100" y="2736850"/>
          <p14:tracePt t="52328" x="4800600" y="2660650"/>
          <p14:tracePt t="52343" x="4692650" y="2622550"/>
          <p14:tracePt t="52360" x="4381500" y="2552700"/>
          <p14:tracePt t="52376" x="4133850" y="2470150"/>
          <p14:tracePt t="52393" x="3886200" y="2413000"/>
          <p14:tracePt t="52410" x="3651250" y="2381250"/>
          <p14:tracePt t="52429" x="3422650" y="2355850"/>
          <p14:tracePt t="52446" x="3200400" y="2343150"/>
          <p14:tracePt t="52461" x="3009900" y="2343150"/>
          <p14:tracePt t="52476" x="2819400" y="2355850"/>
          <p14:tracePt t="52496" x="2654300" y="2387600"/>
          <p14:tracePt t="52512" x="2476500" y="2489200"/>
          <p14:tracePt t="52526" x="2419350" y="2527300"/>
          <p14:tracePt t="52543" x="2317750" y="2603500"/>
          <p14:tracePt t="52559" x="2216150" y="2787650"/>
          <p14:tracePt t="52576" x="2178050" y="2901950"/>
          <p14:tracePt t="52593" x="2159000" y="2946400"/>
          <p14:tracePt t="52609" x="2152650" y="2965450"/>
          <p14:tracePt t="52626" x="2146300" y="2978150"/>
          <p14:tracePt t="52643" x="2139950" y="2978150"/>
          <p14:tracePt t="52696" x="2127250" y="2978150"/>
          <p14:tracePt t="52703" x="2120900" y="2978150"/>
          <p14:tracePt t="52713" x="2108200" y="2984500"/>
          <p14:tracePt t="52726" x="2101850" y="2990850"/>
          <p14:tracePt t="52745" x="2057400" y="3022600"/>
          <p14:tracePt t="52760" x="2000250" y="3048000"/>
          <p14:tracePt t="52776" x="1911350" y="3079750"/>
          <p14:tracePt t="52793" x="1809750" y="3111500"/>
          <p14:tracePt t="52810" x="1720850" y="3136900"/>
          <p14:tracePt t="52827" x="1651000" y="3136900"/>
          <p14:tracePt t="52843" x="1587500" y="3136900"/>
          <p14:tracePt t="52859" x="1524000" y="3098800"/>
          <p14:tracePt t="52876" x="1479550" y="3054350"/>
          <p14:tracePt t="52893" x="1441450" y="3009900"/>
          <p14:tracePt t="52909" x="1441450" y="2978150"/>
          <p14:tracePt t="52929" x="1441450" y="2940050"/>
          <p14:tracePt t="52945" x="1460500" y="2921000"/>
          <p14:tracePt t="52961" x="1504950" y="2901950"/>
          <p14:tracePt t="52976" x="1600200" y="2889250"/>
          <p14:tracePt t="52994" x="1765300" y="2876550"/>
          <p14:tracePt t="53009" x="1993900" y="2889250"/>
          <p14:tracePt t="53026" x="2279650" y="2889250"/>
          <p14:tracePt t="53043" x="2635250" y="2889250"/>
          <p14:tracePt t="53059" x="3073400" y="2882900"/>
          <p14:tracePt t="53078" x="3530600" y="2870200"/>
          <p14:tracePt t="53093" x="3987800" y="2863850"/>
          <p14:tracePt t="53110" x="4457700" y="2863850"/>
          <p14:tracePt t="53126" x="4921250" y="2863850"/>
          <p14:tracePt t="53143" x="5543550" y="2863850"/>
          <p14:tracePt t="53160" x="5937250" y="2863850"/>
          <p14:tracePt t="53178" x="6261100" y="2851150"/>
          <p14:tracePt t="53195" x="6527800" y="2844800"/>
          <p14:tracePt t="53211" x="6788150" y="2844800"/>
          <p14:tracePt t="53226" x="7023100" y="2844800"/>
          <p14:tracePt t="53243" x="7232650" y="2844800"/>
          <p14:tracePt t="53260" x="7346950" y="2832100"/>
          <p14:tracePt t="53276" x="7397750" y="2819400"/>
          <p14:tracePt t="53294" x="7404100" y="2806700"/>
          <p14:tracePt t="53384" x="7391400" y="2806700"/>
          <p14:tracePt t="53391" x="7385050" y="2806700"/>
          <p14:tracePt t="53399" x="7327900" y="2806700"/>
          <p14:tracePt t="53410" x="7251700" y="2806700"/>
          <p14:tracePt t="53429" x="7048500" y="2806700"/>
          <p14:tracePt t="53445" x="6800850" y="2819400"/>
          <p14:tracePt t="53463" x="6502400" y="2825750"/>
          <p14:tracePt t="53477" x="6127750" y="2838450"/>
          <p14:tracePt t="53495" x="5715000" y="2863850"/>
          <p14:tracePt t="53509" x="5245100" y="2870200"/>
          <p14:tracePt t="53526" x="4781550" y="2882900"/>
          <p14:tracePt t="53546" x="4102100" y="2844800"/>
          <p14:tracePt t="53560" x="3708400" y="2813050"/>
          <p14:tracePt t="53577" x="3384550" y="2819400"/>
          <p14:tracePt t="53594" x="3105150" y="2819400"/>
          <p14:tracePt t="53609" x="2882900" y="2819400"/>
          <p14:tracePt t="53626" x="2730500" y="2800350"/>
          <p14:tracePt t="53642" x="2654300" y="2781300"/>
          <p14:tracePt t="53659" x="2641600" y="2774950"/>
          <p14:tracePt t="53695" x="2705100" y="2774950"/>
          <p14:tracePt t="53710" x="2882900" y="2774950"/>
          <p14:tracePt t="53726" x="3162300" y="2794000"/>
          <p14:tracePt t="53744" x="3733800" y="2813050"/>
          <p14:tracePt t="53759" x="4203700" y="2813050"/>
          <p14:tracePt t="53776" x="4749800" y="2825750"/>
          <p14:tracePt t="53793" x="5295900" y="2825750"/>
          <p14:tracePt t="53809" x="5829300" y="2832100"/>
          <p14:tracePt t="53826" x="6299200" y="2844800"/>
          <p14:tracePt t="53843" x="6673850" y="2844800"/>
          <p14:tracePt t="53860" x="6877050" y="2844800"/>
          <p14:tracePt t="53877" x="6915150" y="2844800"/>
          <p14:tracePt t="53893" x="6813550" y="2844800"/>
          <p14:tracePt t="53910" x="6572250" y="2844800"/>
          <p14:tracePt t="53928" x="6057900" y="2844800"/>
          <p14:tracePt t="53946" x="5683250" y="2838450"/>
          <p14:tracePt t="53961" x="5372100" y="2755900"/>
          <p14:tracePt t="53976" x="5111750" y="2673350"/>
          <p14:tracePt t="53993" x="4889500" y="2590800"/>
          <p14:tracePt t="54009" x="4705350" y="2489200"/>
          <p14:tracePt t="54026" x="4591050" y="2400300"/>
          <p14:tracePt t="54043" x="4489450" y="2336800"/>
          <p14:tracePt t="54059" x="4400550" y="2279650"/>
          <p14:tracePt t="54076" x="4330700" y="2235200"/>
          <p14:tracePt t="54093" x="4292600" y="2209800"/>
          <p14:tracePt t="54127" x="4324350" y="2190750"/>
          <p14:tracePt t="54144" x="4362450" y="2178050"/>
          <p14:tracePt t="54159" x="4419600" y="2159000"/>
          <p14:tracePt t="54178" x="4495800" y="2139950"/>
          <p14:tracePt t="54194" x="4591050" y="2120900"/>
          <p14:tracePt t="54211" x="4686300" y="2095500"/>
          <p14:tracePt t="54226" x="4762500" y="2070100"/>
          <p14:tracePt t="54245" x="4845050" y="2063750"/>
          <p14:tracePt t="54261" x="4940300" y="2063750"/>
          <p14:tracePt t="54277" x="5080000" y="2044700"/>
          <p14:tracePt t="54293" x="5226050" y="2006600"/>
          <p14:tracePt t="54309" x="5416550" y="1987550"/>
          <p14:tracePt t="54328" x="5683250" y="1955800"/>
          <p14:tracePt t="54343" x="5772150" y="1955800"/>
          <p14:tracePt t="54360" x="6000750" y="1955800"/>
          <p14:tracePt t="54376" x="6127750" y="1949450"/>
          <p14:tracePt t="54393" x="6242050" y="1949450"/>
          <p14:tracePt t="54410" x="6343650" y="1943100"/>
          <p14:tracePt t="54428" x="6413500" y="1930400"/>
          <p14:tracePt t="54446" x="6502400" y="1917700"/>
          <p14:tracePt t="54461" x="6584950" y="1892300"/>
          <p14:tracePt t="54477" x="6661150" y="1860550"/>
          <p14:tracePt t="54495" x="6762750" y="1841500"/>
          <p14:tracePt t="54509" x="6781800" y="1828800"/>
          <p14:tracePt t="54526" x="6813550" y="1809750"/>
          <p14:tracePt t="54543" x="6832600" y="1797050"/>
          <p14:tracePt t="54559" x="6851650" y="1765300"/>
          <p14:tracePt t="54576" x="6851650" y="1727200"/>
          <p14:tracePt t="54593" x="6851650" y="1682750"/>
          <p14:tracePt t="54609" x="6813550" y="1631950"/>
          <p14:tracePt t="54627" x="6788150" y="1581150"/>
          <p14:tracePt t="54645" x="6750050" y="1511300"/>
          <p14:tracePt t="54660" x="6692900" y="1447800"/>
          <p14:tracePt t="54680" x="6623050" y="1390650"/>
          <p14:tracePt t="54695" x="6553200" y="1346200"/>
          <p14:tracePt t="54711" x="6457950" y="1327150"/>
          <p14:tracePt t="54726" x="6419850" y="1327150"/>
          <p14:tracePt t="54745" x="6311900" y="1346200"/>
          <p14:tracePt t="54762" x="6229350" y="1365250"/>
          <p14:tracePt t="54777" x="6127750" y="1377950"/>
          <p14:tracePt t="54795" x="6019800" y="1403350"/>
          <p14:tracePt t="54810" x="5892800" y="1428750"/>
          <p14:tracePt t="54826" x="5740400" y="1447800"/>
          <p14:tracePt t="54843" x="5575300" y="1460500"/>
          <p14:tracePt t="54860" x="5410200" y="1466850"/>
          <p14:tracePt t="54876" x="5232400" y="1479550"/>
          <p14:tracePt t="54893" x="5073650" y="1485900"/>
          <p14:tracePt t="54910" x="4895850" y="1479550"/>
          <p14:tracePt t="54928" x="4654550" y="1479550"/>
          <p14:tracePt t="54945" x="4508500" y="1479550"/>
          <p14:tracePt t="54961" x="4368800" y="1479550"/>
          <p14:tracePt t="54976" x="4235450" y="1479550"/>
          <p14:tracePt t="54993" x="4102100" y="1473200"/>
          <p14:tracePt t="55009" x="3949700" y="1473200"/>
          <p14:tracePt t="55026" x="3778250" y="1479550"/>
          <p14:tracePt t="55043" x="3594100" y="1485900"/>
          <p14:tracePt t="55061" x="3409950" y="1485900"/>
          <p14:tracePt t="55076" x="3213100" y="1485900"/>
          <p14:tracePt t="55093" x="3022600" y="1485900"/>
          <p14:tracePt t="55109" x="2851150" y="1485900"/>
          <p14:tracePt t="55128" x="2628900" y="1492250"/>
          <p14:tracePt t="55143" x="2470150" y="1504950"/>
          <p14:tracePt t="55159" x="2292350" y="1504950"/>
          <p14:tracePt t="55178" x="2120900" y="1504950"/>
          <p14:tracePt t="55195" x="1949450" y="1504950"/>
          <p14:tracePt t="55211" x="1803400" y="1504950"/>
          <p14:tracePt t="55228" x="1689100" y="1524000"/>
          <p14:tracePt t="55243" x="1574800" y="1524000"/>
          <p14:tracePt t="55259" x="1460500" y="1524000"/>
          <p14:tracePt t="55276" x="1365250" y="1530350"/>
          <p14:tracePt t="55293" x="1263650" y="1536700"/>
          <p14:tracePt t="55309" x="1168400" y="1536700"/>
          <p14:tracePt t="55326" x="1092200" y="1530350"/>
          <p14:tracePt t="55346" x="1054100" y="1530350"/>
          <p14:tracePt t="55447" x="1047750" y="1530350"/>
          <p14:tracePt t="55455" x="1035050" y="1536700"/>
          <p14:tracePt t="55463" x="1028700" y="1581150"/>
          <p14:tracePt t="55476" x="1016000" y="1631950"/>
          <p14:tracePt t="55493" x="996950" y="1746250"/>
          <p14:tracePt t="55512" x="946150" y="1905000"/>
          <p14:tracePt t="55526" x="927100" y="1962150"/>
          <p14:tracePt t="55543" x="895350" y="2133600"/>
          <p14:tracePt t="55559" x="895350" y="2209800"/>
          <p14:tracePt t="55576" x="895350" y="2260600"/>
          <p14:tracePt t="55593" x="895350" y="2266950"/>
          <p14:tracePt t="55689" x="914400" y="2266950"/>
          <p14:tracePt t="55694" x="952500" y="2266950"/>
          <p14:tracePt t="55712" x="1041400" y="2266950"/>
          <p14:tracePt t="55726" x="1117600" y="2286000"/>
          <p14:tracePt t="55743" x="1250950" y="2279650"/>
          <p14:tracePt t="55759" x="1498600" y="2279650"/>
          <p14:tracePt t="55776" x="1708150" y="2286000"/>
          <p14:tracePt t="55793" x="1936750" y="2286000"/>
          <p14:tracePt t="55809" x="2171700" y="2286000"/>
          <p14:tracePt t="55826" x="2438400" y="2286000"/>
          <p14:tracePt t="55844" x="2673350" y="2286000"/>
          <p14:tracePt t="55861" x="2889250" y="2286000"/>
          <p14:tracePt t="55876" x="3086100" y="2279650"/>
          <p14:tracePt t="55893" x="3314700" y="2279650"/>
          <p14:tracePt t="55910" x="3505200" y="2273300"/>
          <p14:tracePt t="55928" x="3778250" y="2273300"/>
          <p14:tracePt t="55946" x="3943350" y="2260600"/>
          <p14:tracePt t="55960" x="4102100" y="2254250"/>
          <p14:tracePt t="55978" x="4273550" y="2247900"/>
          <p14:tracePt t="55993" x="4445000" y="2241550"/>
          <p14:tracePt t="56009" x="4616450" y="2228850"/>
          <p14:tracePt t="56027" x="4781550" y="2209800"/>
          <p14:tracePt t="56043" x="4978400" y="2203450"/>
          <p14:tracePt t="56060" x="5181600" y="2178050"/>
          <p14:tracePt t="56077" x="5372100" y="2178050"/>
          <p14:tracePt t="56093" x="5581650" y="2178050"/>
          <p14:tracePt t="56112" x="5886450" y="2171700"/>
          <p14:tracePt t="56128" x="6057900" y="2171700"/>
          <p14:tracePt t="56143" x="6216650" y="2171700"/>
          <p14:tracePt t="56160" x="6350000" y="2165350"/>
          <p14:tracePt t="56178" x="6432550" y="2159000"/>
          <p14:tracePt t="56195" x="6496050" y="2159000"/>
          <p14:tracePt t="56212" x="6527800" y="2159000"/>
          <p14:tracePt t="56344" x="6534150" y="2159000"/>
          <p14:tracePt t="56424" x="6527800" y="2165350"/>
          <p14:tracePt t="56431" x="6508750" y="2165350"/>
          <p14:tracePt t="56443" x="6489700" y="2171700"/>
          <p14:tracePt t="56462" x="6426200" y="2184400"/>
          <p14:tracePt t="56476" x="6343650" y="2203450"/>
          <p14:tracePt t="56495" x="6184900" y="2209800"/>
          <p14:tracePt t="56509" x="6134100" y="2228850"/>
          <p14:tracePt t="56527" x="5949950" y="2247900"/>
          <p14:tracePt t="56543" x="5867400" y="2247900"/>
          <p14:tracePt t="56560" x="5575300" y="2247900"/>
          <p14:tracePt t="56577" x="5340350" y="2247900"/>
          <p14:tracePt t="56593" x="5099050" y="2254250"/>
          <p14:tracePt t="56609" x="4857750" y="2260600"/>
          <p14:tracePt t="56627" x="4667250" y="2260600"/>
          <p14:tracePt t="56643" x="4457700" y="2260600"/>
          <p14:tracePt t="56660" x="4260850" y="2266950"/>
          <p14:tracePt t="56679" x="3949700" y="2266950"/>
          <p14:tracePt t="56695" x="3771900" y="2273300"/>
          <p14:tracePt t="56713" x="3663950" y="2279650"/>
          <p14:tracePt t="56726" x="3460750" y="2279650"/>
          <p14:tracePt t="56744" x="3194050" y="2286000"/>
          <p14:tracePt t="56760" x="3028950" y="2286000"/>
          <p14:tracePt t="56777" x="2863850" y="2279650"/>
          <p14:tracePt t="56793" x="2698750" y="2279650"/>
          <p14:tracePt t="56810" x="2552700" y="2279650"/>
          <p14:tracePt t="56826" x="2419350" y="2279650"/>
          <p14:tracePt t="56843" x="2311400" y="2279650"/>
          <p14:tracePt t="56859" x="2197100" y="2273300"/>
          <p14:tracePt t="56876" x="2076450" y="2273300"/>
          <p14:tracePt t="56893" x="1955800" y="2273300"/>
          <p14:tracePt t="56910" x="1841500" y="2273300"/>
          <p14:tracePt t="56928" x="1663700" y="2273300"/>
          <p14:tracePt t="56945" x="1549400" y="2273300"/>
          <p14:tracePt t="56961" x="1441450" y="2279650"/>
          <p14:tracePt t="56977" x="1339850" y="2279650"/>
          <p14:tracePt t="56993" x="1244600" y="2279650"/>
          <p14:tracePt t="57010" x="1187450" y="2279650"/>
          <p14:tracePt t="57026" x="1143000" y="2279650"/>
          <p14:tracePt t="57042" x="1136650" y="2279650"/>
          <p14:tracePt t="58311" x="1130300" y="2279650"/>
          <p14:tracePt t="58319" x="1123950" y="2279650"/>
          <p14:tracePt t="58352" x="1117600" y="227965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바닥글 개체 틀 5">
            <a:extLst>
              <a:ext uri="{FF2B5EF4-FFF2-40B4-BE49-F238E27FC236}">
                <a16:creationId xmlns:a16="http://schemas.microsoft.com/office/drawing/2014/main" id="{D57204D0-9096-4688-8CC4-7BACF339DA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1330" name="Rectangle 2">
            <a:extLst>
              <a:ext uri="{FF2B5EF4-FFF2-40B4-BE49-F238E27FC236}">
                <a16:creationId xmlns:a16="http://schemas.microsoft.com/office/drawing/2014/main" id="{34D15931-EE33-4124-9AB6-C71CA8939A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CP Congestion Control</a:t>
            </a:r>
          </a:p>
        </p:txBody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BECD5D3C-3DC9-4D09-AF32-D32A0609803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600200"/>
            <a:ext cx="5029200" cy="3581400"/>
          </a:xfrm>
        </p:spPr>
        <p:txBody>
          <a:bodyPr/>
          <a:lstStyle/>
          <a:p>
            <a:r>
              <a:rPr lang="en-US" altLang="ko-KR" sz="2400"/>
              <a:t>end-end control (no network assistance)</a:t>
            </a:r>
          </a:p>
          <a:p>
            <a:r>
              <a:rPr lang="en-US" altLang="ko-KR" sz="2400"/>
              <a:t>sender limits transmission:</a:t>
            </a:r>
          </a:p>
          <a:p>
            <a:pPr>
              <a:buFont typeface="ZapfDingbats" pitchFamily="82" charset="2"/>
              <a:buNone/>
            </a:pPr>
            <a:r>
              <a:rPr lang="en-US" altLang="ko-KR" sz="2000" b="1">
                <a:solidFill>
                  <a:srgbClr val="FF0000"/>
                </a:solidFill>
                <a:latin typeface="Courier New" panose="02070309020205020404" pitchFamily="49" charset="0"/>
              </a:rPr>
              <a:t>  LastByteSent-LastByteAcked</a:t>
            </a:r>
          </a:p>
          <a:p>
            <a:pPr>
              <a:buFont typeface="ZapfDingbats" pitchFamily="82" charset="2"/>
              <a:buNone/>
            </a:pPr>
            <a:r>
              <a:rPr lang="en-US" altLang="ko-KR" sz="2000" b="1">
                <a:solidFill>
                  <a:srgbClr val="FF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                    CongWin</a:t>
            </a:r>
          </a:p>
          <a:p>
            <a:r>
              <a:rPr lang="en-US" altLang="ko-KR" sz="2400"/>
              <a:t>Roughly,</a:t>
            </a:r>
          </a:p>
          <a:p>
            <a:endParaRPr lang="en-US" altLang="ko-KR" sz="2400"/>
          </a:p>
          <a:p>
            <a:endParaRPr lang="en-US" altLang="ko-KR" sz="2400"/>
          </a:p>
          <a:p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s dynamic, function of perceived network congestion</a:t>
            </a:r>
          </a:p>
          <a:p>
            <a:endParaRPr lang="ko-KR" altLang="en-US" sz="2400"/>
          </a:p>
        </p:txBody>
      </p:sp>
      <p:sp>
        <p:nvSpPr>
          <p:cNvPr id="611332" name="Rectangle 4">
            <a:extLst>
              <a:ext uri="{FF2B5EF4-FFF2-40B4-BE49-F238E27FC236}">
                <a16:creationId xmlns:a16="http://schemas.microsoft.com/office/drawing/2014/main" id="{0F758AA0-B647-4767-ADDC-ED8C8D0EFA0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181600" y="16002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ko-KR" sz="2400" u="sng">
                <a:solidFill>
                  <a:srgbClr val="FF0000"/>
                </a:solidFill>
              </a:rPr>
              <a:t>How does  sender perceive congestion?</a:t>
            </a:r>
            <a:endParaRPr lang="en-US" altLang="ko-KR" sz="2400"/>
          </a:p>
          <a:p>
            <a:r>
              <a:rPr lang="en-US" altLang="ko-KR" sz="2400"/>
              <a:t>loss event = timeout </a:t>
            </a:r>
            <a:r>
              <a:rPr lang="en-US" altLang="ko-KR" sz="2400" i="1"/>
              <a:t>or</a:t>
            </a:r>
            <a:r>
              <a:rPr lang="en-US" altLang="ko-KR" sz="2400"/>
              <a:t> 3 duplicate acks</a:t>
            </a:r>
          </a:p>
          <a:p>
            <a:r>
              <a:rPr lang="en-US" altLang="ko-KR" sz="2400"/>
              <a:t>TCP sender reduces rate (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) after loss event</a:t>
            </a:r>
          </a:p>
          <a:p>
            <a:pPr>
              <a:buFont typeface="ZapfDingbats" pitchFamily="82" charset="2"/>
              <a:buNone/>
            </a:pPr>
            <a:r>
              <a:rPr lang="en-US" altLang="ko-KR" sz="2400" u="sng">
                <a:solidFill>
                  <a:srgbClr val="FF0000"/>
                </a:solidFill>
              </a:rPr>
              <a:t>three mechanisms:</a:t>
            </a:r>
            <a:endParaRPr lang="en-US" altLang="ko-KR" sz="2400"/>
          </a:p>
          <a:p>
            <a:pPr lvl="1"/>
            <a:r>
              <a:rPr lang="en-US" altLang="ko-KR" sz="2000"/>
              <a:t>AIMD</a:t>
            </a:r>
          </a:p>
          <a:p>
            <a:pPr lvl="1"/>
            <a:r>
              <a:rPr lang="en-US" altLang="ko-KR" sz="2000"/>
              <a:t>slow start</a:t>
            </a:r>
          </a:p>
          <a:p>
            <a:pPr lvl="1"/>
            <a:r>
              <a:rPr lang="en-US" altLang="ko-KR" sz="2000"/>
              <a:t>conservative after timeout events</a:t>
            </a:r>
          </a:p>
        </p:txBody>
      </p:sp>
      <p:grpSp>
        <p:nvGrpSpPr>
          <p:cNvPr id="611333" name="Group 5">
            <a:extLst>
              <a:ext uri="{FF2B5EF4-FFF2-40B4-BE49-F238E27FC236}">
                <a16:creationId xmlns:a16="http://schemas.microsoft.com/office/drawing/2014/main" id="{51F8D0A2-86D7-416F-812C-183697B5EE2C}"/>
              </a:ext>
            </a:extLst>
          </p:cNvPr>
          <p:cNvGrpSpPr>
            <a:grpSpLocks/>
          </p:cNvGrpSpPr>
          <p:nvPr/>
        </p:nvGrpSpPr>
        <p:grpSpPr bwMode="auto">
          <a:xfrm>
            <a:off x="373063" y="4079875"/>
            <a:ext cx="4410075" cy="762000"/>
            <a:chOff x="1104" y="3564"/>
            <a:chExt cx="2778" cy="510"/>
          </a:xfrm>
        </p:grpSpPr>
        <p:sp>
          <p:nvSpPr>
            <p:cNvPr id="611334" name="Text Box 6">
              <a:extLst>
                <a:ext uri="{FF2B5EF4-FFF2-40B4-BE49-F238E27FC236}">
                  <a16:creationId xmlns:a16="http://schemas.microsoft.com/office/drawing/2014/main" id="{52B1D26C-35AD-47B4-8B68-B005523FC8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2000" b="0">
                  <a:latin typeface="Comic Sans MS" panose="030F0702030302020204" pitchFamily="66" charset="0"/>
                  <a:ea typeface="굴림" panose="020B0600000101010101" pitchFamily="50" charset="-127"/>
                </a:rPr>
                <a:t>rate =</a:t>
              </a:r>
              <a:r>
                <a:rPr lang="en-US" altLang="ko-KR" sz="1000" b="0">
                  <a:latin typeface="Times New Roman" panose="02020603050405020304" pitchFamily="18" charset="0"/>
                  <a:ea typeface="굴림" panose="020B0600000101010101" pitchFamily="50" charset="-127"/>
                </a:rPr>
                <a:t> </a:t>
              </a:r>
            </a:p>
          </p:txBody>
        </p:sp>
        <p:sp>
          <p:nvSpPr>
            <p:cNvPr id="611335" name="Text Box 7">
              <a:extLst>
                <a:ext uri="{FF2B5EF4-FFF2-40B4-BE49-F238E27FC236}">
                  <a16:creationId xmlns:a16="http://schemas.microsoft.com/office/drawing/2014/main" id="{709E2FC6-3BB7-4B63-8939-553B5C35A7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6" y="3575"/>
              <a:ext cx="780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2000" b="0">
                  <a:latin typeface="Comic Sans MS" panose="030F0702030302020204" pitchFamily="66" charset="0"/>
                  <a:ea typeface="굴림" panose="020B0600000101010101" pitchFamily="50" charset="-127"/>
                </a:rPr>
                <a:t>CongWin</a:t>
              </a:r>
              <a:r>
                <a:rPr lang="en-US" altLang="ko-KR" sz="1000" b="0">
                  <a:latin typeface="Times New Roman" panose="02020603050405020304" pitchFamily="18" charset="0"/>
                  <a:ea typeface="굴림" panose="020B0600000101010101" pitchFamily="50" charset="-127"/>
                </a:rPr>
                <a:t> </a:t>
              </a:r>
            </a:p>
          </p:txBody>
        </p:sp>
        <p:sp>
          <p:nvSpPr>
            <p:cNvPr id="611336" name="Text Box 8">
              <a:extLst>
                <a:ext uri="{FF2B5EF4-FFF2-40B4-BE49-F238E27FC236}">
                  <a16:creationId xmlns:a16="http://schemas.microsoft.com/office/drawing/2014/main" id="{439BAA50-042B-4C49-90B5-08E50506BE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2000" b="0">
                  <a:latin typeface="Comic Sans MS" panose="030F0702030302020204" pitchFamily="66" charset="0"/>
                  <a:ea typeface="굴림" panose="020B0600000101010101" pitchFamily="50" charset="-127"/>
                </a:rPr>
                <a:t>RTT</a:t>
              </a:r>
              <a:r>
                <a:rPr lang="en-US" altLang="ko-KR" sz="1000" b="0">
                  <a:latin typeface="Times New Roman" panose="02020603050405020304" pitchFamily="18" charset="0"/>
                  <a:ea typeface="굴림" panose="020B0600000101010101" pitchFamily="50" charset="-127"/>
                </a:rPr>
                <a:t> </a:t>
              </a:r>
            </a:p>
          </p:txBody>
        </p:sp>
        <p:sp>
          <p:nvSpPr>
            <p:cNvPr id="611337" name="Text Box 9">
              <a:extLst>
                <a:ext uri="{FF2B5EF4-FFF2-40B4-BE49-F238E27FC236}">
                  <a16:creationId xmlns:a16="http://schemas.microsoft.com/office/drawing/2014/main" id="{D2CD6858-5D22-47EB-B8D8-C59DEB949D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2000" b="0">
                  <a:latin typeface="Comic Sans MS" panose="030F0702030302020204" pitchFamily="66" charset="0"/>
                  <a:ea typeface="굴림" panose="020B0600000101010101" pitchFamily="50" charset="-127"/>
                </a:rPr>
                <a:t>Bytes/sec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1338" name="Line 10">
              <a:extLst>
                <a:ext uri="{FF2B5EF4-FFF2-40B4-BE49-F238E27FC236}">
                  <a16:creationId xmlns:a16="http://schemas.microsoft.com/office/drawing/2014/main" id="{60A38851-22CE-4839-9C6F-273A08070D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1339" name="Rectangle 11">
              <a:extLst>
                <a:ext uri="{FF2B5EF4-FFF2-40B4-BE49-F238E27FC236}">
                  <a16:creationId xmlns:a16="http://schemas.microsoft.com/office/drawing/2014/main" id="{F7CDB712-3E91-45CA-AD03-FB4A25C14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4896"/>
    </mc:Choice>
    <mc:Fallback xmlns="">
      <p:transition spd="slow" advTm="594896"/>
    </mc:Fallback>
  </mc:AlternateContent>
  <p:extLst>
    <p:ext uri="{3A86A75C-4F4B-4683-9AE1-C65F6400EC91}">
      <p14:laserTraceLst xmlns:p14="http://schemas.microsoft.com/office/powerpoint/2010/main">
        <p14:tracePtLst>
          <p14:tracePt t="300" x="2012950" y="1447800"/>
          <p14:tracePt t="312" x="2000250" y="1447800"/>
          <p14:tracePt t="345" x="1885950" y="1485900"/>
          <p14:tracePt t="362" x="1809750" y="1524000"/>
          <p14:tracePt t="379" x="1708150" y="1555750"/>
          <p14:tracePt t="383" x="1657350" y="1568450"/>
          <p14:tracePt t="397" x="1555750" y="1587500"/>
          <p14:tracePt t="413" x="1479550" y="1600200"/>
          <p14:tracePt t="429" x="1422400" y="1593850"/>
          <p14:tracePt t="446" x="1384300" y="1593850"/>
          <p14:tracePt t="462" x="1365250" y="1581150"/>
          <p14:tracePt t="478" x="1339850" y="1568450"/>
          <p14:tracePt t="495" x="1327150" y="1562100"/>
          <p14:tracePt t="514" x="1301750" y="1549400"/>
          <p14:tracePt t="528" x="1276350" y="1536700"/>
          <p14:tracePt t="545" x="1257300" y="1536700"/>
          <p14:tracePt t="562" x="1231900" y="1524000"/>
          <p14:tracePt t="578" x="1200150" y="1498600"/>
          <p14:tracePt t="580" x="1181100" y="1498600"/>
          <p14:tracePt t="596" x="1155700" y="1492250"/>
          <p14:tracePt t="614" x="1149350" y="1479550"/>
          <p14:tracePt t="631" x="1136650" y="1460500"/>
          <p14:tracePt t="645" x="1130300" y="1447800"/>
          <p14:tracePt t="664" x="1111250" y="1422400"/>
          <p14:tracePt t="680" x="1092200" y="1403350"/>
          <p14:tracePt t="699" x="1085850" y="1384300"/>
          <p14:tracePt t="713" x="1079500" y="1371600"/>
          <p14:tracePt t="728" x="1066800" y="1346200"/>
          <p14:tracePt t="745" x="1060450" y="1327150"/>
          <p14:tracePt t="762" x="1047750" y="1308100"/>
          <p14:tracePt t="779" x="1047750" y="1301750"/>
          <p14:tracePt t="795" x="1041400" y="1301750"/>
          <p14:tracePt t="3804" x="1028700" y="1301750"/>
          <p14:tracePt t="3813" x="1009650" y="1301750"/>
          <p14:tracePt t="3830" x="977900" y="1301750"/>
          <p14:tracePt t="3845" x="958850" y="1301750"/>
          <p14:tracePt t="3862" x="946150" y="1301750"/>
          <p14:tracePt t="3879" x="914400" y="1289050"/>
          <p14:tracePt t="3895" x="869950" y="1282700"/>
          <p14:tracePt t="3915" x="806450" y="1263650"/>
          <p14:tracePt t="3929" x="730250" y="1250950"/>
          <p14:tracePt t="3948" x="654050" y="1244600"/>
          <p14:tracePt t="3965" x="565150" y="1225550"/>
          <p14:tracePt t="3978" x="552450" y="1219200"/>
          <p14:tracePt t="4039" x="558800" y="1219200"/>
          <p14:tracePt t="4052" x="558800" y="1212850"/>
          <p14:tracePt t="4822" x="565150" y="1212850"/>
          <p14:tracePt t="4828" x="571500" y="1212850"/>
          <p14:tracePt t="4845" x="609600" y="1212850"/>
          <p14:tracePt t="4864" x="660400" y="1212850"/>
          <p14:tracePt t="4879" x="711200" y="1212850"/>
          <p14:tracePt t="4898" x="768350" y="1212850"/>
          <p14:tracePt t="4914" x="825500" y="1212850"/>
          <p14:tracePt t="4929" x="876300" y="1219200"/>
          <p14:tracePt t="4946" x="920750" y="1231900"/>
          <p14:tracePt t="4963" x="952500" y="1231900"/>
          <p14:tracePt t="4964" x="977900" y="1231900"/>
          <p14:tracePt t="4979" x="996950" y="1231900"/>
          <p14:tracePt t="4998" x="1054100" y="1231900"/>
          <p14:tracePt t="5012" x="1079500" y="1231900"/>
          <p14:tracePt t="5028" x="1085850" y="1231900"/>
          <p14:tracePt t="5045" x="1085850" y="1238250"/>
          <p14:tracePt t="5095" x="1085850" y="1219200"/>
          <p14:tracePt t="5113" x="1073150" y="1200150"/>
          <p14:tracePt t="5129" x="1054100" y="1181100"/>
          <p14:tracePt t="5148" x="1047750" y="1181100"/>
          <p14:tracePt t="5596" x="1041400" y="1181100"/>
          <p14:tracePt t="5604" x="1028700" y="1181100"/>
          <p14:tracePt t="5614" x="1022350" y="1193800"/>
          <p14:tracePt t="5629" x="1016000" y="1200150"/>
          <p14:tracePt t="5648" x="984250" y="1200150"/>
          <p14:tracePt t="5664" x="971550" y="1200150"/>
          <p14:tracePt t="5680" x="946150" y="1200150"/>
          <p14:tracePt t="5698" x="939800" y="1200150"/>
          <p14:tracePt t="5714" x="927100" y="1200150"/>
          <p14:tracePt t="5728" x="920750" y="1200150"/>
          <p14:tracePt t="5746" x="914400" y="1200150"/>
          <p14:tracePt t="5779" x="908050" y="1200150"/>
          <p14:tracePt t="5797" x="901700" y="1200150"/>
          <p14:tracePt t="5814" x="895350" y="1200150"/>
          <p14:tracePt t="5845" x="889000" y="1200150"/>
          <p14:tracePt t="5862" x="889000" y="1193800"/>
          <p14:tracePt t="5924" x="882650" y="1187450"/>
          <p14:tracePt t="5931" x="876300" y="1181100"/>
          <p14:tracePt t="5945" x="869950" y="1181100"/>
          <p14:tracePt t="5962" x="838200" y="1168400"/>
          <p14:tracePt t="5978" x="825500" y="1162050"/>
          <p14:tracePt t="5995" x="800100" y="1149350"/>
          <p14:tracePt t="6012" x="749300" y="1136650"/>
          <p14:tracePt t="6029" x="698500" y="1123950"/>
          <p14:tracePt t="6045" x="654050" y="1117600"/>
          <p14:tracePt t="6062" x="628650" y="1117600"/>
          <p14:tracePt t="6078" x="615950" y="1117600"/>
          <p14:tracePt t="6112" x="615950" y="1111250"/>
          <p14:tracePt t="6129" x="615950" y="1104900"/>
          <p14:tracePt t="6497" x="615950" y="1098550"/>
          <p14:tracePt t="7046" x="609600" y="1092200"/>
          <p14:tracePt t="7398" x="609600" y="1085850"/>
          <p14:tracePt t="7404" x="615950" y="1085850"/>
          <p14:tracePt t="7416" x="622300" y="1085850"/>
          <p14:tracePt t="7429" x="628650" y="1085850"/>
          <p14:tracePt t="7447" x="647700" y="1085850"/>
          <p14:tracePt t="7465" x="666750" y="1085850"/>
          <p14:tracePt t="7478" x="685800" y="1085850"/>
          <p14:tracePt t="7498" x="711200" y="1092200"/>
          <p14:tracePt t="7512" x="730250" y="1092200"/>
          <p14:tracePt t="7530" x="749300" y="1098550"/>
          <p14:tracePt t="7545" x="755650" y="1098550"/>
          <p14:tracePt t="7563" x="762000" y="1098550"/>
          <p14:tracePt t="7684" x="781050" y="1098550"/>
          <p14:tracePt t="7692" x="800100" y="1098550"/>
          <p14:tracePt t="7700" x="812800" y="1098550"/>
          <p14:tracePt t="7712" x="838200" y="1098550"/>
          <p14:tracePt t="7729" x="882650" y="1098550"/>
          <p14:tracePt t="7745" x="933450" y="1098550"/>
          <p14:tracePt t="7762" x="996950" y="1098550"/>
          <p14:tracePt t="7778" x="1041400" y="1098550"/>
          <p14:tracePt t="7795" x="1079500" y="1098550"/>
          <p14:tracePt t="7797" x="1104900" y="1098550"/>
          <p14:tracePt t="7812" x="1143000" y="1098550"/>
          <p14:tracePt t="7829" x="1174750" y="1098550"/>
          <p14:tracePt t="7845" x="1212850" y="1098550"/>
          <p14:tracePt t="7862" x="1257300" y="1098550"/>
          <p14:tracePt t="7878" x="1308100" y="1098550"/>
          <p14:tracePt t="7895" x="1371600" y="1098550"/>
          <p14:tracePt t="7916" x="1428750" y="1098550"/>
          <p14:tracePt t="7929" x="1479550" y="1098550"/>
          <p14:tracePt t="7948" x="1562100" y="1098550"/>
          <p14:tracePt t="7962" x="1581150" y="1098550"/>
          <p14:tracePt t="7979" x="1663700" y="1098550"/>
          <p14:tracePt t="7998" x="1714500" y="1098550"/>
          <p14:tracePt t="8012" x="1771650" y="1098550"/>
          <p14:tracePt t="8031" x="1809750" y="1098550"/>
          <p14:tracePt t="8045" x="1854200" y="1098550"/>
          <p14:tracePt t="8062" x="1898650" y="1098550"/>
          <p14:tracePt t="8079" x="1949450" y="1098550"/>
          <p14:tracePt t="8095" x="1993900" y="1098550"/>
          <p14:tracePt t="8112" x="2038350" y="1098550"/>
          <p14:tracePt t="8129" x="2070100" y="1098550"/>
          <p14:tracePt t="8145" x="2095500" y="1098550"/>
          <p14:tracePt t="8164" x="2133600" y="1098550"/>
          <p14:tracePt t="8178" x="2152650" y="1098550"/>
          <p14:tracePt t="8198" x="2203450" y="1098550"/>
          <p14:tracePt t="8214" x="2235200" y="1098550"/>
          <p14:tracePt t="8228" x="2279650" y="1098550"/>
          <p14:tracePt t="8245" x="2324100" y="1098550"/>
          <p14:tracePt t="8262" x="2374900" y="1098550"/>
          <p14:tracePt t="8278" x="2432050" y="1098550"/>
          <p14:tracePt t="8295" x="2495550" y="1098550"/>
          <p14:tracePt t="8312" x="2565400" y="1098550"/>
          <p14:tracePt t="8329" x="2628900" y="1098550"/>
          <p14:tracePt t="8346" x="2686050" y="1098550"/>
          <p14:tracePt t="8362" x="2730500" y="1098550"/>
          <p14:tracePt t="8364" x="2762250" y="1098550"/>
          <p14:tracePt t="8378" x="2787650" y="1098550"/>
          <p14:tracePt t="8398" x="2863850" y="1085850"/>
          <p14:tracePt t="8414" x="2914650" y="1085850"/>
          <p14:tracePt t="8429" x="2952750" y="1085850"/>
          <p14:tracePt t="8448" x="2990850" y="1085850"/>
          <p14:tracePt t="8463" x="3022600" y="1085850"/>
          <p14:tracePt t="8479" x="3048000" y="1085850"/>
          <p14:tracePt t="8495" x="3073400" y="1085850"/>
          <p14:tracePt t="8513" x="3079750" y="1085850"/>
          <p14:tracePt t="8529" x="3092450" y="1085850"/>
          <p14:tracePt t="8545" x="3111500" y="1092200"/>
          <p14:tracePt t="8562" x="3117850" y="1092200"/>
          <p14:tracePt t="8578" x="3130550" y="1092200"/>
          <p14:tracePt t="8595" x="3130550" y="1098550"/>
          <p14:tracePt t="8716" x="3149600" y="1098550"/>
          <p14:tracePt t="8726" x="3168650" y="1111250"/>
          <p14:tracePt t="8731" x="3194050" y="1117600"/>
          <p14:tracePt t="8745" x="3219450" y="1123950"/>
          <p14:tracePt t="8764" x="3314700" y="1149350"/>
          <p14:tracePt t="8779" x="3346450" y="1149350"/>
          <p14:tracePt t="8795" x="3429000" y="1174750"/>
          <p14:tracePt t="8797" x="3467100" y="1168400"/>
          <p14:tracePt t="8812" x="3543300" y="1168400"/>
          <p14:tracePt t="8829" x="3613150" y="1168400"/>
          <p14:tracePt t="8845" x="3683000" y="1174750"/>
          <p14:tracePt t="8862" x="3733800" y="1193800"/>
          <p14:tracePt t="8878" x="3797300" y="1212850"/>
          <p14:tracePt t="8897" x="3848100" y="1212850"/>
          <p14:tracePt t="8915" x="3892550" y="1225550"/>
          <p14:tracePt t="8916" x="3911600" y="1225550"/>
          <p14:tracePt t="8928" x="3930650" y="1225550"/>
          <p14:tracePt t="8946" x="3975100" y="1225550"/>
          <p14:tracePt t="8965" x="4064000" y="1225550"/>
          <p14:tracePt t="8979" x="4102100" y="1225550"/>
          <p14:tracePt t="8996" x="4210050" y="1231900"/>
          <p14:tracePt t="9012" x="4286250" y="1231900"/>
          <p14:tracePt t="9029" x="4362450" y="1231900"/>
          <p14:tracePt t="9045" x="4445000" y="1231900"/>
          <p14:tracePt t="9063" x="4527550" y="1231900"/>
          <p14:tracePt t="9078" x="4629150" y="1244600"/>
          <p14:tracePt t="9095" x="4679950" y="1244600"/>
          <p14:tracePt t="9112" x="4775200" y="1244600"/>
          <p14:tracePt t="9132" x="4864100" y="1244600"/>
          <p14:tracePt t="9148" x="5010150" y="1244600"/>
          <p14:tracePt t="9165" x="5105400" y="1244600"/>
          <p14:tracePt t="9178" x="5149850" y="1244600"/>
          <p14:tracePt t="9199" x="5276850" y="1244600"/>
          <p14:tracePt t="9213" x="5359400" y="1250950"/>
          <p14:tracePt t="9228" x="5422900" y="1250950"/>
          <p14:tracePt t="9245" x="5473700" y="1250950"/>
          <p14:tracePt t="9262" x="5530850" y="1250950"/>
          <p14:tracePt t="9278" x="5581650" y="1250950"/>
          <p14:tracePt t="9295" x="5632450" y="1250950"/>
          <p14:tracePt t="9312" x="5683250" y="1250950"/>
          <p14:tracePt t="9329" x="5734050" y="1250950"/>
          <p14:tracePt t="9345" x="5784850" y="1250950"/>
          <p14:tracePt t="9362" x="5835650" y="1250950"/>
          <p14:tracePt t="9379" x="5886450" y="1250950"/>
          <p14:tracePt t="9398" x="5969000" y="1250950"/>
          <p14:tracePt t="9415" x="6026150" y="1250950"/>
          <p14:tracePt t="9429" x="6083300" y="1250950"/>
          <p14:tracePt t="9446" x="6140450" y="1250950"/>
          <p14:tracePt t="9464" x="6197600" y="1244600"/>
          <p14:tracePt t="9478" x="6229350" y="1231900"/>
          <p14:tracePt t="9499" x="6248400" y="1225550"/>
          <p14:tracePt t="9512" x="6267450" y="1219200"/>
          <p14:tracePt t="9529" x="6280150" y="1212850"/>
          <p14:tracePt t="9545" x="6299200" y="1206500"/>
          <p14:tracePt t="9562" x="6311900" y="1200150"/>
          <p14:tracePt t="9578" x="6318250" y="1200150"/>
          <p14:tracePt t="9595" x="6330950" y="1187450"/>
          <p14:tracePt t="9596" x="6337300" y="1187450"/>
          <p14:tracePt t="9612" x="6356350" y="1181100"/>
          <p14:tracePt t="9629" x="6369050" y="1168400"/>
          <p14:tracePt t="9645" x="6375400" y="1162050"/>
          <p14:tracePt t="9664" x="6375400" y="1149350"/>
          <p14:tracePt t="9678" x="6381750" y="1130300"/>
          <p14:tracePt t="9698" x="6394450" y="1117600"/>
          <p14:tracePt t="9712" x="6413500" y="1092200"/>
          <p14:tracePt t="9729" x="6419850" y="1085850"/>
          <p14:tracePt t="9747" x="6419850" y="1079500"/>
          <p14:tracePt t="9980" x="6426200" y="1079500"/>
          <p14:tracePt t="9988" x="6426200" y="1073150"/>
          <p14:tracePt t="11149" x="6419850" y="1066800"/>
          <p14:tracePt t="11892" x="6413500" y="1060450"/>
          <p14:tracePt t="12165" x="6407150" y="1054100"/>
          <p14:tracePt t="12204" x="6400800" y="1047750"/>
          <p14:tracePt t="12228" x="6400800" y="1041400"/>
          <p14:tracePt t="12237" x="6400800" y="1035050"/>
          <p14:tracePt t="12245" x="6394450" y="1035050"/>
          <p14:tracePt t="12300" x="6394450" y="1028700"/>
          <p14:tracePt t="12764" x="6388100" y="1022350"/>
          <p14:tracePt t="12772" x="6388100" y="1016000"/>
          <p14:tracePt t="12782" x="6381750" y="1016000"/>
          <p14:tracePt t="12796" x="6381750" y="1009650"/>
          <p14:tracePt t="12813" x="6381750" y="1003300"/>
          <p14:tracePt t="12829" x="6381750" y="996950"/>
          <p14:tracePt t="12845" x="6375400" y="990600"/>
          <p14:tracePt t="12878" x="6375400" y="984250"/>
          <p14:tracePt t="12914" x="6375400" y="977900"/>
          <p14:tracePt t="13004" x="6369050" y="977900"/>
          <p14:tracePt t="13268" x="6356350" y="977900"/>
          <p14:tracePt t="13278" x="6350000" y="977900"/>
          <p14:tracePt t="13285" x="6337300" y="977900"/>
          <p14:tracePt t="13295" x="6324600" y="977900"/>
          <p14:tracePt t="13312" x="6299200" y="977900"/>
          <p14:tracePt t="13329" x="6286500" y="977900"/>
          <p14:tracePt t="13362" x="6280150" y="977900"/>
          <p14:tracePt t="13415" x="6273800" y="984250"/>
          <p14:tracePt t="13431" x="6261100" y="984250"/>
          <p14:tracePt t="13445" x="6203950" y="984250"/>
          <p14:tracePt t="13464" x="6127750" y="984250"/>
          <p14:tracePt t="13478" x="6032500" y="984250"/>
          <p14:tracePt t="13496" x="5918200" y="984250"/>
          <p14:tracePt t="13512" x="5791200" y="996950"/>
          <p14:tracePt t="13529" x="5683250" y="990600"/>
          <p14:tracePt t="13545" x="5549900" y="996950"/>
          <p14:tracePt t="13562" x="5429250" y="990600"/>
          <p14:tracePt t="13579" x="5308600" y="996950"/>
          <p14:tracePt t="13596" x="5187950" y="996950"/>
          <p14:tracePt t="13612" x="5118100" y="990600"/>
          <p14:tracePt t="13628" x="5067300" y="990600"/>
          <p14:tracePt t="13645" x="5029200" y="984250"/>
          <p14:tracePt t="13665" x="5010150" y="984250"/>
          <p14:tracePt t="13678" x="4997450" y="984250"/>
          <p14:tracePt t="13699" x="4991100" y="984250"/>
          <p14:tracePt t="13713" x="4965700" y="977900"/>
          <p14:tracePt t="13728" x="4933950" y="971550"/>
          <p14:tracePt t="13745" x="4902200" y="971550"/>
          <p14:tracePt t="13762" x="4864100" y="971550"/>
          <p14:tracePt t="13779" x="4832350" y="971550"/>
          <p14:tracePt t="13795" x="4800600" y="971550"/>
          <p14:tracePt t="13797" x="4781550" y="971550"/>
          <p14:tracePt t="13812" x="4749800" y="971550"/>
          <p14:tracePt t="13829" x="4718050" y="971550"/>
          <p14:tracePt t="13847" x="4699000" y="971550"/>
          <p14:tracePt t="13863" x="4673600" y="971550"/>
          <p14:tracePt t="13878" x="4648200" y="971550"/>
          <p14:tracePt t="13895" x="4622800" y="971550"/>
          <p14:tracePt t="13914" x="4610100" y="971550"/>
          <p14:tracePt t="13931" x="4603750" y="971550"/>
          <p14:tracePt t="13933" x="4597400" y="971550"/>
          <p14:tracePt t="13956" x="4591050" y="971550"/>
          <p14:tracePt t="13964" x="4584700" y="971550"/>
          <p14:tracePt t="13979" x="4572000" y="971550"/>
          <p14:tracePt t="13996" x="4533900" y="971550"/>
          <p14:tracePt t="14015" x="4502150" y="971550"/>
          <p14:tracePt t="14029" x="4464050" y="971550"/>
          <p14:tracePt t="14045" x="4425950" y="971550"/>
          <p14:tracePt t="14062" x="4394200" y="971550"/>
          <p14:tracePt t="14079" x="4356100" y="971550"/>
          <p14:tracePt t="14095" x="4311650" y="971550"/>
          <p14:tracePt t="14112" x="4273550" y="971550"/>
          <p14:tracePt t="14128" x="4229100" y="971550"/>
          <p14:tracePt t="14149" x="4197350" y="971550"/>
          <p14:tracePt t="14165" x="4146550" y="971550"/>
          <p14:tracePt t="14180" x="4108450" y="971550"/>
          <p14:tracePt t="14195" x="4070350" y="977900"/>
          <p14:tracePt t="14213" x="4019550" y="977900"/>
          <p14:tracePt t="14229" x="3956050" y="977900"/>
          <p14:tracePt t="14245" x="3911600" y="984250"/>
          <p14:tracePt t="14263" x="3854450" y="984250"/>
          <p14:tracePt t="14278" x="3797300" y="990600"/>
          <p14:tracePt t="14297" x="3727450" y="990600"/>
          <p14:tracePt t="14313" x="3657600" y="996950"/>
          <p14:tracePt t="14329" x="3581400" y="1003300"/>
          <p14:tracePt t="14345" x="3505200" y="996950"/>
          <p14:tracePt t="14364" x="3384550" y="996950"/>
          <p14:tracePt t="14379" x="3333750" y="996950"/>
          <p14:tracePt t="14398" x="3194050" y="996950"/>
          <p14:tracePt t="14414" x="3098800" y="996950"/>
          <p14:tracePt t="14429" x="3009900" y="990600"/>
          <p14:tracePt t="14448" x="2933700" y="996950"/>
          <p14:tracePt t="14462" x="2851150" y="996950"/>
          <p14:tracePt t="14478" x="2755900" y="1003300"/>
          <p14:tracePt t="14495" x="2654300" y="1003300"/>
          <p14:tracePt t="14512" x="2552700" y="1009650"/>
          <p14:tracePt t="14529" x="2463800" y="1003300"/>
          <p14:tracePt t="14545" x="2387600" y="1003300"/>
          <p14:tracePt t="14562" x="2324100" y="1003300"/>
          <p14:tracePt t="14579" x="2254250" y="1003300"/>
          <p14:tracePt t="14595" x="2146300" y="1003300"/>
          <p14:tracePt t="14612" x="2070100" y="1003300"/>
          <p14:tracePt t="14629" x="1987550" y="1003300"/>
          <p14:tracePt t="14648" x="1898650" y="1009650"/>
          <p14:tracePt t="14664" x="1816100" y="1035050"/>
          <p14:tracePt t="14679" x="1746250" y="1060450"/>
          <p14:tracePt t="14699" x="1682750" y="1085850"/>
          <p14:tracePt t="14712" x="1638300" y="1085850"/>
          <p14:tracePt t="14729" x="1587500" y="1085850"/>
          <p14:tracePt t="14748" x="1536700" y="1085850"/>
          <p14:tracePt t="14762" x="1492250" y="1085850"/>
          <p14:tracePt t="14778" x="1454150" y="1085850"/>
          <p14:tracePt t="14795" x="1409700" y="1085850"/>
          <p14:tracePt t="14797" x="1384300" y="1092200"/>
          <p14:tracePt t="14812" x="1320800" y="1092200"/>
          <p14:tracePt t="14829" x="1270000" y="1092200"/>
          <p14:tracePt t="14845" x="1231900" y="1092200"/>
          <p14:tracePt t="14862" x="1200150" y="1092200"/>
          <p14:tracePt t="14879" x="1162050" y="1092200"/>
          <p14:tracePt t="14895" x="1130300" y="1092200"/>
          <p14:tracePt t="14915" x="1098550" y="1092200"/>
          <p14:tracePt t="14931" x="1073150" y="1092200"/>
          <p14:tracePt t="14945" x="1060450" y="1092200"/>
          <p14:tracePt t="14962" x="1047750" y="1092200"/>
          <p14:tracePt t="14980" x="1028700" y="1092200"/>
          <p14:tracePt t="14998" x="1003300" y="1092200"/>
          <p14:tracePt t="15012" x="971550" y="1092200"/>
          <p14:tracePt t="15029" x="933450" y="1092200"/>
          <p14:tracePt t="15046" x="901700" y="1092200"/>
          <p14:tracePt t="15062" x="863600" y="1092200"/>
          <p14:tracePt t="15079" x="825500" y="1092200"/>
          <p14:tracePt t="15095" x="787400" y="1092200"/>
          <p14:tracePt t="15112" x="755650" y="1092200"/>
          <p14:tracePt t="15128" x="723900" y="1092200"/>
          <p14:tracePt t="15145" x="711200" y="1092200"/>
          <p14:tracePt t="15164" x="692150" y="1092200"/>
          <p14:tracePt t="15179" x="679450" y="1092200"/>
          <p14:tracePt t="15198" x="647700" y="1092200"/>
          <p14:tracePt t="15214" x="635000" y="1092200"/>
          <p14:tracePt t="15229" x="622300" y="1092200"/>
          <p14:tracePt t="16446" x="635000" y="1092200"/>
          <p14:tracePt t="16452" x="654050" y="1092200"/>
          <p14:tracePt t="16462" x="679450" y="1092200"/>
          <p14:tracePt t="16479" x="723900" y="1092200"/>
          <p14:tracePt t="16497" x="793750" y="1092200"/>
          <p14:tracePt t="16514" x="863600" y="1092200"/>
          <p14:tracePt t="16529" x="946150" y="1092200"/>
          <p14:tracePt t="16546" x="1028700" y="1098550"/>
          <p14:tracePt t="16562" x="1117600" y="1104900"/>
          <p14:tracePt t="16564" x="1162050" y="1098550"/>
          <p14:tracePt t="16579" x="1212850" y="1098550"/>
          <p14:tracePt t="16595" x="1314450" y="1098550"/>
          <p14:tracePt t="16598" x="1365250" y="1098550"/>
          <p14:tracePt t="16612" x="1460500" y="1098550"/>
          <p14:tracePt t="16629" x="1555750" y="1098550"/>
          <p14:tracePt t="16645" x="1651000" y="1092200"/>
          <p14:tracePt t="16665" x="1733550" y="1098550"/>
          <p14:tracePt t="16679" x="1822450" y="1098550"/>
          <p14:tracePt t="16699" x="1898650" y="1098550"/>
          <p14:tracePt t="16713" x="1962150" y="1098550"/>
          <p14:tracePt t="16728" x="2025650" y="1098550"/>
          <p14:tracePt t="16746" x="2082800" y="1098550"/>
          <p14:tracePt t="16762" x="2139950" y="1111250"/>
          <p14:tracePt t="16778" x="2190750" y="1111250"/>
          <p14:tracePt t="16795" x="2235200" y="1111250"/>
          <p14:tracePt t="16797" x="2254250" y="1111250"/>
          <p14:tracePt t="16813" x="2298700" y="1111250"/>
          <p14:tracePt t="16829" x="2336800" y="1111250"/>
          <p14:tracePt t="16846" x="2393950" y="1111250"/>
          <p14:tracePt t="16862" x="2444750" y="1111250"/>
          <p14:tracePt t="16879" x="2495550" y="1117600"/>
          <p14:tracePt t="16896" x="2546350" y="1117600"/>
          <p14:tracePt t="16915" x="2603500" y="1117600"/>
          <p14:tracePt t="16930" x="2654300" y="1123950"/>
          <p14:tracePt t="16947" x="2717800" y="1123950"/>
          <p14:tracePt t="16964" x="2844800" y="1111250"/>
          <p14:tracePt t="16979" x="2889250" y="1111250"/>
          <p14:tracePt t="16996" x="3022600" y="1111250"/>
          <p14:tracePt t="17013" x="3117850" y="1111250"/>
          <p14:tracePt t="17028" x="3219450" y="1111250"/>
          <p14:tracePt t="17047" x="3314700" y="1111250"/>
          <p14:tracePt t="17062" x="3416300" y="1111250"/>
          <p14:tracePt t="17079" x="3524250" y="1111250"/>
          <p14:tracePt t="17095" x="3644900" y="1117600"/>
          <p14:tracePt t="17113" x="3771900" y="1117600"/>
          <p14:tracePt t="17129" x="3911600" y="1130300"/>
          <p14:tracePt t="17149" x="4064000" y="1130300"/>
          <p14:tracePt t="17164" x="4267200" y="1117600"/>
          <p14:tracePt t="17178" x="4318000" y="1111250"/>
          <p14:tracePt t="17198" x="4514850" y="1098550"/>
          <p14:tracePt t="17215" x="4635500" y="1098550"/>
          <p14:tracePt t="17229" x="4775200" y="1092200"/>
          <p14:tracePt t="17245" x="4914900" y="1092200"/>
          <p14:tracePt t="17262" x="5060950" y="1092200"/>
          <p14:tracePt t="17279" x="5187950" y="1092200"/>
          <p14:tracePt t="17295" x="5308600" y="1092200"/>
          <p14:tracePt t="17312" x="5422900" y="1085850"/>
          <p14:tracePt t="17329" x="5537200" y="1079500"/>
          <p14:tracePt t="17345" x="5657850" y="1079500"/>
          <p14:tracePt t="17362" x="5765800" y="1066800"/>
          <p14:tracePt t="17379" x="5842000" y="1047750"/>
          <p14:tracePt t="17383" x="5873750" y="1047750"/>
          <p14:tracePt t="17397" x="5911850" y="1054100"/>
          <p14:tracePt t="17413" x="5943600" y="1054100"/>
          <p14:tracePt t="17430" x="5975350" y="1054100"/>
          <p14:tracePt t="17445" x="5994400" y="1054100"/>
          <p14:tracePt t="17479" x="6000750" y="1054100"/>
          <p14:tracePt t="17512" x="6013450" y="1054100"/>
          <p14:tracePt t="17530" x="6019800" y="1054100"/>
          <p14:tracePt t="17545" x="6032500" y="1054100"/>
          <p14:tracePt t="17564" x="6045200" y="1054100"/>
          <p14:tracePt t="17596" x="6051550" y="1054100"/>
          <p14:tracePt t="17645" x="6051550" y="1060450"/>
          <p14:tracePt t="17667" x="6045200" y="1060450"/>
          <p14:tracePt t="17679" x="6019800" y="1060450"/>
          <p14:tracePt t="17698" x="5969000" y="1060450"/>
          <p14:tracePt t="17715" x="5956300" y="1060450"/>
          <p14:tracePt t="17829" x="5969000" y="1073150"/>
          <p14:tracePt t="17837" x="5962650" y="1092200"/>
          <p14:tracePt t="17845" x="5975350" y="1104900"/>
          <p14:tracePt t="17862" x="6000750" y="1085850"/>
          <p14:tracePt t="17879" x="6013450" y="1085850"/>
          <p14:tracePt t="17896" x="6057900" y="1085850"/>
          <p14:tracePt t="17913" x="6115050" y="1073150"/>
          <p14:tracePt t="17930" x="6159500" y="1054100"/>
          <p14:tracePt t="17946" x="6216650" y="1047750"/>
          <p14:tracePt t="17965" x="6286500" y="1016000"/>
          <p14:tracePt t="17979" x="6299200" y="1009650"/>
          <p14:tracePt t="17998" x="6324600" y="1003300"/>
          <p14:tracePt t="18014" x="6330950" y="1003300"/>
          <p14:tracePt t="18173" x="6330950" y="996950"/>
          <p14:tracePt t="18180" x="6330950" y="990600"/>
          <p14:tracePt t="18203" x="6324600" y="990600"/>
          <p14:tracePt t="18204" x="6318250" y="990600"/>
          <p14:tracePt t="18213" x="6311900" y="990600"/>
          <p14:tracePt t="18230" x="6292850" y="990600"/>
          <p14:tracePt t="18245" x="6267450" y="990600"/>
          <p14:tracePt t="18262" x="6235700" y="990600"/>
          <p14:tracePt t="18279" x="6216650" y="990600"/>
          <p14:tracePt t="18295" x="6203950" y="990600"/>
          <p14:tracePt t="18312" x="6184900" y="990600"/>
          <p14:tracePt t="18329" x="6165850" y="990600"/>
          <p14:tracePt t="18345" x="6140450" y="990600"/>
          <p14:tracePt t="18362" x="6096000" y="990600"/>
          <p14:tracePt t="18378" x="6045200" y="990600"/>
          <p14:tracePt t="18396" x="5962650" y="996950"/>
          <p14:tracePt t="18415" x="5873750" y="996950"/>
          <p14:tracePt t="18429" x="5791200" y="1009650"/>
          <p14:tracePt t="18447" x="5708650" y="1016000"/>
          <p14:tracePt t="18462" x="5626100" y="1016000"/>
          <p14:tracePt t="18479" x="5543550" y="1016000"/>
          <p14:tracePt t="18497" x="5467350" y="1016000"/>
          <p14:tracePt t="18512" x="5384800" y="1022350"/>
          <p14:tracePt t="18528" x="5314950" y="1035050"/>
          <p14:tracePt t="18545" x="5238750" y="1054100"/>
          <p14:tracePt t="18563" x="5162550" y="1073150"/>
          <p14:tracePt t="18579" x="5105400" y="1104900"/>
          <p14:tracePt t="18596" x="4972050" y="1111250"/>
          <p14:tracePt t="18612" x="4921250" y="1111250"/>
          <p14:tracePt t="18629" x="4781550" y="1123950"/>
          <p14:tracePt t="18647" x="4679950" y="1123950"/>
          <p14:tracePt t="18663" x="4565650" y="1123950"/>
          <p14:tracePt t="18679" x="4457700" y="1136650"/>
          <p14:tracePt t="18697" x="4337050" y="1143000"/>
          <p14:tracePt t="18715" x="4229100" y="1136650"/>
          <p14:tracePt t="18729" x="4121150" y="1149350"/>
          <p14:tracePt t="18748" x="3937000" y="1149350"/>
          <p14:tracePt t="18762" x="3873500" y="1149350"/>
          <p14:tracePt t="18781" x="3676650" y="1193800"/>
          <p14:tracePt t="18797" x="3536950" y="1193800"/>
          <p14:tracePt t="18813" x="3403600" y="1193800"/>
          <p14:tracePt t="18829" x="3276600" y="1212850"/>
          <p14:tracePt t="18846" x="3117850" y="1212850"/>
          <p14:tracePt t="18863" x="2978150" y="1219200"/>
          <p14:tracePt t="18878" x="2838450" y="1238250"/>
          <p14:tracePt t="18898" x="2692400" y="1244600"/>
          <p14:tracePt t="18915" x="2533650" y="1257300"/>
          <p14:tracePt t="18917" x="2451100" y="1257300"/>
          <p14:tracePt t="18929" x="2381250" y="1257300"/>
          <p14:tracePt t="18949" x="2165350" y="1263650"/>
          <p14:tracePt t="18964" x="2019300" y="1257300"/>
          <p14:tracePt t="18979" x="1962150" y="1257300"/>
          <p14:tracePt t="18996" x="1797050" y="1257300"/>
          <p14:tracePt t="19012" x="1701800" y="1250950"/>
          <p14:tracePt t="19028" x="1612900" y="1250950"/>
          <p14:tracePt t="19046" x="1511300" y="1250950"/>
          <p14:tracePt t="19064" x="1409700" y="1250950"/>
          <p14:tracePt t="19079" x="1314450" y="1244600"/>
          <p14:tracePt t="19097" x="1225550" y="1250950"/>
          <p14:tracePt t="19112" x="1130300" y="1250950"/>
          <p14:tracePt t="19129" x="1041400" y="1244600"/>
          <p14:tracePt t="19148" x="908050" y="1244600"/>
          <p14:tracePt t="19164" x="831850" y="1244600"/>
          <p14:tracePt t="19182" x="755650" y="1244600"/>
          <p14:tracePt t="19198" x="692150" y="1244600"/>
          <p14:tracePt t="19212" x="635000" y="1244600"/>
          <p14:tracePt t="19229" x="603250" y="1244600"/>
          <p14:tracePt t="19245" x="596900" y="1244600"/>
          <p14:tracePt t="19404" x="596900" y="1238250"/>
          <p14:tracePt t="19447" x="596900" y="1231900"/>
          <p14:tracePt t="19452" x="596900" y="1225550"/>
          <p14:tracePt t="19462" x="596900" y="1212850"/>
          <p14:tracePt t="19479" x="596900" y="1200150"/>
          <p14:tracePt t="19495" x="596900" y="1187450"/>
          <p14:tracePt t="19512" x="596900" y="1174750"/>
          <p14:tracePt t="19574" x="590550" y="1174750"/>
          <p14:tracePt t="19628" x="590550" y="1181100"/>
          <p14:tracePt t="19710" x="590550" y="1174750"/>
          <p14:tracePt t="19728" x="590550" y="1168400"/>
          <p14:tracePt t="19745" x="603250" y="1168400"/>
          <p14:tracePt t="19762" x="615950" y="1168400"/>
          <p14:tracePt t="19779" x="635000" y="1168400"/>
          <p14:tracePt t="19781" x="654050" y="1168400"/>
          <p14:tracePt t="19797" x="711200" y="1168400"/>
          <p14:tracePt t="19812" x="768350" y="1168400"/>
          <p14:tracePt t="19829" x="863600" y="1168400"/>
          <p14:tracePt t="19847" x="996950" y="1168400"/>
          <p14:tracePt t="19864" x="1162050" y="1168400"/>
          <p14:tracePt t="19879" x="1314450" y="1168400"/>
          <p14:tracePt t="19896" x="1441450" y="1168400"/>
          <p14:tracePt t="19915" x="1536700" y="1168400"/>
          <p14:tracePt t="19930" x="1555750" y="1168400"/>
          <p14:tracePt t="19949" x="1562100" y="1168400"/>
          <p14:tracePt t="20108" x="1555750" y="1168400"/>
          <p14:tracePt t="20356" x="1549400" y="1168400"/>
          <p14:tracePt t="20387" x="1543050" y="1168400"/>
          <p14:tracePt t="20398" x="1536700" y="1168400"/>
          <p14:tracePt t="20404" x="1530350" y="1168400"/>
          <p14:tracePt t="20415" x="1524000" y="1168400"/>
          <p14:tracePt t="20430" x="1498600" y="1168400"/>
          <p14:tracePt t="20448" x="1447800" y="1168400"/>
          <p14:tracePt t="20463" x="1403350" y="1168400"/>
          <p14:tracePt t="20479" x="1352550" y="1181100"/>
          <p14:tracePt t="20495" x="1314450" y="1187450"/>
          <p14:tracePt t="20513" x="1276350" y="1193800"/>
          <p14:tracePt t="20529" x="1244600" y="1206500"/>
          <p14:tracePt t="20546" x="1200150" y="1206500"/>
          <p14:tracePt t="20564" x="1130300" y="1206500"/>
          <p14:tracePt t="20580" x="1079500" y="1206500"/>
          <p14:tracePt t="20597" x="1022350" y="1206500"/>
          <p14:tracePt t="20612" x="971550" y="1206500"/>
          <p14:tracePt t="20629" x="933450" y="1206500"/>
          <p14:tracePt t="20648" x="882650" y="1206500"/>
          <p14:tracePt t="20663" x="831850" y="1206500"/>
          <p14:tracePt t="20679" x="793750" y="1206500"/>
          <p14:tracePt t="20698" x="768350" y="1206500"/>
          <p14:tracePt t="20714" x="762000" y="1206500"/>
          <p14:tracePt t="20745" x="762000" y="1200150"/>
          <p14:tracePt t="20762" x="762000" y="1193800"/>
          <p14:tracePt t="20779" x="762000" y="1187450"/>
          <p14:tracePt t="20796" x="749300" y="1174750"/>
          <p14:tracePt t="20797" x="749300" y="1162050"/>
          <p14:tracePt t="20813" x="736600" y="1143000"/>
          <p14:tracePt t="20829" x="723900" y="1117600"/>
          <p14:tracePt t="20847" x="723900" y="1085850"/>
          <p14:tracePt t="20863" x="717550" y="1047750"/>
          <p14:tracePt t="20879" x="717550" y="1022350"/>
          <p14:tracePt t="20896" x="717550" y="990600"/>
          <p14:tracePt t="20914" x="717550" y="965200"/>
          <p14:tracePt t="20930" x="717550" y="946150"/>
          <p14:tracePt t="20945" x="717550" y="927100"/>
          <p14:tracePt t="20947" x="717550" y="914400"/>
          <p14:tracePt t="20979" x="717550" y="895350"/>
          <p14:tracePt t="20998" x="717550" y="876300"/>
          <p14:tracePt t="21012" x="717550" y="863600"/>
          <p14:tracePt t="21029" x="717550" y="850900"/>
          <p14:tracePt t="21048" x="723900" y="831850"/>
          <p14:tracePt t="21062" x="730250" y="819150"/>
          <p14:tracePt t="21079" x="736600" y="800100"/>
          <p14:tracePt t="21095" x="742950" y="781050"/>
          <p14:tracePt t="21112" x="755650" y="755650"/>
          <p14:tracePt t="21129" x="768350" y="736600"/>
          <p14:tracePt t="21149" x="781050" y="717550"/>
          <p14:tracePt t="21164" x="793750" y="692150"/>
          <p14:tracePt t="21180" x="800100" y="685800"/>
          <p14:tracePt t="21199" x="806450" y="673100"/>
          <p14:tracePt t="21212" x="812800" y="660400"/>
          <p14:tracePt t="21229" x="825500" y="647700"/>
          <p14:tracePt t="21245" x="838200" y="635000"/>
          <p14:tracePt t="21262" x="850900" y="622300"/>
          <p14:tracePt t="21279" x="863600" y="596900"/>
          <p14:tracePt t="21296" x="876300" y="584200"/>
          <p14:tracePt t="21312" x="895350" y="571500"/>
          <p14:tracePt t="21329" x="914400" y="565150"/>
          <p14:tracePt t="21346" x="927100" y="552450"/>
          <p14:tracePt t="21362" x="946150" y="539750"/>
          <p14:tracePt t="21379" x="958850" y="539750"/>
          <p14:tracePt t="21397" x="990600" y="533400"/>
          <p14:tracePt t="21415" x="1028700" y="527050"/>
          <p14:tracePt t="21431" x="1079500" y="527050"/>
          <p14:tracePt t="21448" x="1143000" y="527050"/>
          <p14:tracePt t="21464" x="1212850" y="527050"/>
          <p14:tracePt t="21479" x="1276350" y="527050"/>
          <p14:tracePt t="21497" x="1333500" y="527050"/>
          <p14:tracePt t="21512" x="1377950" y="520700"/>
          <p14:tracePt t="21529" x="1409700" y="520700"/>
          <p14:tracePt t="21545" x="1441450" y="520700"/>
          <p14:tracePt t="21562" x="1466850" y="520700"/>
          <p14:tracePt t="21579" x="1492250" y="520700"/>
          <p14:tracePt t="21581" x="1504950" y="520700"/>
          <p14:tracePt t="21597" x="1530350" y="533400"/>
          <p14:tracePt t="21612" x="1562100" y="539750"/>
          <p14:tracePt t="21629" x="1593850" y="552450"/>
          <p14:tracePt t="21646" x="1619250" y="558800"/>
          <p14:tracePt t="21663" x="1638300" y="565150"/>
          <p14:tracePt t="21679" x="1651000" y="584200"/>
          <p14:tracePt t="21699" x="1663700" y="590550"/>
          <p14:tracePt t="21712" x="1682750" y="609600"/>
          <p14:tracePt t="21728" x="1701800" y="628650"/>
          <p14:tracePt t="21746" x="1727200" y="654050"/>
          <p14:tracePt t="21764" x="1758950" y="704850"/>
          <p14:tracePt t="21780" x="1765300" y="749300"/>
          <p14:tracePt t="21796" x="1771650" y="768350"/>
          <p14:tracePt t="21812" x="1797050" y="844550"/>
          <p14:tracePt t="21829" x="1803400" y="863600"/>
          <p14:tracePt t="21845" x="1809750" y="889000"/>
          <p14:tracePt t="21862" x="1809750" y="920750"/>
          <p14:tracePt t="21879" x="1809750" y="958850"/>
          <p14:tracePt t="21895" x="1809750" y="1003300"/>
          <p14:tracePt t="21915" x="1790700" y="1041400"/>
          <p14:tracePt t="21930" x="1771650" y="1066800"/>
          <p14:tracePt t="21949" x="1752600" y="1092200"/>
          <p14:tracePt t="21951" x="1746250" y="1098550"/>
          <p14:tracePt t="21964" x="1739900" y="1111250"/>
          <p14:tracePt t="22060" x="1771650" y="1111250"/>
          <p14:tracePt t="22069" x="1816100" y="1111250"/>
          <p14:tracePt t="22078" x="1866900" y="1111250"/>
          <p14:tracePt t="22096" x="1993900" y="1104900"/>
          <p14:tracePt t="22112" x="2159000" y="1085850"/>
          <p14:tracePt t="22129" x="2330450" y="1060450"/>
          <p14:tracePt t="22148" x="2597150" y="1041400"/>
          <p14:tracePt t="22164" x="2762250" y="1022350"/>
          <p14:tracePt t="22181" x="2908300" y="996950"/>
          <p14:tracePt t="22198" x="3041650" y="977900"/>
          <p14:tracePt t="22212" x="3155950" y="958850"/>
          <p14:tracePt t="22229" x="3257550" y="952500"/>
          <p14:tracePt t="22245" x="3340100" y="933450"/>
          <p14:tracePt t="22262" x="3416300" y="933450"/>
          <p14:tracePt t="22279" x="3467100" y="920750"/>
          <p14:tracePt t="22295" x="3498850" y="920750"/>
          <p14:tracePt t="22312" x="3505200" y="920750"/>
          <p14:tracePt t="22330" x="3511550" y="920750"/>
          <p14:tracePt t="22348" x="3511550" y="933450"/>
          <p14:tracePt t="22362" x="3511550" y="946150"/>
          <p14:tracePt t="22382" x="3498850" y="984250"/>
          <p14:tracePt t="22397" x="3467100" y="1022350"/>
          <p14:tracePt t="22415" x="3397250" y="1047750"/>
          <p14:tracePt t="22430" x="3314700" y="1066800"/>
          <p14:tracePt t="22448" x="3219450" y="1066800"/>
          <p14:tracePt t="22466" x="3149600" y="1085850"/>
          <p14:tracePt t="22479" x="3079750" y="1085850"/>
          <p14:tracePt t="22498" x="3048000" y="1085850"/>
          <p14:tracePt t="22512" x="3041650" y="1079500"/>
          <p14:tracePt t="22529" x="3041650" y="1060450"/>
          <p14:tracePt t="22545" x="3041650" y="1009650"/>
          <p14:tracePt t="22563" x="3067050" y="952500"/>
          <p14:tracePt t="22580" x="3194050" y="889000"/>
          <p14:tracePt t="22596" x="3295650" y="844550"/>
          <p14:tracePt t="22612" x="3409950" y="800100"/>
          <p14:tracePt t="22631" x="3511550" y="762000"/>
          <p14:tracePt t="22647" x="3676650" y="762000"/>
          <p14:tracePt t="22664" x="3841750" y="762000"/>
          <p14:tracePt t="22681" x="3987800" y="762000"/>
          <p14:tracePt t="22697" x="4114800" y="762000"/>
          <p14:tracePt t="22712" x="4248150" y="781050"/>
          <p14:tracePt t="22728" x="4419600" y="844550"/>
          <p14:tracePt t="22745" x="4521200" y="876300"/>
          <p14:tracePt t="22762" x="4629150" y="908050"/>
          <p14:tracePt t="22779" x="4711700" y="952500"/>
          <p14:tracePt t="22796" x="4787900" y="1003300"/>
          <p14:tracePt t="22812" x="4806950" y="1009650"/>
          <p14:tracePt t="22830" x="4813300" y="1016000"/>
          <p14:tracePt t="22892" x="4813300" y="1009650"/>
          <p14:tracePt t="22899" x="4813300" y="990600"/>
          <p14:tracePt t="22914" x="4813300" y="971550"/>
          <p14:tracePt t="22929" x="4838700" y="914400"/>
          <p14:tracePt t="22946" x="4876800" y="831850"/>
          <p14:tracePt t="22962" x="4953000" y="755650"/>
          <p14:tracePt t="22964" x="4991100" y="711200"/>
          <p14:tracePt t="22979" x="5041900" y="673100"/>
          <p14:tracePt t="22999" x="5200650" y="565150"/>
          <p14:tracePt t="23012" x="5314950" y="514350"/>
          <p14:tracePt t="23029" x="5429250" y="476250"/>
          <p14:tracePt t="23046" x="5530850" y="457200"/>
          <p14:tracePt t="23062" x="5607050" y="450850"/>
          <p14:tracePt t="23079" x="5676900" y="450850"/>
          <p14:tracePt t="23096" x="5727700" y="482600"/>
          <p14:tracePt t="23112" x="5778500" y="539750"/>
          <p14:tracePt t="23119" x="5803900" y="577850"/>
          <p14:tracePt t="23132" x="5829300" y="622300"/>
          <p14:tracePt t="23146" x="5861050" y="711200"/>
          <p14:tracePt t="23165" x="5867400" y="800100"/>
          <p14:tracePt t="23167" x="5867400" y="844550"/>
          <p14:tracePt t="23179" x="5854700" y="876300"/>
          <p14:tracePt t="23197" x="5791200" y="927100"/>
          <p14:tracePt t="23212" x="5753100" y="946150"/>
          <p14:tracePt t="23229" x="5708650" y="952500"/>
          <p14:tracePt t="23246" x="5626100" y="958850"/>
          <p14:tracePt t="23262" x="5505450" y="965200"/>
          <p14:tracePt t="23279" x="5359400" y="996950"/>
          <p14:tracePt t="23296" x="5187950" y="1047750"/>
          <p14:tracePt t="23312" x="4991100" y="1123950"/>
          <p14:tracePt t="23329" x="4762500" y="1231900"/>
          <p14:tracePt t="23346" x="4533900" y="1346200"/>
          <p14:tracePt t="23365" x="4260850" y="1504950"/>
          <p14:tracePt t="23379" x="4083050" y="1606550"/>
          <p14:tracePt t="23396" x="3994150" y="1657350"/>
          <p14:tracePt t="23414" x="3746500" y="1790700"/>
          <p14:tracePt t="23432" x="3613150" y="1847850"/>
          <p14:tracePt t="23449" x="3505200" y="1885950"/>
          <p14:tracePt t="23462" x="3435350" y="1898650"/>
          <p14:tracePt t="23479" x="3384550" y="1911350"/>
          <p14:tracePt t="23497" x="3327400" y="1911350"/>
          <p14:tracePt t="23512" x="3276600" y="1911350"/>
          <p14:tracePt t="23529" x="3238500" y="1911350"/>
          <p14:tracePt t="23545" x="3219450" y="1911350"/>
          <p14:tracePt t="23562" x="3213100" y="1911350"/>
          <p14:tracePt t="23579" x="3200400" y="1911350"/>
          <p14:tracePt t="23597" x="3168650" y="1911350"/>
          <p14:tracePt t="23612" x="3162300" y="1911350"/>
          <p14:tracePt t="23629" x="3143250" y="1911350"/>
          <p14:tracePt t="23648" x="3111500" y="1911350"/>
          <p14:tracePt t="23665" x="3073400" y="1924050"/>
          <p14:tracePt t="23680" x="3035300" y="1936750"/>
          <p14:tracePt t="23696" x="3009900" y="1936750"/>
          <p14:tracePt t="23712" x="2978150" y="1949450"/>
          <p14:tracePt t="23729" x="2959100" y="1955800"/>
          <p14:tracePt t="23745" x="2946400" y="1955800"/>
          <p14:tracePt t="23779" x="2946400" y="1962150"/>
          <p14:tracePt t="23940" x="2959100" y="1962150"/>
          <p14:tracePt t="23948" x="2990850" y="1962150"/>
          <p14:tracePt t="23957" x="3009900" y="1962150"/>
          <p14:tracePt t="23964" x="3041650" y="1962150"/>
          <p14:tracePt t="23979" x="3073400" y="1962150"/>
          <p14:tracePt t="23998" x="3187700" y="1962150"/>
          <p14:tracePt t="24014" x="3314700" y="1962150"/>
          <p14:tracePt t="24029" x="3454400" y="1955800"/>
          <p14:tracePt t="24046" x="3600450" y="1955800"/>
          <p14:tracePt t="24063" x="3740150" y="1955800"/>
          <p14:tracePt t="24079" x="3873500" y="1955800"/>
          <p14:tracePt t="24096" x="4000500" y="1962150"/>
          <p14:tracePt t="24112" x="4108450" y="1962150"/>
          <p14:tracePt t="24130" x="4216400" y="1949450"/>
          <p14:tracePt t="24146" x="4318000" y="1930400"/>
          <p14:tracePt t="24164" x="4406900" y="1905000"/>
          <p14:tracePt t="24179" x="4483100" y="1892300"/>
          <p14:tracePt t="24196" x="4559300" y="1892300"/>
          <p14:tracePt t="24214" x="4578350" y="1892300"/>
          <p14:tracePt t="24245" x="4552950" y="1905000"/>
          <p14:tracePt t="24262" x="4470400" y="1924050"/>
          <p14:tracePt t="24279" x="4337050" y="1955800"/>
          <p14:tracePt t="24295" x="4152900" y="1981200"/>
          <p14:tracePt t="24313" x="3905250" y="2006600"/>
          <p14:tracePt t="24330" x="3619500" y="2051050"/>
          <p14:tracePt t="24347" x="3321050" y="2139950"/>
          <p14:tracePt t="24351" x="3181350" y="2171700"/>
          <p14:tracePt t="24362" x="3028950" y="2184400"/>
          <p14:tracePt t="24379" x="2755900" y="2216150"/>
          <p14:tracePt t="24396" x="2368550" y="2260600"/>
          <p14:tracePt t="24414" x="2127250" y="2286000"/>
          <p14:tracePt t="24432" x="1943100" y="2324100"/>
          <p14:tracePt t="24447" x="1784350" y="2343150"/>
          <p14:tracePt t="24464" x="1638300" y="2349500"/>
          <p14:tracePt t="24478" x="1511300" y="2349500"/>
          <p14:tracePt t="24495" x="1390650" y="2355850"/>
          <p14:tracePt t="24512" x="1276350" y="2355850"/>
          <p14:tracePt t="24529" x="1174750" y="2362200"/>
          <p14:tracePt t="24546" x="1073150" y="2381250"/>
          <p14:tracePt t="24563" x="965200" y="2387600"/>
          <p14:tracePt t="24581" x="838200" y="2387600"/>
          <p14:tracePt t="24597" x="768350" y="2387600"/>
          <p14:tracePt t="24612" x="704850" y="2387600"/>
          <p14:tracePt t="24631" x="673100" y="2387600"/>
          <p14:tracePt t="24664" x="679450" y="2387600"/>
          <p14:tracePt t="24679" x="755650" y="2374900"/>
          <p14:tracePt t="24695" x="869950" y="2374900"/>
          <p14:tracePt t="24713" x="996950" y="2368550"/>
          <p14:tracePt t="24715" x="1085850" y="2368550"/>
          <p14:tracePt t="24729" x="1174750" y="2368550"/>
          <p14:tracePt t="24745" x="1409700" y="2343150"/>
          <p14:tracePt t="24762" x="1670050" y="2343150"/>
          <p14:tracePt t="24779" x="1898650" y="2336800"/>
          <p14:tracePt t="24795" x="2070100" y="2336800"/>
          <p14:tracePt t="24796" x="2133600" y="2330450"/>
          <p14:tracePt t="24812" x="2209800" y="2330450"/>
          <p14:tracePt t="24830" x="2247900" y="2330450"/>
          <p14:tracePt t="24845" x="2279650" y="2330450"/>
          <p14:tracePt t="24863" x="2305050" y="2330450"/>
          <p14:tracePt t="24879" x="2317750" y="2330450"/>
          <p14:tracePt t="24898" x="2330450" y="2330450"/>
          <p14:tracePt t="24915" x="2349500" y="2317750"/>
          <p14:tracePt t="24931" x="2393950" y="2292350"/>
          <p14:tracePt t="24948" x="2495550" y="2241550"/>
          <p14:tracePt t="24962" x="2533650" y="2222500"/>
          <p14:tracePt t="24978" x="2641600" y="2197100"/>
          <p14:tracePt t="24996" x="2743200" y="2171700"/>
          <p14:tracePt t="24997" x="2787650" y="2152650"/>
          <p14:tracePt t="25012" x="2876550" y="2120900"/>
          <p14:tracePt t="25029" x="2921000" y="2082800"/>
          <p14:tracePt t="25045" x="2940050" y="2063750"/>
          <p14:tracePt t="25063" x="2946400" y="2038350"/>
          <p14:tracePt t="25080" x="2952750" y="2025650"/>
          <p14:tracePt t="25095" x="2952750" y="2006600"/>
          <p14:tracePt t="25112" x="2952750" y="1981200"/>
          <p14:tracePt t="25129" x="2952750" y="1943100"/>
          <p14:tracePt t="25145" x="2952750" y="1905000"/>
          <p14:tracePt t="25164" x="2952750" y="1809750"/>
          <p14:tracePt t="25180" x="2952750" y="1720850"/>
          <p14:tracePt t="25197" x="2965450" y="1651000"/>
          <p14:tracePt t="25213" x="2990850" y="1600200"/>
          <p14:tracePt t="25229" x="2997200" y="1549400"/>
          <p14:tracePt t="25246" x="2997200" y="1511300"/>
          <p14:tracePt t="25265" x="3003550" y="1473200"/>
          <p14:tracePt t="25279" x="3009900" y="1454150"/>
          <p14:tracePt t="25295" x="3009900" y="1447800"/>
          <p14:tracePt t="25332" x="3009900" y="1441450"/>
          <p14:tracePt t="25345" x="3009900" y="1435100"/>
          <p14:tracePt t="25362" x="3016250" y="1435100"/>
          <p14:tracePt t="25379" x="3022600" y="1428750"/>
          <p14:tracePt t="25395" x="3022600" y="1422400"/>
          <p14:tracePt t="25415" x="3022600" y="1416050"/>
          <p14:tracePt t="25492" x="3022600" y="1422400"/>
          <p14:tracePt t="25508" x="3022600" y="1428750"/>
          <p14:tracePt t="25525" x="3022600" y="1435100"/>
          <p14:tracePt t="25532" x="3022600" y="1441450"/>
          <p14:tracePt t="25545" x="3022600" y="1454150"/>
          <p14:tracePt t="25563" x="3009900" y="1460500"/>
          <p14:tracePt t="25579" x="2997200" y="1466850"/>
          <p14:tracePt t="25595" x="2990850" y="1466850"/>
          <p14:tracePt t="25630" x="2990850" y="1473200"/>
          <p14:tracePt t="25680" x="2984500" y="1466850"/>
          <p14:tracePt t="25698" x="2978150" y="1460500"/>
          <p14:tracePt t="25715" x="2971800" y="1441450"/>
          <p14:tracePt t="25729" x="2965450" y="1390650"/>
          <p14:tracePt t="25745" x="2959100" y="1339850"/>
          <p14:tracePt t="25762" x="2959100" y="1301750"/>
          <p14:tracePt t="25779" x="2959100" y="1270000"/>
          <p14:tracePt t="25795" x="2959100" y="1238250"/>
          <p14:tracePt t="25812" x="2984500" y="1200150"/>
          <p14:tracePt t="25830" x="3009900" y="1162050"/>
          <p14:tracePt t="25845" x="3060700" y="1136650"/>
          <p14:tracePt t="25863" x="3130550" y="1123950"/>
          <p14:tracePt t="25878" x="3162300" y="1111250"/>
          <p14:tracePt t="25895" x="3213100" y="1111250"/>
          <p14:tracePt t="25913" x="3270250" y="1111250"/>
          <p14:tracePt t="25929" x="3321050" y="1111250"/>
          <p14:tracePt t="25945" x="3365500" y="1111250"/>
          <p14:tracePt t="25962" x="3390900" y="1117600"/>
          <p14:tracePt t="25979" x="3403600" y="1136650"/>
          <p14:tracePt t="25980" x="3409950" y="1143000"/>
          <p14:tracePt t="26012" x="3429000" y="1174750"/>
          <p14:tracePt t="26029" x="3448050" y="1212850"/>
          <p14:tracePt t="26045" x="3454400" y="1238250"/>
          <p14:tracePt t="26062" x="3454400" y="1263650"/>
          <p14:tracePt t="26079" x="3460750" y="1282700"/>
          <p14:tracePt t="26095" x="3460750" y="1308100"/>
          <p14:tracePt t="26113" x="3460750" y="1327150"/>
          <p14:tracePt t="26129" x="3454400" y="1346200"/>
          <p14:tracePt t="26146" x="3448050" y="1371600"/>
          <p14:tracePt t="26165" x="3435350" y="1403350"/>
          <p14:tracePt t="26181" x="3416300" y="1409700"/>
          <p14:tracePt t="26198" x="3384550" y="1428750"/>
          <p14:tracePt t="26212" x="3346450" y="1441450"/>
          <p14:tracePt t="26229" x="3308350" y="1454150"/>
          <p14:tracePt t="26247" x="3263900" y="1466850"/>
          <p14:tracePt t="26262" x="3238500" y="1479550"/>
          <p14:tracePt t="26279" x="3213100" y="1479550"/>
          <p14:tracePt t="26296" x="3194050" y="1479550"/>
          <p14:tracePt t="26356" x="3194050" y="1473200"/>
          <p14:tracePt t="26366" x="3194050" y="1454150"/>
          <p14:tracePt t="26379" x="3194050" y="1447800"/>
          <p14:tracePt t="26398" x="3219450" y="1409700"/>
          <p14:tracePt t="26415" x="3270250" y="1384300"/>
          <p14:tracePt t="26430" x="3333750" y="1365250"/>
          <p14:tracePt t="26447" x="3422650" y="1346200"/>
          <p14:tracePt t="26462" x="3536950" y="1314450"/>
          <p14:tracePt t="26479" x="3689350" y="1314450"/>
          <p14:tracePt t="26496" x="3848100" y="1314450"/>
          <p14:tracePt t="26512" x="4000500" y="1314450"/>
          <p14:tracePt t="26530" x="4140200" y="1314450"/>
          <p14:tracePt t="26546" x="4260850" y="1314450"/>
          <p14:tracePt t="26564" x="4387850" y="1314450"/>
          <p14:tracePt t="26579" x="4419600" y="1314450"/>
          <p14:tracePt t="26597" x="4495800" y="1327150"/>
          <p14:tracePt t="26612" x="4502150" y="1327150"/>
          <p14:tracePt t="26664" x="4495800" y="1327150"/>
          <p14:tracePt t="26679" x="4495800" y="1333500"/>
          <p14:tracePt t="26699" x="4489450" y="1346200"/>
          <p14:tracePt t="26712" x="4483100" y="1352550"/>
          <p14:tracePt t="26729" x="4483100" y="1365250"/>
          <p14:tracePt t="26745" x="4483100" y="1371600"/>
          <p14:tracePt t="26762" x="4438650" y="1384300"/>
          <p14:tracePt t="26779" x="4368800" y="1409700"/>
          <p14:tracePt t="26796" x="4337050" y="1416050"/>
          <p14:tracePt t="26813" x="4248150" y="1435100"/>
          <p14:tracePt t="26828" x="4184650" y="1441450"/>
          <p14:tracePt t="26848" x="4121150" y="1441450"/>
          <p14:tracePt t="26863" x="4064000" y="1447800"/>
          <p14:tracePt t="26879" x="4006850" y="1447800"/>
          <p14:tracePt t="26895" x="3975100" y="1447800"/>
          <p14:tracePt t="26915" x="3962400" y="1447800"/>
          <p14:tracePt t="26930" x="3949700" y="1435100"/>
          <p14:tracePt t="26949" x="3924300" y="1416050"/>
          <p14:tracePt t="26965" x="3917950" y="1403350"/>
          <p14:tracePt t="26979" x="3905250" y="1384300"/>
          <p14:tracePt t="26996" x="3886200" y="1352550"/>
          <p14:tracePt t="27014" x="3879850" y="1327150"/>
          <p14:tracePt t="27030" x="3873500" y="1308100"/>
          <p14:tracePt t="27045" x="3873500" y="1276350"/>
          <p14:tracePt t="27063" x="3873500" y="1257300"/>
          <p14:tracePt t="27079" x="3905250" y="1238250"/>
          <p14:tracePt t="27095" x="3956050" y="1225550"/>
          <p14:tracePt t="27112" x="4025900" y="1200150"/>
          <p14:tracePt t="27129" x="4108450" y="1174750"/>
          <p14:tracePt t="27146" x="4171950" y="1174750"/>
          <p14:tracePt t="27166" x="4222750" y="1174750"/>
          <p14:tracePt t="27168" x="4229100" y="1181100"/>
          <p14:tracePt t="27179" x="4254500" y="1187450"/>
          <p14:tracePt t="27198" x="4292600" y="1206500"/>
          <p14:tracePt t="27212" x="4318000" y="1219200"/>
          <p14:tracePt t="27230" x="4318000" y="1250950"/>
          <p14:tracePt t="27245" x="4318000" y="1289050"/>
          <p14:tracePt t="27262" x="4292600" y="1333500"/>
          <p14:tracePt t="27279" x="4260850" y="1390650"/>
          <p14:tracePt t="27296" x="4235450" y="1428750"/>
          <p14:tracePt t="27313" x="4203700" y="1447800"/>
          <p14:tracePt t="27329" x="4171950" y="1460500"/>
          <p14:tracePt t="27346" x="4165600" y="1460500"/>
          <p14:tracePt t="27415" x="4184650" y="1447800"/>
          <p14:tracePt t="27419" x="4210050" y="1441450"/>
          <p14:tracePt t="27431" x="4229100" y="1435100"/>
          <p14:tracePt t="27446" x="4305300" y="1409700"/>
          <p14:tracePt t="27463" x="4400550" y="1390650"/>
          <p14:tracePt t="27479" x="4533900" y="1384300"/>
          <p14:tracePt t="27495" x="4692650" y="1390650"/>
          <p14:tracePt t="27512" x="4832350" y="1390650"/>
          <p14:tracePt t="27529" x="4972050" y="1390650"/>
          <p14:tracePt t="27545" x="5073650" y="1384300"/>
          <p14:tracePt t="27562" x="5156200" y="1384300"/>
          <p14:tracePt t="27579" x="5213350" y="1384300"/>
          <p14:tracePt t="27580" x="5232400" y="1384300"/>
          <p14:tracePt t="27613" x="5232400" y="1390650"/>
          <p14:tracePt t="27645" x="5232400" y="1397000"/>
          <p14:tracePt t="27660" x="5232400" y="1403350"/>
          <p14:tracePt t="27680" x="5213350" y="1416050"/>
          <p14:tracePt t="27696" x="5181600" y="1428750"/>
          <p14:tracePt t="27715" x="5156200" y="1447800"/>
          <p14:tracePt t="27729" x="5092700" y="1460500"/>
          <p14:tracePt t="27745" x="5016500" y="1460500"/>
          <p14:tracePt t="27747" x="4972050" y="1460500"/>
          <p14:tracePt t="27762" x="4927600" y="1460500"/>
          <p14:tracePt t="27780" x="4819650" y="1454150"/>
          <p14:tracePt t="27796" x="4768850" y="1435100"/>
          <p14:tracePt t="27813" x="4737100" y="1416050"/>
          <p14:tracePt t="27829" x="4711700" y="1384300"/>
          <p14:tracePt t="27847" x="4699000" y="1352550"/>
          <p14:tracePt t="27863" x="4699000" y="1320800"/>
          <p14:tracePt t="27879" x="4699000" y="1289050"/>
          <p14:tracePt t="27898" x="4705350" y="1257300"/>
          <p14:tracePt t="27914" x="4756150" y="1225550"/>
          <p14:tracePt t="27916" x="4787900" y="1206500"/>
          <p14:tracePt t="27930" x="4819650" y="1181100"/>
          <p14:tracePt t="27947" x="4902200" y="1162050"/>
          <p14:tracePt t="27949" x="4959350" y="1143000"/>
          <p14:tracePt t="27964" x="5080000" y="1111250"/>
          <p14:tracePt t="27979" x="5137150" y="1104900"/>
          <p14:tracePt t="27998" x="5251450" y="1104900"/>
          <p14:tracePt t="28013" x="5289550" y="1104900"/>
          <p14:tracePt t="28029" x="5302250" y="1130300"/>
          <p14:tracePt t="28045" x="5314950" y="1181100"/>
          <p14:tracePt t="28062" x="5314950" y="1231900"/>
          <p14:tracePt t="28079" x="5295900" y="1295400"/>
          <p14:tracePt t="28096" x="5238750" y="1346200"/>
          <p14:tracePt t="28115" x="5168900" y="1403350"/>
          <p14:tracePt t="28132" x="5054600" y="1473200"/>
          <p14:tracePt t="28149" x="5016500" y="1485900"/>
          <p14:tracePt t="28165" x="4940300" y="1517650"/>
          <p14:tracePt t="28179" x="4940300" y="1524000"/>
          <p14:tracePt t="28229" x="4940300" y="1498600"/>
          <p14:tracePt t="28245" x="4940300" y="1460500"/>
          <p14:tracePt t="28262" x="4940300" y="1435100"/>
          <p14:tracePt t="28279" x="4953000" y="1428750"/>
          <p14:tracePt t="28295" x="4978400" y="1422400"/>
          <p14:tracePt t="28313" x="5016500" y="1422400"/>
          <p14:tracePt t="28329" x="5060950" y="1422400"/>
          <p14:tracePt t="28345" x="5099050" y="1416050"/>
          <p14:tracePt t="28362" x="5124450" y="1416050"/>
          <p14:tracePt t="28381" x="5162550" y="1460500"/>
          <p14:tracePt t="28396" x="5194300" y="1479550"/>
          <p14:tracePt t="28415" x="5226050" y="1479550"/>
          <p14:tracePt t="28431" x="5257800" y="1479550"/>
          <p14:tracePt t="28445" x="5276850" y="1479550"/>
          <p14:tracePt t="28462" x="5283200" y="1473200"/>
          <p14:tracePt t="28479" x="5308600" y="1460500"/>
          <p14:tracePt t="28497" x="5327650" y="1454150"/>
          <p14:tracePt t="28513" x="5334000" y="1454150"/>
          <p14:tracePt t="28529" x="5340350" y="1447800"/>
          <p14:tracePt t="28622" x="5334000" y="1447800"/>
          <p14:tracePt t="28628" x="5334000" y="1441450"/>
          <p14:tracePt t="28646" x="5327650" y="1441450"/>
          <p14:tracePt t="28664" x="5308600" y="1441450"/>
          <p14:tracePt t="28681" x="5276850" y="1441450"/>
          <p14:tracePt t="28695" x="5226050" y="1454150"/>
          <p14:tracePt t="28712" x="5168900" y="1473200"/>
          <p14:tracePt t="28729" x="5092700" y="1492250"/>
          <p14:tracePt t="28747" x="5003800" y="1498600"/>
          <p14:tracePt t="28764" x="4851400" y="1517650"/>
          <p14:tracePt t="28780" x="4737100" y="1536700"/>
          <p14:tracePt t="28796" x="4692650" y="1543050"/>
          <p14:tracePt t="28813" x="4514850" y="1555750"/>
          <p14:tracePt t="28830" x="4400550" y="1562100"/>
          <p14:tracePt t="28845" x="4292600" y="1562100"/>
          <p14:tracePt t="28863" x="4171950" y="1568450"/>
          <p14:tracePt t="28879" x="4070350" y="1581150"/>
          <p14:tracePt t="28898" x="3962400" y="1581150"/>
          <p14:tracePt t="28899" x="3905250" y="1581150"/>
          <p14:tracePt t="28916" x="3848100" y="1587500"/>
          <p14:tracePt t="28930" x="3740150" y="1587500"/>
          <p14:tracePt t="28948" x="3638550" y="1587500"/>
          <p14:tracePt t="28962" x="3562350" y="1593850"/>
          <p14:tracePt t="28980" x="3460750" y="1593850"/>
          <p14:tracePt t="28996" x="3409950" y="1600200"/>
          <p14:tracePt t="29014" x="3359150" y="1600200"/>
          <p14:tracePt t="29029" x="3314700" y="1612900"/>
          <p14:tracePt t="29045" x="3270250" y="1612900"/>
          <p14:tracePt t="29062" x="3232150" y="1619250"/>
          <p14:tracePt t="29079" x="3200400" y="1619250"/>
          <p14:tracePt t="29096" x="3187700" y="1625600"/>
          <p14:tracePt t="29113" x="3181350" y="1625600"/>
          <p14:tracePt t="29187" x="3181350" y="1619250"/>
          <p14:tracePt t="29197" x="3181350" y="1593850"/>
          <p14:tracePt t="29204" x="3181350" y="1555750"/>
          <p14:tracePt t="29216" x="3168650" y="1524000"/>
          <p14:tracePt t="29229" x="3136900" y="1428750"/>
          <p14:tracePt t="29245" x="3111500" y="1352550"/>
          <p14:tracePt t="29264" x="3092450" y="1301750"/>
          <p14:tracePt t="29279" x="3086100" y="1276350"/>
          <p14:tracePt t="29296" x="3073400" y="1263650"/>
          <p14:tracePt t="29548" x="3079750" y="1263650"/>
          <p14:tracePt t="29556" x="3086100" y="1263650"/>
          <p14:tracePt t="29565" x="3105150" y="1257300"/>
          <p14:tracePt t="29579" x="3130550" y="1257300"/>
          <p14:tracePt t="29596" x="3155950" y="1257300"/>
          <p14:tracePt t="29598" x="3175000" y="1257300"/>
          <p14:tracePt t="29613" x="3238500" y="1257300"/>
          <p14:tracePt t="29629" x="3302000" y="1250950"/>
          <p14:tracePt t="29649" x="3365500" y="1250950"/>
          <p14:tracePt t="29664" x="3422650" y="1250950"/>
          <p14:tracePt t="29681" x="3486150" y="1250950"/>
          <p14:tracePt t="29696" x="3549650" y="1250950"/>
          <p14:tracePt t="29712" x="3619500" y="1250950"/>
          <p14:tracePt t="29730" x="3683000" y="1238250"/>
          <p14:tracePt t="29745" x="3733800" y="1238250"/>
          <p14:tracePt t="29762" x="3790950" y="1238250"/>
          <p14:tracePt t="29780" x="3867150" y="1238250"/>
          <p14:tracePt t="29797" x="3917950" y="1231900"/>
          <p14:tracePt t="29812" x="3962400" y="1225550"/>
          <p14:tracePt t="29829" x="4025900" y="1219200"/>
          <p14:tracePt t="29845" x="4076700" y="1206500"/>
          <p14:tracePt t="29862" x="4140200" y="1206500"/>
          <p14:tracePt t="29881" x="4184650" y="1206500"/>
          <p14:tracePt t="29895" x="4241800" y="1206500"/>
          <p14:tracePt t="29914" x="4298950" y="1206500"/>
          <p14:tracePt t="29931" x="4349750" y="1206500"/>
          <p14:tracePt t="29949" x="4375150" y="1206500"/>
          <p14:tracePt t="29964" x="4438650" y="1206500"/>
          <p14:tracePt t="29979" x="4464050" y="1206500"/>
          <p14:tracePt t="29998" x="4559300" y="1206500"/>
          <p14:tracePt t="30012" x="4635500" y="1206500"/>
          <p14:tracePt t="30029" x="4692650" y="1174750"/>
          <p14:tracePt t="30046" x="4756150" y="1174750"/>
          <p14:tracePt t="30062" x="4813300" y="1174750"/>
          <p14:tracePt t="30079" x="4851400" y="1174750"/>
          <p14:tracePt t="30095" x="4883150" y="1174750"/>
          <p14:tracePt t="30112" x="4908550" y="1174750"/>
          <p14:tracePt t="30129" x="4933950" y="1174750"/>
          <p14:tracePt t="30145" x="4959350" y="1174750"/>
          <p14:tracePt t="30166" x="5010150" y="1174750"/>
          <p14:tracePt t="30180" x="5060950" y="1174750"/>
          <p14:tracePt t="30197" x="5118100" y="1174750"/>
          <p14:tracePt t="30212" x="5181600" y="1174750"/>
          <p14:tracePt t="30228" x="5245100" y="1174750"/>
          <p14:tracePt t="30249" x="5295900" y="1174750"/>
          <p14:tracePt t="30262" x="5346700" y="1174750"/>
          <p14:tracePt t="30279" x="5403850" y="1174750"/>
          <p14:tracePt t="30295" x="5422900" y="1174750"/>
          <p14:tracePt t="30312" x="5435600" y="1174750"/>
          <p14:tracePt t="30748" x="5429250" y="1174750"/>
          <p14:tracePt t="32188" x="5422900" y="1168400"/>
          <p14:tracePt t="33204" x="5422900" y="1162050"/>
          <p14:tracePt t="33220" x="5416550" y="1162050"/>
          <p14:tracePt t="33259" x="5416550" y="1155700"/>
          <p14:tracePt t="33372" x="5410200" y="1155700"/>
          <p14:tracePt t="33533" x="5410200" y="1149350"/>
          <p14:tracePt t="33972" x="5403850" y="1149350"/>
          <p14:tracePt t="34070" x="5397500" y="1149350"/>
          <p14:tracePt t="34085" x="5397500" y="1143000"/>
          <p14:tracePt t="34149" x="5391150" y="1143000"/>
          <p14:tracePt t="34167" x="5391150" y="1136650"/>
          <p14:tracePt t="34300" x="5384800" y="1136650"/>
          <p14:tracePt t="34500" x="5378450" y="1136650"/>
          <p14:tracePt t="34510" x="5378450" y="1130300"/>
          <p14:tracePt t="34556" x="5378450" y="1123950"/>
          <p14:tracePt t="34564" x="5372100" y="1123950"/>
          <p14:tracePt t="35150" x="5365750" y="1117600"/>
          <p14:tracePt t="35247" x="5365750" y="1111250"/>
          <p14:tracePt t="35949" x="5365750" y="1117600"/>
          <p14:tracePt t="35956" x="5359400" y="1123950"/>
          <p14:tracePt t="35964" x="5353050" y="1136650"/>
          <p14:tracePt t="35979" x="5346700" y="1155700"/>
          <p14:tracePt t="35995" x="5327650" y="1212850"/>
          <p14:tracePt t="36012" x="5314950" y="1270000"/>
          <p14:tracePt t="36029" x="5289550" y="1327150"/>
          <p14:tracePt t="36045" x="5270500" y="1403350"/>
          <p14:tracePt t="36062" x="5251450" y="1479550"/>
          <p14:tracePt t="36079" x="5232400" y="1536700"/>
          <p14:tracePt t="36097" x="5213350" y="1574800"/>
          <p14:tracePt t="36113" x="5207000" y="1593850"/>
          <p14:tracePt t="36131" x="5200650" y="1593850"/>
          <p14:tracePt t="36238" x="5200650" y="1600200"/>
          <p14:tracePt t="36243" x="5187950" y="1612900"/>
          <p14:tracePt t="36252" x="5137150" y="1625600"/>
          <p14:tracePt t="36262" x="5073650" y="1638300"/>
          <p14:tracePt t="36279" x="4927600" y="1657350"/>
          <p14:tracePt t="36296" x="4737100" y="1657350"/>
          <p14:tracePt t="36312" x="4527550" y="1663700"/>
          <p14:tracePt t="36329" x="4311650" y="1676400"/>
          <p14:tracePt t="36347" x="4051300" y="1670050"/>
          <p14:tracePt t="36363" x="3886200" y="1670050"/>
          <p14:tracePt t="36379" x="3816350" y="1663700"/>
          <p14:tracePt t="36397" x="3670300" y="1676400"/>
          <p14:tracePt t="36414" x="3594100" y="1663700"/>
          <p14:tracePt t="36429" x="3562350" y="1657350"/>
          <p14:tracePt t="36448" x="3536950" y="1657350"/>
          <p14:tracePt t="36462" x="3517900" y="1651000"/>
          <p14:tracePt t="36480" x="3479800" y="1651000"/>
          <p14:tracePt t="36498" x="3429000" y="1651000"/>
          <p14:tracePt t="36513" x="3378200" y="1651000"/>
          <p14:tracePt t="36529" x="3340100" y="1651000"/>
          <p14:tracePt t="36545" x="3295650" y="1644650"/>
          <p14:tracePt t="36562" x="3251200" y="1631950"/>
          <p14:tracePt t="36580" x="3175000" y="1593850"/>
          <p14:tracePt t="36597" x="3130550" y="1568450"/>
          <p14:tracePt t="36612" x="3079750" y="1543050"/>
          <p14:tracePt t="36630" x="3028950" y="1524000"/>
          <p14:tracePt t="36648" x="2984500" y="1517650"/>
          <p14:tracePt t="36664" x="2940050" y="1517650"/>
          <p14:tracePt t="36680" x="2914650" y="1517650"/>
          <p14:tracePt t="36699" x="2895600" y="1517650"/>
          <p14:tracePt t="36712" x="2882900" y="1504950"/>
          <p14:tracePt t="36729" x="2863850" y="1485900"/>
          <p14:tracePt t="36746" x="2844800" y="1460500"/>
          <p14:tracePt t="36765" x="2819400" y="1447800"/>
          <p14:tracePt t="36781" x="2781300" y="1435100"/>
          <p14:tracePt t="36796" x="2762250" y="1435100"/>
          <p14:tracePt t="36812" x="2743200" y="1435100"/>
          <p14:tracePt t="36829" x="2724150" y="1428750"/>
          <p14:tracePt t="36845" x="2711450" y="1422400"/>
          <p14:tracePt t="36879" x="2705100" y="1416050"/>
          <p14:tracePt t="37243" x="2698750" y="1409700"/>
          <p14:tracePt t="37468" x="2692400" y="1409700"/>
          <p14:tracePt t="37484" x="2686050" y="1409700"/>
          <p14:tracePt t="37492" x="2679700" y="1409700"/>
          <p14:tracePt t="37499" x="2673350" y="1409700"/>
          <p14:tracePt t="37512" x="2667000" y="1409700"/>
          <p14:tracePt t="37529" x="2647950" y="1409700"/>
          <p14:tracePt t="37546" x="2635250" y="1409700"/>
          <p14:tracePt t="37564" x="2609850" y="1409700"/>
          <p14:tracePt t="37579" x="2597150" y="1409700"/>
          <p14:tracePt t="37597" x="2546350" y="1409700"/>
          <p14:tracePt t="37613" x="2495550" y="1409700"/>
          <p14:tracePt t="37630" x="2476500" y="1409700"/>
          <p14:tracePt t="37648" x="2457450" y="1403350"/>
          <p14:tracePt t="37665" x="2432050" y="1390650"/>
          <p14:tracePt t="37679" x="2413000" y="1384300"/>
          <p14:tracePt t="37698" x="2381250" y="1371600"/>
          <p14:tracePt t="37715" x="2355850" y="1352550"/>
          <p14:tracePt t="37716" x="2349500" y="1346200"/>
          <p14:tracePt t="37729" x="2349500" y="1339850"/>
          <p14:tracePt t="37745" x="2343150" y="1333500"/>
          <p14:tracePt t="37762" x="2343150" y="1320800"/>
          <p14:tracePt t="37779" x="2362200" y="1308100"/>
          <p14:tracePt t="37781" x="2368550" y="1289050"/>
          <p14:tracePt t="37797" x="2393950" y="1257300"/>
          <p14:tracePt t="37813" x="2413000" y="1225550"/>
          <p14:tracePt t="37829" x="2432050" y="1206500"/>
          <p14:tracePt t="37847" x="2451100" y="1193800"/>
          <p14:tracePt t="37862" x="2495550" y="1187450"/>
          <p14:tracePt t="37879" x="2559050" y="1174750"/>
          <p14:tracePt t="37899" x="2647950" y="1174750"/>
          <p14:tracePt t="37915" x="2736850" y="1168400"/>
          <p14:tracePt t="37931" x="2806700" y="1174750"/>
          <p14:tracePt t="37947" x="2870200" y="1187450"/>
          <p14:tracePt t="37949" x="2901950" y="1193800"/>
          <p14:tracePt t="37962" x="2927350" y="1200150"/>
          <p14:tracePt t="37979" x="2971800" y="1219200"/>
          <p14:tracePt t="37998" x="3003550" y="1225550"/>
          <p14:tracePt t="38029" x="3003550" y="1257300"/>
          <p14:tracePt t="38045" x="3003550" y="1282700"/>
          <p14:tracePt t="38062" x="3003550" y="1320800"/>
          <p14:tracePt t="38079" x="3003550" y="1365250"/>
          <p14:tracePt t="38095" x="2997200" y="1384300"/>
          <p14:tracePt t="38112" x="2965450" y="1416050"/>
          <p14:tracePt t="38129" x="2952750" y="1447800"/>
          <p14:tracePt t="38148" x="2927350" y="1479550"/>
          <p14:tracePt t="38165" x="2914650" y="1485900"/>
          <p14:tracePt t="38181" x="2889250" y="1492250"/>
          <p14:tracePt t="38198" x="2876550" y="1492250"/>
          <p14:tracePt t="38214" x="2870200" y="1498600"/>
          <p14:tracePt t="38230" x="2851150" y="1511300"/>
          <p14:tracePt t="38248" x="2844800" y="1511300"/>
          <p14:tracePt t="38264" x="2832100" y="1511300"/>
          <p14:tracePt t="38279" x="2825750" y="1517650"/>
          <p14:tracePt t="38296" x="2806700" y="1524000"/>
          <p14:tracePt t="38313" x="2794000" y="1530350"/>
          <p14:tracePt t="38329" x="2774950" y="1530350"/>
          <p14:tracePt t="38347" x="2755900" y="1543050"/>
          <p14:tracePt t="38362" x="2743200" y="1543050"/>
          <p14:tracePt t="38380" x="2717800" y="1543050"/>
          <p14:tracePt t="38780" x="2717800" y="1536700"/>
          <p14:tracePt t="38796" x="2717800" y="1530350"/>
          <p14:tracePt t="38812" x="2717800" y="1524000"/>
          <p14:tracePt t="39070" x="2711450" y="1530350"/>
          <p14:tracePt t="39108" x="2705100" y="1530350"/>
          <p14:tracePt t="39157" x="2698750" y="1530350"/>
          <p14:tracePt t="39164" x="2698750" y="1536700"/>
          <p14:tracePt t="39202" x="2692400" y="1536700"/>
          <p14:tracePt t="39500" x="2692400" y="1543050"/>
          <p14:tracePt t="39515" x="2692400" y="1549400"/>
          <p14:tracePt t="39525" x="2692400" y="1555750"/>
          <p14:tracePt t="39531" x="2692400" y="1562100"/>
          <p14:tracePt t="39545" x="2692400" y="1568450"/>
          <p14:tracePt t="39562" x="2692400" y="1581150"/>
          <p14:tracePt t="39613" x="2692400" y="1587500"/>
          <p14:tracePt t="39629" x="2686050" y="1587500"/>
          <p14:tracePt t="39772" x="2686050" y="1593850"/>
          <p14:tracePt t="39781" x="2686050" y="1600200"/>
          <p14:tracePt t="39789" x="2686050" y="1612900"/>
          <p14:tracePt t="39797" x="2686050" y="1619250"/>
          <p14:tracePt t="39812" x="2686050" y="1644650"/>
          <p14:tracePt t="39829" x="2667000" y="1670050"/>
          <p14:tracePt t="39846" x="2654300" y="1695450"/>
          <p14:tracePt t="39862" x="2635250" y="1720850"/>
          <p14:tracePt t="39879" x="2616200" y="1739900"/>
          <p14:tracePt t="39895" x="2597150" y="1752600"/>
          <p14:tracePt t="39915" x="2597150" y="1758950"/>
          <p14:tracePt t="39973" x="2590800" y="1758950"/>
          <p14:tracePt t="40086" x="2584450" y="1758950"/>
          <p14:tracePt t="40092" x="2584450" y="1765300"/>
          <p14:tracePt t="40102" x="2578100" y="1771650"/>
          <p14:tracePt t="40112" x="2571750" y="1778000"/>
          <p14:tracePt t="40128" x="2565400" y="1790700"/>
          <p14:tracePt t="40147" x="2552700" y="1809750"/>
          <p14:tracePt t="40164" x="2501900" y="1828800"/>
          <p14:tracePt t="40179" x="2482850" y="1841500"/>
          <p14:tracePt t="40196" x="2419350" y="1854200"/>
          <p14:tracePt t="40214" x="2393950" y="1860550"/>
          <p14:tracePt t="40230" x="2387600" y="1860550"/>
          <p14:tracePt t="40265" x="2387600" y="1822450"/>
          <p14:tracePt t="40279" x="2387600" y="1765300"/>
          <p14:tracePt t="40295" x="2387600" y="1708150"/>
          <p14:tracePt t="40312" x="2387600" y="1663700"/>
          <p14:tracePt t="40329" x="2419350" y="1625600"/>
          <p14:tracePt t="40346" x="2457450" y="1593850"/>
          <p14:tracePt t="40362" x="2489200" y="1587500"/>
          <p14:tracePt t="40399" x="2508250" y="1587500"/>
          <p14:tracePt t="40415" x="2527300" y="1625600"/>
          <p14:tracePt t="40431" x="2540000" y="1663700"/>
          <p14:tracePt t="40448" x="2540000" y="1695450"/>
          <p14:tracePt t="40464" x="2540000" y="1733550"/>
          <p14:tracePt t="40479" x="2501900" y="1771650"/>
          <p14:tracePt t="40495" x="2451100" y="1803400"/>
          <p14:tracePt t="40512" x="2393950" y="1822450"/>
          <p14:tracePt t="40529" x="2349500" y="1828800"/>
          <p14:tracePt t="40546" x="2317750" y="1828800"/>
          <p14:tracePt t="40562" x="2273300" y="1803400"/>
          <p14:tracePt t="40580" x="2222500" y="1708150"/>
          <p14:tracePt t="40596" x="2209800" y="1625600"/>
          <p14:tracePt t="40613" x="2209800" y="1555750"/>
          <p14:tracePt t="40630" x="2209800" y="1504950"/>
          <p14:tracePt t="40648" x="2209800" y="1466850"/>
          <p14:tracePt t="40665" x="2209800" y="1454150"/>
          <p14:tracePt t="40678" x="2209800" y="1447800"/>
          <p14:tracePt t="40758" x="2209800" y="1441450"/>
          <p14:tracePt t="40763" x="2209800" y="1435100"/>
          <p14:tracePt t="40779" x="2216150" y="1409700"/>
          <p14:tracePt t="40796" x="2235200" y="1397000"/>
          <p14:tracePt t="40812" x="2254250" y="1397000"/>
          <p14:tracePt t="40829" x="2273300" y="1390650"/>
          <p14:tracePt t="40845" x="2305050" y="1390650"/>
          <p14:tracePt t="40862" x="2336800" y="1409700"/>
          <p14:tracePt t="40879" x="2374900" y="1435100"/>
          <p14:tracePt t="40895" x="2393950" y="1454150"/>
          <p14:tracePt t="40915" x="2393950" y="1460500"/>
          <p14:tracePt t="40947" x="2387600" y="1460500"/>
          <p14:tracePt t="40962" x="2381250" y="1466850"/>
          <p14:tracePt t="40979" x="2362200" y="1466850"/>
          <p14:tracePt t="40998" x="2349500" y="1466850"/>
          <p14:tracePt t="41013" x="2336800" y="1466850"/>
          <p14:tracePt t="41029" x="2311400" y="1428750"/>
          <p14:tracePt t="41046" x="2292350" y="1397000"/>
          <p14:tracePt t="41063" x="2279650" y="1365250"/>
          <p14:tracePt t="41079" x="2266950" y="1339850"/>
          <p14:tracePt t="41096" x="2266950" y="1301750"/>
          <p14:tracePt t="41112" x="2286000" y="1250950"/>
          <p14:tracePt t="41129" x="2317750" y="1212850"/>
          <p14:tracePt t="41148" x="2381250" y="1155700"/>
          <p14:tracePt t="41165" x="2419350" y="1136650"/>
          <p14:tracePt t="41179" x="2514600" y="1111250"/>
          <p14:tracePt t="41197" x="2635250" y="1104900"/>
          <p14:tracePt t="41214" x="2686050" y="1104900"/>
          <p14:tracePt t="41229" x="2717800" y="1117600"/>
          <p14:tracePt t="41245" x="2717800" y="1155700"/>
          <p14:tracePt t="41265" x="2717800" y="1212850"/>
          <p14:tracePt t="41279" x="2717800" y="1295400"/>
          <p14:tracePt t="41296" x="2705100" y="1377950"/>
          <p14:tracePt t="41312" x="2667000" y="1454150"/>
          <p14:tracePt t="41329" x="2622550" y="1511300"/>
          <p14:tracePt t="41346" x="2559050" y="1549400"/>
          <p14:tracePt t="41362" x="2489200" y="1574800"/>
          <p14:tracePt t="41380" x="2393950" y="1581150"/>
          <p14:tracePt t="41398" x="2349500" y="1574800"/>
          <p14:tracePt t="41415" x="2317750" y="1543050"/>
          <p14:tracePt t="41430" x="2286000" y="1498600"/>
          <p14:tracePt t="41446" x="2266950" y="1447800"/>
          <p14:tracePt t="41462" x="2266950" y="1397000"/>
          <p14:tracePt t="41479" x="2266950" y="1365250"/>
          <p14:tracePt t="41495" x="2286000" y="1327150"/>
          <p14:tracePt t="41515" x="2324100" y="1301750"/>
          <p14:tracePt t="41529" x="2374900" y="1270000"/>
          <p14:tracePt t="41546" x="2451100" y="1250950"/>
          <p14:tracePt t="41564" x="2597150" y="1231900"/>
          <p14:tracePt t="41579" x="2641600" y="1238250"/>
          <p14:tracePt t="41595" x="2762250" y="1257300"/>
          <p14:tracePt t="41612" x="2813050" y="1282700"/>
          <p14:tracePt t="41629" x="2857500" y="1314450"/>
          <p14:tracePt t="41648" x="2870200" y="1365250"/>
          <p14:tracePt t="41665" x="2870200" y="1441450"/>
          <p14:tracePt t="41679" x="2844800" y="1511300"/>
          <p14:tracePt t="41698" x="2806700" y="1568450"/>
          <p14:tracePt t="41712" x="2749550" y="1606550"/>
          <p14:tracePt t="41729" x="2698750" y="1625600"/>
          <p14:tracePt t="41745" x="2647950" y="1625600"/>
          <p14:tracePt t="41762" x="2603500" y="1625600"/>
          <p14:tracePt t="41780" x="2565400" y="1587500"/>
          <p14:tracePt t="41797" x="2533650" y="1524000"/>
          <p14:tracePt t="41812" x="2520950" y="1454150"/>
          <p14:tracePt t="41829" x="2495550" y="1384300"/>
          <p14:tracePt t="41846" x="2482850" y="1308100"/>
          <p14:tracePt t="41862" x="2482850" y="1257300"/>
          <p14:tracePt t="41880" x="2495550" y="1231900"/>
          <p14:tracePt t="41897" x="2508250" y="1200150"/>
          <p14:tracePt t="41915" x="2540000" y="1174750"/>
          <p14:tracePt t="41931" x="2590800" y="1168400"/>
          <p14:tracePt t="41947" x="2647950" y="1168400"/>
          <p14:tracePt t="41964" x="2705100" y="1181100"/>
          <p14:tracePt t="41979" x="2724150" y="1200150"/>
          <p14:tracePt t="41998" x="2762250" y="1289050"/>
          <p14:tracePt t="42013" x="2781300" y="1352550"/>
          <p14:tracePt t="42030" x="2787650" y="1422400"/>
          <p14:tracePt t="42047" x="2787650" y="1479550"/>
          <p14:tracePt t="42062" x="2774950" y="1530350"/>
          <p14:tracePt t="42079" x="2730500" y="1562100"/>
          <p14:tracePt t="42096" x="2679700" y="1581150"/>
          <p14:tracePt t="42112" x="2609850" y="1587500"/>
          <p14:tracePt t="42132" x="2559050" y="1593850"/>
          <p14:tracePt t="42149" x="2514600" y="1587500"/>
          <p14:tracePt t="42164" x="2470150" y="1562100"/>
          <p14:tracePt t="42180" x="2451100" y="1543050"/>
          <p14:tracePt t="42198" x="2451100" y="1536700"/>
          <p14:tracePt t="42284" x="2451100" y="1530350"/>
          <p14:tracePt t="42324" x="2451100" y="1524000"/>
          <p14:tracePt t="43119" x="2444750" y="1524000"/>
          <p14:tracePt t="43276" x="2444750" y="1517650"/>
          <p14:tracePt t="43420" x="2444750" y="1511300"/>
          <p14:tracePt t="43447" x="2444750" y="1504950"/>
          <p14:tracePt t="43478" x="2444750" y="1498600"/>
          <p14:tracePt t="43500" x="2438400" y="1498600"/>
          <p14:tracePt t="43573" x="2438400" y="1492250"/>
          <p14:tracePt t="43892" x="2432050" y="1492250"/>
          <p14:tracePt t="43899" x="2432050" y="1498600"/>
          <p14:tracePt t="43914" x="2425700" y="1504950"/>
          <p14:tracePt t="43930" x="2406650" y="1517650"/>
          <p14:tracePt t="43931" x="2400300" y="1524000"/>
          <p14:tracePt t="43948" x="2393950" y="1530350"/>
          <p14:tracePt t="43965" x="2381250" y="1536700"/>
          <p14:tracePt t="43979" x="2343150" y="1543050"/>
          <p14:tracePt t="43996" x="2305050" y="1555750"/>
          <p14:tracePt t="44012" x="2279650" y="1562100"/>
          <p14:tracePt t="44158" x="2266950" y="1581150"/>
          <p14:tracePt t="44165" x="2241550" y="1619250"/>
          <p14:tracePt t="44172" x="2241550" y="1625600"/>
          <p14:tracePt t="44197" x="2139950" y="1657350"/>
          <p14:tracePt t="44213" x="1981200" y="1689100"/>
          <p14:tracePt t="44229" x="1797050" y="1752600"/>
          <p14:tracePt t="44245" x="1593850" y="1816100"/>
          <p14:tracePt t="44262" x="1435100" y="1879600"/>
          <p14:tracePt t="44280" x="1308100" y="1955800"/>
          <p14:tracePt t="44295" x="1193800" y="2012950"/>
          <p14:tracePt t="44312" x="1085850" y="2051050"/>
          <p14:tracePt t="44329" x="996950" y="2082800"/>
          <p14:tracePt t="44346" x="939800" y="2095500"/>
          <p14:tracePt t="44362" x="908050" y="2101850"/>
          <p14:tracePt t="44379" x="889000" y="2108200"/>
          <p14:tracePt t="44381" x="876300" y="2108200"/>
          <p14:tracePt t="44398" x="850900" y="2114550"/>
          <p14:tracePt t="44415" x="819150" y="2114550"/>
          <p14:tracePt t="44431" x="793750" y="2114550"/>
          <p14:tracePt t="44447" x="762000" y="2120900"/>
          <p14:tracePt t="44462" x="730250" y="2127250"/>
          <p14:tracePt t="44479" x="723900" y="2127250"/>
          <p14:tracePt t="44580" x="717550" y="2127250"/>
          <p14:tracePt t="44597" x="704850" y="2127250"/>
          <p14:tracePt t="44604" x="692150" y="2120900"/>
          <p14:tracePt t="44614" x="692150" y="2114550"/>
          <p14:tracePt t="44917" x="698500" y="2114550"/>
          <p14:tracePt t="44925" x="704850" y="2108200"/>
          <p14:tracePt t="44931" x="704850" y="2101850"/>
          <p14:tracePt t="44949" x="711200" y="2101850"/>
          <p14:tracePt t="44962" x="717550" y="2101850"/>
          <p14:tracePt t="44979" x="730250" y="2101850"/>
          <p14:tracePt t="44997" x="749300" y="2101850"/>
          <p14:tracePt t="45012" x="793750" y="2101850"/>
          <p14:tracePt t="45029" x="850900" y="2101850"/>
          <p14:tracePt t="45045" x="914400" y="2101850"/>
          <p14:tracePt t="45063" x="990600" y="2101850"/>
          <p14:tracePt t="45079" x="1066800" y="2101850"/>
          <p14:tracePt t="45095" x="1162050" y="2095500"/>
          <p14:tracePt t="45112" x="1257300" y="2101850"/>
          <p14:tracePt t="45129" x="1358900" y="2101850"/>
          <p14:tracePt t="45146" x="1447800" y="2108200"/>
          <p14:tracePt t="45164" x="1562100" y="2114550"/>
          <p14:tracePt t="45180" x="1625600" y="2114550"/>
          <p14:tracePt t="45196" x="1695450" y="2114550"/>
          <p14:tracePt t="45213" x="1765300" y="2114550"/>
          <p14:tracePt t="45229" x="1809750" y="2114550"/>
          <p14:tracePt t="45245" x="1841500" y="2120900"/>
          <p14:tracePt t="45262" x="1854200" y="2120900"/>
          <p14:tracePt t="45279" x="1866900" y="2120900"/>
          <p14:tracePt t="45296" x="1892300" y="2120900"/>
          <p14:tracePt t="45312" x="1924050" y="2120900"/>
          <p14:tracePt t="45329" x="1962150" y="2120900"/>
          <p14:tracePt t="45346" x="2006600" y="2120900"/>
          <p14:tracePt t="45362" x="2057400" y="2120900"/>
          <p14:tracePt t="45380" x="2171700" y="2120900"/>
          <p14:tracePt t="45398" x="2273300" y="2120900"/>
          <p14:tracePt t="45412" x="2374900" y="2120900"/>
          <p14:tracePt t="45431" x="2444750" y="2120900"/>
          <p14:tracePt t="45446" x="2501900" y="2120900"/>
          <p14:tracePt t="45465" x="2559050" y="2120900"/>
          <p14:tracePt t="45479" x="2609850" y="2120900"/>
          <p14:tracePt t="45495" x="2654300" y="2120900"/>
          <p14:tracePt t="45512" x="2686050" y="2120900"/>
          <p14:tracePt t="45529" x="2698750" y="2114550"/>
          <p14:tracePt t="45545" x="2724150" y="2114550"/>
          <p14:tracePt t="45563" x="2743200" y="2114550"/>
          <p14:tracePt t="45581" x="2794000" y="2114550"/>
          <p14:tracePt t="45596" x="2825750" y="2114550"/>
          <p14:tracePt t="45612" x="2844800" y="2114550"/>
          <p14:tracePt t="45789" x="2838450" y="2114550"/>
          <p14:tracePt t="45797" x="2832100" y="2114550"/>
          <p14:tracePt t="45812" x="2819400" y="2114550"/>
          <p14:tracePt t="45829" x="2806700" y="2114550"/>
          <p14:tracePt t="45845" x="2781300" y="2114550"/>
          <p14:tracePt t="45862" x="2755900" y="2114550"/>
          <p14:tracePt t="45879" x="2717800" y="2114550"/>
          <p14:tracePt t="45899" x="2679700" y="2114550"/>
          <p14:tracePt t="45914" x="2635250" y="2114550"/>
          <p14:tracePt t="45929" x="2571750" y="2114550"/>
          <p14:tracePt t="45948" x="2476500" y="2114550"/>
          <p14:tracePt t="45962" x="2438400" y="2114550"/>
          <p14:tracePt t="45979" x="2374900" y="2114550"/>
          <p14:tracePt t="45998" x="2273300" y="2101850"/>
          <p14:tracePt t="46012" x="2184400" y="2108200"/>
          <p14:tracePt t="46029" x="2082800" y="2108200"/>
          <p14:tracePt t="46046" x="1981200" y="2108200"/>
          <p14:tracePt t="46063" x="1873250" y="2108200"/>
          <p14:tracePt t="46079" x="1771650" y="2120900"/>
          <p14:tracePt t="46095" x="1670050" y="2127250"/>
          <p14:tracePt t="46113" x="1555750" y="2127250"/>
          <p14:tracePt t="46129" x="1441450" y="2120900"/>
          <p14:tracePt t="46148" x="1289050" y="2108200"/>
          <p14:tracePt t="46164" x="1187450" y="2108200"/>
          <p14:tracePt t="46179" x="1130300" y="2108200"/>
          <p14:tracePt t="46199" x="965200" y="2108200"/>
          <p14:tracePt t="46213" x="857250" y="2108200"/>
          <p14:tracePt t="46229" x="768350" y="2114550"/>
          <p14:tracePt t="46247" x="685800" y="2114550"/>
          <p14:tracePt t="46263" x="628650" y="2114550"/>
          <p14:tracePt t="46279" x="584200" y="2120900"/>
          <p14:tracePt t="46296" x="577850" y="2120900"/>
          <p14:tracePt t="46452" x="584200" y="2120900"/>
          <p14:tracePt t="46463" x="596900" y="2120900"/>
          <p14:tracePt t="46479" x="628650" y="2120900"/>
          <p14:tracePt t="46497" x="685800" y="2120900"/>
          <p14:tracePt t="46512" x="762000" y="2120900"/>
          <p14:tracePt t="46529" x="831850" y="2120900"/>
          <p14:tracePt t="46547" x="914400" y="2120900"/>
          <p14:tracePt t="46563" x="1016000" y="2127250"/>
          <p14:tracePt t="46581" x="1193800" y="2133600"/>
          <p14:tracePt t="46597" x="1314450" y="2133600"/>
          <p14:tracePt t="46612" x="1447800" y="2133600"/>
          <p14:tracePt t="46629" x="1574800" y="2133600"/>
          <p14:tracePt t="46647" x="1682750" y="2133600"/>
          <p14:tracePt t="46664" x="1790700" y="2133600"/>
          <p14:tracePt t="46680" x="1898650" y="2133600"/>
          <p14:tracePt t="46697" x="2019300" y="2133600"/>
          <p14:tracePt t="46712" x="2133600" y="2127250"/>
          <p14:tracePt t="46729" x="2228850" y="2127250"/>
          <p14:tracePt t="46745" x="2311400" y="2127250"/>
          <p14:tracePt t="46765" x="2419350" y="2127250"/>
          <p14:tracePt t="46781" x="2501900" y="2127250"/>
          <p14:tracePt t="46796" x="2590800" y="2127250"/>
          <p14:tracePt t="46814" x="2660650" y="2127250"/>
          <p14:tracePt t="46830" x="2705100" y="2127250"/>
          <p14:tracePt t="47141" x="2717800" y="2127250"/>
          <p14:tracePt t="47148" x="2736850" y="2133600"/>
          <p14:tracePt t="47165" x="2794000" y="2146300"/>
          <p14:tracePt t="47179" x="2832100" y="2152650"/>
          <p14:tracePt t="47197" x="3041650" y="2165350"/>
          <p14:tracePt t="47214" x="3187700" y="2171700"/>
          <p14:tracePt t="47229" x="3333750" y="2178050"/>
          <p14:tracePt t="47246" x="3441700" y="2159000"/>
          <p14:tracePt t="47263" x="3486150" y="2139950"/>
          <p14:tracePt t="47279" x="3492500" y="2133600"/>
          <p14:tracePt t="47329" x="3498850" y="2133600"/>
          <p14:tracePt t="47346" x="3505200" y="2133600"/>
          <p14:tracePt t="47362" x="3511550" y="2127250"/>
          <p14:tracePt t="47379" x="3517900" y="2120900"/>
          <p14:tracePt t="47436" x="3517900" y="2114550"/>
          <p14:tracePt t="47468" x="3498850" y="2114550"/>
          <p14:tracePt t="47477" x="3473450" y="2114550"/>
          <p14:tracePt t="47497" x="3416300" y="2114550"/>
          <p14:tracePt t="47512" x="3371850" y="2114550"/>
          <p14:tracePt t="47529" x="3321050" y="2114550"/>
          <p14:tracePt t="47546" x="3270250" y="2114550"/>
          <p14:tracePt t="47563" x="3219450" y="2108200"/>
          <p14:tracePt t="47565" x="3194050" y="2101850"/>
          <p14:tracePt t="47580" x="3175000" y="2095500"/>
          <p14:tracePt t="47595" x="3162300" y="2095500"/>
          <p14:tracePt t="47648" x="3155950" y="2089150"/>
          <p14:tracePt t="47775" x="3155950" y="2082800"/>
          <p14:tracePt t="47797" x="3149600" y="2082800"/>
          <p14:tracePt t="47861" x="3181350" y="2082800"/>
          <p14:tracePt t="47868" x="3206750" y="2082800"/>
          <p14:tracePt t="47879" x="3232150" y="2082800"/>
          <p14:tracePt t="47898" x="3321050" y="2082800"/>
          <p14:tracePt t="47915" x="3435350" y="2082800"/>
          <p14:tracePt t="47930" x="3587750" y="2082800"/>
          <p14:tracePt t="47947" x="3759200" y="2082800"/>
          <p14:tracePt t="47949" x="3860800" y="2076450"/>
          <p14:tracePt t="47965" x="4025900" y="2025650"/>
          <p14:tracePt t="47979" x="4114800" y="2025650"/>
          <p14:tracePt t="47995" x="4394200" y="2019300"/>
          <p14:tracePt t="48015" x="4464050" y="2012950"/>
          <p14:tracePt t="48029" x="4476750" y="2012950"/>
          <p14:tracePt t="48062" x="4413250" y="2012950"/>
          <p14:tracePt t="48079" x="4279900" y="2025650"/>
          <p14:tracePt t="48095" x="4108450" y="2057400"/>
          <p14:tracePt t="48113" x="3924300" y="2089150"/>
          <p14:tracePt t="48129" x="3695700" y="2120900"/>
          <p14:tracePt t="48148" x="3429000" y="2152650"/>
          <p14:tracePt t="48165" x="3016250" y="2184400"/>
          <p14:tracePt t="48179" x="2889250" y="2190750"/>
          <p14:tracePt t="48196" x="2495550" y="2203450"/>
          <p14:tracePt t="48212" x="2279650" y="2228850"/>
          <p14:tracePt t="48229" x="2076450" y="2228850"/>
          <p14:tracePt t="48246" x="1930400" y="2228850"/>
          <p14:tracePt t="48263" x="1797050" y="2235200"/>
          <p14:tracePt t="48279" x="1708150" y="2235200"/>
          <p14:tracePt t="48296" x="1638300" y="2235200"/>
          <p14:tracePt t="48312" x="1568450" y="2235200"/>
          <p14:tracePt t="48329" x="1485900" y="2235200"/>
          <p14:tracePt t="48345" x="1416050" y="2228850"/>
          <p14:tracePt t="48362" x="1339850" y="2241550"/>
          <p14:tracePt t="48379" x="1263650" y="2241550"/>
          <p14:tracePt t="48397" x="1143000" y="2235200"/>
          <p14:tracePt t="48414" x="1060450" y="2241550"/>
          <p14:tracePt t="48431" x="971550" y="2254250"/>
          <p14:tracePt t="48448" x="914400" y="2266950"/>
          <p14:tracePt t="48462" x="882650" y="2279650"/>
          <p14:tracePt t="48479" x="869950" y="2286000"/>
          <p14:tracePt t="48498" x="863600" y="2292350"/>
          <p14:tracePt t="48512" x="850900" y="2298700"/>
          <p14:tracePt t="48529" x="819150" y="2311400"/>
          <p14:tracePt t="48546" x="793750" y="2336800"/>
          <p14:tracePt t="48564" x="704850" y="2362200"/>
          <p14:tracePt t="48580" x="647700" y="2381250"/>
          <p14:tracePt t="48597" x="603250" y="2393950"/>
          <p14:tracePt t="48615" x="565150" y="2406650"/>
          <p14:tracePt t="48632" x="546100" y="2413000"/>
          <p14:tracePt t="48747" x="546100" y="2419350"/>
          <p14:tracePt t="48775" x="565150" y="2419350"/>
          <p14:tracePt t="48780" x="596900" y="2425700"/>
          <p14:tracePt t="48790" x="647700" y="2425700"/>
          <p14:tracePt t="48796" x="692150" y="2425700"/>
          <p14:tracePt t="48812" x="800100" y="2425700"/>
          <p14:tracePt t="48829" x="914400" y="2432050"/>
          <p14:tracePt t="48846" x="1035050" y="2432050"/>
          <p14:tracePt t="48863" x="1200150" y="2432050"/>
          <p14:tracePt t="48879" x="1358900" y="2425700"/>
          <p14:tracePt t="48898" x="1524000" y="2425700"/>
          <p14:tracePt t="48915" x="1657350" y="2413000"/>
          <p14:tracePt t="48931" x="1784350" y="2413000"/>
          <p14:tracePt t="48946" x="1866900" y="2413000"/>
          <p14:tracePt t="48962" x="1924050" y="2413000"/>
          <p14:tracePt t="48979" x="1968500" y="2413000"/>
          <p14:tracePt t="48997" x="1981200" y="2413000"/>
          <p14:tracePt t="49180" x="1993900" y="2413000"/>
          <p14:tracePt t="49189" x="2012950" y="2413000"/>
          <p14:tracePt t="49199" x="2038350" y="2413000"/>
          <p14:tracePt t="49215" x="2089150" y="2413000"/>
          <p14:tracePt t="49229" x="2152650" y="2413000"/>
          <p14:tracePt t="49245" x="2216150" y="2413000"/>
          <p14:tracePt t="49262" x="2266950" y="2413000"/>
          <p14:tracePt t="49279" x="2279650" y="2413000"/>
          <p14:tracePt t="49313" x="2228850" y="2419350"/>
          <p14:tracePt t="49329" x="2127250" y="2444750"/>
          <p14:tracePt t="49346" x="2006600" y="2463800"/>
          <p14:tracePt t="49366" x="1816100" y="2463800"/>
          <p14:tracePt t="49380" x="1695450" y="2457450"/>
          <p14:tracePt t="49397" x="1600200" y="2457450"/>
          <p14:tracePt t="49415" x="1581150" y="2451100"/>
          <p14:tracePt t="49447" x="1619250" y="2451100"/>
          <p14:tracePt t="49462" x="1746250" y="2451100"/>
          <p14:tracePt t="49479" x="1936750" y="2451100"/>
          <p14:tracePt t="49497" x="2171700" y="2425700"/>
          <p14:tracePt t="49512" x="2457450" y="2425700"/>
          <p14:tracePt t="49529" x="2730500" y="2425700"/>
          <p14:tracePt t="49546" x="3003550" y="2419350"/>
          <p14:tracePt t="49562" x="3282950" y="2400300"/>
          <p14:tracePt t="49580" x="3695700" y="2387600"/>
          <p14:tracePt t="49595" x="3956050" y="2387600"/>
          <p14:tracePt t="49613" x="4146550" y="2381250"/>
          <p14:tracePt t="49629" x="4305300" y="2368550"/>
          <p14:tracePt t="49648" x="4419600" y="2355850"/>
          <p14:tracePt t="49664" x="4476750" y="2355850"/>
          <p14:tracePt t="49679" x="4489450" y="2355850"/>
          <p14:tracePt t="49940" x="4489450" y="2349500"/>
          <p14:tracePt t="49957" x="4489450" y="2336800"/>
          <p14:tracePt t="49963" x="4502150" y="2317750"/>
          <p14:tracePt t="49979" x="4514850" y="2292350"/>
          <p14:tracePt t="49997" x="4565650" y="2209800"/>
          <p14:tracePt t="50012" x="4597400" y="2114550"/>
          <p14:tracePt t="50029" x="4629150" y="2012950"/>
          <p14:tracePt t="50046" x="4667250" y="1885950"/>
          <p14:tracePt t="50062" x="4686300" y="1771650"/>
          <p14:tracePt t="50079" x="4699000" y="1695450"/>
          <p14:tracePt t="50096" x="4692650" y="1644650"/>
          <p14:tracePt t="50112" x="4692650" y="1638300"/>
          <p14:tracePt t="50148" x="4660900" y="1631950"/>
          <p14:tracePt t="50166" x="4603750" y="1631950"/>
          <p14:tracePt t="50180" x="4521200" y="1644650"/>
          <p14:tracePt t="50199" x="4400550" y="1670050"/>
          <p14:tracePt t="50212" x="4273550" y="1682750"/>
          <p14:tracePt t="50229" x="4114800" y="1695450"/>
          <p14:tracePt t="50247" x="3911600" y="1714500"/>
          <p14:tracePt t="50262" x="3638550" y="1714500"/>
          <p14:tracePt t="50279" x="3365500" y="1714500"/>
          <p14:tracePt t="50295" x="3092450" y="1714500"/>
          <p14:tracePt t="50312" x="2819400" y="1714500"/>
          <p14:tracePt t="50329" x="2552700" y="1714500"/>
          <p14:tracePt t="50346" x="2286000" y="1733550"/>
          <p14:tracePt t="50362" x="2019300" y="1739900"/>
          <p14:tracePt t="50380" x="1644650" y="1746250"/>
          <p14:tracePt t="50397" x="1435100" y="1739900"/>
          <p14:tracePt t="50415" x="1263650" y="1739900"/>
          <p14:tracePt t="50431" x="1098550" y="1739900"/>
          <p14:tracePt t="50447" x="958850" y="1739900"/>
          <p14:tracePt t="50463" x="850900" y="1752600"/>
          <p14:tracePt t="50479" x="755650" y="1752600"/>
          <p14:tracePt t="50498" x="692150" y="1758950"/>
          <p14:tracePt t="50513" x="673100" y="1765300"/>
          <p14:tracePt t="50529" x="666750" y="1765300"/>
          <p14:tracePt t="50700" x="660400" y="1771650"/>
          <p14:tracePt t="50709" x="647700" y="1797050"/>
          <p14:tracePt t="50716" x="622300" y="1835150"/>
          <p14:tracePt t="50729" x="603250" y="1892300"/>
          <p14:tracePt t="50745" x="565150" y="2006600"/>
          <p14:tracePt t="50762" x="527050" y="2127250"/>
          <p14:tracePt t="50779" x="488950" y="2235200"/>
          <p14:tracePt t="50795" x="450850" y="2362200"/>
          <p14:tracePt t="50812" x="444500" y="2393950"/>
          <p14:tracePt t="50949" x="444500" y="2400300"/>
          <p14:tracePt t="50972" x="444500" y="2406650"/>
          <p14:tracePt t="50980" x="444500" y="2413000"/>
          <p14:tracePt t="50989" x="469900" y="2432050"/>
          <p14:tracePt t="50997" x="508000" y="2444750"/>
          <p14:tracePt t="51013" x="641350" y="2476500"/>
          <p14:tracePt t="51029" x="838200" y="2489200"/>
          <p14:tracePt t="51046" x="1085850" y="2489200"/>
          <p14:tracePt t="51062" x="1371600" y="2489200"/>
          <p14:tracePt t="51079" x="1663700" y="2489200"/>
          <p14:tracePt t="51096" x="1917700" y="2476500"/>
          <p14:tracePt t="51112" x="2108200" y="2470150"/>
          <p14:tracePt t="51129" x="2222500" y="2451100"/>
          <p14:tracePt t="51148" x="2273300" y="2432050"/>
          <p14:tracePt t="51181" x="2190750" y="2432050"/>
          <p14:tracePt t="51198" x="2051050" y="2432050"/>
          <p14:tracePt t="51213" x="1924050" y="2451100"/>
          <p14:tracePt t="51229" x="1809750" y="2470150"/>
          <p14:tracePt t="51246" x="1657350" y="2482850"/>
          <p14:tracePt t="51264" x="1524000" y="2489200"/>
          <p14:tracePt t="51279" x="1435100" y="2489200"/>
          <p14:tracePt t="51296" x="1403350" y="2482850"/>
          <p14:tracePt t="51346" x="1403350" y="2489200"/>
          <p14:tracePt t="51364" x="1409700" y="2489200"/>
          <p14:tracePt t="51380" x="1428750" y="2514600"/>
          <p14:tracePt t="51398" x="1435100" y="2552700"/>
          <p14:tracePt t="51415" x="1447800" y="2584450"/>
          <p14:tracePt t="51430" x="1466850" y="2616200"/>
          <p14:tracePt t="51447" x="1504950" y="2647950"/>
          <p14:tracePt t="51463" x="1543050" y="2673350"/>
          <p14:tracePt t="51479" x="1568450" y="2698750"/>
          <p14:tracePt t="51496" x="1568450" y="2711450"/>
          <p14:tracePt t="51512" x="1568450" y="2736850"/>
          <p14:tracePt t="51529" x="1536700" y="2755900"/>
          <p14:tracePt t="51546" x="1479550" y="2774950"/>
          <p14:tracePt t="51562" x="1409700" y="2781300"/>
          <p14:tracePt t="51579" x="1333500" y="2781300"/>
          <p14:tracePt t="51597" x="1238250" y="2781300"/>
          <p14:tracePt t="51613" x="1200150" y="2787650"/>
          <p14:tracePt t="51630" x="1193800" y="2787650"/>
          <p14:tracePt t="51666" x="1187450" y="2781300"/>
          <p14:tracePt t="51680" x="1187450" y="2774950"/>
          <p14:tracePt t="51742" x="1187450" y="2781300"/>
          <p14:tracePt t="51797" x="1193800" y="2781300"/>
          <p14:tracePt t="51804" x="1200150" y="2781300"/>
          <p14:tracePt t="51813" x="1212850" y="2781300"/>
          <p14:tracePt t="51829" x="1238250" y="2781300"/>
          <p14:tracePt t="51846" x="1257300" y="2781300"/>
          <p14:tracePt t="51863" x="1308100" y="2781300"/>
          <p14:tracePt t="51879" x="1339850" y="2781300"/>
          <p14:tracePt t="51898" x="1352550" y="2774950"/>
          <p14:tracePt t="51948" x="1346200" y="2774950"/>
          <p14:tracePt t="51962" x="1339850" y="2774950"/>
          <p14:tracePt t="51979" x="1320800" y="2774950"/>
          <p14:tracePt t="51997" x="1308100" y="2774950"/>
          <p14:tracePt t="52013" x="1276350" y="2774950"/>
          <p14:tracePt t="52029" x="1244600" y="2774950"/>
          <p14:tracePt t="52046" x="1206500" y="2774950"/>
          <p14:tracePt t="52062" x="1174750" y="2774950"/>
          <p14:tracePt t="52079" x="1162050" y="2774950"/>
          <p14:tracePt t="52096" x="1155700" y="2774950"/>
          <p14:tracePt t="52113" x="1143000" y="2774950"/>
          <p14:tracePt t="52117" x="1136650" y="2774950"/>
          <p14:tracePt t="52129" x="1130300" y="2774950"/>
          <p14:tracePt t="52148" x="1117600" y="2774950"/>
          <p14:tracePt t="52200" x="1111250" y="2774950"/>
          <p14:tracePt t="52216" x="1104900" y="2781300"/>
          <p14:tracePt t="52229" x="1085850" y="2787650"/>
          <p14:tracePt t="52246" x="1060450" y="2794000"/>
          <p14:tracePt t="52262" x="1022350" y="2800350"/>
          <p14:tracePt t="52279" x="977900" y="2800350"/>
          <p14:tracePt t="52295" x="952500" y="2813050"/>
          <p14:tracePt t="52313" x="920750" y="2813050"/>
          <p14:tracePt t="52329" x="876300" y="2819400"/>
          <p14:tracePt t="52349" x="800100" y="2819400"/>
          <p14:tracePt t="52363" x="774700" y="2819400"/>
          <p14:tracePt t="52379" x="723900" y="2819400"/>
          <p14:tracePt t="52381" x="704850" y="2806700"/>
          <p14:tracePt t="52399" x="685800" y="2800350"/>
          <p14:tracePt t="52415" x="666750" y="2781300"/>
          <p14:tracePt t="52430" x="654050" y="2755900"/>
          <p14:tracePt t="52448" x="641350" y="2717800"/>
          <p14:tracePt t="52462" x="641350" y="2686050"/>
          <p14:tracePt t="52479" x="641350" y="2660650"/>
          <p14:tracePt t="52497" x="679450" y="2628900"/>
          <p14:tracePt t="52513" x="717550" y="2590800"/>
          <p14:tracePt t="52529" x="787400" y="2559050"/>
          <p14:tracePt t="52545" x="863600" y="2520950"/>
          <p14:tracePt t="52562" x="952500" y="2495550"/>
          <p14:tracePt t="52581" x="1092200" y="2463800"/>
          <p14:tracePt t="52597" x="1193800" y="2463800"/>
          <p14:tracePt t="52613" x="1289050" y="2457450"/>
          <p14:tracePt t="52629" x="1371600" y="2470150"/>
          <p14:tracePt t="52649" x="1447800" y="2495550"/>
          <p14:tracePt t="52664" x="1524000" y="2520950"/>
          <p14:tracePt t="52679" x="1574800" y="2552700"/>
          <p14:tracePt t="52697" x="1619250" y="2590800"/>
          <p14:tracePt t="52712" x="1625600" y="2609850"/>
          <p14:tracePt t="52729" x="1625600" y="2647950"/>
          <p14:tracePt t="52746" x="1593850" y="2698750"/>
          <p14:tracePt t="52762" x="1543050" y="2749550"/>
          <p14:tracePt t="52780" x="1466850" y="2819400"/>
          <p14:tracePt t="52797" x="1377950" y="2851150"/>
          <p14:tracePt t="52813" x="1270000" y="2882900"/>
          <p14:tracePt t="52829" x="1155700" y="2908300"/>
          <p14:tracePt t="52846" x="1047750" y="2914650"/>
          <p14:tracePt t="52862" x="939800" y="2914650"/>
          <p14:tracePt t="52879" x="825500" y="2895600"/>
          <p14:tracePt t="52898" x="698500" y="2851150"/>
          <p14:tracePt t="52915" x="596900" y="2813050"/>
          <p14:tracePt t="52930" x="520700" y="2762250"/>
          <p14:tracePt t="52947" x="488950" y="2724150"/>
          <p14:tracePt t="52965" x="488950" y="2654300"/>
          <p14:tracePt t="52979" x="495300" y="2628900"/>
          <p14:tracePt t="52995" x="539750" y="2590800"/>
          <p14:tracePt t="53012" x="609600" y="2546350"/>
          <p14:tracePt t="53029" x="704850" y="2508250"/>
          <p14:tracePt t="53046" x="825500" y="2476500"/>
          <p14:tracePt t="53063" x="965200" y="2444750"/>
          <p14:tracePt t="53079" x="1104900" y="2438400"/>
          <p14:tracePt t="53097" x="1225550" y="2438400"/>
          <p14:tracePt t="53113" x="1333500" y="2444750"/>
          <p14:tracePt t="53129" x="1441450" y="2489200"/>
          <p14:tracePt t="53148" x="1511300" y="2533650"/>
          <p14:tracePt t="53165" x="1536700" y="2635250"/>
          <p14:tracePt t="53179" x="1536700" y="2673350"/>
          <p14:tracePt t="53199" x="1504950" y="2774950"/>
          <p14:tracePt t="53216" x="1460500" y="2832100"/>
          <p14:tracePt t="53229" x="1416050" y="2857500"/>
          <p14:tracePt t="53247" x="1397000" y="2863850"/>
          <p14:tracePt t="53265" x="1397000" y="2870200"/>
          <p14:tracePt t="53548" x="1397000" y="2863850"/>
          <p14:tracePt t="53612" x="1390650" y="2863850"/>
          <p14:tracePt t="53621" x="1384300" y="2863850"/>
          <p14:tracePt t="53629" x="1377950" y="2863850"/>
          <p14:tracePt t="53648" x="1365250" y="2851150"/>
          <p14:tracePt t="53666" x="1346200" y="2800350"/>
          <p14:tracePt t="53679" x="1346200" y="2736850"/>
          <p14:tracePt t="53698" x="1346200" y="2641600"/>
          <p14:tracePt t="53713" x="1346200" y="2520950"/>
          <p14:tracePt t="53729" x="1365250" y="2400300"/>
          <p14:tracePt t="53746" x="1416050" y="2203450"/>
          <p14:tracePt t="53763" x="1441450" y="1993900"/>
          <p14:tracePt t="53780" x="1492250" y="1778000"/>
          <p14:tracePt t="53796" x="1536700" y="1695450"/>
          <p14:tracePt t="53814" x="1568450" y="1600200"/>
          <p14:tracePt t="53829" x="1587500" y="1498600"/>
          <p14:tracePt t="53846" x="1606550" y="1435100"/>
          <p14:tracePt t="53863" x="1612900" y="1403350"/>
          <p14:tracePt t="53932" x="1612900" y="1409700"/>
          <p14:tracePt t="53941" x="1606550" y="1409700"/>
          <p14:tracePt t="53980" x="1600200" y="1409700"/>
          <p14:tracePt t="54013" x="1600200" y="1416050"/>
          <p14:tracePt t="54022" x="1593850" y="1416050"/>
          <p14:tracePt t="54044" x="1593850" y="1422400"/>
          <p14:tracePt t="54949" x="1593850" y="1416050"/>
          <p14:tracePt t="55556" x="1593850" y="1409700"/>
          <p14:tracePt t="56916" x="1606550" y="1409700"/>
          <p14:tracePt t="56924" x="1663700" y="1409700"/>
          <p14:tracePt t="56932" x="1727200" y="1409700"/>
          <p14:tracePt t="56948" x="1885950" y="1409700"/>
          <p14:tracePt t="56964" x="2032000" y="1409700"/>
          <p14:tracePt t="56979" x="2095500" y="1416050"/>
          <p14:tracePt t="56999" x="2292350" y="1422400"/>
          <p14:tracePt t="57012" x="2406650" y="1422400"/>
          <p14:tracePt t="57029" x="2489200" y="1441450"/>
          <p14:tracePt t="57046" x="2533650" y="1447800"/>
          <p14:tracePt t="57096" x="2533650" y="1454150"/>
          <p14:tracePt t="57113" x="2527300" y="1454150"/>
          <p14:tracePt t="57129" x="2508250" y="1460500"/>
          <p14:tracePt t="57149" x="2470150" y="1485900"/>
          <p14:tracePt t="57164" x="2400300" y="1504950"/>
          <p14:tracePt t="57179" x="2362200" y="1517650"/>
          <p14:tracePt t="57196" x="2222500" y="1543050"/>
          <p14:tracePt t="57212" x="2127250" y="1543050"/>
          <p14:tracePt t="57229" x="2025650" y="1543050"/>
          <p14:tracePt t="57247" x="1930400" y="1543050"/>
          <p14:tracePt t="57262" x="1860550" y="1536700"/>
          <p14:tracePt t="57279" x="1822450" y="1530350"/>
          <p14:tracePt t="57296" x="1816100" y="1524000"/>
          <p14:tracePt t="57313" x="1809750" y="1524000"/>
          <p14:tracePt t="57329" x="1790700" y="1524000"/>
          <p14:tracePt t="57346" x="1765300" y="1524000"/>
          <p14:tracePt t="57364" x="1739900" y="1524000"/>
          <p14:tracePt t="57367" x="1727200" y="1524000"/>
          <p14:tracePt t="57380" x="1708150" y="1524000"/>
          <p14:tracePt t="57398" x="1670050" y="1524000"/>
          <p14:tracePt t="57415" x="1625600" y="1524000"/>
          <p14:tracePt t="57431" x="1587500" y="1524000"/>
          <p14:tracePt t="57448" x="1543050" y="1524000"/>
          <p14:tracePt t="57464" x="1498600" y="1524000"/>
          <p14:tracePt t="57479" x="1447800" y="1524000"/>
          <p14:tracePt t="57495" x="1397000" y="1524000"/>
          <p14:tracePt t="57512" x="1339850" y="1524000"/>
          <p14:tracePt t="57529" x="1276350" y="1524000"/>
          <p14:tracePt t="57546" x="1212850" y="1524000"/>
          <p14:tracePt t="57564" x="1117600" y="1524000"/>
          <p14:tracePt t="57580" x="1060450" y="1524000"/>
          <p14:tracePt t="57596" x="1022350" y="1524000"/>
          <p14:tracePt t="57612" x="984250" y="1524000"/>
          <p14:tracePt t="57629" x="946150" y="1524000"/>
          <p14:tracePt t="57648" x="908050" y="1524000"/>
          <p14:tracePt t="57665" x="882650" y="1524000"/>
          <p14:tracePt t="57681" x="869950" y="1524000"/>
          <p14:tracePt t="57698" x="863600" y="1524000"/>
          <p14:tracePt t="57745" x="863600" y="1517650"/>
          <p14:tracePt t="57763" x="844550" y="1511300"/>
          <p14:tracePt t="57908" x="844550" y="1504950"/>
          <p14:tracePt t="58245" x="850900" y="1504950"/>
          <p14:tracePt t="58268" x="857250" y="1504950"/>
          <p14:tracePt t="58276" x="863600" y="1504950"/>
          <p14:tracePt t="58292" x="876300" y="1504950"/>
          <p14:tracePt t="58300" x="882650" y="1504950"/>
          <p14:tracePt t="58316" x="889000" y="1504950"/>
          <p14:tracePt t="58328" x="895350" y="1504950"/>
          <p14:tracePt t="58346" x="914400" y="1504950"/>
          <p14:tracePt t="58364" x="946150" y="1504950"/>
          <p14:tracePt t="58380" x="971550" y="1504950"/>
          <p14:tracePt t="58398" x="1003300" y="1504950"/>
          <p14:tracePt t="58414" x="1028700" y="1498600"/>
          <p14:tracePt t="58429" x="1047750" y="1498600"/>
          <p14:tracePt t="58449" x="1073150" y="1498600"/>
          <p14:tracePt t="58462" x="1098550" y="1498600"/>
          <p14:tracePt t="58479" x="1130300" y="1498600"/>
          <p14:tracePt t="58497" x="1155700" y="1498600"/>
          <p14:tracePt t="58512" x="1168400" y="1498600"/>
          <p14:tracePt t="58529" x="1181100" y="1498600"/>
          <p14:tracePt t="58546" x="1200150" y="1498600"/>
          <p14:tracePt t="58563" x="1219200" y="1498600"/>
          <p14:tracePt t="58565" x="1231900" y="1498600"/>
          <p14:tracePt t="58581" x="1263650" y="1498600"/>
          <p14:tracePt t="58596" x="1301750" y="1498600"/>
          <p14:tracePt t="58613" x="1346200" y="1498600"/>
          <p14:tracePt t="58629" x="1390650" y="1498600"/>
          <p14:tracePt t="58648" x="1441450" y="1498600"/>
          <p14:tracePt t="58665" x="1485900" y="1498600"/>
          <p14:tracePt t="58680" x="1536700" y="1498600"/>
          <p14:tracePt t="58697" x="1600200" y="1498600"/>
          <p14:tracePt t="58712" x="1651000" y="1498600"/>
          <p14:tracePt t="58729" x="1708150" y="1498600"/>
          <p14:tracePt t="58747" x="1758950" y="1498600"/>
          <p14:tracePt t="58762" x="1809750" y="1498600"/>
          <p14:tracePt t="58779" x="1873250" y="1498600"/>
          <p14:tracePt t="58780" x="1898650" y="1498600"/>
          <p14:tracePt t="58796" x="1943100" y="1498600"/>
          <p14:tracePt t="58812" x="1962150" y="1492250"/>
          <p14:tracePt t="58829" x="1968500" y="1485900"/>
          <p14:tracePt t="59228" x="1974850" y="1485900"/>
          <p14:tracePt t="59247" x="1987550" y="1466850"/>
          <p14:tracePt t="59263" x="2032000" y="1454150"/>
          <p14:tracePt t="59280" x="2095500" y="1441450"/>
          <p14:tracePt t="59296" x="2184400" y="1441450"/>
          <p14:tracePt t="59313" x="2298700" y="1441450"/>
          <p14:tracePt t="59329" x="2432050" y="1441450"/>
          <p14:tracePt t="59345" x="2552700" y="1441450"/>
          <p14:tracePt t="59364" x="2711450" y="1441450"/>
          <p14:tracePt t="59380" x="2781300" y="1441450"/>
          <p14:tracePt t="59398" x="2819400" y="1441450"/>
          <p14:tracePt t="59416" x="2832100" y="1441450"/>
          <p14:tracePt t="59447" x="2825750" y="1435100"/>
          <p14:tracePt t="59479" x="2819400" y="1435100"/>
          <p14:tracePt t="59748" x="2825750" y="1435100"/>
          <p14:tracePt t="59759" x="2832100" y="1435100"/>
          <p14:tracePt t="59764" x="2844800" y="1435100"/>
          <p14:tracePt t="59780" x="2901950" y="1435100"/>
          <p14:tracePt t="59796" x="2997200" y="1435100"/>
          <p14:tracePt t="59812" x="3117850" y="1428750"/>
          <p14:tracePt t="59829" x="3270250" y="1422400"/>
          <p14:tracePt t="59846" x="3454400" y="1422400"/>
          <p14:tracePt t="59862" x="3644900" y="1422400"/>
          <p14:tracePt t="59879" x="3803650" y="1422400"/>
          <p14:tracePt t="59897" x="3924300" y="1416050"/>
          <p14:tracePt t="59914" x="4032250" y="1422400"/>
          <p14:tracePt t="59929" x="4083050" y="1428750"/>
          <p14:tracePt t="59948" x="4095750" y="1428750"/>
          <p14:tracePt t="60187" x="4089400" y="1428750"/>
          <p14:tracePt t="60268" x="4083050" y="1428750"/>
          <p14:tracePt t="60276" x="4070350" y="1428750"/>
          <p14:tracePt t="60284" x="4064000" y="1428750"/>
          <p14:tracePt t="60296" x="4051300" y="1428750"/>
          <p14:tracePt t="60312" x="4038600" y="1435100"/>
          <p14:tracePt t="60330" x="4006850" y="1447800"/>
          <p14:tracePt t="60346" x="3981450" y="1447800"/>
          <p14:tracePt t="60362" x="3956050" y="1447800"/>
          <p14:tracePt t="60381" x="3911600" y="1447800"/>
          <p14:tracePt t="60399" x="3848100" y="1447800"/>
          <p14:tracePt t="60416" x="3746500" y="1454150"/>
          <p14:tracePt t="60430" x="3632200" y="1460500"/>
          <p14:tracePt t="60448" x="3505200" y="1466850"/>
          <p14:tracePt t="60462" x="3378200" y="1466850"/>
          <p14:tracePt t="60479" x="3232150" y="1466850"/>
          <p14:tracePt t="60495" x="3098800" y="1466850"/>
          <p14:tracePt t="60512" x="2971800" y="1466850"/>
          <p14:tracePt t="60529" x="2876550" y="1466850"/>
          <p14:tracePt t="60546" x="2819400" y="1466850"/>
          <p14:tracePt t="60562" x="2794000" y="1466850"/>
          <p14:tracePt t="60780" x="2762250" y="1466850"/>
          <p14:tracePt t="60790" x="2717800" y="1473200"/>
          <p14:tracePt t="60797" x="2667000" y="1479550"/>
          <p14:tracePt t="60813" x="2520950" y="1492250"/>
          <p14:tracePt t="60829" x="2305050" y="1492250"/>
          <p14:tracePt t="60846" x="2114550" y="1492250"/>
          <p14:tracePt t="60863" x="1968500" y="1498600"/>
          <p14:tracePt t="60879" x="1860550" y="1498600"/>
          <p14:tracePt t="60898" x="1784350" y="1498600"/>
          <p14:tracePt t="60915" x="1733550" y="1498600"/>
          <p14:tracePt t="60930" x="1720850" y="1492250"/>
          <p14:tracePt t="60988" x="1714500" y="1492250"/>
          <p14:tracePt t="61004" x="1708150" y="1492250"/>
          <p14:tracePt t="61012" x="1689100" y="1485900"/>
          <p14:tracePt t="61030" x="1670050" y="1485900"/>
          <p14:tracePt t="61046" x="1638300" y="1485900"/>
          <p14:tracePt t="61063" x="1625600" y="1485900"/>
          <p14:tracePt t="61079" x="1619250" y="1485900"/>
          <p14:tracePt t="61860" x="1606550" y="1485900"/>
          <p14:tracePt t="61868" x="1574800" y="1485900"/>
          <p14:tracePt t="61879" x="1549400" y="1485900"/>
          <p14:tracePt t="61899" x="1479550" y="1485900"/>
          <p14:tracePt t="61914" x="1403350" y="1485900"/>
          <p14:tracePt t="61930" x="1327150" y="1485900"/>
          <p14:tracePt t="61931" x="1301750" y="1485900"/>
          <p14:tracePt t="61950" x="1276350" y="1485900"/>
          <p14:tracePt t="61965" x="1238250" y="1485900"/>
          <p14:tracePt t="62044" x="1225550" y="1485900"/>
          <p14:tracePt t="62063" x="1162050" y="1485900"/>
          <p14:tracePt t="62080" x="1085850" y="1485900"/>
          <p14:tracePt t="62096" x="990600" y="1485900"/>
          <p14:tracePt t="62113" x="895350" y="1485900"/>
          <p14:tracePt t="62132" x="825500" y="1485900"/>
          <p14:tracePt t="62149" x="793750" y="1485900"/>
          <p14:tracePt t="62284" x="787400" y="1485900"/>
          <p14:tracePt t="62448" x="800100" y="1485900"/>
          <p14:tracePt t="62452" x="831850" y="1485900"/>
          <p14:tracePt t="62463" x="869950" y="1485900"/>
          <p14:tracePt t="62479" x="952500" y="1485900"/>
          <p14:tracePt t="62495" x="1060450" y="1492250"/>
          <p14:tracePt t="62515" x="1174750" y="1498600"/>
          <p14:tracePt t="62530" x="1282700" y="1498600"/>
          <p14:tracePt t="62546" x="1397000" y="1498600"/>
          <p14:tracePt t="62548" x="1447800" y="1498600"/>
          <p14:tracePt t="62565" x="1549400" y="1498600"/>
          <p14:tracePt t="62580" x="1619250" y="1498600"/>
          <p14:tracePt t="62596" x="1651000" y="1498600"/>
          <p14:tracePt t="62613" x="1701800" y="1492250"/>
          <p14:tracePt t="62629" x="1708150" y="1492250"/>
          <p14:tracePt t="66060" x="1695450" y="1492250"/>
          <p14:tracePt t="66070" x="1682750" y="1492250"/>
          <p14:tracePt t="66079" x="1657350" y="1485900"/>
          <p14:tracePt t="66096" x="1600200" y="1485900"/>
          <p14:tracePt t="66113" x="1536700" y="1485900"/>
          <p14:tracePt t="66129" x="1460500" y="1485900"/>
          <p14:tracePt t="66148" x="1352550" y="1485900"/>
          <p14:tracePt t="66164" x="1276350" y="1485900"/>
          <p14:tracePt t="66179" x="1238250" y="1485900"/>
          <p14:tracePt t="66197" x="1143000" y="1485900"/>
          <p14:tracePt t="66212" x="1079500" y="1485900"/>
          <p14:tracePt t="66229" x="1022350" y="1485900"/>
          <p14:tracePt t="66246" x="971550" y="1485900"/>
          <p14:tracePt t="66265" x="920750" y="1492250"/>
          <p14:tracePt t="66280" x="857250" y="1492250"/>
          <p14:tracePt t="66296" x="793750" y="1492250"/>
          <p14:tracePt t="66313" x="742950" y="1492250"/>
          <p14:tracePt t="66329" x="704850" y="1492250"/>
          <p14:tracePt t="66346" x="673100" y="1492250"/>
          <p14:tracePt t="66362" x="660400" y="1492250"/>
          <p14:tracePt t="66636" x="666750" y="1492250"/>
          <p14:tracePt t="66644" x="673100" y="1492250"/>
          <p14:tracePt t="66665" x="692150" y="1492250"/>
          <p14:tracePt t="66679" x="730250" y="1492250"/>
          <p14:tracePt t="66699" x="787400" y="1492250"/>
          <p14:tracePt t="66712" x="850900" y="1492250"/>
          <p14:tracePt t="66729" x="920750" y="1492250"/>
          <p14:tracePt t="66748" x="977900" y="1492250"/>
          <p14:tracePt t="66763" x="1028700" y="1492250"/>
          <p14:tracePt t="66780" x="1104900" y="1492250"/>
          <p14:tracePt t="66796" x="1149350" y="1492250"/>
          <p14:tracePt t="66812" x="1181100" y="1492250"/>
          <p14:tracePt t="66830" x="1212850" y="1492250"/>
          <p14:tracePt t="66846" x="1244600" y="1492250"/>
          <p14:tracePt t="66862" x="1276350" y="1492250"/>
          <p14:tracePt t="66879" x="1308100" y="1492250"/>
          <p14:tracePt t="66897" x="1346200" y="1492250"/>
          <p14:tracePt t="66915" x="1384300" y="1492250"/>
          <p14:tracePt t="66930" x="1428750" y="1492250"/>
          <p14:tracePt t="66945" x="1460500" y="1492250"/>
          <p14:tracePt t="66962" x="1479550" y="1492250"/>
          <p14:tracePt t="67028" x="1485900" y="1492250"/>
          <p14:tracePt t="67036" x="1498600" y="1492250"/>
          <p14:tracePt t="67046" x="1504950" y="1492250"/>
          <p14:tracePt t="67062" x="1517650" y="1492250"/>
          <p14:tracePt t="67292" x="1524000" y="1492250"/>
          <p14:tracePt t="67300" x="1543050" y="1492250"/>
          <p14:tracePt t="67309" x="1562100" y="1492250"/>
          <p14:tracePt t="67315" x="1574800" y="1492250"/>
          <p14:tracePt t="67329" x="1587500" y="1492250"/>
          <p14:tracePt t="67346" x="1600200" y="1492250"/>
          <p14:tracePt t="67362" x="1606550" y="1492250"/>
          <p14:tracePt t="71996" x="1600200" y="1492250"/>
          <p14:tracePt t="72004" x="1593850" y="1492250"/>
          <p14:tracePt t="72020" x="1587500" y="1492250"/>
          <p14:tracePt t="72029" x="1581150" y="1492250"/>
          <p14:tracePt t="72046" x="1555750" y="1492250"/>
          <p14:tracePt t="72064" x="1517650" y="1492250"/>
          <p14:tracePt t="72079" x="1479550" y="1492250"/>
          <p14:tracePt t="72096" x="1454150" y="1492250"/>
          <p14:tracePt t="72113" x="1435100" y="1492250"/>
          <p14:tracePt t="72129" x="1428750" y="1492250"/>
          <p14:tracePt t="73972" x="1416050" y="1492250"/>
          <p14:tracePt t="73980" x="1390650" y="1498600"/>
          <p14:tracePt t="73989" x="1358900" y="1498600"/>
          <p14:tracePt t="73997" x="1327150" y="1511300"/>
          <p14:tracePt t="74013" x="1250950" y="1524000"/>
          <p14:tracePt t="74029" x="1181100" y="1524000"/>
          <p14:tracePt t="74046" x="1104900" y="1524000"/>
          <p14:tracePt t="74063" x="1016000" y="1524000"/>
          <p14:tracePt t="74080" x="939800" y="1517650"/>
          <p14:tracePt t="74096" x="876300" y="1517650"/>
          <p14:tracePt t="74113" x="831850" y="1517650"/>
          <p14:tracePt t="74133" x="812800" y="1517650"/>
          <p14:tracePt t="74300" x="819150" y="1511300"/>
          <p14:tracePt t="74308" x="850900" y="1511300"/>
          <p14:tracePt t="74315" x="889000" y="1511300"/>
          <p14:tracePt t="74329" x="939800" y="1511300"/>
          <p14:tracePt t="74346" x="1054100" y="1504950"/>
          <p14:tracePt t="74363" x="1225550" y="1498600"/>
          <p14:tracePt t="74367" x="1327150" y="1498600"/>
          <p14:tracePt t="74382" x="1530350" y="1498600"/>
          <p14:tracePt t="74398" x="1720850" y="1498600"/>
          <p14:tracePt t="74416" x="1885950" y="1504950"/>
          <p14:tracePt t="74429" x="2044700" y="1517650"/>
          <p14:tracePt t="74448" x="2171700" y="1524000"/>
          <p14:tracePt t="74463" x="2273300" y="1524000"/>
          <p14:tracePt t="74479" x="2355850" y="1524000"/>
          <p14:tracePt t="74496" x="2387600" y="1530350"/>
          <p14:tracePt t="74513" x="2400300" y="1530350"/>
          <p14:tracePt t="74546" x="2387600" y="1524000"/>
          <p14:tracePt t="74563" x="2368550" y="1517650"/>
          <p14:tracePt t="74628" x="2355850" y="1511300"/>
          <p14:tracePt t="74648" x="2317750" y="1504950"/>
          <p14:tracePt t="74664" x="2292350" y="1492250"/>
          <p14:tracePt t="74679" x="2273300" y="1485900"/>
          <p14:tracePt t="74759" x="2286000" y="1485900"/>
          <p14:tracePt t="74764" x="2305050" y="1485900"/>
          <p14:tracePt t="74780" x="2374900" y="1485900"/>
          <p14:tracePt t="74797" x="2451100" y="1485900"/>
          <p14:tracePt t="74813" x="2540000" y="1492250"/>
          <p14:tracePt t="74830" x="2654300" y="1492250"/>
          <p14:tracePt t="74846" x="2781300" y="1479550"/>
          <p14:tracePt t="74863" x="2895600" y="1466850"/>
          <p14:tracePt t="74879" x="3003550" y="1460500"/>
          <p14:tracePt t="74898" x="3086100" y="1460500"/>
          <p14:tracePt t="74915" x="3124200" y="1447800"/>
          <p14:tracePt t="74917" x="3136900" y="1447800"/>
          <p14:tracePt t="74929" x="3143250" y="1447800"/>
          <p14:tracePt t="74949" x="3149600" y="1447800"/>
          <p14:tracePt t="75294" x="3143250" y="1447800"/>
          <p14:tracePt t="75317" x="3136900" y="1447800"/>
          <p14:tracePt t="75329" x="3124200" y="1447800"/>
          <p14:tracePt t="75346" x="3092450" y="1447800"/>
          <p14:tracePt t="75363" x="3041650" y="1447800"/>
          <p14:tracePt t="75379" x="2978150" y="1447800"/>
          <p14:tracePt t="75399" x="2844800" y="1447800"/>
          <p14:tracePt t="75415" x="2755900" y="1454150"/>
          <p14:tracePt t="75431" x="2692400" y="1460500"/>
          <p14:tracePt t="75447" x="2628900" y="1460500"/>
          <p14:tracePt t="75462" x="2559050" y="1460500"/>
          <p14:tracePt t="75479" x="2495550" y="1460500"/>
          <p14:tracePt t="75497" x="2457450" y="1460500"/>
          <p14:tracePt t="75512" x="2432050" y="1460500"/>
          <p14:tracePt t="75529" x="2425700" y="1460500"/>
          <p14:tracePt t="75564" x="2393950" y="1460500"/>
          <p14:tracePt t="75580" x="2362200" y="1460500"/>
          <p14:tracePt t="75596" x="2343150" y="1460500"/>
          <p14:tracePt t="75613" x="2330450" y="1460500"/>
          <p14:tracePt t="76070" x="2324100" y="1460500"/>
          <p14:tracePt t="76076" x="2317750" y="1460500"/>
          <p14:tracePt t="76085" x="2292350" y="1460500"/>
          <p14:tracePt t="76096" x="2260600" y="1460500"/>
          <p14:tracePt t="76114" x="2190750" y="1460500"/>
          <p14:tracePt t="76132" x="2082800" y="1466850"/>
          <p14:tracePt t="76148" x="2000250" y="1460500"/>
          <p14:tracePt t="76166" x="1949450" y="1454150"/>
          <p14:tracePt t="76180" x="1790700" y="1441450"/>
          <p14:tracePt t="76198" x="1689100" y="1409700"/>
          <p14:tracePt t="76214" x="1587500" y="1384300"/>
          <p14:tracePt t="76229" x="1492250" y="1365250"/>
          <p14:tracePt t="76246" x="1403350" y="1365250"/>
          <p14:tracePt t="76265" x="1301750" y="1358900"/>
          <p14:tracePt t="76279" x="1200150" y="1346200"/>
          <p14:tracePt t="76296" x="1098550" y="1346200"/>
          <p14:tracePt t="76313" x="1022350" y="1346200"/>
          <p14:tracePt t="76329" x="971550" y="1339850"/>
          <p14:tracePt t="76346" x="965200" y="1339850"/>
          <p14:tracePt t="76468" x="971550" y="1339850"/>
          <p14:tracePt t="76496" x="977900" y="1346200"/>
          <p14:tracePt t="76500" x="984250" y="1346200"/>
          <p14:tracePt t="76512" x="1009650" y="1358900"/>
          <p14:tracePt t="76529" x="1054100" y="1358900"/>
          <p14:tracePt t="76546" x="1104900" y="1365250"/>
          <p14:tracePt t="76565" x="1181100" y="1377950"/>
          <p14:tracePt t="76579" x="1206500" y="1384300"/>
          <p14:tracePt t="76597" x="1276350" y="1390650"/>
          <p14:tracePt t="76613" x="1314450" y="1390650"/>
          <p14:tracePt t="76632" x="1327150" y="1397000"/>
          <p14:tracePt t="76679" x="1333500" y="1397000"/>
          <p14:tracePt t="76698" x="1352550" y="1403350"/>
          <p14:tracePt t="76715" x="1377950" y="1416050"/>
          <p14:tracePt t="76716" x="1390650" y="1416050"/>
          <p14:tracePt t="76729" x="1397000" y="1416050"/>
          <p14:tracePt t="76747" x="1397000" y="1422400"/>
          <p14:tracePt t="76972" x="1384300" y="1422400"/>
          <p14:tracePt t="76980" x="1371600" y="1422400"/>
          <p14:tracePt t="76988" x="1346200" y="1422400"/>
          <p14:tracePt t="76998" x="1314450" y="1422400"/>
          <p14:tracePt t="77013" x="1225550" y="1428750"/>
          <p14:tracePt t="77029" x="1111250" y="1435100"/>
          <p14:tracePt t="77046" x="990600" y="1441450"/>
          <p14:tracePt t="77063" x="882650" y="1447800"/>
          <p14:tracePt t="77079" x="800100" y="1466850"/>
          <p14:tracePt t="77097" x="717550" y="1479550"/>
          <p14:tracePt t="77113" x="641350" y="1498600"/>
          <p14:tracePt t="77129" x="590550" y="1517650"/>
          <p14:tracePt t="77149" x="552450" y="1517650"/>
          <p14:tracePt t="77165" x="539750" y="1517650"/>
          <p14:tracePt t="77179" x="533400" y="1517650"/>
          <p14:tracePt t="77198" x="527050" y="1517650"/>
          <p14:tracePt t="77213" x="520700" y="1530350"/>
          <p14:tracePt t="77230" x="501650" y="1530350"/>
          <p14:tracePt t="77248" x="495300" y="1536700"/>
          <p14:tracePt t="78188" x="501650" y="1536700"/>
          <p14:tracePt t="78220" x="508000" y="1536700"/>
          <p14:tracePt t="78229" x="514350" y="1536700"/>
          <p14:tracePt t="78246" x="533400" y="1524000"/>
          <p14:tracePt t="78262" x="577850" y="1524000"/>
          <p14:tracePt t="78279" x="654050" y="1524000"/>
          <p14:tracePt t="78296" x="768350" y="1549400"/>
          <p14:tracePt t="78313" x="946150" y="1625600"/>
          <p14:tracePt t="78330" x="1162050" y="1695450"/>
          <p14:tracePt t="78346" x="1377950" y="1778000"/>
          <p14:tracePt t="78363" x="1574800" y="1841500"/>
          <p14:tracePt t="78379" x="1758950" y="1905000"/>
          <p14:tracePt t="78383" x="1841500" y="1930400"/>
          <p14:tracePt t="78399" x="2012950" y="2006600"/>
          <p14:tracePt t="78415" x="2165350" y="2095500"/>
          <p14:tracePt t="78429" x="2298700" y="2184400"/>
          <p14:tracePt t="78449" x="2393950" y="2279650"/>
          <p14:tracePt t="78465" x="2451100" y="2349500"/>
          <p14:tracePt t="78479" x="2508250" y="2419350"/>
          <p14:tracePt t="78496" x="2552700" y="2463800"/>
          <p14:tracePt t="78512" x="2571750" y="2482850"/>
          <p14:tracePt t="78546" x="2584450" y="2470150"/>
          <p14:tracePt t="78660" x="2578100" y="2470150"/>
          <p14:tracePt t="78667" x="2533650" y="2470150"/>
          <p14:tracePt t="78680" x="2501900" y="2457450"/>
          <p14:tracePt t="78699" x="2444750" y="2444750"/>
          <p14:tracePt t="78713" x="2432050" y="2444750"/>
          <p14:tracePt t="78729" x="2432050" y="2463800"/>
          <p14:tracePt t="78747" x="2463800" y="2546350"/>
          <p14:tracePt t="78765" x="2584450" y="2647950"/>
          <p14:tracePt t="78781" x="2774950" y="2781300"/>
          <p14:tracePt t="78796" x="2978150" y="2914650"/>
          <p14:tracePt t="78813" x="3175000" y="3048000"/>
          <p14:tracePt t="78830" x="3365500" y="3194050"/>
          <p14:tracePt t="78846" x="3505200" y="3289300"/>
          <p14:tracePt t="78863" x="3638550" y="3365500"/>
          <p14:tracePt t="78880" x="3759200" y="3429000"/>
          <p14:tracePt t="78899" x="3854450" y="3473450"/>
          <p14:tracePt t="78914" x="3937000" y="3505200"/>
          <p14:tracePt t="78929" x="3975100" y="3530600"/>
          <p14:tracePt t="78946" x="4013200" y="3536950"/>
          <p14:tracePt t="78962" x="4032250" y="3536950"/>
          <p14:tracePt t="78979" x="4044950" y="3536950"/>
          <p14:tracePt t="79220" x="4038600" y="3536950"/>
          <p14:tracePt t="79229" x="4032250" y="3549650"/>
          <p14:tracePt t="79237" x="4019550" y="3549650"/>
          <p14:tracePt t="79246" x="4013200" y="3556000"/>
          <p14:tracePt t="79264" x="3994150" y="3568700"/>
          <p14:tracePt t="79280" x="3962400" y="3575050"/>
          <p14:tracePt t="79296" x="3937000" y="3581400"/>
          <p14:tracePt t="79312" x="3911600" y="3581400"/>
          <p14:tracePt t="79330" x="3886200" y="3587750"/>
          <p14:tracePt t="79346" x="3860800" y="3587750"/>
          <p14:tracePt t="79363" x="3829050" y="3587750"/>
          <p14:tracePt t="79366" x="3803650" y="3587750"/>
          <p14:tracePt t="79382" x="3778250" y="3594100"/>
          <p14:tracePt t="79399" x="3759200" y="3594100"/>
          <p14:tracePt t="79416" x="3733800" y="3594100"/>
          <p14:tracePt t="79429" x="3708400" y="3594100"/>
          <p14:tracePt t="79447" x="3676650" y="3581400"/>
          <p14:tracePt t="79463" x="3651250" y="3575050"/>
          <p14:tracePt t="79479" x="3625850" y="3562350"/>
          <p14:tracePt t="79498" x="3594100" y="3549650"/>
          <p14:tracePt t="79513" x="3562350" y="3530600"/>
          <p14:tracePt t="79530" x="3536950" y="3511550"/>
          <p14:tracePt t="79546" x="3530600" y="3505200"/>
          <p14:tracePt t="79562" x="3524250" y="3498850"/>
          <p14:tracePt t="79580" x="3517900" y="3486150"/>
          <p14:tracePt t="79596" x="3511550" y="3473450"/>
          <p14:tracePt t="79613" x="3505200" y="3448050"/>
          <p14:tracePt t="79633" x="3492500" y="3435350"/>
          <p14:tracePt t="79648" x="3486150" y="3422650"/>
          <p14:tracePt t="79666" x="3479800" y="3403600"/>
          <p14:tracePt t="79681" x="3473450" y="3390900"/>
          <p14:tracePt t="79697" x="3473450" y="3384550"/>
          <p14:tracePt t="79713" x="3473450" y="3371850"/>
          <p14:tracePt t="79730" x="3473450" y="3359150"/>
          <p14:tracePt t="79746" x="3473450" y="3346450"/>
          <p14:tracePt t="79763" x="3473450" y="3333750"/>
          <p14:tracePt t="79781" x="3479800" y="3314700"/>
          <p14:tracePt t="79796" x="3492500" y="3289300"/>
          <p14:tracePt t="79812" x="3505200" y="3270250"/>
          <p14:tracePt t="79829" x="3517900" y="3257550"/>
          <p14:tracePt t="79847" x="3524250" y="3244850"/>
          <p14:tracePt t="79863" x="3530600" y="3238500"/>
          <p14:tracePt t="79879" x="3543300" y="3225800"/>
          <p14:tracePt t="79898" x="3562350" y="3213100"/>
          <p14:tracePt t="79915" x="3587750" y="3206750"/>
          <p14:tracePt t="79929" x="3619500" y="3194050"/>
          <p14:tracePt t="79947" x="3638550" y="3175000"/>
          <p14:tracePt t="79962" x="3663950" y="3168650"/>
          <p14:tracePt t="79979" x="3689350" y="3162300"/>
          <p14:tracePt t="79981" x="3702050" y="3162300"/>
          <p14:tracePt t="79997" x="3733800" y="3155950"/>
          <p14:tracePt t="80014" x="3765550" y="3155950"/>
          <p14:tracePt t="80030" x="3797300" y="3149600"/>
          <p14:tracePt t="80046" x="3829050" y="3149600"/>
          <p14:tracePt t="80063" x="3854450" y="3149600"/>
          <p14:tracePt t="80079" x="3898900" y="3149600"/>
          <p14:tracePt t="80096" x="3943350" y="3149600"/>
          <p14:tracePt t="80113" x="3981450" y="3149600"/>
          <p14:tracePt t="80129" x="4013200" y="3149600"/>
          <p14:tracePt t="80147" x="4051300" y="3149600"/>
          <p14:tracePt t="80165" x="4089400" y="3149600"/>
          <p14:tracePt t="80179" x="4102100" y="3149600"/>
          <p14:tracePt t="80196" x="4114800" y="3149600"/>
          <p14:tracePt t="80216" x="4127500" y="3149600"/>
          <p14:tracePt t="80229" x="4146550" y="3149600"/>
          <p14:tracePt t="80246" x="4165600" y="3149600"/>
          <p14:tracePt t="80263" x="4178300" y="3149600"/>
          <p14:tracePt t="80279" x="4184650" y="3149600"/>
          <p14:tracePt t="80296" x="4197350" y="3149600"/>
          <p14:tracePt t="80312" x="4216400" y="3155950"/>
          <p14:tracePt t="80330" x="4254500" y="3181350"/>
          <p14:tracePt t="80346" x="4292600" y="3213100"/>
          <p14:tracePt t="80348" x="4298950" y="3213100"/>
          <p14:tracePt t="80363" x="4311650" y="3213100"/>
          <p14:tracePt t="80380" x="4343400" y="3238500"/>
          <p14:tracePt t="80398" x="4375150" y="3276600"/>
          <p14:tracePt t="80414" x="4394200" y="3302000"/>
          <p14:tracePt t="80431" x="4406900" y="3321050"/>
          <p14:tracePt t="80449" x="4413250" y="3333750"/>
          <p14:tracePt t="80465" x="4419600" y="3352800"/>
          <p14:tracePt t="80480" x="4425950" y="3371850"/>
          <p14:tracePt t="80499" x="4432300" y="3390900"/>
          <p14:tracePt t="80513" x="4451350" y="3403600"/>
          <p14:tracePt t="80530" x="4457700" y="3416300"/>
          <p14:tracePt t="80546" x="4464050" y="3448050"/>
          <p14:tracePt t="80564" x="4470400" y="3460750"/>
          <p14:tracePt t="80580" x="4470400" y="3467100"/>
          <p14:tracePt t="80596" x="4476750" y="3479800"/>
          <p14:tracePt t="80612" x="4476750" y="3492500"/>
          <p14:tracePt t="80650" x="4476750" y="3505200"/>
          <p14:tracePt t="80665" x="4476750" y="3517900"/>
          <p14:tracePt t="80679" x="4464050" y="3524250"/>
          <p14:tracePt t="80699" x="4451350" y="3536950"/>
          <p14:tracePt t="80716" x="4419600" y="3543300"/>
          <p14:tracePt t="80730" x="4419600" y="3549650"/>
          <p14:tracePt t="80746" x="4387850" y="3568700"/>
          <p14:tracePt t="80748" x="4362450" y="3568700"/>
          <p14:tracePt t="80762" x="4343400" y="3581400"/>
          <p14:tracePt t="80779" x="4286250" y="3587750"/>
          <p14:tracePt t="80796" x="4203700" y="3606800"/>
          <p14:tracePt t="80813" x="4146550" y="3619500"/>
          <p14:tracePt t="80829" x="4089400" y="3632200"/>
          <p14:tracePt t="80846" x="4038600" y="3638550"/>
          <p14:tracePt t="80863" x="3994150" y="3638550"/>
          <p14:tracePt t="80879" x="3962400" y="3644900"/>
          <p14:tracePt t="80898" x="3930650" y="3644900"/>
          <p14:tracePt t="80915" x="3905250" y="3644900"/>
          <p14:tracePt t="80930" x="3886200" y="3644900"/>
          <p14:tracePt t="80948" x="3835400" y="3644900"/>
          <p14:tracePt t="80962" x="3803650" y="3644900"/>
          <p14:tracePt t="80979" x="3759200" y="3644900"/>
          <p14:tracePt t="80981" x="3733800" y="3644900"/>
          <p14:tracePt t="80996" x="3670300" y="3644900"/>
          <p14:tracePt t="81013" x="3600450" y="3644900"/>
          <p14:tracePt t="81029" x="3543300" y="3644900"/>
          <p14:tracePt t="81046" x="3486150" y="3644900"/>
          <p14:tracePt t="81062" x="3441700" y="3644900"/>
          <p14:tracePt t="81079" x="3416300" y="3644900"/>
          <p14:tracePt t="81097" x="3390900" y="3632200"/>
          <p14:tracePt t="81113" x="3359150" y="3606800"/>
          <p14:tracePt t="81116" x="3340100" y="3594100"/>
          <p14:tracePt t="81132" x="3308350" y="3575050"/>
          <p14:tracePt t="81149" x="3289300" y="3562350"/>
          <p14:tracePt t="81165" x="3282950" y="3549650"/>
          <p14:tracePt t="81180" x="3276600" y="3536950"/>
          <p14:tracePt t="81197" x="3263900" y="3517900"/>
          <p14:tracePt t="81212" x="3263900" y="3498850"/>
          <p14:tracePt t="81230" x="3257550" y="3479800"/>
          <p14:tracePt t="81247" x="3257550" y="3454400"/>
          <p14:tracePt t="81263" x="3257550" y="3429000"/>
          <p14:tracePt t="81279" x="3257550" y="3409950"/>
          <p14:tracePt t="81296" x="3263900" y="3390900"/>
          <p14:tracePt t="81313" x="3270250" y="3365500"/>
          <p14:tracePt t="81329" x="3276600" y="3346450"/>
          <p14:tracePt t="81346" x="3282950" y="3333750"/>
          <p14:tracePt t="81363" x="3289300" y="3321050"/>
          <p14:tracePt t="81380" x="3327400" y="3308350"/>
          <p14:tracePt t="81397" x="3346450" y="3295650"/>
          <p14:tracePt t="81414" x="3365500" y="3289300"/>
          <p14:tracePt t="81429" x="3378200" y="3282950"/>
          <p14:tracePt t="81449" x="3403600" y="3276600"/>
          <p14:tracePt t="81463" x="3435350" y="3263900"/>
          <p14:tracePt t="81479" x="3467100" y="3263900"/>
          <p14:tracePt t="81496" x="3505200" y="3251200"/>
          <p14:tracePt t="81513" x="3536950" y="3251200"/>
          <p14:tracePt t="81529" x="3587750" y="3251200"/>
          <p14:tracePt t="81546" x="3638550" y="3244850"/>
          <p14:tracePt t="81564" x="3727450" y="3244850"/>
          <p14:tracePt t="81580" x="3790950" y="3244850"/>
          <p14:tracePt t="81597" x="3854450" y="3244850"/>
          <p14:tracePt t="81616" x="3930650" y="3263900"/>
          <p14:tracePt t="81632" x="3987800" y="3263900"/>
          <p14:tracePt t="81648" x="4032250" y="3276600"/>
          <p14:tracePt t="81665" x="4076700" y="3289300"/>
          <p14:tracePt t="81679" x="4121150" y="3308350"/>
          <p14:tracePt t="81697" x="4140200" y="3308350"/>
          <p14:tracePt t="81712" x="4178300" y="3321050"/>
          <p14:tracePt t="81729" x="4203700" y="3340100"/>
          <p14:tracePt t="81746" x="4254500" y="3346450"/>
          <p14:tracePt t="81765" x="4298950" y="3371850"/>
          <p14:tracePt t="81780" x="4343400" y="3397250"/>
          <p14:tracePt t="81797" x="4387850" y="3416300"/>
          <p14:tracePt t="81813" x="4425950" y="3435350"/>
          <p14:tracePt t="81829" x="4457700" y="3448050"/>
          <p14:tracePt t="81846" x="4470400" y="3454400"/>
          <p14:tracePt t="81898" x="4470400" y="3467100"/>
          <p14:tracePt t="81915" x="4476750" y="3492500"/>
          <p14:tracePt t="81930" x="4476750" y="3505200"/>
          <p14:tracePt t="81946" x="4476750" y="3517900"/>
          <p14:tracePt t="81962" x="4483100" y="3530600"/>
          <p14:tracePt t="81979" x="4483100" y="3536950"/>
          <p14:tracePt t="81980" x="4476750" y="3543300"/>
          <p14:tracePt t="81998" x="4451350" y="3549650"/>
          <p14:tracePt t="82013" x="4432300" y="3562350"/>
          <p14:tracePt t="82030" x="4400550" y="3568700"/>
          <p14:tracePt t="82046" x="4375150" y="3581400"/>
          <p14:tracePt t="82063" x="4324350" y="3594100"/>
          <p14:tracePt t="82080" x="4254500" y="3600450"/>
          <p14:tracePt t="82096" x="4178300" y="3606800"/>
          <p14:tracePt t="82114" x="4108450" y="3619500"/>
          <p14:tracePt t="82129" x="4038600" y="3619500"/>
          <p14:tracePt t="82148" x="3924300" y="3625850"/>
          <p14:tracePt t="82164" x="3841750" y="3632200"/>
          <p14:tracePt t="82181" x="3771900" y="3632200"/>
          <p14:tracePt t="82199" x="3708400" y="3632200"/>
          <p14:tracePt t="82214" x="3657600" y="3632200"/>
          <p14:tracePt t="82230" x="3619500" y="3632200"/>
          <p14:tracePt t="82246" x="3581400" y="3632200"/>
          <p14:tracePt t="82262" x="3543300" y="3632200"/>
          <p14:tracePt t="82279" x="3505200" y="3632200"/>
          <p14:tracePt t="82296" x="3479800" y="3632200"/>
          <p14:tracePt t="82312" x="3460750" y="3632200"/>
          <p14:tracePt t="82329" x="3460750" y="3625850"/>
          <p14:tracePt t="82347" x="3454400" y="3619500"/>
          <p14:tracePt t="82363" x="3448050" y="3581400"/>
          <p14:tracePt t="82382" x="3448050" y="3549650"/>
          <p14:tracePt t="82400" x="3448050" y="3517900"/>
          <p14:tracePt t="82415" x="3448050" y="3486150"/>
          <p14:tracePt t="82429" x="3441700" y="3441700"/>
          <p14:tracePt t="82449" x="3441700" y="3416300"/>
          <p14:tracePt t="82462" x="3467100" y="3397250"/>
          <p14:tracePt t="82479" x="3479800" y="3371850"/>
          <p14:tracePt t="82497" x="3505200" y="3346450"/>
          <p14:tracePt t="82513" x="3562350" y="3314700"/>
          <p14:tracePt t="82530" x="3625850" y="3282950"/>
          <p14:tracePt t="82546" x="3733800" y="3257550"/>
          <p14:tracePt t="82563" x="3905250" y="3251200"/>
          <p14:tracePt t="82581" x="4006850" y="3251200"/>
          <p14:tracePt t="82596" x="4089400" y="3263900"/>
          <p14:tracePt t="82613" x="4178300" y="3295650"/>
          <p14:tracePt t="82629" x="4248150" y="3340100"/>
          <p14:tracePt t="82648" x="4305300" y="3403600"/>
          <p14:tracePt t="82665" x="4318000" y="3473450"/>
          <p14:tracePt t="82679" x="4324350" y="3524250"/>
          <p14:tracePt t="82698" x="4279900" y="3575050"/>
          <p14:tracePt t="82713" x="4203700" y="3613150"/>
          <p14:tracePt t="82729" x="4121150" y="3644900"/>
          <p14:tracePt t="82746" x="4019550" y="3676650"/>
          <p14:tracePt t="82765" x="3911600" y="3695700"/>
          <p14:tracePt t="82779" x="3803650" y="3708400"/>
          <p14:tracePt t="82796" x="3638550" y="3683000"/>
          <p14:tracePt t="82812" x="3517900" y="3663950"/>
          <p14:tracePt t="82829" x="3397250" y="3651250"/>
          <p14:tracePt t="82846" x="3314700" y="3606800"/>
          <p14:tracePt t="82862" x="3270250" y="3562350"/>
          <p14:tracePt t="82879" x="3263900" y="3549650"/>
          <p14:tracePt t="82897" x="3276600" y="3543300"/>
          <p14:tracePt t="82913" x="3314700" y="3543300"/>
          <p14:tracePt t="82930" x="3352800" y="3536950"/>
          <p14:tracePt t="82948" x="3371850" y="3524250"/>
          <p14:tracePt t="82963" x="3378200" y="3517900"/>
          <p14:tracePt t="82996" x="3378200" y="3511550"/>
          <p14:tracePt t="83044" x="3378200" y="3498850"/>
          <p14:tracePt t="83056" x="3378200" y="3486150"/>
          <p14:tracePt t="83062" x="3378200" y="3473450"/>
          <p14:tracePt t="83079" x="3378200" y="3448050"/>
          <p14:tracePt t="83096" x="3365500" y="3422650"/>
          <p14:tracePt t="83113" x="3352800" y="3409950"/>
          <p14:tracePt t="83130" x="3327400" y="3384550"/>
          <p14:tracePt t="83148" x="3295650" y="3359150"/>
          <p14:tracePt t="83165" x="3263900" y="3340100"/>
          <p14:tracePt t="83179" x="3251200" y="3333750"/>
          <p14:tracePt t="83197" x="3194050" y="3308350"/>
          <p14:tracePt t="83212" x="3149600" y="3295650"/>
          <p14:tracePt t="83229" x="3117850" y="3282950"/>
          <p14:tracePt t="83246" x="3086100" y="3276600"/>
          <p14:tracePt t="83263" x="3060700" y="3270250"/>
          <p14:tracePt t="83280" x="3022600" y="3263900"/>
          <p14:tracePt t="83296" x="2984500" y="3257550"/>
          <p14:tracePt t="83313" x="2952750" y="3257550"/>
          <p14:tracePt t="83330" x="2933700" y="3257550"/>
          <p14:tracePt t="83346" x="2901950" y="3257550"/>
          <p14:tracePt t="83363" x="2882900" y="3276600"/>
          <p14:tracePt t="83364" x="2876550" y="3282950"/>
          <p14:tracePt t="83379" x="2863850" y="3289300"/>
          <p14:tracePt t="83398" x="2838450" y="3321050"/>
          <p14:tracePt t="83414" x="2832100" y="3321050"/>
          <p14:tracePt t="83431" x="2832100" y="3327400"/>
          <p14:tracePt t="83479" x="2825750" y="3327400"/>
          <p14:tracePt t="83497" x="2813050" y="3327400"/>
          <p14:tracePt t="83512" x="2781300" y="3289300"/>
          <p14:tracePt t="83530" x="2717800" y="3251200"/>
          <p14:tracePt t="83546" x="2654300" y="3232150"/>
          <p14:tracePt t="83563" x="2609850" y="3225800"/>
          <p14:tracePt t="83580" x="2578100" y="3225800"/>
          <p14:tracePt t="83596" x="2552700" y="3244850"/>
          <p14:tracePt t="83613" x="2546350" y="3289300"/>
          <p14:tracePt t="83633" x="2546350" y="3327400"/>
          <p14:tracePt t="83648" x="2546350" y="3365500"/>
          <p14:tracePt t="83665" x="2565400" y="3390900"/>
          <p14:tracePt t="83680" x="2603500" y="3409950"/>
          <p14:tracePt t="83698" x="2628900" y="3422650"/>
          <p14:tracePt t="83715" x="2647950" y="3422650"/>
          <p14:tracePt t="83729" x="2654300" y="3422650"/>
          <p14:tracePt t="83836" x="2622550" y="3409950"/>
          <p14:tracePt t="83845" x="2578100" y="3390900"/>
          <p14:tracePt t="83863" x="2438400" y="3359150"/>
          <p14:tracePt t="83879" x="2247900" y="3321050"/>
          <p14:tracePt t="83898" x="2032000" y="3282950"/>
          <p14:tracePt t="83914" x="1816100" y="3257550"/>
          <p14:tracePt t="83916" x="1714500" y="3257550"/>
          <p14:tracePt t="83930" x="1606550" y="3257550"/>
          <p14:tracePt t="83948" x="1282700" y="3162300"/>
          <p14:tracePt t="83962" x="1174750" y="3124200"/>
          <p14:tracePt t="83980" x="1028700" y="3073400"/>
          <p14:tracePt t="83981" x="984250" y="3060700"/>
          <p14:tracePt t="83996" x="920750" y="3035300"/>
          <p14:tracePt t="84014" x="889000" y="3022600"/>
          <p14:tracePt t="84030" x="882650" y="3016250"/>
          <p14:tracePt t="84062" x="876300" y="3016250"/>
          <p14:tracePt t="84079" x="857250" y="3003550"/>
          <p14:tracePt t="84096" x="831850" y="2990850"/>
          <p14:tracePt t="84112" x="806450" y="2978150"/>
          <p14:tracePt t="84132" x="787400" y="2971800"/>
          <p14:tracePt t="84148" x="781050" y="2965450"/>
          <p14:tracePt t="84179" x="781050" y="2959100"/>
          <p14:tracePt t="84332" x="781050" y="2952750"/>
          <p14:tracePt t="84388" x="781050" y="2946400"/>
          <p14:tracePt t="84399" x="781050" y="2940050"/>
          <p14:tracePt t="84404" x="781050" y="2933700"/>
          <p14:tracePt t="84452" x="781050" y="2927350"/>
          <p14:tracePt t="84620" x="787400" y="2927350"/>
          <p14:tracePt t="84652" x="787400" y="2933700"/>
          <p14:tracePt t="84790" x="781050" y="2933700"/>
          <p14:tracePt t="84931" x="793750" y="2921000"/>
          <p14:tracePt t="84940" x="800100" y="2921000"/>
          <p14:tracePt t="84948" x="806450" y="2914650"/>
          <p14:tracePt t="84963" x="806450" y="2908300"/>
          <p14:tracePt t="84998" x="838200" y="2889250"/>
          <p14:tracePt t="85013" x="857250" y="2889250"/>
          <p14:tracePt t="85029" x="876300" y="2889250"/>
          <p14:tracePt t="85046" x="882650" y="2882900"/>
          <p14:tracePt t="85181" x="876300" y="2882900"/>
          <p14:tracePt t="85200" x="869950" y="2882900"/>
          <p14:tracePt t="85204" x="857250" y="2882900"/>
          <p14:tracePt t="85214" x="838200" y="2882900"/>
          <p14:tracePt t="85231" x="793750" y="2882900"/>
          <p14:tracePt t="85247" x="749300" y="2882900"/>
          <p14:tracePt t="85262" x="704850" y="2882900"/>
          <p14:tracePt t="85280" x="666750" y="2882900"/>
          <p14:tracePt t="85296" x="641350" y="2882900"/>
          <p14:tracePt t="85313" x="635000" y="2876550"/>
          <p14:tracePt t="85494" x="628650" y="2876550"/>
          <p14:tracePt t="85532" x="635000" y="2876550"/>
          <p14:tracePt t="85660" x="635000" y="2895600"/>
          <p14:tracePt t="85667" x="635000" y="2914650"/>
          <p14:tracePt t="85680" x="635000" y="2933700"/>
          <p14:tracePt t="85697" x="609600" y="2978150"/>
          <p14:tracePt t="85712" x="590550" y="3028950"/>
          <p14:tracePt t="85729" x="584200" y="3079750"/>
          <p14:tracePt t="85746" x="590550" y="3105150"/>
          <p14:tracePt t="85763" x="609600" y="3124200"/>
          <p14:tracePt t="85764" x="615950" y="3130550"/>
          <p14:tracePt t="85779" x="622300" y="3136900"/>
          <p14:tracePt t="85830" x="628650" y="3136900"/>
          <p14:tracePt t="85846" x="641350" y="3136900"/>
          <p14:tracePt t="85863" x="666750" y="3130550"/>
          <p14:tracePt t="85879" x="711200" y="3111500"/>
          <p14:tracePt t="85900" x="762000" y="3067050"/>
          <p14:tracePt t="85915" x="831850" y="3016250"/>
          <p14:tracePt t="85931" x="889000" y="2971800"/>
          <p14:tracePt t="85949" x="908050" y="2952750"/>
          <p14:tracePt t="85963" x="908050" y="2946400"/>
          <p14:tracePt t="85980" x="908050" y="2940050"/>
          <p14:tracePt t="85996" x="889000" y="2933700"/>
          <p14:tracePt t="86012" x="850900" y="2921000"/>
          <p14:tracePt t="86030" x="806450" y="2914650"/>
          <p14:tracePt t="86048" x="781050" y="2908300"/>
          <p14:tracePt t="86063" x="768350" y="2908300"/>
          <p14:tracePt t="86119" x="819150" y="2908300"/>
          <p14:tracePt t="86129" x="869950" y="2908300"/>
          <p14:tracePt t="86147" x="1003300" y="2901950"/>
          <p14:tracePt t="86164" x="1314450" y="2901950"/>
          <p14:tracePt t="86180" x="1593850" y="2901950"/>
          <p14:tracePt t="86198" x="1866900" y="2895600"/>
          <p14:tracePt t="86212" x="2146300" y="2895600"/>
          <p14:tracePt t="86229" x="2400300" y="2876550"/>
          <p14:tracePt t="86247" x="2616200" y="2863850"/>
          <p14:tracePt t="86263" x="2819400" y="2838450"/>
          <p14:tracePt t="86279" x="3028950" y="2813050"/>
          <p14:tracePt t="86296" x="3206750" y="2774950"/>
          <p14:tracePt t="86313" x="3327400" y="2749550"/>
          <p14:tracePt t="86330" x="3390900" y="2749550"/>
          <p14:tracePt t="86348" x="3448050" y="2749550"/>
          <p14:tracePt t="86366" x="3498850" y="2762250"/>
          <p14:tracePt t="86380" x="3536950" y="2762250"/>
          <p14:tracePt t="86398" x="3562350" y="2762250"/>
          <p14:tracePt t="86414" x="3568700" y="2762250"/>
          <p14:tracePt t="86493" x="3568700" y="2768600"/>
          <p14:tracePt t="86499" x="3556000" y="2774950"/>
          <p14:tracePt t="86512" x="3536950" y="2781300"/>
          <p14:tracePt t="86529" x="3467100" y="2800350"/>
          <p14:tracePt t="86548" x="3327400" y="2857500"/>
          <p14:tracePt t="86563" x="3213100" y="2876550"/>
          <p14:tracePt t="86580" x="3060700" y="2908300"/>
          <p14:tracePt t="86597" x="2895600" y="2946400"/>
          <p14:tracePt t="86612" x="2724150" y="2984500"/>
          <p14:tracePt t="86629" x="2552700" y="3028950"/>
          <p14:tracePt t="86648" x="2393950" y="3092450"/>
          <p14:tracePt t="86664" x="2241550" y="3136900"/>
          <p14:tracePt t="86679" x="2101850" y="3181350"/>
          <p14:tracePt t="86697" x="2000250" y="3194050"/>
          <p14:tracePt t="86713" x="1943100" y="3213100"/>
          <p14:tracePt t="86731" x="1930400" y="3219450"/>
          <p14:tracePt t="86779" x="1911350" y="3219450"/>
          <p14:tracePt t="86797" x="1854200" y="3219450"/>
          <p14:tracePt t="86813" x="1790700" y="3219450"/>
          <p14:tracePt t="86829" x="1701800" y="3219450"/>
          <p14:tracePt t="86847" x="1587500" y="3219450"/>
          <p14:tracePt t="86863" x="1435100" y="3219450"/>
          <p14:tracePt t="86879" x="1276350" y="3219450"/>
          <p14:tracePt t="86897" x="1136650" y="3213100"/>
          <p14:tracePt t="86915" x="1028700" y="3213100"/>
          <p14:tracePt t="86929" x="946150" y="3213100"/>
          <p14:tracePt t="86949" x="908050" y="3213100"/>
          <p14:tracePt t="86950" x="889000" y="3213100"/>
          <p14:tracePt t="86965" x="876300" y="3213100"/>
          <p14:tracePt t="87038" x="869950" y="3213100"/>
          <p14:tracePt t="87044" x="869950" y="3206750"/>
          <p14:tracePt t="87053" x="857250" y="3206750"/>
          <p14:tracePt t="87062" x="844550" y="3206750"/>
          <p14:tracePt t="87079" x="793750" y="3206750"/>
          <p14:tracePt t="87096" x="742950" y="3206750"/>
          <p14:tracePt t="87113" x="698500" y="3206750"/>
          <p14:tracePt t="87132" x="647700" y="3206750"/>
          <p14:tracePt t="87149" x="628650" y="3206750"/>
          <p14:tracePt t="87165" x="603250" y="3206750"/>
          <p14:tracePt t="87533" x="603250" y="3200400"/>
          <p14:tracePt t="87542" x="603250" y="3187700"/>
          <p14:tracePt t="87547" x="603250" y="3175000"/>
          <p14:tracePt t="87562" x="596900" y="3162300"/>
          <p14:tracePt t="87580" x="596900" y="3149600"/>
          <p14:tracePt t="87596" x="596900" y="3136900"/>
          <p14:tracePt t="87613" x="603250" y="3130550"/>
          <p14:tracePt t="87629" x="609600" y="3117850"/>
          <p14:tracePt t="87649" x="609600" y="3105150"/>
          <p14:tracePt t="87664" x="609600" y="3098800"/>
          <p14:tracePt t="87679" x="609600" y="3092450"/>
          <p14:tracePt t="87980" x="615950" y="3092450"/>
          <p14:tracePt t="87988" x="615950" y="3086100"/>
          <p14:tracePt t="87997" x="622300" y="3067050"/>
          <p14:tracePt t="88013" x="660400" y="3035300"/>
          <p14:tracePt t="88030" x="698500" y="3009900"/>
          <p14:tracePt t="88046" x="717550" y="2997200"/>
          <p14:tracePt t="88063" x="730250" y="2990850"/>
          <p14:tracePt t="88096" x="736600" y="2984500"/>
          <p14:tracePt t="88113" x="755650" y="2965450"/>
          <p14:tracePt t="88132" x="781050" y="2927350"/>
          <p14:tracePt t="88149" x="819150" y="2851150"/>
          <p14:tracePt t="88164" x="850900" y="2705100"/>
          <p14:tracePt t="88180" x="889000" y="2432050"/>
          <p14:tracePt t="88198" x="914400" y="2222500"/>
          <p14:tracePt t="88212" x="977900" y="2006600"/>
          <p14:tracePt t="88230" x="1060450" y="1746250"/>
          <p14:tracePt t="88246" x="1136650" y="1536700"/>
          <p14:tracePt t="88263" x="1187450" y="1447800"/>
          <p14:tracePt t="88279" x="1206500" y="1416050"/>
          <p14:tracePt t="88296" x="1212850" y="1409700"/>
          <p14:tracePt t="88445" x="1206500" y="1409700"/>
          <p14:tracePt t="88468" x="1206500" y="1416050"/>
          <p14:tracePt t="88477" x="1200150" y="1416050"/>
          <p14:tracePt t="89371" x="1206500" y="1416050"/>
          <p14:tracePt t="89383" x="1219200" y="1422400"/>
          <p14:tracePt t="89388" x="1244600" y="1422400"/>
          <p14:tracePt t="89401" x="1276350" y="1422400"/>
          <p14:tracePt t="89415" x="1352550" y="1422400"/>
          <p14:tracePt t="89431" x="1447800" y="1422400"/>
          <p14:tracePt t="89446" x="1574800" y="1422400"/>
          <p14:tracePt t="89462" x="1733550" y="1422400"/>
          <p14:tracePt t="89479" x="1879600" y="1422400"/>
          <p14:tracePt t="89496" x="1993900" y="1422400"/>
          <p14:tracePt t="89512" x="2076450" y="1416050"/>
          <p14:tracePt t="89530" x="2120900" y="1416050"/>
          <p14:tracePt t="89546" x="2139950" y="1416050"/>
          <p14:tracePt t="89563" x="2146300" y="1416050"/>
          <p14:tracePt t="89732" x="2152650" y="1416050"/>
          <p14:tracePt t="89742" x="2159000" y="1416050"/>
          <p14:tracePt t="89748" x="2165350" y="1409700"/>
          <p14:tracePt t="89763" x="2178050" y="1409700"/>
          <p14:tracePt t="89780" x="2222500" y="1403350"/>
          <p14:tracePt t="89796" x="2273300" y="1397000"/>
          <p14:tracePt t="89813" x="2330450" y="1397000"/>
          <p14:tracePt t="89830" x="2368550" y="1397000"/>
          <p14:tracePt t="89846" x="2419350" y="1397000"/>
          <p14:tracePt t="89863" x="2476500" y="1397000"/>
          <p14:tracePt t="89879" x="2533650" y="1390650"/>
          <p14:tracePt t="89899" x="2578100" y="1390650"/>
          <p14:tracePt t="89914" x="2597150" y="1390650"/>
          <p14:tracePt t="89929" x="2597150" y="1384300"/>
          <p14:tracePt t="90070" x="2590800" y="1377950"/>
          <p14:tracePt t="90076" x="2571750" y="1358900"/>
          <p14:tracePt t="90085" x="2552700" y="1358900"/>
          <p14:tracePt t="90096" x="2514600" y="1346200"/>
          <p14:tracePt t="90114" x="2438400" y="1339850"/>
          <p14:tracePt t="90130" x="2336800" y="1327150"/>
          <p14:tracePt t="90148" x="2216150" y="1333500"/>
          <p14:tracePt t="90166" x="2190750" y="1346200"/>
          <p14:tracePt t="90180" x="2127250" y="1358900"/>
          <p14:tracePt t="90197" x="2120900" y="1365250"/>
          <p14:tracePt t="90212" x="2114550" y="1371600"/>
          <p14:tracePt t="90332" x="2114550" y="1377950"/>
          <p14:tracePt t="90356" x="2114550" y="1384300"/>
          <p14:tracePt t="90366" x="2108200" y="1390650"/>
          <p14:tracePt t="90372" x="2089150" y="1397000"/>
          <p14:tracePt t="90384" x="2082800" y="1403350"/>
          <p14:tracePt t="90397" x="2044700" y="1409700"/>
          <p14:tracePt t="90415" x="1993900" y="1416050"/>
          <p14:tracePt t="90429" x="1924050" y="1422400"/>
          <p14:tracePt t="90449" x="1847850" y="1428750"/>
          <p14:tracePt t="90462" x="1784350" y="1428750"/>
          <p14:tracePt t="90480" x="1746250" y="1428750"/>
          <p14:tracePt t="90496" x="1714500" y="1422400"/>
          <p14:tracePt t="90512" x="1676400" y="1422400"/>
          <p14:tracePt t="90530" x="1619250" y="1422400"/>
          <p14:tracePt t="90532" x="1574800" y="1422400"/>
          <p14:tracePt t="90547" x="1524000" y="1435100"/>
          <p14:tracePt t="90563" x="1435100" y="1435100"/>
          <p14:tracePt t="90580" x="1346200" y="1435100"/>
          <p14:tracePt t="90582" x="1314450" y="1435100"/>
          <p14:tracePt t="90596" x="1244600" y="1435100"/>
          <p14:tracePt t="90613" x="1181100" y="1435100"/>
          <p14:tracePt t="90630" x="1155700" y="1435100"/>
          <p14:tracePt t="90648" x="1149350" y="1435100"/>
          <p14:tracePt t="90758" x="1143000" y="1435100"/>
          <p14:tracePt t="90774" x="1143000" y="1428750"/>
          <p14:tracePt t="90780" x="1155700" y="1428750"/>
          <p14:tracePt t="90789" x="1174750" y="1428750"/>
          <p14:tracePt t="90798" x="1206500" y="1422400"/>
          <p14:tracePt t="90813" x="1301750" y="1397000"/>
          <p14:tracePt t="90829" x="1441450" y="1397000"/>
          <p14:tracePt t="90847" x="1574800" y="1397000"/>
          <p14:tracePt t="90863" x="1701800" y="1403350"/>
          <p14:tracePt t="90880" x="1816100" y="1403350"/>
          <p14:tracePt t="90898" x="1911350" y="1416050"/>
          <p14:tracePt t="90902" x="1930400" y="1409700"/>
          <p14:tracePt t="90914" x="1943100" y="1397000"/>
          <p14:tracePt t="90930" x="1949450" y="1397000"/>
          <p14:tracePt t="90980" x="1930400" y="1403350"/>
          <p14:tracePt t="90996" x="1860550" y="1416050"/>
          <p14:tracePt t="91013" x="1765300" y="1422400"/>
          <p14:tracePt t="91029" x="1644650" y="1428750"/>
          <p14:tracePt t="91046" x="1504950" y="1428750"/>
          <p14:tracePt t="91063" x="1346200" y="1428750"/>
          <p14:tracePt t="91081" x="1225550" y="1428750"/>
          <p14:tracePt t="91096" x="1181100" y="1428750"/>
          <p14:tracePt t="91114" x="1174750" y="1428750"/>
          <p14:tracePt t="91149" x="1181100" y="1428750"/>
          <p14:tracePt t="91166" x="1244600" y="1428750"/>
          <p14:tracePt t="91180" x="1314450" y="1428750"/>
          <p14:tracePt t="91198" x="1377950" y="1428750"/>
          <p14:tracePt t="91216" x="1428750" y="1428750"/>
          <p14:tracePt t="91229" x="1479550" y="1428750"/>
          <p14:tracePt t="91247" x="1536700" y="1447800"/>
          <p14:tracePt t="91264" x="1606550" y="1524000"/>
          <p14:tracePt t="91279" x="1689100" y="1644650"/>
          <p14:tracePt t="91296" x="1809750" y="1816100"/>
          <p14:tracePt t="91313" x="1917700" y="2089150"/>
          <p14:tracePt t="91330" x="2032000" y="2362200"/>
          <p14:tracePt t="91346" x="2133600" y="2584450"/>
          <p14:tracePt t="91363" x="2222500" y="2762250"/>
          <p14:tracePt t="91379" x="2273300" y="2876550"/>
          <p14:tracePt t="91383" x="2298700" y="2901950"/>
          <p14:tracePt t="91399" x="2336800" y="2990850"/>
          <p14:tracePt t="91414" x="2349500" y="3048000"/>
          <p14:tracePt t="91429" x="2355850" y="3073400"/>
          <p14:tracePt t="91516" x="2368550" y="3079750"/>
          <p14:tracePt t="91524" x="2381250" y="3086100"/>
          <p14:tracePt t="91541" x="2387600" y="3086100"/>
          <p14:tracePt t="91548" x="2393950" y="3092450"/>
          <p14:tracePt t="91562" x="2400300" y="3092450"/>
          <p14:tracePt t="91580" x="2432050" y="3098800"/>
          <p14:tracePt t="91596" x="2552700" y="3136900"/>
          <p14:tracePt t="91614" x="2641600" y="3155950"/>
          <p14:tracePt t="91629" x="2724150" y="3181350"/>
          <p14:tracePt t="91649" x="2813050" y="3213100"/>
          <p14:tracePt t="91665" x="2882900" y="3238500"/>
          <p14:tracePt t="91679" x="2933700" y="3270250"/>
          <p14:tracePt t="91697" x="2978150" y="3302000"/>
          <p14:tracePt t="91712" x="2997200" y="3314700"/>
          <p14:tracePt t="91729" x="3016250" y="3333750"/>
          <p14:tracePt t="91746" x="3041650" y="3346450"/>
          <p14:tracePt t="91763" x="3067050" y="3359150"/>
          <p14:tracePt t="91764" x="3073400" y="3371850"/>
          <p14:tracePt t="91781" x="3092450" y="3397250"/>
          <p14:tracePt t="91797" x="3136900" y="3422650"/>
          <p14:tracePt t="91813" x="3181350" y="3448050"/>
          <p14:tracePt t="91829" x="3219450" y="3460750"/>
          <p14:tracePt t="91846" x="3257550" y="3473450"/>
          <p14:tracePt t="91863" x="3282950" y="3486150"/>
          <p14:tracePt t="91879" x="3308350" y="3492500"/>
          <p14:tracePt t="91899" x="3314700" y="3492500"/>
          <p14:tracePt t="92045" x="3308350" y="3492500"/>
          <p14:tracePt t="92061" x="3302000" y="3492500"/>
          <p14:tracePt t="92079" x="3289300" y="3492500"/>
          <p14:tracePt t="92096" x="3270250" y="3498850"/>
          <p14:tracePt t="92113" x="3251200" y="3505200"/>
          <p14:tracePt t="92133" x="3213100" y="3505200"/>
          <p14:tracePt t="92149" x="3162300" y="3517900"/>
          <p14:tracePt t="92165" x="3130550" y="3524250"/>
          <p14:tracePt t="92180" x="3092450" y="3530600"/>
          <p14:tracePt t="92198" x="3060700" y="3530600"/>
          <p14:tracePt t="92213" x="3028950" y="3530600"/>
          <p14:tracePt t="92230" x="2997200" y="3530600"/>
          <p14:tracePt t="92247" x="2978150" y="3530600"/>
          <p14:tracePt t="92263" x="2965450" y="3530600"/>
          <p14:tracePt t="92279" x="2940050" y="3511550"/>
          <p14:tracePt t="92296" x="2914650" y="3486150"/>
          <p14:tracePt t="92313" x="2908300" y="3473450"/>
          <p14:tracePt t="92329" x="2901950" y="3454400"/>
          <p14:tracePt t="92348" x="2901950" y="3409950"/>
          <p14:tracePt t="92363" x="2901950" y="3384550"/>
          <p14:tracePt t="92380" x="2914650" y="3321050"/>
          <p14:tracePt t="92397" x="2940050" y="3289300"/>
          <p14:tracePt t="92415" x="2978150" y="3263900"/>
          <p14:tracePt t="92429" x="3035300" y="3232150"/>
          <p14:tracePt t="92447" x="3105150" y="3219450"/>
          <p14:tracePt t="92465" x="3181350" y="3206750"/>
          <p14:tracePt t="92480" x="3251200" y="3200400"/>
          <p14:tracePt t="92496" x="3308350" y="3200400"/>
          <p14:tracePt t="92512" x="3352800" y="3219450"/>
          <p14:tracePt t="92529" x="3416300" y="3238500"/>
          <p14:tracePt t="92548" x="3473450" y="3263900"/>
          <p14:tracePt t="92563" x="3479800" y="3263900"/>
          <p14:tracePt t="92581" x="3486150" y="3295650"/>
          <p14:tracePt t="92596" x="3486150" y="3333750"/>
          <p14:tracePt t="92612" x="3448050" y="3384550"/>
          <p14:tracePt t="92633" x="3409950" y="3441700"/>
          <p14:tracePt t="92648" x="3352800" y="3479800"/>
          <p14:tracePt t="92664" x="3295650" y="3530600"/>
          <p14:tracePt t="92680" x="3225800" y="3575050"/>
          <p14:tracePt t="92696" x="3155950" y="3606800"/>
          <p14:tracePt t="92713" x="3098800" y="3606800"/>
          <p14:tracePt t="92730" x="3060700" y="3606800"/>
          <p14:tracePt t="92748" x="3022600" y="3581400"/>
          <p14:tracePt t="92762" x="3009900" y="3568700"/>
          <p14:tracePt t="92780" x="2997200" y="3505200"/>
          <p14:tracePt t="92796" x="2997200" y="3454400"/>
          <p14:tracePt t="92813" x="2997200" y="3403600"/>
          <p14:tracePt t="92829" x="3009900" y="3352800"/>
          <p14:tracePt t="92846" x="3041650" y="3333750"/>
          <p14:tracePt t="92864" x="3073400" y="3327400"/>
          <p14:tracePt t="92879" x="3105150" y="3314700"/>
          <p14:tracePt t="92899" x="3136900" y="3314700"/>
          <p14:tracePt t="92914" x="3155950" y="3333750"/>
          <p14:tracePt t="92929" x="3162300" y="3359150"/>
          <p14:tracePt t="92948" x="3187700" y="3416300"/>
          <p14:tracePt t="92962" x="3194050" y="3441700"/>
          <p14:tracePt t="92979" x="3225800" y="3479800"/>
          <p14:tracePt t="92981" x="3251200" y="3505200"/>
          <p14:tracePt t="92996" x="3302000" y="3530600"/>
          <p14:tracePt t="93013" x="3352800" y="3562350"/>
          <p14:tracePt t="93029" x="3435350" y="3568700"/>
          <p14:tracePt t="93046" x="3511550" y="3575050"/>
          <p14:tracePt t="93063" x="3600450" y="3575050"/>
          <p14:tracePt t="93080" x="3683000" y="3575050"/>
          <p14:tracePt t="93096" x="3740150" y="3575050"/>
          <p14:tracePt t="93113" x="3778250" y="3575050"/>
          <p14:tracePt t="93129" x="3822700" y="3587750"/>
          <p14:tracePt t="93133" x="3835400" y="3594100"/>
          <p14:tracePt t="93150" x="3848100" y="3600450"/>
          <p14:tracePt t="93165" x="3867150" y="3619500"/>
          <p14:tracePt t="93180" x="3867150" y="3625850"/>
          <p14:tracePt t="93197" x="3841750" y="3638550"/>
          <p14:tracePt t="93214" x="3778250" y="3644900"/>
          <p14:tracePt t="93229" x="3702050" y="3651250"/>
          <p14:tracePt t="93247" x="3638550" y="3663950"/>
          <p14:tracePt t="93263" x="3575050" y="3651250"/>
          <p14:tracePt t="93279" x="3530600" y="3613150"/>
          <p14:tracePt t="93296" x="3492500" y="3562350"/>
          <p14:tracePt t="93313" x="3467100" y="3492500"/>
          <p14:tracePt t="93330" x="3467100" y="3416300"/>
          <p14:tracePt t="93346" x="3486150" y="3352800"/>
          <p14:tracePt t="93363" x="3530600" y="3295650"/>
          <p14:tracePt t="93365" x="3562350" y="3276600"/>
          <p14:tracePt t="93382" x="3644900" y="3232150"/>
          <p14:tracePt t="93397" x="3740150" y="3200400"/>
          <p14:tracePt t="93415" x="3886200" y="3200400"/>
          <p14:tracePt t="93430" x="4032250" y="3194050"/>
          <p14:tracePt t="93449" x="4152900" y="3238500"/>
          <p14:tracePt t="93463" x="4273550" y="3282950"/>
          <p14:tracePt t="93479" x="4356100" y="3321050"/>
          <p14:tracePt t="93496" x="4387850" y="3384550"/>
          <p14:tracePt t="93514" x="4400550" y="3467100"/>
          <p14:tracePt t="93529" x="4381500" y="3568700"/>
          <p14:tracePt t="93546" x="4356100" y="3670300"/>
          <p14:tracePt t="93563" x="4292600" y="3759200"/>
          <p14:tracePt t="93579" x="4222750" y="3829050"/>
          <p14:tracePt t="93581" x="4171950" y="3848100"/>
          <p14:tracePt t="93596" x="4089400" y="3860800"/>
          <p14:tracePt t="93613" x="4032250" y="3873500"/>
          <p14:tracePt t="93629" x="3981450" y="3854450"/>
          <p14:tracePt t="93648" x="3943350" y="3841750"/>
          <p14:tracePt t="93666" x="3924300" y="3822700"/>
          <p14:tracePt t="93679" x="3917950" y="3797300"/>
          <p14:tracePt t="93698" x="3911600" y="3771900"/>
          <p14:tracePt t="93713" x="3924300" y="3752850"/>
          <p14:tracePt t="93729" x="3937000" y="3733800"/>
          <p14:tracePt t="93746" x="3956050" y="3733800"/>
          <p14:tracePt t="93765" x="3968750" y="3733800"/>
          <p14:tracePt t="93779" x="3975100" y="3733800"/>
          <p14:tracePt t="93813" x="3981450" y="3746500"/>
          <p14:tracePt t="93830" x="3987800" y="3746500"/>
          <p14:tracePt t="93846" x="3987800" y="3759200"/>
          <p14:tracePt t="93863" x="3994150" y="3759200"/>
          <p14:tracePt t="94198" x="3987800" y="3759200"/>
          <p14:tracePt t="94204" x="3968750" y="3759200"/>
          <p14:tracePt t="94220" x="3968750" y="3765550"/>
          <p14:tracePt t="94308" x="3968750" y="3759200"/>
          <p14:tracePt t="94494" x="3956050" y="3759200"/>
          <p14:tracePt t="94630" x="3949700" y="3759200"/>
          <p14:tracePt t="94636" x="3937000" y="3733800"/>
          <p14:tracePt t="94649" x="3911600" y="3714750"/>
          <p14:tracePt t="94665" x="3867150" y="3651250"/>
          <p14:tracePt t="94680" x="3810000" y="3575050"/>
          <p14:tracePt t="94697" x="3733800" y="3486150"/>
          <p14:tracePt t="94719" x="3511550" y="3302000"/>
          <p14:tracePt t="94730" x="3422650" y="3251200"/>
          <p14:tracePt t="94748" x="3175000" y="3098800"/>
          <p14:tracePt t="94763" x="3105150" y="3054350"/>
          <p14:tracePt t="94780" x="2978150" y="2965450"/>
          <p14:tracePt t="94781" x="2927350" y="2914650"/>
          <p14:tracePt t="94796" x="2851150" y="2813050"/>
          <p14:tracePt t="94813" x="2781300" y="2717800"/>
          <p14:tracePt t="94829" x="2743200" y="2654300"/>
          <p14:tracePt t="94848" x="2692400" y="2597150"/>
          <p14:tracePt t="94862" x="2622550" y="2540000"/>
          <p14:tracePt t="94879" x="2520950" y="2476500"/>
          <p14:tracePt t="94899" x="2387600" y="2387600"/>
          <p14:tracePt t="94901" x="2324100" y="2343150"/>
          <p14:tracePt t="94915" x="2241550" y="2298700"/>
          <p14:tracePt t="94930" x="2089150" y="2254250"/>
          <p14:tracePt t="94946" x="1962150" y="2203450"/>
          <p14:tracePt t="94949" x="1905000" y="2178050"/>
          <p14:tracePt t="94965" x="1803400" y="2139950"/>
          <p14:tracePt t="94979" x="1758950" y="2120900"/>
          <p14:tracePt t="94996" x="1644650" y="2089150"/>
          <p14:tracePt t="95014" x="1593850" y="2076450"/>
          <p14:tracePt t="95031" x="1555750" y="2076450"/>
          <p14:tracePt t="95046" x="1517650" y="2076450"/>
          <p14:tracePt t="95063" x="1473200" y="2076450"/>
          <p14:tracePt t="95080" x="1422400" y="2070100"/>
          <p14:tracePt t="95097" x="1365250" y="2063750"/>
          <p14:tracePt t="95113" x="1308100" y="2063750"/>
          <p14:tracePt t="95132" x="1219200" y="2063750"/>
          <p14:tracePt t="95148" x="1193800" y="2063750"/>
          <p14:tracePt t="95165" x="1136650" y="2063750"/>
          <p14:tracePt t="95180" x="1117600" y="2063750"/>
          <p14:tracePt t="95420" x="1117600" y="2057400"/>
          <p14:tracePt t="95436" x="1117600" y="2038350"/>
          <p14:tracePt t="95447" x="1117600" y="2032000"/>
          <p14:tracePt t="95464" x="1136650" y="2000250"/>
          <p14:tracePt t="95480" x="1162050" y="1936750"/>
          <p14:tracePt t="95498" x="1200150" y="1841500"/>
          <p14:tracePt t="95513" x="1219200" y="1682750"/>
          <p14:tracePt t="95530" x="1231900" y="1549400"/>
          <p14:tracePt t="95546" x="1231900" y="1485900"/>
          <p14:tracePt t="95548" x="1231900" y="1466850"/>
          <p14:tracePt t="95564" x="1225550" y="1435100"/>
          <p14:tracePt t="95579" x="1219200" y="1422400"/>
          <p14:tracePt t="95821" x="1219200" y="1416050"/>
          <p14:tracePt t="95828" x="1212850" y="1403350"/>
          <p14:tracePt t="95846" x="1206500" y="1397000"/>
          <p14:tracePt t="95864" x="1206500" y="1390650"/>
          <p14:tracePt t="95882" x="1200150" y="1390650"/>
          <p14:tracePt t="95898" x="1200150" y="1384300"/>
          <p14:tracePt t="96015" x="1200150" y="1377950"/>
          <p14:tracePt t="96021" x="1200150" y="1371600"/>
          <p14:tracePt t="96037" x="1193800" y="1365250"/>
          <p14:tracePt t="96046" x="1187450" y="1358900"/>
          <p14:tracePt t="96062" x="1174750" y="1352550"/>
          <p14:tracePt t="96080" x="1155700" y="1346200"/>
          <p14:tracePt t="96096" x="1123950" y="1339850"/>
          <p14:tracePt t="96113" x="1092200" y="1333500"/>
          <p14:tracePt t="96129" x="1073150" y="1333500"/>
          <p14:tracePt t="96147" x="1073150" y="1327150"/>
          <p14:tracePt t="96200" x="1060450" y="1327150"/>
          <p14:tracePt t="96215" x="1047750" y="1327150"/>
          <p14:tracePt t="96229" x="1028700" y="1327150"/>
          <p14:tracePt t="96247" x="1003300" y="1327150"/>
          <p14:tracePt t="96263" x="977900" y="1327150"/>
          <p14:tracePt t="96279" x="952500" y="1327150"/>
          <p14:tracePt t="96296" x="933450" y="1320800"/>
          <p14:tracePt t="96315" x="927100" y="1308100"/>
          <p14:tracePt t="96329" x="901700" y="1276350"/>
          <p14:tracePt t="96346" x="895350" y="1244600"/>
          <p14:tracePt t="96365" x="844550" y="1168400"/>
          <p14:tracePt t="96380" x="831850" y="1123950"/>
          <p14:tracePt t="96398" x="819150" y="1104900"/>
          <p14:tracePt t="96415" x="812800" y="1060450"/>
          <p14:tracePt t="96431" x="800100" y="1009650"/>
          <p14:tracePt t="96448" x="793750" y="952500"/>
          <p14:tracePt t="96464" x="793750" y="908050"/>
          <p14:tracePt t="96479" x="793750" y="869950"/>
          <p14:tracePt t="96497" x="793750" y="850900"/>
          <p14:tracePt t="96512" x="793750" y="831850"/>
          <p14:tracePt t="96530" x="793750" y="806450"/>
          <p14:tracePt t="96546" x="812800" y="774700"/>
          <p14:tracePt t="96564" x="844550" y="711200"/>
          <p14:tracePt t="96582" x="869950" y="673100"/>
          <p14:tracePt t="96597" x="901700" y="654050"/>
          <p14:tracePt t="96613" x="939800" y="635000"/>
          <p14:tracePt t="96629" x="984250" y="615950"/>
          <p14:tracePt t="96648" x="1047750" y="596900"/>
          <p14:tracePt t="96665" x="1130300" y="577850"/>
          <p14:tracePt t="96681" x="1206500" y="565150"/>
          <p14:tracePt t="96698" x="1270000" y="565150"/>
          <p14:tracePt t="96713" x="1327150" y="565150"/>
          <p14:tracePt t="96729" x="1365250" y="558800"/>
          <p14:tracePt t="96746" x="1397000" y="558800"/>
          <p14:tracePt t="96763" x="1422400" y="558800"/>
          <p14:tracePt t="96764" x="1428750" y="558800"/>
          <p14:tracePt t="96779" x="1435100" y="558800"/>
          <p14:tracePt t="96796" x="1441450" y="558800"/>
          <p14:tracePt t="96847" x="1447800" y="558800"/>
          <p14:tracePt t="96862" x="1466850" y="558800"/>
          <p14:tracePt t="96882" x="1479550" y="558800"/>
          <p14:tracePt t="96897" x="1485900" y="558800"/>
          <p14:tracePt t="96916" x="1498600" y="571500"/>
          <p14:tracePt t="96929" x="1517650" y="584200"/>
          <p14:tracePt t="96949" x="1543050" y="622300"/>
          <p14:tracePt t="96965" x="1549400" y="647700"/>
          <p14:tracePt t="96979" x="1549400" y="666750"/>
          <p14:tracePt t="96996" x="1543050" y="717550"/>
          <p14:tracePt t="97013" x="1524000" y="774700"/>
          <p14:tracePt t="97030" x="1504950" y="850900"/>
          <p14:tracePt t="97046" x="1473200" y="914400"/>
          <p14:tracePt t="97062" x="1447800" y="971550"/>
          <p14:tracePt t="97080" x="1422400" y="1016000"/>
          <p14:tracePt t="97096" x="1377950" y="1041400"/>
          <p14:tracePt t="97113" x="1327150" y="1066800"/>
          <p14:tracePt t="97132" x="1270000" y="1092200"/>
          <p14:tracePt t="97149" x="1263650" y="1092200"/>
          <p14:tracePt t="97260" x="1263650" y="1098550"/>
          <p14:tracePt t="97268" x="1263650" y="1104900"/>
          <p14:tracePt t="97279" x="1263650" y="1117600"/>
          <p14:tracePt t="97296" x="1263650" y="1181100"/>
          <p14:tracePt t="97313" x="1250950" y="1250950"/>
          <p14:tracePt t="97329" x="1231900" y="1282700"/>
          <p14:tracePt t="97346" x="1206500" y="1314450"/>
          <p14:tracePt t="97363" x="1181100" y="1346200"/>
          <p14:tracePt t="97380" x="1130300" y="1390650"/>
          <p14:tracePt t="97398" x="1098550" y="1403350"/>
          <p14:tracePt t="97415" x="1098550" y="1416050"/>
          <p14:tracePt t="97430" x="1092200" y="1416050"/>
          <p14:tracePt t="97533" x="1092200" y="1422400"/>
          <p14:tracePt t="97548" x="1092200" y="1428750"/>
          <p14:tracePt t="97565" x="1092200" y="1435100"/>
          <p14:tracePt t="97711" x="1092200" y="1428750"/>
          <p14:tracePt t="97730" x="1143000" y="1428750"/>
          <p14:tracePt t="97746" x="1244600" y="1428750"/>
          <p14:tracePt t="97765" x="1441450" y="1428750"/>
          <p14:tracePt t="97781" x="1593850" y="1435100"/>
          <p14:tracePt t="97796" x="1739900" y="1441450"/>
          <p14:tracePt t="97813" x="1860550" y="1435100"/>
          <p14:tracePt t="97830" x="1974850" y="1428750"/>
          <p14:tracePt t="97846" x="2044700" y="1441450"/>
          <p14:tracePt t="97863" x="2095500" y="1447800"/>
          <p14:tracePt t="97882" x="2114550" y="1447800"/>
          <p14:tracePt t="98371" x="2101850" y="1447800"/>
          <p14:tracePt t="98382" x="2089150" y="1447800"/>
          <p14:tracePt t="98388" x="2076450" y="1447800"/>
          <p14:tracePt t="98399" x="2063750" y="1454150"/>
          <p14:tracePt t="98414" x="2038350" y="1460500"/>
          <p14:tracePt t="98429" x="2019300" y="1466850"/>
          <p14:tracePt t="98446" x="2012950" y="1466850"/>
          <p14:tracePt t="98732" x="2019300" y="1466850"/>
          <p14:tracePt t="98742" x="2025650" y="1466850"/>
          <p14:tracePt t="98748" x="2038350" y="1466850"/>
          <p14:tracePt t="98762" x="2044700" y="1466850"/>
          <p14:tracePt t="98780" x="2127250" y="1466850"/>
          <p14:tracePt t="98796" x="2197100" y="1466850"/>
          <p14:tracePt t="98813" x="2273300" y="1460500"/>
          <p14:tracePt t="98829" x="2349500" y="1454150"/>
          <p14:tracePt t="98846" x="2419350" y="1454150"/>
          <p14:tracePt t="98863" x="2495550" y="1454150"/>
          <p14:tracePt t="98879" x="2559050" y="1454150"/>
          <p14:tracePt t="98896" x="2603500" y="1454150"/>
          <p14:tracePt t="98914" x="2628900" y="1454150"/>
          <p14:tracePt t="99036" x="2616200" y="1454150"/>
          <p14:tracePt t="99045" x="2584450" y="1454150"/>
          <p14:tracePt t="99063" x="2514600" y="1454150"/>
          <p14:tracePt t="99079" x="2444750" y="1454150"/>
          <p14:tracePt t="99096" x="2387600" y="1454150"/>
          <p14:tracePt t="99113" x="2330450" y="1447800"/>
          <p14:tracePt t="99133" x="2279650" y="1441450"/>
          <p14:tracePt t="99148" x="2254250" y="1441450"/>
          <p14:tracePt t="99228" x="2247900" y="1441450"/>
          <p14:tracePt t="99465" x="2254250" y="1441450"/>
          <p14:tracePt t="99469" x="2260600" y="1441450"/>
          <p14:tracePt t="99479" x="2279650" y="1441450"/>
          <p14:tracePt t="99497" x="2317750" y="1441450"/>
          <p14:tracePt t="99513" x="2374900" y="1441450"/>
          <p14:tracePt t="99529" x="2463800" y="1441450"/>
          <p14:tracePt t="99546" x="2578100" y="1435100"/>
          <p14:tracePt t="99563" x="2705100" y="1435100"/>
          <p14:tracePt t="99565" x="2768600" y="1435100"/>
          <p14:tracePt t="99580" x="2882900" y="1447800"/>
          <p14:tracePt t="99596" x="2978150" y="1441450"/>
          <p14:tracePt t="99613" x="3028950" y="1447800"/>
          <p14:tracePt t="99630" x="3060700" y="1447800"/>
          <p14:tracePt t="99648" x="3079750" y="1447800"/>
          <p14:tracePt t="99731" x="3079750" y="1454150"/>
          <p14:tracePt t="99748" x="3054350" y="1454150"/>
          <p14:tracePt t="99758" x="3003550" y="1454150"/>
          <p14:tracePt t="99765" x="2952750" y="1460500"/>
          <p14:tracePt t="99780" x="2876550" y="1460500"/>
          <p14:tracePt t="99796" x="2565400" y="1454150"/>
          <p14:tracePt t="99813" x="2349500" y="1454150"/>
          <p14:tracePt t="99830" x="2171700" y="1454150"/>
          <p14:tracePt t="99846" x="2032000" y="1441450"/>
          <p14:tracePt t="99863" x="1898650" y="1441450"/>
          <p14:tracePt t="99879" x="1816100" y="1435100"/>
          <p14:tracePt t="99899" x="1784350" y="1435100"/>
          <p14:tracePt t="99901" x="1778000" y="1435100"/>
          <p14:tracePt t="99931" x="1771650" y="1435100"/>
          <p14:tracePt t="100204" x="1758950" y="1435100"/>
          <p14:tracePt t="100213" x="1727200" y="1435100"/>
          <p14:tracePt t="100230" x="1644650" y="1435100"/>
          <p14:tracePt t="100246" x="1543050" y="1435100"/>
          <p14:tracePt t="100263" x="1460500" y="1460500"/>
          <p14:tracePt t="100279" x="1352550" y="1460500"/>
          <p14:tracePt t="100297" x="1225550" y="1460500"/>
          <p14:tracePt t="100313" x="1098550" y="1460500"/>
          <p14:tracePt t="100329" x="996950" y="1466850"/>
          <p14:tracePt t="100349" x="882650" y="1473200"/>
          <p14:tracePt t="100364" x="812800" y="1473200"/>
          <p14:tracePt t="100383" x="742950" y="1473200"/>
          <p14:tracePt t="100399" x="692150" y="1473200"/>
          <p14:tracePt t="100415" x="660400" y="1479550"/>
          <p14:tracePt t="100429" x="647700" y="1479550"/>
          <p14:tracePt t="100564" x="647700" y="1466850"/>
          <p14:tracePt t="100572" x="647700" y="1454150"/>
          <p14:tracePt t="100582" x="647700" y="1447800"/>
          <p14:tracePt t="100596" x="647700" y="1409700"/>
          <p14:tracePt t="100613" x="647700" y="1384300"/>
          <p14:tracePt t="100632" x="647700" y="1352550"/>
          <p14:tracePt t="100649" x="647700" y="1339850"/>
          <p14:tracePt t="100666" x="647700" y="1333500"/>
          <p14:tracePt t="100780" x="654050" y="1333500"/>
          <p14:tracePt t="100789" x="660400" y="1327150"/>
          <p14:tracePt t="100797" x="679450" y="1327150"/>
          <p14:tracePt t="100813" x="704850" y="1320800"/>
          <p14:tracePt t="100829" x="762000" y="1320800"/>
          <p14:tracePt t="100846" x="838200" y="1320800"/>
          <p14:tracePt t="100863" x="939800" y="1314450"/>
          <p14:tracePt t="100879" x="1054100" y="1308100"/>
          <p14:tracePt t="100898" x="1149350" y="1308100"/>
          <p14:tracePt t="100915" x="1238250" y="1301750"/>
          <p14:tracePt t="100929" x="1314450" y="1308100"/>
          <p14:tracePt t="100948" x="1409700" y="1308100"/>
          <p14:tracePt t="100963" x="1447800" y="1314450"/>
          <p14:tracePt t="100980" x="1517650" y="1314450"/>
          <p14:tracePt t="100996" x="1524000" y="1314450"/>
          <p14:tracePt t="101013" x="1530350" y="1314450"/>
          <p14:tracePt t="101064" x="1536700" y="1314450"/>
          <p14:tracePt t="101081" x="1568450" y="1314450"/>
          <p14:tracePt t="101097" x="1606550" y="1314450"/>
          <p14:tracePt t="101115" x="1625600" y="1314450"/>
          <p14:tracePt t="101132" x="1638300" y="1314450"/>
          <p14:tracePt t="101893" x="1638300" y="1327150"/>
          <p14:tracePt t="101899" x="1638300" y="1333500"/>
          <p14:tracePt t="101914" x="1638300" y="1352550"/>
          <p14:tracePt t="101930" x="1638300" y="1377950"/>
          <p14:tracePt t="101948" x="1631950" y="1422400"/>
          <p14:tracePt t="101966" x="1625600" y="1441450"/>
          <p14:tracePt t="101979" x="1625600" y="1447800"/>
          <p14:tracePt t="101996" x="1619250" y="1460500"/>
          <p14:tracePt t="102269" x="1619250" y="1454150"/>
          <p14:tracePt t="102276" x="1612900" y="1454150"/>
          <p14:tracePt t="102317" x="1593850" y="1454150"/>
          <p14:tracePt t="102325" x="1587500" y="1454150"/>
          <p14:tracePt t="102331" x="1568450" y="1454150"/>
          <p14:tracePt t="102346" x="1549400" y="1454150"/>
          <p14:tracePt t="102363" x="1485900" y="1454150"/>
          <p14:tracePt t="102380" x="1466850" y="1454150"/>
          <p14:tracePt t="102396" x="1454150" y="1454150"/>
          <p14:tracePt t="102516" x="1447800" y="1454150"/>
          <p14:tracePt t="102526" x="1428750" y="1454150"/>
          <p14:tracePt t="102532" x="1409700" y="1454150"/>
          <p14:tracePt t="102547" x="1390650" y="1454150"/>
          <p14:tracePt t="102563" x="1358900" y="1454150"/>
          <p14:tracePt t="102565" x="1346200" y="1454150"/>
          <p14:tracePt t="102580" x="1333500" y="1454150"/>
          <p14:tracePt t="102581" x="1320800" y="1454150"/>
          <p14:tracePt t="102596" x="1301750" y="1454150"/>
          <p14:tracePt t="102613" x="1282700" y="1454150"/>
          <p14:tracePt t="102632" x="1263650" y="1454150"/>
          <p14:tracePt t="102648" x="1250950" y="1454150"/>
          <p14:tracePt t="102663" x="1231900" y="1454150"/>
          <p14:tracePt t="102679" x="1206500" y="1454150"/>
          <p14:tracePt t="102698" x="1155700" y="1454150"/>
          <p14:tracePt t="102700" x="1130300" y="1454150"/>
          <p14:tracePt t="102713" x="1092200" y="1454150"/>
          <p14:tracePt t="102730" x="1016000" y="1454150"/>
          <p14:tracePt t="102746" x="952500" y="1447800"/>
          <p14:tracePt t="102763" x="901700" y="1441450"/>
          <p14:tracePt t="102780" x="857250" y="1441450"/>
          <p14:tracePt t="102797" x="787400" y="1441450"/>
          <p14:tracePt t="102813" x="749300" y="1441450"/>
          <p14:tracePt t="102829" x="717550" y="1441450"/>
          <p14:tracePt t="102846" x="704850" y="1441450"/>
          <p14:tracePt t="102863" x="692150" y="1441450"/>
          <p14:tracePt t="103053" x="692150" y="1435100"/>
          <p14:tracePt t="103060" x="692150" y="1422400"/>
          <p14:tracePt t="103070" x="692150" y="1409700"/>
          <p14:tracePt t="103080" x="692150" y="1397000"/>
          <p14:tracePt t="103096" x="704850" y="1371600"/>
          <p14:tracePt t="103113" x="717550" y="1339850"/>
          <p14:tracePt t="103132" x="736600" y="1308100"/>
          <p14:tracePt t="103149" x="755650" y="1276350"/>
          <p14:tracePt t="103166" x="768350" y="1270000"/>
          <p14:tracePt t="103216" x="768350" y="1263650"/>
          <p14:tracePt t="103308" x="781050" y="1263650"/>
          <p14:tracePt t="103316" x="800100" y="1263650"/>
          <p14:tracePt t="103324" x="825500" y="1263650"/>
          <p14:tracePt t="103332" x="857250" y="1263650"/>
          <p14:tracePt t="103347" x="927100" y="1263650"/>
          <p14:tracePt t="103363" x="965200" y="1263650"/>
          <p14:tracePt t="103383" x="1098550" y="1276350"/>
          <p14:tracePt t="103399" x="1193800" y="1282700"/>
          <p14:tracePt t="103415" x="1289050" y="1282700"/>
          <p14:tracePt t="103430" x="1352550" y="1282700"/>
          <p14:tracePt t="103449" x="1409700" y="1282700"/>
          <p14:tracePt t="103463" x="1441450" y="1282700"/>
          <p14:tracePt t="103480" x="1454150" y="1282700"/>
          <p14:tracePt t="103748" x="1454150" y="1289050"/>
          <p14:tracePt t="103757" x="1454150" y="1301750"/>
          <p14:tracePt t="103764" x="1454150" y="1320800"/>
          <p14:tracePt t="103780" x="1454150" y="1358900"/>
          <p14:tracePt t="103796" x="1441450" y="1416050"/>
          <p14:tracePt t="103814" x="1428750" y="1473200"/>
          <p14:tracePt t="103829" x="1422400" y="1530350"/>
          <p14:tracePt t="103846" x="1422400" y="1555750"/>
          <p14:tracePt t="103862" x="1416050" y="1555750"/>
          <p14:tracePt t="103964" x="1422400" y="1555750"/>
          <p14:tracePt t="104012" x="1428750" y="1555750"/>
          <p14:tracePt t="104029" x="1435100" y="1555750"/>
          <p14:tracePt t="104046" x="1460500" y="1555750"/>
          <p14:tracePt t="104063" x="1498600" y="1581150"/>
          <p14:tracePt t="104080" x="1555750" y="1657350"/>
          <p14:tracePt t="104099" x="1644650" y="1778000"/>
          <p14:tracePt t="104114" x="1771650" y="1981200"/>
          <p14:tracePt t="104132" x="2051050" y="2368550"/>
          <p14:tracePt t="104147" x="2266950" y="2597150"/>
          <p14:tracePt t="104166" x="2533650" y="2832100"/>
          <p14:tracePt t="104180" x="2768600" y="3022600"/>
          <p14:tracePt t="104199" x="2940050" y="3181350"/>
          <p14:tracePt t="104215" x="3105150" y="3352800"/>
          <p14:tracePt t="104230" x="3257550" y="3492500"/>
          <p14:tracePt t="104246" x="3390900" y="3594100"/>
          <p14:tracePt t="104263" x="3473450" y="3644900"/>
          <p14:tracePt t="104280" x="3511550" y="3651250"/>
          <p14:tracePt t="104296" x="3511550" y="3638550"/>
          <p14:tracePt t="104313" x="3460750" y="3581400"/>
          <p14:tracePt t="104329" x="3371850" y="3524250"/>
          <p14:tracePt t="104346" x="3282950" y="3460750"/>
          <p14:tracePt t="104363" x="3213100" y="3416300"/>
          <p14:tracePt t="104381" x="3200400" y="3409950"/>
          <p14:tracePt t="104415" x="3244850" y="3409950"/>
          <p14:tracePt t="104429" x="3308350" y="3409950"/>
          <p14:tracePt t="104446" x="3378200" y="3409950"/>
          <p14:tracePt t="104464" x="3441700" y="3409950"/>
          <p14:tracePt t="104479" x="3479800" y="3409950"/>
          <p14:tracePt t="104498" x="3492500" y="3409950"/>
          <p14:tracePt t="104513" x="3498850" y="3409950"/>
          <p14:tracePt t="104732" x="3498850" y="3416300"/>
          <p14:tracePt t="104742" x="3498850" y="3422650"/>
          <p14:tracePt t="104748" x="3498850" y="3435350"/>
          <p14:tracePt t="104765" x="3498850" y="3441700"/>
          <p14:tracePt t="104781" x="3498850" y="3448050"/>
          <p14:tracePt t="104796" x="3498850" y="3460750"/>
          <p14:tracePt t="104813" x="3492500" y="3473450"/>
          <p14:tracePt t="104829" x="3486150" y="3492500"/>
          <p14:tracePt t="104846" x="3486150" y="3498850"/>
          <p14:tracePt t="105166" x="3486150" y="3505200"/>
          <p14:tracePt t="105236" x="3498850" y="3511550"/>
          <p14:tracePt t="105244" x="3511550" y="3511550"/>
          <p14:tracePt t="105263" x="3549650" y="3524250"/>
          <p14:tracePt t="105279" x="3613150" y="3524250"/>
          <p14:tracePt t="105296" x="3683000" y="3524250"/>
          <p14:tracePt t="105313" x="3733800" y="3524250"/>
          <p14:tracePt t="105330" x="3778250" y="3524250"/>
          <p14:tracePt t="105347" x="3829050" y="3524250"/>
          <p14:tracePt t="105363" x="3841750" y="3524250"/>
          <p14:tracePt t="105379" x="3873500" y="3530600"/>
          <p14:tracePt t="105398" x="3892550" y="3530600"/>
          <p14:tracePt t="105416" x="3917950" y="3536950"/>
          <p14:tracePt t="105431" x="3956050" y="3549650"/>
          <p14:tracePt t="105446" x="3987800" y="3562350"/>
          <p14:tracePt t="105464" x="4032250" y="3562350"/>
          <p14:tracePt t="105479" x="4070350" y="3562350"/>
          <p14:tracePt t="105497" x="4108450" y="3562350"/>
          <p14:tracePt t="105513" x="4146550" y="3562350"/>
          <p14:tracePt t="105530" x="4184650" y="3562350"/>
          <p14:tracePt t="105546" x="4222750" y="3562350"/>
          <p14:tracePt t="105563" x="4273550" y="3575050"/>
          <p14:tracePt t="105564" x="4298950" y="3575050"/>
          <p14:tracePt t="105579" x="4318000" y="3581400"/>
          <p14:tracePt t="105598" x="4387850" y="3581400"/>
          <p14:tracePt t="105615" x="4425950" y="3581400"/>
          <p14:tracePt t="105631" x="4464050" y="3581400"/>
          <p14:tracePt t="105647" x="4495800" y="3581400"/>
          <p14:tracePt t="105663" x="4533900" y="3581400"/>
          <p14:tracePt t="105679" x="4552950" y="3581400"/>
          <p14:tracePt t="105696" x="4578350" y="3581400"/>
          <p14:tracePt t="105713" x="4603750" y="3568700"/>
          <p14:tracePt t="105730" x="4622800" y="3556000"/>
          <p14:tracePt t="105748" x="4641850" y="3517900"/>
          <p14:tracePt t="105765" x="4641850" y="3467100"/>
          <p14:tracePt t="105779" x="4641850" y="3448050"/>
          <p14:tracePt t="105796" x="4641850" y="3390900"/>
          <p14:tracePt t="105813" x="4641850" y="3352800"/>
          <p14:tracePt t="105829" x="4622800" y="3327400"/>
          <p14:tracePt t="105846" x="4610100" y="3314700"/>
          <p14:tracePt t="105863" x="4597400" y="3302000"/>
          <p14:tracePt t="105880" x="4591050" y="3295650"/>
          <p14:tracePt t="105948" x="4578350" y="3295650"/>
          <p14:tracePt t="105957" x="4559300" y="3295650"/>
          <p14:tracePt t="105964" x="4527550" y="3295650"/>
          <p14:tracePt t="105980" x="4432300" y="3295650"/>
          <p14:tracePt t="105998" x="4318000" y="3295650"/>
          <p14:tracePt t="106013" x="4203700" y="3295650"/>
          <p14:tracePt t="106029" x="4102100" y="3295650"/>
          <p14:tracePt t="106047" x="3994150" y="3295650"/>
          <p14:tracePt t="106063" x="3917950" y="3282950"/>
          <p14:tracePt t="106080" x="3835400" y="3270250"/>
          <p14:tracePt t="106097" x="3771900" y="3263900"/>
          <p14:tracePt t="106113" x="3740150" y="3263900"/>
          <p14:tracePt t="106133" x="3721100" y="3263900"/>
          <p14:tracePt t="106181" x="3714750" y="3263900"/>
          <p14:tracePt t="106198" x="3670300" y="3263900"/>
          <p14:tracePt t="106213" x="3606800" y="3263900"/>
          <p14:tracePt t="106229" x="3549650" y="3263900"/>
          <p14:tracePt t="106247" x="3498850" y="3263900"/>
          <p14:tracePt t="106263" x="3454400" y="3257550"/>
          <p14:tracePt t="106280" x="3448050" y="3257550"/>
          <p14:tracePt t="106485" x="3441700" y="3257550"/>
          <p14:tracePt t="106494" x="3441700" y="3251200"/>
          <p14:tracePt t="106645" x="3441700" y="3270250"/>
          <p14:tracePt t="106665" x="3441700" y="3308350"/>
          <p14:tracePt t="106681" x="3441700" y="3346450"/>
          <p14:tracePt t="106696" x="3441700" y="3390900"/>
          <p14:tracePt t="106713" x="3441700" y="3429000"/>
          <p14:tracePt t="106730" x="3441700" y="3467100"/>
          <p14:tracePt t="106746" x="3441700" y="3505200"/>
          <p14:tracePt t="106763" x="3441700" y="3549650"/>
          <p14:tracePt t="106780" x="3441700" y="3581400"/>
          <p14:tracePt t="106980" x="3460750" y="3581400"/>
          <p14:tracePt t="106989" x="3486150" y="3581400"/>
          <p14:tracePt t="106997" x="3505200" y="3581400"/>
          <p14:tracePt t="107013" x="3581400" y="3581400"/>
          <p14:tracePt t="107030" x="3683000" y="3581400"/>
          <p14:tracePt t="107046" x="3803650" y="3594100"/>
          <p14:tracePt t="107063" x="3937000" y="3606800"/>
          <p14:tracePt t="107080" x="4057650" y="3606800"/>
          <p14:tracePt t="107096" x="4171950" y="3606800"/>
          <p14:tracePt t="107113" x="4298950" y="3619500"/>
          <p14:tracePt t="107129" x="4387850" y="3619500"/>
          <p14:tracePt t="107148" x="4470400" y="3613150"/>
          <p14:tracePt t="107165" x="4508500" y="3600450"/>
          <p14:tracePt t="107180" x="4521200" y="3594100"/>
          <p14:tracePt t="107198" x="4533900" y="3587750"/>
          <p14:tracePt t="107213" x="4552950" y="3581400"/>
          <p14:tracePt t="107229" x="4565650" y="3568700"/>
          <p14:tracePt t="107246" x="4572000" y="3549650"/>
          <p14:tracePt t="107263" x="4584700" y="3524250"/>
          <p14:tracePt t="107279" x="4597400" y="3505200"/>
          <p14:tracePt t="107296" x="4597400" y="3486150"/>
          <p14:tracePt t="107313" x="4597400" y="3460750"/>
          <p14:tracePt t="107330" x="4591050" y="3454400"/>
          <p14:tracePt t="107346" x="4565650" y="3448050"/>
          <p14:tracePt t="107363" x="4527550" y="3441700"/>
          <p14:tracePt t="107366" x="4502150" y="3441700"/>
          <p14:tracePt t="107382" x="4425950" y="3441700"/>
          <p14:tracePt t="107398" x="4349750" y="3441700"/>
          <p14:tracePt t="107415" x="4279900" y="3460750"/>
          <p14:tracePt t="107430" x="4216400" y="3473450"/>
          <p14:tracePt t="107447" x="4165600" y="3486150"/>
          <p14:tracePt t="107463" x="4121150" y="3498850"/>
          <p14:tracePt t="107480" x="4076700" y="3511550"/>
          <p14:tracePt t="107496" x="4032250" y="3530600"/>
          <p14:tracePt t="107513" x="3994150" y="3549650"/>
          <p14:tracePt t="107529" x="3956050" y="3556000"/>
          <p14:tracePt t="107546" x="3930650" y="3562350"/>
          <p14:tracePt t="107564" x="3898900" y="3562350"/>
          <p14:tracePt t="107565" x="3886200" y="3568700"/>
          <p14:tracePt t="107581" x="3854450" y="3575050"/>
          <p14:tracePt t="107596" x="3829050" y="3581400"/>
          <p14:tracePt t="107613" x="3810000" y="3594100"/>
          <p14:tracePt t="107630" x="3803650" y="3600450"/>
          <p14:tracePt t="107679" x="3778250" y="3587750"/>
          <p14:tracePt t="107697" x="3740150" y="3575050"/>
          <p14:tracePt t="107716" x="3708400" y="3575050"/>
          <p14:tracePt t="107729" x="3676650" y="3575050"/>
          <p14:tracePt t="107747" x="3625850" y="3575050"/>
          <p14:tracePt t="107764" x="3594100" y="3562350"/>
          <p14:tracePt t="107781" x="3568700" y="3549650"/>
          <p14:tracePt t="107796" x="3556000" y="3543300"/>
          <p14:tracePt t="107813" x="3556000" y="3536950"/>
          <p14:tracePt t="107949" x="3543300" y="3536950"/>
          <p14:tracePt t="107956" x="3524250" y="3511550"/>
          <p14:tracePt t="107967" x="3492500" y="3492500"/>
          <p14:tracePt t="107980" x="3454400" y="3467100"/>
          <p14:tracePt t="107998" x="3257550" y="3340100"/>
          <p14:tracePt t="108013" x="3054350" y="3213100"/>
          <p14:tracePt t="108030" x="2819400" y="3054350"/>
          <p14:tracePt t="108046" x="2571750" y="2895600"/>
          <p14:tracePt t="108063" x="2311400" y="2705100"/>
          <p14:tracePt t="108080" x="2063750" y="2533650"/>
          <p14:tracePt t="108096" x="1841500" y="2374900"/>
          <p14:tracePt t="108113" x="1606550" y="2216150"/>
          <p14:tracePt t="108130" x="1403350" y="2076450"/>
          <p14:tracePt t="108148" x="1206500" y="1962150"/>
          <p14:tracePt t="108165" x="1136650" y="1898650"/>
          <p14:tracePt t="108180" x="1073150" y="1847850"/>
          <p14:tracePt t="108196" x="1009650" y="1797050"/>
          <p14:tracePt t="108216" x="946150" y="1752600"/>
          <p14:tracePt t="108230" x="882650" y="1727200"/>
          <p14:tracePt t="108246" x="819150" y="1708150"/>
          <p14:tracePt t="108263" x="768350" y="1682750"/>
          <p14:tracePt t="108280" x="717550" y="1651000"/>
          <p14:tracePt t="108296" x="679450" y="1619250"/>
          <p14:tracePt t="108313" x="628650" y="1568450"/>
          <p14:tracePt t="108329" x="584200" y="1524000"/>
          <p14:tracePt t="108331" x="565150" y="1504950"/>
          <p14:tracePt t="108349" x="546100" y="1492250"/>
          <p14:tracePt t="108363" x="546100" y="1485900"/>
          <p14:tracePt t="108382" x="533400" y="1447800"/>
          <p14:tracePt t="108398" x="527050" y="1416050"/>
          <p14:tracePt t="108413" x="508000" y="1390650"/>
          <p14:tracePt t="108430" x="501650" y="1384300"/>
          <p14:tracePt t="108612" x="508000" y="1390650"/>
          <p14:tracePt t="108620" x="533400" y="1435100"/>
          <p14:tracePt t="108631" x="577850" y="1485900"/>
          <p14:tracePt t="108649" x="704850" y="1619250"/>
          <p14:tracePt t="108665" x="869950" y="1816100"/>
          <p14:tracePt t="108680" x="1041400" y="2063750"/>
          <p14:tracePt t="108698" x="1244600" y="2330450"/>
          <p14:tracePt t="108714" x="1498600" y="2603500"/>
          <p14:tracePt t="108729" x="1771650" y="2895600"/>
          <p14:tracePt t="108747" x="2012950" y="3143250"/>
          <p14:tracePt t="108763" x="2190750" y="3276600"/>
          <p14:tracePt t="108779" x="2374900" y="3397250"/>
          <p14:tracePt t="108797" x="2444750" y="3422650"/>
          <p14:tracePt t="108813" x="2482850" y="3435350"/>
          <p14:tracePt t="108847" x="2451100" y="3416300"/>
          <p14:tracePt t="108863" x="2400300" y="3378200"/>
          <p14:tracePt t="108880" x="2336800" y="3352800"/>
          <p14:tracePt t="108897" x="2260600" y="3302000"/>
          <p14:tracePt t="108914" x="2133600" y="3213100"/>
          <p14:tracePt t="108929" x="1943100" y="3086100"/>
          <p14:tracePt t="108946" x="1720850" y="2933700"/>
          <p14:tracePt t="108964" x="1327150" y="2660650"/>
          <p14:tracePt t="108979" x="1060450" y="2425700"/>
          <p14:tracePt t="108998" x="863600" y="2165350"/>
          <p14:tracePt t="109013" x="666750" y="1905000"/>
          <p14:tracePt t="109030" x="508000" y="1701800"/>
          <p14:tracePt t="109047" x="387350" y="1574800"/>
          <p14:tracePt t="109063" x="342900" y="1517650"/>
          <p14:tracePt t="109080" x="330200" y="1492250"/>
          <p14:tracePt t="109097" x="323850" y="1479550"/>
          <p14:tracePt t="109115" x="317500" y="1479550"/>
          <p14:tracePt t="109228" x="317500" y="1485900"/>
          <p14:tracePt t="109236" x="317500" y="1498600"/>
          <p14:tracePt t="109246" x="317500" y="1524000"/>
          <p14:tracePt t="109263" x="317500" y="1587500"/>
          <p14:tracePt t="109279" x="349250" y="1676400"/>
          <p14:tracePt t="109296" x="419100" y="1771650"/>
          <p14:tracePt t="109313" x="463550" y="1822450"/>
          <p14:tracePt t="109330" x="469900" y="1828800"/>
          <p14:tracePt t="109347" x="469900" y="1835150"/>
          <p14:tracePt t="109383" x="450850" y="1816100"/>
          <p14:tracePt t="109399" x="431800" y="1784350"/>
          <p14:tracePt t="109416" x="419100" y="1752600"/>
          <p14:tracePt t="109430" x="400050" y="1663700"/>
          <p14:tracePt t="109450" x="361950" y="1549400"/>
          <p14:tracePt t="109465" x="342900" y="1485900"/>
          <p14:tracePt t="109480" x="342900" y="1479550"/>
          <p14:tracePt t="109613" x="342900" y="1485900"/>
          <p14:tracePt t="109620" x="342900" y="1504950"/>
          <p14:tracePt t="109630" x="342900" y="1517650"/>
          <p14:tracePt t="109649" x="342900" y="1536700"/>
          <p14:tracePt t="109701" x="342900" y="1543050"/>
          <p14:tracePt t="109717" x="342900" y="1555750"/>
          <p14:tracePt t="109729" x="342900" y="1574800"/>
          <p14:tracePt t="109746" x="304800" y="1612900"/>
          <p14:tracePt t="109763" x="266700" y="1619250"/>
          <p14:tracePt t="109779" x="234950" y="1625600"/>
          <p14:tracePt t="109796" x="209550" y="1625600"/>
          <p14:tracePt t="109813" x="203200" y="1619250"/>
          <p14:tracePt t="109830" x="203200" y="1606550"/>
          <p14:tracePt t="109847" x="203200" y="1593850"/>
          <p14:tracePt t="109863" x="209550" y="1593850"/>
          <p14:tracePt t="109882" x="215900" y="1593850"/>
          <p14:tracePt t="109898" x="222250" y="1593850"/>
          <p14:tracePt t="109913" x="234950" y="1593850"/>
          <p14:tracePt t="109929" x="247650" y="1619250"/>
          <p14:tracePt t="109946" x="266700" y="1682750"/>
          <p14:tracePt t="109965" x="330200" y="1905000"/>
          <p14:tracePt t="109980" x="393700" y="2127250"/>
          <p14:tracePt t="109996" x="488950" y="2406650"/>
          <p14:tracePt t="110013" x="596900" y="2774950"/>
          <p14:tracePt t="110030" x="704850" y="3143250"/>
          <p14:tracePt t="110046" x="800100" y="3460750"/>
          <p14:tracePt t="110063" x="869950" y="3714750"/>
          <p14:tracePt t="110080" x="927100" y="3924300"/>
          <p14:tracePt t="110097" x="958850" y="4019550"/>
          <p14:tracePt t="110113" x="971550" y="4051300"/>
          <p14:tracePt t="110132" x="977900" y="4057650"/>
          <p14:tracePt t="110165" x="952500" y="4019550"/>
          <p14:tracePt t="110180" x="933450" y="3987800"/>
          <p14:tracePt t="110199" x="933450" y="3981450"/>
          <p14:tracePt t="110216" x="933450" y="3975100"/>
          <p14:tracePt t="110284" x="946150" y="3975100"/>
          <p14:tracePt t="110291" x="977900" y="3975100"/>
          <p14:tracePt t="110299" x="1022350" y="3968750"/>
          <p14:tracePt t="110313" x="1066800" y="3968750"/>
          <p14:tracePt t="110330" x="1162050" y="3937000"/>
          <p14:tracePt t="110346" x="1250950" y="3905250"/>
          <p14:tracePt t="110364" x="1358900" y="3873500"/>
          <p14:tracePt t="110382" x="1422400" y="3873500"/>
          <p14:tracePt t="110400" x="1479550" y="3873500"/>
          <p14:tracePt t="110415" x="1530350" y="3873500"/>
          <p14:tracePt t="110431" x="1568450" y="3873500"/>
          <p14:tracePt t="110447" x="1619250" y="3873500"/>
          <p14:tracePt t="110463" x="1695450" y="3873500"/>
          <p14:tracePt t="110480" x="1771650" y="3873500"/>
          <p14:tracePt t="110496" x="1841500" y="3867150"/>
          <p14:tracePt t="110513" x="1879600" y="3867150"/>
          <p14:tracePt t="110530" x="1892300" y="3867150"/>
          <p14:tracePt t="110547" x="1898650" y="3867150"/>
          <p14:tracePt t="110597" x="1898650" y="3879850"/>
          <p14:tracePt t="110613" x="1898650" y="3892550"/>
          <p14:tracePt t="110632" x="1885950" y="3905250"/>
          <p14:tracePt t="110649" x="1879600" y="3911600"/>
          <p14:tracePt t="110665" x="1873250" y="3924300"/>
          <p14:tracePt t="110679" x="1866900" y="3924300"/>
          <p14:tracePt t="110700" x="1860550" y="3930650"/>
          <p14:tracePt t="110713" x="1847850" y="3937000"/>
          <p14:tracePt t="110729" x="1809750" y="3943350"/>
          <p14:tracePt t="110746" x="1758950" y="3949700"/>
          <p14:tracePt t="110763" x="1708150" y="3962400"/>
          <p14:tracePt t="110764" x="1682750" y="3968750"/>
          <p14:tracePt t="110780" x="1644650" y="3981450"/>
          <p14:tracePt t="110797" x="1600200" y="3994150"/>
          <p14:tracePt t="110813" x="1549400" y="4000500"/>
          <p14:tracePt t="110830" x="1479550" y="4006850"/>
          <p14:tracePt t="110847" x="1390650" y="4013200"/>
          <p14:tracePt t="110863" x="1289050" y="4019550"/>
          <p14:tracePt t="110881" x="1200150" y="4019550"/>
          <p14:tracePt t="110899" x="1104900" y="4019550"/>
          <p14:tracePt t="110915" x="1009650" y="4019550"/>
          <p14:tracePt t="110931" x="933450" y="4019550"/>
          <p14:tracePt t="110950" x="838200" y="4013200"/>
          <p14:tracePt t="110963" x="806450" y="4013200"/>
          <p14:tracePt t="110980" x="742950" y="4000500"/>
          <p14:tracePt t="110997" x="723900" y="3994150"/>
          <p14:tracePt t="111013" x="717550" y="3987800"/>
          <p14:tracePt t="111030" x="698500" y="3968750"/>
          <p14:tracePt t="111046" x="654050" y="3937000"/>
          <p14:tracePt t="111063" x="603250" y="3905250"/>
          <p14:tracePt t="111079" x="558800" y="3879850"/>
          <p14:tracePt t="111096" x="533400" y="3854450"/>
          <p14:tracePt t="111113" x="520700" y="3829050"/>
          <p14:tracePt t="111131" x="514350" y="3759200"/>
          <p14:tracePt t="111148" x="514350" y="3702050"/>
          <p14:tracePt t="111166" x="539750" y="3644900"/>
          <p14:tracePt t="111181" x="577850" y="3613150"/>
          <p14:tracePt t="111196" x="635000" y="3587750"/>
          <p14:tracePt t="111213" x="698500" y="3549650"/>
          <p14:tracePt t="111230" x="781050" y="3536950"/>
          <p14:tracePt t="111246" x="882650" y="3498850"/>
          <p14:tracePt t="111263" x="1035050" y="3511550"/>
          <p14:tracePt t="111280" x="1187450" y="3524250"/>
          <p14:tracePt t="111296" x="1339850" y="3549650"/>
          <p14:tracePt t="111314" x="1485900" y="3587750"/>
          <p14:tracePt t="111330" x="1619250" y="3625850"/>
          <p14:tracePt t="111346" x="1714500" y="3657600"/>
          <p14:tracePt t="111363" x="1778000" y="3695700"/>
          <p14:tracePt t="111365" x="1803400" y="3714750"/>
          <p14:tracePt t="111383" x="1828800" y="3746500"/>
          <p14:tracePt t="111399" x="1828800" y="3790950"/>
          <p14:tracePt t="111415" x="1809750" y="3860800"/>
          <p14:tracePt t="111429" x="1765300" y="3937000"/>
          <p14:tracePt t="111448" x="1752600" y="4000500"/>
          <p14:tracePt t="111463" x="1733550" y="4044950"/>
          <p14:tracePt t="111480" x="1720850" y="4076700"/>
          <p14:tracePt t="111497" x="1714500" y="4102100"/>
          <p14:tracePt t="111513" x="1701800" y="4114800"/>
          <p14:tracePt t="111530" x="1682750" y="4114800"/>
          <p14:tracePt t="111532" x="1670050" y="4121150"/>
          <p14:tracePt t="111546" x="1657350" y="4127500"/>
          <p14:tracePt t="111565" x="1612900" y="4133850"/>
          <p14:tracePt t="111580" x="1593850" y="4140200"/>
          <p14:tracePt t="111597" x="1581150" y="4146550"/>
          <p14:tracePt t="112484" x="1568450" y="4146550"/>
          <p14:tracePt t="112492" x="1568450" y="4127500"/>
          <p14:tracePt t="112500" x="1568450" y="4076700"/>
          <p14:tracePt t="112513" x="1568450" y="4019550"/>
          <p14:tracePt t="112530" x="1568450" y="3835400"/>
          <p14:tracePt t="112546" x="1568450" y="3600450"/>
          <p14:tracePt t="112548" x="1568450" y="3467100"/>
          <p14:tracePt t="112563" x="1568450" y="3333750"/>
          <p14:tracePt t="112579" x="1517650" y="2908300"/>
          <p14:tracePt t="112597" x="1435100" y="2647950"/>
          <p14:tracePt t="112613" x="1384300" y="2463800"/>
          <p14:tracePt t="112633" x="1339850" y="2305050"/>
          <p14:tracePt t="112648" x="1282700" y="2133600"/>
          <p14:tracePt t="112666" x="1238250" y="2000250"/>
          <p14:tracePt t="112679" x="1206500" y="1898650"/>
          <p14:tracePt t="112700" x="1174750" y="1797050"/>
          <p14:tracePt t="112714" x="1168400" y="1758950"/>
          <p14:tracePt t="112729" x="1168400" y="1670050"/>
          <p14:tracePt t="112748" x="1155700" y="1574800"/>
          <p14:tracePt t="112764" x="1143000" y="1536700"/>
          <p14:tracePt t="112779" x="1143000" y="1524000"/>
          <p14:tracePt t="112796" x="1136650" y="1511300"/>
          <p14:tracePt t="112813" x="1130300" y="1492250"/>
          <p14:tracePt t="112830" x="1123950" y="1479550"/>
          <p14:tracePt t="112846" x="1117600" y="1479550"/>
          <p14:tracePt t="112948" x="1117600" y="1473200"/>
          <p14:tracePt t="112980" x="1117600" y="1466850"/>
          <p14:tracePt t="113004" x="1117600" y="1460500"/>
          <p14:tracePt t="113013" x="1111250" y="1460500"/>
          <p14:tracePt t="113030" x="1104900" y="1441450"/>
          <p14:tracePt t="113046" x="1098550" y="1428750"/>
          <p14:tracePt t="113149" x="1104900" y="1428750"/>
          <p14:tracePt t="113156" x="1136650" y="1428750"/>
          <p14:tracePt t="113165" x="1174750" y="1428750"/>
          <p14:tracePt t="113179" x="1238250" y="1428750"/>
          <p14:tracePt t="113198" x="1295400" y="1428750"/>
          <p14:tracePt t="113216" x="1320800" y="1428750"/>
          <p14:tracePt t="113230" x="1327150" y="1428750"/>
          <p14:tracePt t="113268" x="1327150" y="1435100"/>
          <p14:tracePt t="113383" x="1327150" y="1441450"/>
          <p14:tracePt t="113387" x="1327150" y="1460500"/>
          <p14:tracePt t="113399" x="1327150" y="1492250"/>
          <p14:tracePt t="113415" x="1295400" y="1549400"/>
          <p14:tracePt t="113430" x="1270000" y="1581150"/>
          <p14:tracePt t="113446" x="1257300" y="1625600"/>
          <p14:tracePt t="113463" x="1238250" y="1663700"/>
          <p14:tracePt t="113479" x="1231900" y="1701800"/>
          <p14:tracePt t="113496" x="1231900" y="1714500"/>
          <p14:tracePt t="113575" x="1231900" y="1701800"/>
          <p14:tracePt t="113580" x="1231900" y="1689100"/>
          <p14:tracePt t="113598" x="1244600" y="1657350"/>
          <p14:tracePt t="113613" x="1282700" y="1619250"/>
          <p14:tracePt t="113632" x="1333500" y="1587500"/>
          <p14:tracePt t="113648" x="1371600" y="1549400"/>
          <p14:tracePt t="113665" x="1377950" y="1530350"/>
          <p14:tracePt t="113681" x="1384300" y="1517650"/>
          <p14:tracePt t="113696" x="1390650" y="1498600"/>
          <p14:tracePt t="113716" x="1390650" y="1473200"/>
          <p14:tracePt t="113729" x="1390650" y="1460500"/>
          <p14:tracePt t="113763" x="1384300" y="1460500"/>
          <p14:tracePt t="113780" x="1358900" y="1479550"/>
          <p14:tracePt t="113796" x="1339850" y="1511300"/>
          <p14:tracePt t="113814" x="1333500" y="1549400"/>
          <p14:tracePt t="113829" x="1320800" y="1581150"/>
          <p14:tracePt t="113846" x="1320800" y="1593850"/>
          <p14:tracePt t="113863" x="1320800" y="1612900"/>
          <p14:tracePt t="113881" x="1339850" y="1619250"/>
          <p14:tracePt t="113899" x="1346200" y="1619250"/>
          <p14:tracePt t="113964" x="1346200" y="1612900"/>
          <p14:tracePt t="113973" x="1346200" y="1606550"/>
          <p14:tracePt t="113981" x="1346200" y="1600200"/>
          <p14:tracePt t="114012" x="1352550" y="1600200"/>
          <p14:tracePt t="114070" x="1352550" y="1638300"/>
          <p14:tracePt t="114075" x="1352550" y="1663700"/>
          <p14:tracePt t="114086" x="1358900" y="1701800"/>
          <p14:tracePt t="114097" x="1365250" y="1727200"/>
          <p14:tracePt t="114113" x="1384300" y="1778000"/>
          <p14:tracePt t="114132" x="1384300" y="1822450"/>
          <p14:tracePt t="114148" x="1384300" y="1835150"/>
          <p14:tracePt t="114196" x="1384300" y="1816100"/>
          <p14:tracePt t="114213" x="1397000" y="1758950"/>
          <p14:tracePt t="114229" x="1403350" y="1695450"/>
          <p14:tracePt t="114248" x="1403350" y="1612900"/>
          <p14:tracePt t="114263" x="1422400" y="1568450"/>
          <p14:tracePt t="114280" x="1441450" y="1517650"/>
          <p14:tracePt t="114296" x="1460500" y="1479550"/>
          <p14:tracePt t="114313" x="1473200" y="1441450"/>
          <p14:tracePt t="114330" x="1479550" y="1422400"/>
          <p14:tracePt t="114348" x="1504950" y="1409700"/>
          <p14:tracePt t="114364" x="1568450" y="1390650"/>
          <p14:tracePt t="114382" x="1619250" y="1390650"/>
          <p14:tracePt t="114399" x="1657350" y="1390650"/>
          <p14:tracePt t="114415" x="1708150" y="1409700"/>
          <p14:tracePt t="114429" x="1739900" y="1428750"/>
          <p14:tracePt t="114450" x="1746250" y="1454150"/>
          <p14:tracePt t="114466" x="1746250" y="1479550"/>
          <p14:tracePt t="114479" x="1720850" y="1504950"/>
          <p14:tracePt t="114496" x="1701800" y="1530350"/>
          <p14:tracePt t="114513" x="1676400" y="1549400"/>
          <p14:tracePt t="114530" x="1663700" y="1549400"/>
          <p14:tracePt t="114612" x="1657350" y="1549400"/>
          <p14:tracePt t="114620" x="1657350" y="1555750"/>
          <p14:tracePt t="114631" x="1644650" y="1555750"/>
          <p14:tracePt t="114647" x="1606550" y="1568450"/>
          <p14:tracePt t="114666" x="1568450" y="1581150"/>
          <p14:tracePt t="114680" x="1524000" y="1593850"/>
          <p14:tracePt t="114698" x="1485900" y="1619250"/>
          <p14:tracePt t="114713" x="1441450" y="1651000"/>
          <p14:tracePt t="114730" x="1409700" y="1695450"/>
          <p14:tracePt t="114746" x="1384300" y="1752600"/>
          <p14:tracePt t="114763" x="1352550" y="1784350"/>
          <p14:tracePt t="114765" x="1346200" y="1797050"/>
          <p14:tracePt t="114780" x="1333500" y="1803400"/>
          <p14:tracePt t="114797" x="1289050" y="1816100"/>
          <p14:tracePt t="114813" x="1270000" y="1822450"/>
          <p14:tracePt t="114829" x="1263650" y="1822450"/>
          <p14:tracePt t="114847" x="1257300" y="1822450"/>
          <p14:tracePt t="114863" x="1238250" y="1809750"/>
          <p14:tracePt t="114882" x="1212850" y="1778000"/>
          <p14:tracePt t="114898" x="1181100" y="1733550"/>
          <p14:tracePt t="114916" x="1136650" y="1676400"/>
          <p14:tracePt t="114930" x="1123950" y="1644650"/>
          <p14:tracePt t="114946" x="1104900" y="1581150"/>
          <p14:tracePt t="114948" x="1092200" y="1549400"/>
          <p14:tracePt t="114963" x="1092200" y="1517650"/>
          <p14:tracePt t="114979" x="1092200" y="1447800"/>
          <p14:tracePt t="114997" x="1111250" y="1422400"/>
          <p14:tracePt t="115014" x="1143000" y="1397000"/>
          <p14:tracePt t="115029" x="1187450" y="1377950"/>
          <p14:tracePt t="115047" x="1257300" y="1358900"/>
          <p14:tracePt t="115063" x="1333500" y="1352550"/>
          <p14:tracePt t="115079" x="1403350" y="1352550"/>
          <p14:tracePt t="115096" x="1479550" y="1365250"/>
          <p14:tracePt t="115113" x="1530350" y="1397000"/>
          <p14:tracePt t="115130" x="1568450" y="1416050"/>
          <p14:tracePt t="115147" x="1587500" y="1460500"/>
          <p14:tracePt t="115165" x="1600200" y="1504950"/>
          <p14:tracePt t="115180" x="1600200" y="1549400"/>
          <p14:tracePt t="115197" x="1600200" y="1587500"/>
          <p14:tracePt t="115213" x="1600200" y="1600200"/>
          <p14:tracePt t="115229" x="1593850" y="1612900"/>
          <p14:tracePt t="115246" x="1587500" y="1625600"/>
          <p14:tracePt t="115296" x="1581150" y="1625600"/>
          <p14:tracePt t="115347" x="1587500" y="1625600"/>
          <p14:tracePt t="115355" x="1587500" y="1619250"/>
          <p14:tracePt t="115364" x="1593850" y="1606550"/>
          <p14:tracePt t="115381" x="1600200" y="1581150"/>
          <p14:tracePt t="115398" x="1619250" y="1555750"/>
          <p14:tracePt t="115415" x="1638300" y="1530350"/>
          <p14:tracePt t="115432" x="1663700" y="1498600"/>
          <p14:tracePt t="115447" x="1689100" y="1466850"/>
          <p14:tracePt t="115463" x="1727200" y="1435100"/>
          <p14:tracePt t="115480" x="1784350" y="1403350"/>
          <p14:tracePt t="115498" x="1847850" y="1365250"/>
          <p14:tracePt t="115513" x="1911350" y="1333500"/>
          <p14:tracePt t="115529" x="1968500" y="1301750"/>
          <p14:tracePt t="115547" x="2019300" y="1276350"/>
          <p14:tracePt t="115563" x="2082800" y="1263650"/>
          <p14:tracePt t="115581" x="2190750" y="1250950"/>
          <p14:tracePt t="115596" x="2292350" y="1244600"/>
          <p14:tracePt t="115616" x="2400300" y="1244600"/>
          <p14:tracePt t="115632" x="2501900" y="1244600"/>
          <p14:tracePt t="115650" x="2590800" y="1250950"/>
          <p14:tracePt t="115665" x="2698750" y="1250950"/>
          <p14:tracePt t="115681" x="2794000" y="1250950"/>
          <p14:tracePt t="115696" x="2882900" y="1257300"/>
          <p14:tracePt t="115714" x="2959100" y="1263650"/>
          <p14:tracePt t="115730" x="3041650" y="1289050"/>
          <p14:tracePt t="115747" x="3143250" y="1327150"/>
          <p14:tracePt t="115764" x="3232150" y="1365250"/>
          <p14:tracePt t="115780" x="3321050" y="1409700"/>
          <p14:tracePt t="115796" x="3435350" y="1441450"/>
          <p14:tracePt t="115813" x="3524250" y="1473200"/>
          <p14:tracePt t="115830" x="3587750" y="1479550"/>
          <p14:tracePt t="115846" x="3619500" y="1492250"/>
          <p14:tracePt t="115863" x="3625850" y="1498600"/>
          <p14:tracePt t="115881" x="3632200" y="1498600"/>
          <p14:tracePt t="116372" x="3632200" y="1492250"/>
          <p14:tracePt t="116384" x="3632200" y="1485900"/>
          <p14:tracePt t="116388" x="3632200" y="1479550"/>
          <p14:tracePt t="116399" x="3606800" y="1479550"/>
          <p14:tracePt t="116415" x="3562350" y="1466850"/>
          <p14:tracePt t="116430" x="3486150" y="1466850"/>
          <p14:tracePt t="116450" x="3378200" y="1466850"/>
          <p14:tracePt t="116463" x="3257550" y="1479550"/>
          <p14:tracePt t="116480" x="3086100" y="1485900"/>
          <p14:tracePt t="116498" x="2895600" y="1485900"/>
          <p14:tracePt t="116513" x="2698750" y="1479550"/>
          <p14:tracePt t="116532" x="2438400" y="1479550"/>
          <p14:tracePt t="116546" x="2368550" y="1479550"/>
          <p14:tracePt t="116563" x="2266950" y="1485900"/>
          <p14:tracePt t="116565" x="2216150" y="1485900"/>
          <p14:tracePt t="116580" x="2159000" y="1492250"/>
          <p14:tracePt t="116596" x="2127250" y="1498600"/>
          <p14:tracePt t="119550" x="2114550" y="1498600"/>
          <p14:tracePt t="119556" x="2082800" y="1504950"/>
          <p14:tracePt t="119564" x="2044700" y="1524000"/>
          <p14:tracePt t="119580" x="1962150" y="1543050"/>
          <p14:tracePt t="119596" x="1892300" y="1562100"/>
          <p14:tracePt t="119613" x="1854200" y="1574800"/>
          <p14:tracePt t="119633" x="1816100" y="1574800"/>
          <p14:tracePt t="119648" x="1809750" y="1574800"/>
          <p14:tracePt t="119807" x="1809750" y="1568450"/>
          <p14:tracePt t="119811" x="1809750" y="1536700"/>
          <p14:tracePt t="119830" x="1809750" y="1479550"/>
          <p14:tracePt t="119847" x="1816100" y="1447800"/>
          <p14:tracePt t="119864" x="1822450" y="1428750"/>
          <p14:tracePt t="119880" x="1835150" y="1409700"/>
          <p14:tracePt t="119899" x="1854200" y="1384300"/>
          <p14:tracePt t="119917" x="1892300" y="1358900"/>
          <p14:tracePt t="119930" x="1917700" y="1339850"/>
          <p14:tracePt t="119946" x="1943100" y="1320800"/>
          <p14:tracePt t="119963" x="1968500" y="1314450"/>
          <p14:tracePt t="119980" x="2019300" y="1301750"/>
          <p14:tracePt t="119998" x="2082800" y="1282700"/>
          <p14:tracePt t="120013" x="2165350" y="1276350"/>
          <p14:tracePt t="120030" x="2247900" y="1270000"/>
          <p14:tracePt t="120046" x="2317750" y="1263650"/>
          <p14:tracePt t="120063" x="2374900" y="1270000"/>
          <p14:tracePt t="120080" x="2400300" y="1270000"/>
          <p14:tracePt t="120096" x="2406650" y="1270000"/>
          <p14:tracePt t="120364" x="2406650" y="1276350"/>
          <p14:tracePt t="120372" x="2406650" y="1289050"/>
          <p14:tracePt t="120383" x="2400300" y="1295400"/>
          <p14:tracePt t="120399" x="2387600" y="1308100"/>
          <p14:tracePt t="120415" x="2374900" y="1327150"/>
          <p14:tracePt t="120430" x="2368550" y="1346200"/>
          <p14:tracePt t="120446" x="2368550" y="1358900"/>
          <p14:tracePt t="120463" x="2362200" y="1358900"/>
          <p14:tracePt t="120556" x="2362200" y="1365250"/>
          <p14:tracePt t="120572" x="2362200" y="1371600"/>
          <p14:tracePt t="120587" x="2349500" y="1377950"/>
          <p14:tracePt t="120597" x="2343150" y="1397000"/>
          <p14:tracePt t="120613" x="2317750" y="1435100"/>
          <p14:tracePt t="120630" x="2292350" y="1485900"/>
          <p14:tracePt t="120648" x="2254250" y="1524000"/>
          <p14:tracePt t="120665" x="2228850" y="1555750"/>
          <p14:tracePt t="120681" x="2209800" y="1568450"/>
          <p14:tracePt t="120696" x="2190750" y="1574800"/>
          <p14:tracePt t="120716" x="2171700" y="1574800"/>
          <p14:tracePt t="120730" x="2139950" y="1581150"/>
          <p14:tracePt t="120746" x="2114550" y="1587500"/>
          <p14:tracePt t="120748" x="2095500" y="1593850"/>
          <p14:tracePt t="120763" x="2082800" y="1600200"/>
          <p14:tracePt t="120780" x="2006600" y="1631950"/>
          <p14:tracePt t="120796" x="1943100" y="1631950"/>
          <p14:tracePt t="120813" x="1898650" y="1631950"/>
          <p14:tracePt t="120829" x="1847850" y="1631950"/>
          <p14:tracePt t="120847" x="1790700" y="1631950"/>
          <p14:tracePt t="120864" x="1758950" y="1631950"/>
          <p14:tracePt t="120880" x="1746250" y="1631950"/>
          <p14:tracePt t="120899" x="1739900" y="1631950"/>
          <p14:tracePt t="120916" x="1733550" y="1600200"/>
          <p14:tracePt t="120932" x="1733550" y="1587500"/>
          <p14:tracePt t="120948" x="1733550" y="1568450"/>
          <p14:tracePt t="120963" x="1746250" y="1555750"/>
          <p14:tracePt t="120980" x="1790700" y="1504950"/>
          <p14:tracePt t="120996" x="1816100" y="1466850"/>
          <p14:tracePt t="121013" x="1847850" y="1441450"/>
          <p14:tracePt t="121030" x="1885950" y="1422400"/>
          <p14:tracePt t="121046" x="1924050" y="1403350"/>
          <p14:tracePt t="121063" x="1981200" y="1384300"/>
          <p14:tracePt t="121080" x="2057400" y="1371600"/>
          <p14:tracePt t="121096" x="2120900" y="1371600"/>
          <p14:tracePt t="121113" x="2178050" y="1371600"/>
          <p14:tracePt t="121132" x="2228850" y="1371600"/>
          <p14:tracePt t="121134" x="2247900" y="1371600"/>
          <p14:tracePt t="121149" x="2260600" y="1397000"/>
          <p14:tracePt t="121165" x="2273300" y="1428750"/>
          <p14:tracePt t="121179" x="2273300" y="1485900"/>
          <p14:tracePt t="121198" x="2260600" y="1530350"/>
          <p14:tracePt t="121213" x="2222500" y="1574800"/>
          <p14:tracePt t="121229" x="2184400" y="1606550"/>
          <p14:tracePt t="121246" x="2139950" y="1625600"/>
          <p14:tracePt t="121263" x="2114550" y="1638300"/>
          <p14:tracePt t="121280" x="2108200" y="1638300"/>
          <p14:tracePt t="121330" x="2133600" y="1606550"/>
          <p14:tracePt t="121346" x="2178050" y="1536700"/>
          <p14:tracePt t="121363" x="2241550" y="1492250"/>
          <p14:tracePt t="121366" x="2279650" y="1466850"/>
          <p14:tracePt t="121382" x="2381250" y="1428750"/>
          <p14:tracePt t="121397" x="2508250" y="1409700"/>
          <p14:tracePt t="121414" x="2628900" y="1428750"/>
          <p14:tracePt t="121429" x="2755900" y="1473200"/>
          <p14:tracePt t="121449" x="2832100" y="1492250"/>
          <p14:tracePt t="121463" x="2889250" y="1536700"/>
          <p14:tracePt t="121479" x="2908300" y="1574800"/>
          <p14:tracePt t="121496" x="2908300" y="1587500"/>
          <p14:tracePt t="121514" x="2908300" y="1619250"/>
          <p14:tracePt t="121529" x="2882900" y="1638300"/>
          <p14:tracePt t="121547" x="2838450" y="1644650"/>
          <p14:tracePt t="121564" x="2806700" y="1651000"/>
          <p14:tracePt t="121580" x="2787650" y="1651000"/>
          <p14:tracePt t="121596" x="2781300" y="1631950"/>
          <p14:tracePt t="121613" x="2774950" y="1593850"/>
          <p14:tracePt t="121630" x="2774950" y="1530350"/>
          <p14:tracePt t="121648" x="2825750" y="1454150"/>
          <p14:tracePt t="121665" x="2901950" y="1403350"/>
          <p14:tracePt t="121680" x="2990850" y="1365250"/>
          <p14:tracePt t="121696" x="3105150" y="1327150"/>
          <p14:tracePt t="121713" x="3219450" y="1320800"/>
          <p14:tracePt t="121730" x="3282950" y="1352550"/>
          <p14:tracePt t="121746" x="3308350" y="1390650"/>
          <p14:tracePt t="121763" x="3308350" y="1441450"/>
          <p14:tracePt t="121765" x="3308350" y="1473200"/>
          <p14:tracePt t="121780" x="3289300" y="1524000"/>
          <p14:tracePt t="121796" x="3244850" y="1562100"/>
          <p14:tracePt t="121814" x="3181350" y="1581150"/>
          <p14:tracePt t="121830" x="3124200" y="1593850"/>
          <p14:tracePt t="121846" x="3073400" y="1593850"/>
          <p14:tracePt t="121863" x="3041650" y="1593850"/>
          <p14:tracePt t="121880" x="3022600" y="1593850"/>
          <p14:tracePt t="121898" x="3016250" y="1593850"/>
          <p14:tracePt t="121915" x="2997200" y="1606550"/>
          <p14:tracePt t="121931" x="2901950" y="1638300"/>
          <p14:tracePt t="121946" x="2863850" y="1651000"/>
          <p14:tracePt t="121965" x="2749550" y="1682750"/>
          <p14:tracePt t="121980" x="2654300" y="1689100"/>
          <p14:tracePt t="121996" x="2565400" y="1689100"/>
          <p14:tracePt t="122014" x="2482850" y="1689100"/>
          <p14:tracePt t="122030" x="2406650" y="1689100"/>
          <p14:tracePt t="122046" x="2336800" y="1689100"/>
          <p14:tracePt t="122063" x="2286000" y="1695450"/>
          <p14:tracePt t="122079" x="2247900" y="1701800"/>
          <p14:tracePt t="122096" x="2222500" y="1701800"/>
          <p14:tracePt t="122114" x="2203450" y="1701800"/>
          <p14:tracePt t="122131" x="2184400" y="1701800"/>
          <p14:tracePt t="122148" x="2133600" y="1720850"/>
          <p14:tracePt t="122166" x="2082800" y="1733550"/>
          <p14:tracePt t="122181" x="2032000" y="1739900"/>
          <p14:tracePt t="122199" x="1955800" y="1739900"/>
          <p14:tracePt t="122213" x="1879600" y="1739900"/>
          <p14:tracePt t="122229" x="1784350" y="1739900"/>
          <p14:tracePt t="122246" x="1670050" y="1739900"/>
          <p14:tracePt t="122263" x="1555750" y="1727200"/>
          <p14:tracePt t="122280" x="1441450" y="1701800"/>
          <p14:tracePt t="122296" x="1390650" y="1657350"/>
          <p14:tracePt t="122315" x="1365250" y="1619250"/>
          <p14:tracePt t="122330" x="1365250" y="1568450"/>
          <p14:tracePt t="122346" x="1377950" y="1498600"/>
          <p14:tracePt t="122364" x="1466850" y="1403350"/>
          <p14:tracePt t="122383" x="1555750" y="1365250"/>
          <p14:tracePt t="122397" x="1644650" y="1333500"/>
          <p14:tracePt t="122414" x="1720850" y="1308100"/>
          <p14:tracePt t="122432" x="1765300" y="1301750"/>
          <p14:tracePt t="122446" x="1816100" y="1301750"/>
          <p14:tracePt t="122463" x="1879600" y="1339850"/>
          <p14:tracePt t="122480" x="1955800" y="1390650"/>
          <p14:tracePt t="122496" x="2025650" y="1466850"/>
          <p14:tracePt t="122514" x="2063750" y="1549400"/>
          <p14:tracePt t="122530" x="2089150" y="1638300"/>
          <p14:tracePt t="122531" x="2095500" y="1689100"/>
          <p14:tracePt t="122546" x="2082800" y="1739900"/>
          <p14:tracePt t="122565" x="2019300" y="1873250"/>
          <p14:tracePt t="122580" x="1949450" y="1924050"/>
          <p14:tracePt t="122597" x="1879600" y="1949450"/>
          <p14:tracePt t="122614" x="1816100" y="1949450"/>
          <p14:tracePt t="122632" x="1739900" y="1949450"/>
          <p14:tracePt t="122649" x="1682750" y="1955800"/>
          <p14:tracePt t="122665" x="1638300" y="1936750"/>
          <p14:tracePt t="122679" x="1600200" y="1905000"/>
          <p14:tracePt t="122698" x="1562100" y="1847850"/>
          <p14:tracePt t="122701" x="1536700" y="1816100"/>
          <p14:tracePt t="122713" x="1524000" y="1778000"/>
          <p14:tracePt t="122730" x="1524000" y="1708150"/>
          <p14:tracePt t="122732" x="1524000" y="1695450"/>
          <p14:tracePt t="122746" x="1530350" y="1695450"/>
          <p14:tracePt t="122805" x="1536700" y="1695450"/>
          <p14:tracePt t="122868" x="1536700" y="1701800"/>
          <p14:tracePt t="122876" x="1517650" y="1720850"/>
          <p14:tracePt t="122883" x="1473200" y="1733550"/>
          <p14:tracePt t="122899" x="1422400" y="1765300"/>
          <p14:tracePt t="122913" x="1282700" y="1847850"/>
          <p14:tracePt t="122930" x="1143000" y="1974850"/>
          <p14:tracePt t="122947" x="1003300" y="2152650"/>
          <p14:tracePt t="122950" x="939800" y="2266950"/>
          <p14:tracePt t="122963" x="889000" y="2393950"/>
          <p14:tracePt t="122980" x="787400" y="2921000"/>
          <p14:tracePt t="122997" x="749300" y="3333750"/>
          <p14:tracePt t="123013" x="742950" y="3714750"/>
          <p14:tracePt t="123030" x="742950" y="4000500"/>
          <p14:tracePt t="123046" x="787400" y="4127500"/>
          <p14:tracePt t="123064" x="825500" y="4178300"/>
          <p14:tracePt t="123079" x="863600" y="4210050"/>
          <p14:tracePt t="123096" x="908050" y="4216400"/>
          <p14:tracePt t="123115" x="939800" y="4108450"/>
          <p14:tracePt t="123130" x="965200" y="4013200"/>
          <p14:tracePt t="123148" x="965200" y="3994150"/>
          <p14:tracePt t="123222" x="939800" y="4000500"/>
          <p14:tracePt t="123228" x="901700" y="4019550"/>
          <p14:tracePt t="123247" x="895350" y="4064000"/>
          <p14:tracePt t="123264" x="914400" y="4076700"/>
          <p14:tracePt t="123280" x="971550" y="4089400"/>
          <p14:tracePt t="123296" x="1079500" y="4114800"/>
          <p14:tracePt t="123314" x="1238250" y="4114800"/>
          <p14:tracePt t="123330" x="1397000" y="4133850"/>
          <p14:tracePt t="123346" x="1517650" y="4178300"/>
          <p14:tracePt t="123363" x="1644650" y="4222750"/>
          <p14:tracePt t="123364" x="1695450" y="4235450"/>
          <p14:tracePt t="123379" x="1758950" y="4248150"/>
          <p14:tracePt t="123397" x="1778000" y="4241800"/>
          <p14:tracePt t="123431" x="1778000" y="4235450"/>
          <p14:tracePt t="123449" x="1778000" y="4229100"/>
          <p14:tracePt t="123464" x="1746250" y="4229100"/>
          <p14:tracePt t="123480" x="1701800" y="4241800"/>
          <p14:tracePt t="123496" x="1644650" y="4260850"/>
          <p14:tracePt t="123515" x="1587500" y="4286250"/>
          <p14:tracePt t="123530" x="1504950" y="4305300"/>
          <p14:tracePt t="123546" x="1416050" y="4337050"/>
          <p14:tracePt t="123548" x="1365250" y="4356100"/>
          <p14:tracePt t="123565" x="1276350" y="4375150"/>
          <p14:tracePt t="123580" x="1181100" y="4375150"/>
          <p14:tracePt t="123596" x="1085850" y="4368800"/>
          <p14:tracePt t="123614" x="977900" y="4337050"/>
          <p14:tracePt t="123630" x="876300" y="4305300"/>
          <p14:tracePt t="123648" x="787400" y="4273550"/>
          <p14:tracePt t="123666" x="717550" y="4241800"/>
          <p14:tracePt t="123680" x="660400" y="4216400"/>
          <p14:tracePt t="123699" x="615950" y="4191000"/>
          <p14:tracePt t="123713" x="584200" y="4152900"/>
          <p14:tracePt t="123730" x="565150" y="4114800"/>
          <p14:tracePt t="123747" x="552450" y="4057650"/>
          <p14:tracePt t="123764" x="552450" y="4013200"/>
          <p14:tracePt t="123780" x="552450" y="3956050"/>
          <p14:tracePt t="123798" x="552450" y="3911600"/>
          <p14:tracePt t="123813" x="552450" y="3860800"/>
          <p14:tracePt t="123831" x="565150" y="3822700"/>
          <p14:tracePt t="123847" x="590550" y="3797300"/>
          <p14:tracePt t="123864" x="622300" y="3778250"/>
          <p14:tracePt t="123880" x="673100" y="3765550"/>
          <p14:tracePt t="123900" x="736600" y="3733800"/>
          <p14:tracePt t="123914" x="812800" y="3721100"/>
          <p14:tracePt t="123929" x="869950" y="3708400"/>
          <p14:tracePt t="123946" x="908050" y="3702050"/>
          <p14:tracePt t="123963" x="958850" y="3702050"/>
          <p14:tracePt t="123964" x="996950" y="3702050"/>
          <p14:tracePt t="123980" x="1066800" y="3702050"/>
          <p14:tracePt t="123997" x="1136650" y="3702050"/>
          <p14:tracePt t="124013" x="1181100" y="3695700"/>
          <p14:tracePt t="124030" x="1212850" y="3695700"/>
          <p14:tracePt t="124046" x="1219200" y="3695700"/>
          <p14:tracePt t="124063" x="1244600" y="3708400"/>
          <p14:tracePt t="124080" x="1282700" y="3733800"/>
          <p14:tracePt t="124097" x="1327150" y="3765550"/>
          <p14:tracePt t="124115" x="1358900" y="3778250"/>
          <p14:tracePt t="124132" x="1377950" y="3784600"/>
          <p14:tracePt t="124148" x="1390650" y="3797300"/>
          <p14:tracePt t="124164" x="1397000" y="3822700"/>
          <p14:tracePt t="124180" x="1409700" y="3854450"/>
          <p14:tracePt t="124199" x="1428750" y="3905250"/>
          <p14:tracePt t="124214" x="1460500" y="3975100"/>
          <p14:tracePt t="124230" x="1485900" y="4025900"/>
          <p14:tracePt t="124247" x="1511300" y="4108450"/>
          <p14:tracePt t="124263" x="1543050" y="4197350"/>
          <p14:tracePt t="124280" x="1574800" y="4292600"/>
          <p14:tracePt t="124296" x="1606550" y="4400550"/>
          <p14:tracePt t="124314" x="1612900" y="4489450"/>
          <p14:tracePt t="124330" x="1612900" y="4565650"/>
          <p14:tracePt t="124332" x="1612900" y="4597400"/>
          <p14:tracePt t="124346" x="1612900" y="4629150"/>
          <p14:tracePt t="124364" x="1612900" y="4711700"/>
          <p14:tracePt t="124380" x="1612900" y="4768850"/>
          <p14:tracePt t="124398" x="1606550" y="4806950"/>
          <p14:tracePt t="124416" x="1581150" y="4838700"/>
          <p14:tracePt t="124430" x="1549400" y="4857750"/>
          <p14:tracePt t="124447" x="1504950" y="4876800"/>
          <p14:tracePt t="124463" x="1447800" y="4889500"/>
          <p14:tracePt t="124480" x="1384300" y="4902200"/>
          <p14:tracePt t="124496" x="1308100" y="4908550"/>
          <p14:tracePt t="124513" x="1212850" y="4927600"/>
          <p14:tracePt t="124530" x="1098550" y="4927600"/>
          <p14:tracePt t="124546" x="971550" y="4927600"/>
          <p14:tracePt t="124564" x="863600" y="4927600"/>
          <p14:tracePt t="124580" x="812800" y="4902200"/>
          <p14:tracePt t="124597" x="774700" y="4876800"/>
          <p14:tracePt t="124613" x="749300" y="4845050"/>
          <p14:tracePt t="124630" x="742950" y="4806950"/>
          <p14:tracePt t="124648" x="742950" y="4743450"/>
          <p14:tracePt t="124665" x="742950" y="4673600"/>
          <p14:tracePt t="124679" x="736600" y="4597400"/>
          <p14:tracePt t="124698" x="723900" y="4527550"/>
          <p14:tracePt t="124714" x="723900" y="4470400"/>
          <p14:tracePt t="124730" x="723900" y="4413250"/>
          <p14:tracePt t="124747" x="736600" y="4362450"/>
          <p14:tracePt t="124764" x="812800" y="4311650"/>
          <p14:tracePt t="124780" x="882650" y="4279900"/>
          <p14:tracePt t="124796" x="952500" y="4254500"/>
          <p14:tracePt t="124814" x="1028700" y="4229100"/>
          <p14:tracePt t="124829" x="1117600" y="4210050"/>
          <p14:tracePt t="124846" x="1193800" y="4197350"/>
          <p14:tracePt t="124863" x="1263650" y="4197350"/>
          <p14:tracePt t="124880" x="1308100" y="4197350"/>
          <p14:tracePt t="124899" x="1333500" y="4203700"/>
          <p14:tracePt t="124916" x="1371600" y="4222750"/>
          <p14:tracePt t="124929" x="1390650" y="4235450"/>
          <p14:tracePt t="124946" x="1428750" y="4273550"/>
          <p14:tracePt t="124964" x="1473200" y="4356100"/>
          <p14:tracePt t="124980" x="1479550" y="4387850"/>
          <p14:tracePt t="124996" x="1511300" y="4502150"/>
          <p14:tracePt t="125013" x="1511300" y="4584700"/>
          <p14:tracePt t="125030" x="1485900" y="4660900"/>
          <p14:tracePt t="125046" x="1422400" y="4718050"/>
          <p14:tracePt t="125063" x="1339850" y="4762500"/>
          <p14:tracePt t="125080" x="1257300" y="4787900"/>
          <p14:tracePt t="125096" x="1200150" y="4806950"/>
          <p14:tracePt t="125113" x="1155700" y="4826000"/>
          <p14:tracePt t="125130" x="1123950" y="4832350"/>
          <p14:tracePt t="125147" x="1098550" y="4832350"/>
          <p14:tracePt t="125164" x="1085850" y="4832350"/>
          <p14:tracePt t="125180" x="1073150" y="4781550"/>
          <p14:tracePt t="125196" x="1073150" y="4686300"/>
          <p14:tracePt t="125213" x="1098550" y="4584700"/>
          <p14:tracePt t="125230" x="1143000" y="4470400"/>
          <p14:tracePt t="125246" x="1200150" y="4375150"/>
          <p14:tracePt t="125264" x="1276350" y="4292600"/>
          <p14:tracePt t="125280" x="1384300" y="4222750"/>
          <p14:tracePt t="125296" x="1504950" y="4184650"/>
          <p14:tracePt t="125313" x="1587500" y="4165600"/>
          <p14:tracePt t="125329" x="1625600" y="4165600"/>
          <p14:tracePt t="125346" x="1638300" y="4165600"/>
          <p14:tracePt t="125363" x="1644650" y="4165600"/>
          <p14:tracePt t="125379" x="1651000" y="4165600"/>
          <p14:tracePt t="125420" x="1663700" y="4165600"/>
          <p14:tracePt t="125429" x="1670050" y="4152900"/>
          <p14:tracePt t="125446" x="1720850" y="4127500"/>
          <p14:tracePt t="125463" x="1778000" y="4108450"/>
          <p14:tracePt t="125480" x="1828800" y="4095750"/>
          <p14:tracePt t="125498" x="1866900" y="4095750"/>
          <p14:tracePt t="125513" x="1892300" y="4102100"/>
          <p14:tracePt t="125530" x="1917700" y="4108450"/>
          <p14:tracePt t="125546" x="1930400" y="4114800"/>
          <p14:tracePt t="125564" x="1962150" y="4114800"/>
          <p14:tracePt t="125580" x="2012950" y="4114800"/>
          <p14:tracePt t="125597" x="2063750" y="4102100"/>
          <p14:tracePt t="125613" x="2101850" y="4083050"/>
          <p14:tracePt t="125629" x="2133600" y="4076700"/>
          <p14:tracePt t="125649" x="2139950" y="4070350"/>
          <p14:tracePt t="125680" x="2133600" y="4070350"/>
          <p14:tracePt t="125732" x="2146300" y="4070350"/>
          <p14:tracePt t="125743" x="2159000" y="4070350"/>
          <p14:tracePt t="125748" x="2178050" y="4070350"/>
          <p14:tracePt t="125763" x="2184400" y="4070350"/>
          <p14:tracePt t="125780" x="2222500" y="4070350"/>
          <p14:tracePt t="125796" x="2254250" y="4070350"/>
          <p14:tracePt t="125813" x="2286000" y="4070350"/>
          <p14:tracePt t="125829" x="2298700" y="4064000"/>
          <p14:tracePt t="125863" x="2292350" y="4064000"/>
          <p14:tracePt t="125880" x="2286000" y="4064000"/>
          <p14:tracePt t="125896" x="2266950" y="4064000"/>
          <p14:tracePt t="125914" x="2254250" y="4064000"/>
          <p14:tracePt t="125931" x="2235200" y="4064000"/>
          <p14:tracePt t="125946" x="2216150" y="4064000"/>
          <p14:tracePt t="125963" x="2190750" y="4044950"/>
          <p14:tracePt t="125964" x="2184400" y="4038600"/>
          <p14:tracePt t="125979" x="2171700" y="4019550"/>
          <p14:tracePt t="125996" x="2165350" y="4000500"/>
          <p14:tracePt t="126013" x="2159000" y="3981450"/>
          <p14:tracePt t="126030" x="2152650" y="3962400"/>
          <p14:tracePt t="126047" x="2152650" y="3937000"/>
          <p14:tracePt t="126063" x="2152650" y="3898900"/>
          <p14:tracePt t="126080" x="2159000" y="3848100"/>
          <p14:tracePt t="126096" x="2190750" y="3784600"/>
          <p14:tracePt t="126113" x="2266950" y="3740150"/>
          <p14:tracePt t="126129" x="2362200" y="3695700"/>
          <p14:tracePt t="126147" x="2438400" y="3644900"/>
          <p14:tracePt t="126164" x="2559050" y="3587750"/>
          <p14:tracePt t="126180" x="2667000" y="3568700"/>
          <p14:tracePt t="126196" x="2787650" y="3556000"/>
          <p14:tracePt t="126213" x="2908300" y="3536950"/>
          <p14:tracePt t="126230" x="3022600" y="3536950"/>
          <p14:tracePt t="126246" x="3130550" y="3536950"/>
          <p14:tracePt t="126263" x="3225800" y="3543300"/>
          <p14:tracePt t="126280" x="3314700" y="3562350"/>
          <p14:tracePt t="126296" x="3359150" y="3581400"/>
          <p14:tracePt t="126313" x="3397250" y="3606800"/>
          <p14:tracePt t="126330" x="3416300" y="3625850"/>
          <p14:tracePt t="126346" x="3422650" y="3644900"/>
          <p14:tracePt t="126365" x="3422650" y="3695700"/>
          <p14:tracePt t="126380" x="3422650" y="3740150"/>
          <p14:tracePt t="126398" x="3422650" y="3790950"/>
          <p14:tracePt t="126414" x="3422650" y="3848100"/>
          <p14:tracePt t="126429" x="3409950" y="3892550"/>
          <p14:tracePt t="126448" x="3378200" y="3937000"/>
          <p14:tracePt t="126463" x="3340100" y="3975100"/>
          <p14:tracePt t="126479" x="3276600" y="4006850"/>
          <p14:tracePt t="126498" x="3219450" y="4044950"/>
          <p14:tracePt t="126513" x="3143250" y="4070350"/>
          <p14:tracePt t="126530" x="3035300" y="4108450"/>
          <p14:tracePt t="126546" x="2908300" y="4146550"/>
          <p14:tracePt t="126563" x="2774950" y="4191000"/>
          <p14:tracePt t="126580" x="2565400" y="4197350"/>
          <p14:tracePt t="126597" x="2444750" y="4203700"/>
          <p14:tracePt t="126613" x="2336800" y="4203700"/>
          <p14:tracePt t="126633" x="2235200" y="4197350"/>
          <p14:tracePt t="126649" x="2139950" y="4191000"/>
          <p14:tracePt t="126666" x="2089150" y="4197350"/>
          <p14:tracePt t="126681" x="2032000" y="4216400"/>
          <p14:tracePt t="126696" x="1968500" y="4241800"/>
          <p14:tracePt t="126713" x="1892300" y="4273550"/>
          <p14:tracePt t="126730" x="1816100" y="4318000"/>
          <p14:tracePt t="126747" x="1727200" y="4362450"/>
          <p14:tracePt t="126764" x="1581150" y="4445000"/>
          <p14:tracePt t="126780" x="1498600" y="4470400"/>
          <p14:tracePt t="126797" x="1447800" y="4502150"/>
          <p14:tracePt t="126813" x="1422400" y="4521200"/>
          <p14:tracePt t="126830" x="1390650" y="4533900"/>
          <p14:tracePt t="126846" x="1371600" y="4540250"/>
          <p14:tracePt t="127004" x="1371600" y="4546600"/>
          <p14:tracePt t="127012" x="1352550" y="4565650"/>
          <p14:tracePt t="127030" x="1320800" y="4603750"/>
          <p14:tracePt t="127046" x="1276350" y="4641850"/>
          <p14:tracePt t="127063" x="1225550" y="4673600"/>
          <p14:tracePt t="127080" x="1149350" y="4699000"/>
          <p14:tracePt t="127096" x="1066800" y="4730750"/>
          <p14:tracePt t="127116" x="977900" y="4743450"/>
          <p14:tracePt t="127130" x="901700" y="4743450"/>
          <p14:tracePt t="127149" x="781050" y="4724400"/>
          <p14:tracePt t="127166" x="711200" y="4686300"/>
          <p14:tracePt t="127180" x="654050" y="4635500"/>
          <p14:tracePt t="127200" x="635000" y="4591050"/>
          <p14:tracePt t="127213" x="628650" y="4533900"/>
          <p14:tracePt t="127230" x="628650" y="4483100"/>
          <p14:tracePt t="127247" x="641350" y="4425950"/>
          <p14:tracePt t="127263" x="673100" y="4368800"/>
          <p14:tracePt t="127280" x="723900" y="4318000"/>
          <p14:tracePt t="127296" x="800100" y="4267200"/>
          <p14:tracePt t="127314" x="895350" y="4222750"/>
          <p14:tracePt t="127332" x="1066800" y="4184650"/>
          <p14:tracePt t="127348" x="1181100" y="4184650"/>
          <p14:tracePt t="127365" x="1295400" y="4197350"/>
          <p14:tracePt t="127380" x="1397000" y="4235450"/>
          <p14:tracePt t="127399" x="1485900" y="4273550"/>
          <p14:tracePt t="127415" x="1517650" y="4311650"/>
          <p14:tracePt t="127431" x="1536700" y="4368800"/>
          <p14:tracePt t="127446" x="1543050" y="4445000"/>
          <p14:tracePt t="127463" x="1530350" y="4521200"/>
          <p14:tracePt t="127480" x="1485900" y="4597400"/>
          <p14:tracePt t="127497" x="1447800" y="4654550"/>
          <p14:tracePt t="127513" x="1409700" y="4692650"/>
          <p14:tracePt t="127531" x="1333500" y="4730750"/>
          <p14:tracePt t="127546" x="1308100" y="4743450"/>
          <p14:tracePt t="127564" x="1257300" y="4762500"/>
          <p14:tracePt t="127581" x="1250950" y="4768850"/>
          <p14:tracePt t="127795" x="1250950" y="4762500"/>
          <p14:tracePt t="127805" x="1263650" y="4749800"/>
          <p14:tracePt t="127814" x="1301750" y="4737100"/>
          <p14:tracePt t="127830" x="1409700" y="4718050"/>
          <p14:tracePt t="127847" x="1543050" y="4686300"/>
          <p14:tracePt t="127863" x="1739900" y="4648200"/>
          <p14:tracePt t="127882" x="2012950" y="4622800"/>
          <p14:tracePt t="127898" x="2279650" y="4616450"/>
          <p14:tracePt t="127914" x="2501900" y="4584700"/>
          <p14:tracePt t="127916" x="2603500" y="4578350"/>
          <p14:tracePt t="127930" x="2692400" y="4565650"/>
          <p14:tracePt t="127932" x="2755900" y="4552950"/>
          <p14:tracePt t="127947" x="2813050" y="4533900"/>
          <p14:tracePt t="127964" x="2933700" y="4483100"/>
          <p14:tracePt t="127980" x="2971800" y="4457700"/>
          <p14:tracePt t="127996" x="2978150" y="4438650"/>
          <p14:tracePt t="128013" x="2978150" y="4432300"/>
          <p14:tracePt t="128030" x="2978150" y="4425950"/>
          <p14:tracePt t="128108" x="2978150" y="4419600"/>
          <p14:tracePt t="128132" x="2984500" y="4413250"/>
          <p14:tracePt t="128339" x="2978150" y="4413250"/>
          <p14:tracePt t="128348" x="2971800" y="4413250"/>
          <p14:tracePt t="128356" x="2965450" y="4413250"/>
          <p14:tracePt t="128367" x="2952750" y="4413250"/>
          <p14:tracePt t="128382" x="2933700" y="4419600"/>
          <p14:tracePt t="128399" x="2921000" y="4425950"/>
          <p14:tracePt t="128415" x="2908300" y="4425950"/>
          <p14:tracePt t="128430" x="2901950" y="4432300"/>
          <p14:tracePt t="128446" x="2870200" y="4432300"/>
          <p14:tracePt t="128463" x="2825750" y="4445000"/>
          <p14:tracePt t="128480" x="2762250" y="4464050"/>
          <p14:tracePt t="128499" x="2698750" y="4483100"/>
          <p14:tracePt t="128513" x="2622550" y="4489450"/>
          <p14:tracePt t="128531" x="2552700" y="4495800"/>
          <p14:tracePt t="128548" x="2451100" y="4495800"/>
          <p14:tracePt t="128564" x="2393950" y="4495800"/>
          <p14:tracePt t="128581" x="2349500" y="4495800"/>
          <p14:tracePt t="128597" x="2317750" y="4495800"/>
          <p14:tracePt t="128613" x="2292350" y="4495800"/>
          <p14:tracePt t="128633" x="2260600" y="4495800"/>
          <p14:tracePt t="128649" x="2241550" y="4495800"/>
          <p14:tracePt t="128667" x="2222500" y="4489450"/>
          <p14:tracePt t="128681" x="2222500" y="4476750"/>
          <p14:tracePt t="128699" x="2197100" y="4457700"/>
          <p14:tracePt t="128713" x="2178050" y="4451350"/>
          <p14:tracePt t="128730" x="2165350" y="4445000"/>
          <p14:tracePt t="128746" x="2159000" y="4432300"/>
          <p14:tracePt t="128763" x="2159000" y="4413250"/>
          <p14:tracePt t="128765" x="2159000" y="4394200"/>
          <p14:tracePt t="128780" x="2159000" y="4362450"/>
          <p14:tracePt t="128796" x="2159000" y="4311650"/>
          <p14:tracePt t="128813" x="2159000" y="4273550"/>
          <p14:tracePt t="128830" x="2159000" y="4248150"/>
          <p14:tracePt t="128847" x="2159000" y="4222750"/>
          <p14:tracePt t="128863" x="2165350" y="4191000"/>
          <p14:tracePt t="128883" x="2190750" y="4152900"/>
          <p14:tracePt t="128898" x="2216150" y="4121150"/>
          <p14:tracePt t="128916" x="2247900" y="4083050"/>
          <p14:tracePt t="128929" x="2260600" y="4076700"/>
          <p14:tracePt t="128947" x="2292350" y="4057650"/>
          <p14:tracePt t="128963" x="2311400" y="4051300"/>
          <p14:tracePt t="128979" x="2374900" y="4038600"/>
          <p14:tracePt t="128999" x="2413000" y="4025900"/>
          <p14:tracePt t="129013" x="2438400" y="4006850"/>
          <p14:tracePt t="129030" x="2470150" y="4006850"/>
          <p14:tracePt t="129046" x="2508250" y="4006850"/>
          <p14:tracePt t="129063" x="2571750" y="4006850"/>
          <p14:tracePt t="129080" x="2641600" y="4000500"/>
          <p14:tracePt t="129097" x="2717800" y="4000500"/>
          <p14:tracePt t="129113" x="2800350" y="4000500"/>
          <p14:tracePt t="129132" x="2914650" y="4006850"/>
          <p14:tracePt t="129149" x="2946400" y="4000500"/>
          <p14:tracePt t="129166" x="3086100" y="4000500"/>
          <p14:tracePt t="129182" x="3181350" y="4000500"/>
          <p14:tracePt t="129199" x="3282950" y="4000500"/>
          <p14:tracePt t="129214" x="3346450" y="4000500"/>
          <p14:tracePt t="129230" x="3365500" y="4000500"/>
          <p14:tracePt t="129246" x="3371850" y="4000500"/>
          <p14:tracePt t="129263" x="3390900" y="4000500"/>
          <p14:tracePt t="129280" x="3397250" y="4000500"/>
          <p14:tracePt t="129297" x="3403600" y="4000500"/>
          <p14:tracePt t="129436" x="3403600" y="4006850"/>
          <p14:tracePt t="129447" x="3403600" y="4013200"/>
          <p14:tracePt t="129452" x="3403600" y="4032250"/>
          <p14:tracePt t="129463" x="3403600" y="4057650"/>
          <p14:tracePt t="129480" x="3403600" y="4114800"/>
          <p14:tracePt t="129496" x="3403600" y="4184650"/>
          <p14:tracePt t="129513" x="3403600" y="4248150"/>
          <p14:tracePt t="129530" x="3403600" y="4305300"/>
          <p14:tracePt t="129546" x="3390900" y="4356100"/>
          <p14:tracePt t="129564" x="3378200" y="4406900"/>
          <p14:tracePt t="129580" x="3359150" y="4438650"/>
          <p14:tracePt t="129596" x="3340100" y="4464050"/>
          <p14:tracePt t="129613" x="3327400" y="4476750"/>
          <p14:tracePt t="129764" x="3321050" y="4476750"/>
          <p14:tracePt t="129781" x="3314700" y="4476750"/>
          <p14:tracePt t="129791" x="3295650" y="4476750"/>
          <p14:tracePt t="129796" x="3270250" y="4476750"/>
          <p14:tracePt t="129815" x="3194050" y="4476750"/>
          <p14:tracePt t="129830" x="3092450" y="4476750"/>
          <p14:tracePt t="129846" x="2959100" y="4476750"/>
          <p14:tracePt t="129863" x="2781300" y="4483100"/>
          <p14:tracePt t="129882" x="2597150" y="4483100"/>
          <p14:tracePt t="129899" x="2432050" y="4489450"/>
          <p14:tracePt t="129901" x="2349500" y="4489450"/>
          <p14:tracePt t="129915" x="2292350" y="4489450"/>
          <p14:tracePt t="129930" x="2222500" y="4495800"/>
          <p14:tracePt t="129948" x="2222500" y="4432300"/>
          <p14:tracePt t="129963" x="2254250" y="4381500"/>
          <p14:tracePt t="129979" x="2406650" y="4165600"/>
          <p14:tracePt t="129996" x="2520950" y="3917950"/>
          <p14:tracePt t="130013" x="2616200" y="3638550"/>
          <p14:tracePt t="130030" x="2705100" y="3365500"/>
          <p14:tracePt t="130047" x="2800350" y="3079750"/>
          <p14:tracePt t="130063" x="2914650" y="2781300"/>
          <p14:tracePt t="130080" x="2959100" y="2508250"/>
          <p14:tracePt t="130098" x="2971800" y="2324100"/>
          <p14:tracePt t="130113" x="2965450" y="2228850"/>
          <p14:tracePt t="130133" x="2933700" y="2146300"/>
          <p14:tracePt t="130149" x="2921000" y="2114550"/>
          <p14:tracePt t="130166" x="2914650" y="2082800"/>
          <p14:tracePt t="130180" x="2908300" y="2044700"/>
          <p14:tracePt t="130200" x="2882900" y="1968500"/>
          <p14:tracePt t="130213" x="2857500" y="1905000"/>
          <p14:tracePt t="130230" x="2844800" y="1885950"/>
          <p14:tracePt t="130246" x="2844800" y="1879600"/>
          <p14:tracePt t="130263" x="2838450" y="1873250"/>
          <p14:tracePt t="130280" x="2825750" y="1866900"/>
          <p14:tracePt t="130297" x="2800350" y="1847850"/>
          <p14:tracePt t="130314" x="2787650" y="1822450"/>
          <p14:tracePt t="130331" x="2762250" y="1778000"/>
          <p14:tracePt t="130334" x="2755900" y="1758950"/>
          <p14:tracePt t="130348" x="2724150" y="1727200"/>
          <p14:tracePt t="130364" x="2686050" y="1689100"/>
          <p14:tracePt t="130382" x="2667000" y="1638300"/>
          <p14:tracePt t="130400" x="2641600" y="1587500"/>
          <p14:tracePt t="130416" x="2641600" y="1536700"/>
          <p14:tracePt t="130430" x="2641600" y="1504950"/>
          <p14:tracePt t="130448" x="2628900" y="1485900"/>
          <p14:tracePt t="130463" x="2622550" y="1479550"/>
          <p14:tracePt t="130588" x="2622550" y="1473200"/>
          <p14:tracePt t="130603" x="2628900" y="1460500"/>
          <p14:tracePt t="130614" x="2647950" y="1454150"/>
          <p14:tracePt t="130633" x="2673350" y="1435100"/>
          <p14:tracePt t="130648" x="2686050" y="1428750"/>
          <p14:tracePt t="130679" x="2692400" y="1422400"/>
          <p14:tracePt t="130699" x="2711450" y="1422400"/>
          <p14:tracePt t="130713" x="2768600" y="1422400"/>
          <p14:tracePt t="130730" x="2825750" y="1409700"/>
          <p14:tracePt t="130749" x="2857500" y="1397000"/>
          <p14:tracePt t="130942" x="2844800" y="1397000"/>
          <p14:tracePt t="130948" x="2825750" y="1397000"/>
          <p14:tracePt t="130963" x="2800350" y="1397000"/>
          <p14:tracePt t="130980" x="2717800" y="1397000"/>
          <p14:tracePt t="130996" x="2673350" y="1409700"/>
          <p14:tracePt t="131015" x="2628900" y="1422400"/>
          <p14:tracePt t="131030" x="2597150" y="1428750"/>
          <p14:tracePt t="131046" x="2590800" y="1435100"/>
          <p14:tracePt t="131102" x="2590800" y="1428750"/>
          <p14:tracePt t="131182" x="2584450" y="1428750"/>
          <p14:tracePt t="131190" x="2565400" y="1428750"/>
          <p14:tracePt t="131196" x="2540000" y="1441450"/>
          <p14:tracePt t="131216" x="2489200" y="1460500"/>
          <p14:tracePt t="131231" x="2419350" y="1485900"/>
          <p14:tracePt t="131248" x="2317750" y="1504950"/>
          <p14:tracePt t="131264" x="2184400" y="1504950"/>
          <p14:tracePt t="131281" x="2082800" y="1504950"/>
          <p14:tracePt t="131297" x="2025650" y="1504950"/>
          <p14:tracePt t="131313" x="1987550" y="1504950"/>
          <p14:tracePt t="131330" x="1974850" y="1498600"/>
          <p14:tracePt t="131363" x="1968500" y="1498600"/>
          <p14:tracePt t="131381" x="1968500" y="1485900"/>
          <p14:tracePt t="131398" x="1968500" y="1466850"/>
          <p14:tracePt t="131414" x="1968500" y="1441450"/>
          <p14:tracePt t="131430" x="1962150" y="1409700"/>
          <p14:tracePt t="131448" x="1962150" y="1390650"/>
          <p14:tracePt t="131463" x="1962150" y="1371600"/>
          <p14:tracePt t="131513" x="1974850" y="1365250"/>
          <p14:tracePt t="131530" x="1981200" y="1358900"/>
          <p14:tracePt t="131547" x="2019300" y="1352550"/>
          <p14:tracePt t="131563" x="2089150" y="1327150"/>
          <p14:tracePt t="131580" x="2139950" y="1320800"/>
          <p14:tracePt t="131598" x="2178050" y="1320800"/>
          <p14:tracePt t="131613" x="2216150" y="1320800"/>
          <p14:tracePt t="131632" x="2266950" y="1320800"/>
          <p14:tracePt t="131649" x="2324100" y="1320800"/>
          <p14:tracePt t="131666" x="2413000" y="1320800"/>
          <p14:tracePt t="131680" x="2495550" y="1314450"/>
          <p14:tracePt t="131698" x="2565400" y="1314450"/>
          <p14:tracePt t="131713" x="2647950" y="1314450"/>
          <p14:tracePt t="131730" x="2711450" y="1295400"/>
          <p14:tracePt t="131746" x="2717800" y="1289050"/>
          <p14:tracePt t="131892" x="2717800" y="1308100"/>
          <p14:tracePt t="131899" x="2717800" y="1327150"/>
          <p14:tracePt t="131909" x="2717800" y="1352550"/>
          <p14:tracePt t="131916" x="2711450" y="1377950"/>
          <p14:tracePt t="131930" x="2705100" y="1403350"/>
          <p14:tracePt t="131950" x="2679700" y="1466850"/>
          <p14:tracePt t="131966" x="2667000" y="1485900"/>
          <p14:tracePt t="131980" x="2654300" y="1504950"/>
          <p14:tracePt t="131998" x="2641600" y="1517650"/>
          <p14:tracePt t="132013" x="2628900" y="1524000"/>
          <p14:tracePt t="132031" x="2578100" y="1536700"/>
          <p14:tracePt t="132047" x="2489200" y="1549400"/>
          <p14:tracePt t="132063" x="2368550" y="1555750"/>
          <p14:tracePt t="132080" x="2241550" y="1555750"/>
          <p14:tracePt t="132096" x="2108200" y="1555750"/>
          <p14:tracePt t="132113" x="2000250" y="1549400"/>
          <p14:tracePt t="132132" x="1911350" y="1549400"/>
          <p14:tracePt t="132148" x="1854200" y="1549400"/>
          <p14:tracePt t="132211" x="1847850" y="1549400"/>
          <p14:tracePt t="132229" x="1841500" y="1549400"/>
          <p14:tracePt t="132246" x="1841500" y="1536700"/>
          <p14:tracePt t="132263" x="1841500" y="1524000"/>
          <p14:tracePt t="132281" x="1841500" y="1504950"/>
          <p14:tracePt t="132297" x="1854200" y="1504950"/>
          <p14:tracePt t="132313" x="1879600" y="1504950"/>
          <p14:tracePt t="132330" x="1924050" y="1543050"/>
          <p14:tracePt t="132349" x="2082800" y="1816100"/>
          <p14:tracePt t="132364" x="2197100" y="2057400"/>
          <p14:tracePt t="132382" x="2273300" y="2343150"/>
          <p14:tracePt t="132399" x="2324100" y="2660650"/>
          <p14:tracePt t="132415" x="2381250" y="2984500"/>
          <p14:tracePt t="132429" x="2413000" y="3289300"/>
          <p14:tracePt t="132446" x="2413000" y="3549650"/>
          <p14:tracePt t="132463" x="2413000" y="3746500"/>
          <p14:tracePt t="132480" x="2413000" y="3898900"/>
          <p14:tracePt t="132496" x="2413000" y="4013200"/>
          <p14:tracePt t="132514" x="2413000" y="4083050"/>
          <p14:tracePt t="132530" x="2406650" y="4140200"/>
          <p14:tracePt t="132546" x="2406650" y="4203700"/>
          <p14:tracePt t="132563" x="2393950" y="4273550"/>
          <p14:tracePt t="132580" x="2381250" y="4298950"/>
          <p14:tracePt t="132598" x="2374900" y="4311650"/>
          <p14:tracePt t="132613" x="2362200" y="4318000"/>
          <p14:tracePt t="132632" x="2336800" y="4330700"/>
          <p14:tracePt t="132648" x="2311400" y="4343400"/>
          <p14:tracePt t="132665" x="2286000" y="4343400"/>
          <p14:tracePt t="132680" x="2266950" y="4343400"/>
          <p14:tracePt t="132696" x="2241550" y="4343400"/>
          <p14:tracePt t="132714" x="2209800" y="4330700"/>
          <p14:tracePt t="132730" x="2190750" y="4318000"/>
          <p14:tracePt t="132749" x="2184400" y="4318000"/>
          <p14:tracePt t="132805" x="2190750" y="4318000"/>
          <p14:tracePt t="132813" x="2216150" y="4318000"/>
          <p14:tracePt t="132832" x="2317750" y="4330700"/>
          <p14:tracePt t="132846" x="2463800" y="4349750"/>
          <p14:tracePt t="132864" x="2628900" y="4356100"/>
          <p14:tracePt t="132880" x="2806700" y="4381500"/>
          <p14:tracePt t="132898" x="2971800" y="4400550"/>
          <p14:tracePt t="132916" x="3124200" y="4432300"/>
          <p14:tracePt t="132920" x="3168650" y="4445000"/>
          <p14:tracePt t="132929" x="3219450" y="4464050"/>
          <p14:tracePt t="132947" x="3225800" y="4464050"/>
          <p14:tracePt t="132965" x="3213100" y="4483100"/>
          <p14:tracePt t="132980" x="3136900" y="4495800"/>
          <p14:tracePt t="132996" x="3028950" y="4527550"/>
          <p14:tracePt t="133014" x="2895600" y="4578350"/>
          <p14:tracePt t="133030" x="2755900" y="4622800"/>
          <p14:tracePt t="133046" x="2641600" y="4660900"/>
          <p14:tracePt t="133063" x="2552700" y="4692650"/>
          <p14:tracePt t="133079" x="2501900" y="4711700"/>
          <p14:tracePt t="133096" x="2482850" y="4724400"/>
          <p14:tracePt t="133114" x="2476500" y="4724400"/>
          <p14:tracePt t="133205" x="2476500" y="4718050"/>
          <p14:tracePt t="133213" x="2476500" y="4711700"/>
          <p14:tracePt t="133228" x="2476500" y="4699000"/>
          <p14:tracePt t="133247" x="2476500" y="4679950"/>
          <p14:tracePt t="133263" x="2476500" y="4667250"/>
          <p14:tracePt t="133298" x="2476500" y="4654550"/>
          <p14:tracePt t="133313" x="2476500" y="4648200"/>
          <p14:tracePt t="133494" x="2476500" y="4660900"/>
          <p14:tracePt t="133499" x="2476500" y="4692650"/>
          <p14:tracePt t="133513" x="2476500" y="4711700"/>
          <p14:tracePt t="133530" x="2482850" y="4737100"/>
          <p14:tracePt t="133546" x="2482850" y="4743450"/>
          <p14:tracePt t="133667" x="2482850" y="4737100"/>
          <p14:tracePt t="133677" x="2470150" y="4724400"/>
          <p14:tracePt t="133683" x="2451100" y="4705350"/>
          <p14:tracePt t="133697" x="2438400" y="4686300"/>
          <p14:tracePt t="133714" x="2425700" y="4660900"/>
          <p14:tracePt t="133730" x="2419350" y="4641850"/>
          <p14:tracePt t="133748" x="2419350" y="4616450"/>
          <p14:tracePt t="133764" x="2451100" y="4597400"/>
          <p14:tracePt t="133780" x="2482850" y="4584700"/>
          <p14:tracePt t="133797" x="2520950" y="4584700"/>
          <p14:tracePt t="133813" x="2565400" y="4584700"/>
          <p14:tracePt t="133830" x="2609850" y="4584700"/>
          <p14:tracePt t="133846" x="2641600" y="4597400"/>
          <p14:tracePt t="133863" x="2654300" y="4635500"/>
          <p14:tracePt t="133881" x="2654300" y="4660900"/>
          <p14:tracePt t="133899" x="2635250" y="4686300"/>
          <p14:tracePt t="133916" x="2597150" y="4699000"/>
          <p14:tracePt t="133930" x="2590800" y="4705350"/>
          <p14:tracePt t="133964" x="2603500" y="4711700"/>
          <p14:tracePt t="133980" x="2622550" y="4711700"/>
          <p14:tracePt t="133996" x="2641600" y="4692650"/>
          <p14:tracePt t="134013" x="2641600" y="4673600"/>
          <p14:tracePt t="134030" x="2647950" y="4654550"/>
          <p14:tracePt t="134046" x="2660650" y="4635500"/>
          <p14:tracePt t="134080" x="2667000" y="4635500"/>
          <p14:tracePt t="134097" x="2698750" y="4635500"/>
          <p14:tracePt t="134113" x="2736850" y="4635500"/>
          <p14:tracePt t="134133" x="2774950" y="4635500"/>
          <p14:tracePt t="134148" x="2857500" y="4635500"/>
          <p14:tracePt t="134166" x="2901950" y="4635500"/>
          <p14:tracePt t="134180" x="2933700" y="4635500"/>
          <p14:tracePt t="134246" x="2914650" y="4641850"/>
          <p14:tracePt t="134252" x="2901950" y="4654550"/>
          <p14:tracePt t="134263" x="2889250" y="4660900"/>
          <p14:tracePt t="134280" x="2863850" y="4679950"/>
          <p14:tracePt t="134296" x="2851150" y="4705350"/>
          <p14:tracePt t="134313" x="2851150" y="4724400"/>
          <p14:tracePt t="134330" x="2851150" y="4749800"/>
          <p14:tracePt t="134347" x="2851150" y="4756150"/>
          <p14:tracePt t="134381" x="2851150" y="4768850"/>
          <p14:tracePt t="134397" x="2851150" y="4781550"/>
          <p14:tracePt t="134414" x="2825750" y="4800600"/>
          <p14:tracePt t="134430" x="2794000" y="4813300"/>
          <p14:tracePt t="134449" x="2749550" y="4819650"/>
          <p14:tracePt t="134463" x="2705100" y="4819650"/>
          <p14:tracePt t="134480" x="2654300" y="4819650"/>
          <p14:tracePt t="134496" x="2609850" y="4819650"/>
          <p14:tracePt t="134515" x="2584450" y="4819650"/>
          <p14:tracePt t="134530" x="2559050" y="4819650"/>
          <p14:tracePt t="134548" x="2520950" y="4819650"/>
          <p14:tracePt t="134563" x="2501900" y="4813300"/>
          <p14:tracePt t="134580" x="2451100" y="4781550"/>
          <p14:tracePt t="134598" x="2419350" y="4756150"/>
          <p14:tracePt t="134613" x="2381250" y="4718050"/>
          <p14:tracePt t="134632" x="2349500" y="4679950"/>
          <p14:tracePt t="134648" x="2330450" y="4648200"/>
          <p14:tracePt t="134665" x="2317750" y="4610100"/>
          <p14:tracePt t="134680" x="2311400" y="4559300"/>
          <p14:tracePt t="134697" x="2305050" y="4502150"/>
          <p14:tracePt t="134713" x="2298700" y="4451350"/>
          <p14:tracePt t="134730" x="2298700" y="4406900"/>
          <p14:tracePt t="134747" x="2298700" y="4362450"/>
          <p14:tracePt t="134749" x="2298700" y="4337050"/>
          <p14:tracePt t="134764" x="2317750" y="4292600"/>
          <p14:tracePt t="134780" x="2330450" y="4254500"/>
          <p14:tracePt t="134796" x="2343150" y="4222750"/>
          <p14:tracePt t="134814" x="2362200" y="4191000"/>
          <p14:tracePt t="134830" x="2381250" y="4165600"/>
          <p14:tracePt t="134847" x="2406650" y="4140200"/>
          <p14:tracePt t="134863" x="2451100" y="4114800"/>
          <p14:tracePt t="134882" x="2501900" y="4095750"/>
          <p14:tracePt t="134900" x="2565400" y="4076700"/>
          <p14:tracePt t="134915" x="2584450" y="4070350"/>
          <p14:tracePt t="134930" x="2622550" y="4057650"/>
          <p14:tracePt t="134947" x="2717800" y="4051300"/>
          <p14:tracePt t="134966" x="2794000" y="4051300"/>
          <p14:tracePt t="134980" x="2876550" y="4051300"/>
          <p14:tracePt t="134998" x="2971800" y="4051300"/>
          <p14:tracePt t="135013" x="3054350" y="4083050"/>
          <p14:tracePt t="135030" x="3130550" y="4127500"/>
          <p14:tracePt t="135046" x="3194050" y="4191000"/>
          <p14:tracePt t="135063" x="3251200" y="4267200"/>
          <p14:tracePt t="135080" x="3257550" y="4387850"/>
          <p14:tracePt t="135097" x="3225800" y="4502150"/>
          <p14:tracePt t="135113" x="3162300" y="4597400"/>
          <p14:tracePt t="135131" x="3073400" y="4654550"/>
          <p14:tracePt t="135149" x="2946400" y="4679950"/>
          <p14:tracePt t="135164" x="2863850" y="4699000"/>
          <p14:tracePt t="135180" x="2781300" y="4718050"/>
          <p14:tracePt t="135199" x="2711450" y="4724400"/>
          <p14:tracePt t="135213" x="2654300" y="4724400"/>
          <p14:tracePt t="135229" x="2597150" y="4724400"/>
          <p14:tracePt t="135247" x="2533650" y="4724400"/>
          <p14:tracePt t="135265" x="2463800" y="4724400"/>
          <p14:tracePt t="135282" x="2362200" y="4711700"/>
          <p14:tracePt t="135296" x="2247900" y="4711700"/>
          <p14:tracePt t="135313" x="2133600" y="4711700"/>
          <p14:tracePt t="135330" x="2019300" y="4692650"/>
          <p14:tracePt t="135346" x="1924050" y="4711700"/>
          <p14:tracePt t="135364" x="1803400" y="4705350"/>
          <p14:tracePt t="135382" x="1752600" y="4711700"/>
          <p14:tracePt t="135398" x="1733550" y="4711700"/>
          <p14:tracePt t="135461" x="1727200" y="4711700"/>
          <p14:tracePt t="135478" x="1720850" y="4711700"/>
          <p14:tracePt t="135496" x="1708150" y="4711700"/>
          <p14:tracePt t="135513" x="1701800" y="4711700"/>
          <p14:tracePt t="135530" x="1689100" y="4711700"/>
          <p14:tracePt t="135547" x="1670050" y="4711700"/>
          <p14:tracePt t="135564" x="1625600" y="4718050"/>
          <p14:tracePt t="135580" x="1600200" y="4724400"/>
          <p14:tracePt t="135597" x="1568450" y="4724400"/>
          <p14:tracePt t="135613" x="1549400" y="4724400"/>
          <p14:tracePt t="135666" x="1543050" y="4724400"/>
          <p14:tracePt t="135764" x="1543050" y="4718050"/>
          <p14:tracePt t="135774" x="1543050" y="4711700"/>
          <p14:tracePt t="135780" x="1536700" y="4711700"/>
          <p14:tracePt t="135797" x="1511300" y="4699000"/>
          <p14:tracePt t="135814" x="1492250" y="4686300"/>
          <p14:tracePt t="135830" x="1473200" y="4673600"/>
          <p14:tracePt t="135848" x="1460500" y="4648200"/>
          <p14:tracePt t="135863" x="1460500" y="4622800"/>
          <p14:tracePt t="135883" x="1460500" y="4610100"/>
          <p14:tracePt t="135899" x="1460500" y="4603750"/>
          <p14:tracePt t="135916" x="1460500" y="4591050"/>
          <p14:tracePt t="135930" x="1460500" y="4565650"/>
          <p14:tracePt t="135948" x="1460500" y="4508500"/>
          <p14:tracePt t="135964" x="1460500" y="4483100"/>
          <p14:tracePt t="135980" x="1460500" y="4476750"/>
          <p14:tracePt t="135996" x="1454150" y="4470400"/>
          <p14:tracePt t="136054" x="1454150" y="4464050"/>
          <p14:tracePt t="136070" x="1454150" y="4457700"/>
          <p14:tracePt t="136080" x="1454150" y="4451350"/>
          <p14:tracePt t="136097" x="1485900" y="4445000"/>
          <p14:tracePt t="136113" x="1517650" y="4445000"/>
          <p14:tracePt t="136133" x="1543050" y="4438650"/>
          <p14:tracePt t="136148" x="1549400" y="4425950"/>
          <p14:tracePt t="136164" x="1555750" y="4425950"/>
          <p14:tracePt t="136229" x="1555750" y="4445000"/>
          <p14:tracePt t="136236" x="1549400" y="4476750"/>
          <p14:tracePt t="136247" x="1543050" y="4495800"/>
          <p14:tracePt t="136263" x="1530350" y="4546600"/>
          <p14:tracePt t="136281" x="1530350" y="4584700"/>
          <p14:tracePt t="136296" x="1530350" y="4610100"/>
          <p14:tracePt t="136313" x="1543050" y="4622800"/>
          <p14:tracePt t="136330" x="1593850" y="4622800"/>
          <p14:tracePt t="136349" x="1701800" y="4597400"/>
          <p14:tracePt t="136364" x="1765300" y="4559300"/>
          <p14:tracePt t="136383" x="1790700" y="4533900"/>
          <p14:tracePt t="136398" x="1790700" y="4527550"/>
          <p14:tracePt t="136416" x="1784350" y="4527550"/>
          <p14:tracePt t="136432" x="1778000" y="4527550"/>
          <p14:tracePt t="136448" x="1765300" y="4540250"/>
          <p14:tracePt t="136463" x="1765300" y="4578350"/>
          <p14:tracePt t="136480" x="1765300" y="4603750"/>
          <p14:tracePt t="136497" x="1784350" y="4622800"/>
          <p14:tracePt t="136513" x="1803400" y="4622800"/>
          <p14:tracePt t="136530" x="1816100" y="4629150"/>
          <p14:tracePt t="136546" x="1822450" y="4629150"/>
          <p14:tracePt t="136580" x="1822450" y="4635500"/>
          <p14:tracePt t="136596" x="1822450" y="4667250"/>
          <p14:tracePt t="136613" x="1822450" y="4724400"/>
          <p14:tracePt t="136631" x="1822450" y="4768850"/>
          <p14:tracePt t="136650" x="1809750" y="4813300"/>
          <p14:tracePt t="136666" x="1778000" y="4851400"/>
          <p14:tracePt t="136668" x="1752600" y="4857750"/>
          <p14:tracePt t="136680" x="1720850" y="4864100"/>
          <p14:tracePt t="136699" x="1651000" y="4864100"/>
          <p14:tracePt t="136713" x="1587500" y="4864100"/>
          <p14:tracePt t="136730" x="1530350" y="4857750"/>
          <p14:tracePt t="136746" x="1473200" y="4819650"/>
          <p14:tracePt t="136748" x="1447800" y="4787900"/>
          <p14:tracePt t="136763" x="1428750" y="4756150"/>
          <p14:tracePt t="136780" x="1377950" y="4622800"/>
          <p14:tracePt t="136797" x="1377950" y="4521200"/>
          <p14:tracePt t="136813" x="1397000" y="4413250"/>
          <p14:tracePt t="136830" x="1454150" y="4356100"/>
          <p14:tracePt t="136846" x="1555750" y="4324350"/>
          <p14:tracePt t="136863" x="1695450" y="4298950"/>
          <p14:tracePt t="136882" x="1835150" y="4305300"/>
          <p14:tracePt t="136899" x="1924050" y="4362450"/>
          <p14:tracePt t="136901" x="1949450" y="4406900"/>
          <p14:tracePt t="136914" x="1987550" y="4451350"/>
          <p14:tracePt t="136930" x="2044700" y="4559300"/>
          <p14:tracePt t="136932" x="2063750" y="4616450"/>
          <p14:tracePt t="136946" x="2070100" y="4660900"/>
          <p14:tracePt t="136965" x="2051050" y="4768850"/>
          <p14:tracePt t="136980" x="2012950" y="4800600"/>
          <p14:tracePt t="136996" x="1974850" y="4813300"/>
          <p14:tracePt t="137013" x="1962150" y="4813300"/>
          <p14:tracePt t="137031" x="1949450" y="4813300"/>
          <p14:tracePt t="137172" x="1955800" y="4813300"/>
          <p14:tracePt t="137228" x="1955800" y="4806950"/>
          <p14:tracePt t="137388" x="1949450" y="4806950"/>
          <p14:tracePt t="137415" x="1943100" y="4806950"/>
          <p14:tracePt t="137468" x="1943100" y="4775200"/>
          <p14:tracePt t="137477" x="1943100" y="4737100"/>
          <p14:tracePt t="137483" x="1943100" y="4705350"/>
          <p14:tracePt t="137496" x="1962150" y="4660900"/>
          <p14:tracePt t="137514" x="1993900" y="4546600"/>
          <p14:tracePt t="137530" x="2044700" y="4387850"/>
          <p14:tracePt t="137546" x="2114550" y="4178300"/>
          <p14:tracePt t="137547" x="2146300" y="4089400"/>
          <p14:tracePt t="137564" x="2216150" y="3975100"/>
          <p14:tracePt t="137580" x="2266950" y="3917950"/>
          <p14:tracePt t="137596" x="2324100" y="3879850"/>
          <p14:tracePt t="137616" x="2349500" y="3829050"/>
          <p14:tracePt t="137630" x="2368550" y="3810000"/>
          <p14:tracePt t="137646" x="2374900" y="3803650"/>
          <p14:tracePt t="137680" x="2400300" y="3803650"/>
          <p14:tracePt t="137699" x="2444750" y="3803650"/>
          <p14:tracePt t="137713" x="2540000" y="3803650"/>
          <p14:tracePt t="137730" x="2698750" y="3790950"/>
          <p14:tracePt t="137746" x="2933700" y="3759200"/>
          <p14:tracePt t="137764" x="3238500" y="3702050"/>
          <p14:tracePt t="137780" x="3352800" y="3695700"/>
          <p14:tracePt t="137796" x="3397250" y="3702050"/>
          <p14:tracePt t="137814" x="3403600" y="3708400"/>
          <p14:tracePt t="137870" x="3403600" y="3714750"/>
          <p14:tracePt t="138005" x="3390900" y="3727450"/>
          <p14:tracePt t="138012" x="3390900" y="3733800"/>
          <p14:tracePt t="138030" x="3378200" y="3746500"/>
          <p14:tracePt t="138046" x="3365500" y="3752850"/>
          <p14:tracePt t="138097" x="3352800" y="3752850"/>
          <p14:tracePt t="138116" x="3333750" y="3759200"/>
          <p14:tracePt t="138132" x="3295650" y="3771900"/>
          <p14:tracePt t="138148" x="3263900" y="3778250"/>
          <p14:tracePt t="138165" x="3257550" y="3778250"/>
          <p14:tracePt t="139116" x="3263900" y="3778250"/>
          <p14:tracePt t="139237" x="3263900" y="3784600"/>
          <p14:tracePt t="140742" x="3263900" y="3803650"/>
          <p14:tracePt t="140747" x="3263900" y="3841750"/>
          <p14:tracePt t="140764" x="3232150" y="3917950"/>
          <p14:tracePt t="140780" x="3206750" y="4025900"/>
          <p14:tracePt t="140796" x="3162300" y="4140200"/>
          <p14:tracePt t="140813" x="3124200" y="4279900"/>
          <p14:tracePt t="140830" x="3079750" y="4438650"/>
          <p14:tracePt t="140846" x="3041650" y="4546600"/>
          <p14:tracePt t="140863" x="3009900" y="4622800"/>
          <p14:tracePt t="140880" x="2990850" y="4673600"/>
          <p14:tracePt t="140897" x="2978150" y="4699000"/>
          <p14:tracePt t="140916" x="2971800" y="4705350"/>
          <p14:tracePt t="140972" x="2965450" y="4705350"/>
          <p14:tracePt t="141012" x="2965450" y="4718050"/>
          <p14:tracePt t="141070" x="2959100" y="4718050"/>
          <p14:tracePt t="141076" x="2940050" y="4730750"/>
          <p14:tracePt t="141086" x="2921000" y="4730750"/>
          <p14:tracePt t="141096" x="2901950" y="4743450"/>
          <p14:tracePt t="141113" x="2857500" y="4756150"/>
          <p14:tracePt t="141133" x="2806700" y="4775200"/>
          <p14:tracePt t="141148" x="2698750" y="4794250"/>
          <p14:tracePt t="141166" x="2622550" y="4806950"/>
          <p14:tracePt t="141180" x="2546350" y="4826000"/>
          <p14:tracePt t="141199" x="2476500" y="4826000"/>
          <p14:tracePt t="141216" x="2400300" y="4813300"/>
          <p14:tracePt t="141230" x="2330450" y="4813300"/>
          <p14:tracePt t="141247" x="2260600" y="4813300"/>
          <p14:tracePt t="141264" x="2209800" y="4813300"/>
          <p14:tracePt t="141280" x="2165350" y="4806950"/>
          <p14:tracePt t="141297" x="2133600" y="4787900"/>
          <p14:tracePt t="141313" x="2108200" y="4775200"/>
          <p14:tracePt t="141331" x="2076450" y="4749800"/>
          <p14:tracePt t="141347" x="2032000" y="4705350"/>
          <p14:tracePt t="141364" x="1993900" y="4622800"/>
          <p14:tracePt t="141380" x="1981200" y="4565650"/>
          <p14:tracePt t="141399" x="1981200" y="4502150"/>
          <p14:tracePt t="141414" x="1987550" y="4432300"/>
          <p14:tracePt t="141430" x="2025650" y="4343400"/>
          <p14:tracePt t="141448" x="2076450" y="4254500"/>
          <p14:tracePt t="141463" x="2146300" y="4178300"/>
          <p14:tracePt t="141480" x="2209800" y="4089400"/>
          <p14:tracePt t="141496" x="2286000" y="4032250"/>
          <p14:tracePt t="141513" x="2349500" y="3987800"/>
          <p14:tracePt t="141530" x="2393950" y="3956050"/>
          <p14:tracePt t="141548" x="2470150" y="3930650"/>
          <p14:tracePt t="141566" x="2559050" y="3911600"/>
          <p14:tracePt t="141581" x="2692400" y="3905250"/>
          <p14:tracePt t="141596" x="2838450" y="3930650"/>
          <p14:tracePt t="141613" x="2990850" y="3924300"/>
          <p14:tracePt t="141630" x="3149600" y="3968750"/>
          <p14:tracePt t="141647" x="3314700" y="4019550"/>
          <p14:tracePt t="141665" x="3384550" y="4064000"/>
          <p14:tracePt t="141681" x="3435350" y="4095750"/>
          <p14:tracePt t="141697" x="3460750" y="4133850"/>
          <p14:tracePt t="141713" x="3460750" y="4222750"/>
          <p14:tracePt t="141731" x="3429000" y="4330700"/>
          <p14:tracePt t="141746" x="3390900" y="4457700"/>
          <p14:tracePt t="141764" x="3327400" y="4648200"/>
          <p14:tracePt t="141780" x="3270250" y="4768850"/>
          <p14:tracePt t="141797" x="3181350" y="4851400"/>
          <p14:tracePt t="141814" x="3092450" y="4921250"/>
          <p14:tracePt t="141830" x="2997200" y="4959350"/>
          <p14:tracePt t="141846" x="2901950" y="4978400"/>
          <p14:tracePt t="141863" x="2813050" y="4965700"/>
          <p14:tracePt t="141880" x="2717800" y="4946650"/>
          <p14:tracePt t="141899" x="2597150" y="4921250"/>
          <p14:tracePt t="141913" x="2444750" y="4902200"/>
          <p14:tracePt t="141931" x="2298700" y="4902200"/>
          <p14:tracePt t="141946" x="2197100" y="4902200"/>
          <p14:tracePt t="141966" x="2089150" y="4902200"/>
          <p14:tracePt t="141980" x="2076450" y="4838700"/>
          <p14:tracePt t="141996" x="2076450" y="4705350"/>
          <p14:tracePt t="142014" x="2070100" y="4514850"/>
          <p14:tracePt t="142030" x="2076450" y="4330700"/>
          <p14:tracePt t="142047" x="2089150" y="4178300"/>
          <p14:tracePt t="142063" x="2082800" y="4051300"/>
          <p14:tracePt t="142080" x="2057400" y="3962400"/>
          <p14:tracePt t="142096" x="2038350" y="3892550"/>
          <p14:tracePt t="142116" x="2032000" y="3860800"/>
          <p14:tracePt t="142130" x="2025650" y="3848100"/>
          <p14:tracePt t="142340" x="2025650" y="3841750"/>
          <p14:tracePt t="142348" x="2032000" y="3841750"/>
          <p14:tracePt t="142363" x="2038350" y="3835400"/>
          <p14:tracePt t="142495" x="2044700" y="3835400"/>
          <p14:tracePt t="142532" x="2051050" y="3835400"/>
          <p14:tracePt t="142540" x="2063750" y="3835400"/>
          <p14:tracePt t="142549" x="2089150" y="3835400"/>
          <p14:tracePt t="142564" x="2178050" y="3829050"/>
          <p14:tracePt t="142580" x="2324100" y="3829050"/>
          <p14:tracePt t="142598" x="2489200" y="3829050"/>
          <p14:tracePt t="142613" x="2667000" y="3829050"/>
          <p14:tracePt t="142630" x="2825750" y="3829050"/>
          <p14:tracePt t="142648" x="2921000" y="3829050"/>
          <p14:tracePt t="142665" x="2965450" y="3829050"/>
          <p14:tracePt t="142681" x="2971800" y="3829050"/>
          <p14:tracePt t="142696" x="2971800" y="3822700"/>
          <p14:tracePt t="142730" x="2965450" y="3816350"/>
          <p14:tracePt t="142746" x="2965450" y="3778250"/>
          <p14:tracePt t="142763" x="2959100" y="3708400"/>
          <p14:tracePt t="142780" x="2959100" y="3670300"/>
          <p14:tracePt t="142796" x="2965450" y="3651250"/>
          <p14:tracePt t="142813" x="2971800" y="3644900"/>
          <p14:tracePt t="142892" x="2971800" y="3651250"/>
          <p14:tracePt t="142900" x="2971800" y="3689350"/>
          <p14:tracePt t="142908" x="2971800" y="3727450"/>
          <p14:tracePt t="142915" x="2971800" y="3765550"/>
          <p14:tracePt t="142930" x="2971800" y="3810000"/>
          <p14:tracePt t="142948" x="2940050" y="3898900"/>
          <p14:tracePt t="142964" x="2933700" y="3987800"/>
          <p14:tracePt t="142980" x="2921000" y="4013200"/>
          <p14:tracePt t="143000" x="2921000" y="4032250"/>
          <p14:tracePt t="143013" x="2914650" y="4044950"/>
          <p14:tracePt t="143030" x="2882900" y="4064000"/>
          <p14:tracePt t="143047" x="2819400" y="4076700"/>
          <p14:tracePt t="143064" x="2698750" y="4083050"/>
          <p14:tracePt t="143080" x="2559050" y="4083050"/>
          <p14:tracePt t="143098" x="2425700" y="4083050"/>
          <p14:tracePt t="143114" x="2305050" y="4089400"/>
          <p14:tracePt t="143130" x="2203450" y="4095750"/>
          <p14:tracePt t="143149" x="2101850" y="4102100"/>
          <p14:tracePt t="143164" x="2070100" y="4102100"/>
          <p14:tracePt t="143183" x="2038350" y="4102100"/>
          <p14:tracePt t="143199" x="2006600" y="4089400"/>
          <p14:tracePt t="143214" x="1993900" y="4089400"/>
          <p14:tracePt t="143301" x="1987550" y="4089400"/>
          <p14:tracePt t="143348" x="1993900" y="4089400"/>
          <p14:tracePt t="143356" x="2000250" y="4089400"/>
          <p14:tracePt t="143368" x="2006600" y="4083050"/>
          <p14:tracePt t="143380" x="2019300" y="4070350"/>
          <p14:tracePt t="143399" x="2038350" y="4064000"/>
          <p14:tracePt t="143414" x="2063750" y="4057650"/>
          <p14:tracePt t="143431" x="2095500" y="4057650"/>
          <p14:tracePt t="143448" x="2120900" y="4114800"/>
          <p14:tracePt t="143463" x="2146300" y="4197350"/>
          <p14:tracePt t="143480" x="2178050" y="4267200"/>
          <p14:tracePt t="143497" x="2197100" y="4311650"/>
          <p14:tracePt t="143499" x="2203450" y="4318000"/>
          <p14:tracePt t="143513" x="2209800" y="4318000"/>
          <p14:tracePt t="143530" x="2216150" y="4318000"/>
          <p14:tracePt t="143548" x="2228850" y="4248150"/>
          <p14:tracePt t="143564" x="2228850" y="4210050"/>
          <p14:tracePt t="143580" x="2241550" y="4102100"/>
          <p14:tracePt t="143598" x="2247900" y="4057650"/>
          <p14:tracePt t="143613" x="2266950" y="4044950"/>
          <p14:tracePt t="143633" x="2305050" y="4044950"/>
          <p14:tracePt t="143649" x="2355850" y="4064000"/>
          <p14:tracePt t="143664" x="2400300" y="4102100"/>
          <p14:tracePt t="143680" x="2451100" y="4140200"/>
          <p14:tracePt t="143697" x="2514600" y="4171950"/>
          <p14:tracePt t="143713" x="2571750" y="4216400"/>
          <p14:tracePt t="143731" x="2635250" y="4241800"/>
          <p14:tracePt t="143746" x="2692400" y="4286250"/>
          <p14:tracePt t="143763" x="2762250" y="4356100"/>
          <p14:tracePt t="143780" x="2787650" y="4406900"/>
          <p14:tracePt t="143797" x="2787650" y="4457700"/>
          <p14:tracePt t="143813" x="2762250" y="4502150"/>
          <p14:tracePt t="143830" x="2686050" y="4527550"/>
          <p14:tracePt t="143846" x="2584450" y="4527550"/>
          <p14:tracePt t="143863" x="2489200" y="4533900"/>
          <p14:tracePt t="143869" x="2432050" y="4527550"/>
          <p14:tracePt t="143881" x="2381250" y="4508500"/>
          <p14:tracePt t="143898" x="2279650" y="4464050"/>
          <p14:tracePt t="143914" x="2203450" y="4413250"/>
          <p14:tracePt t="143916" x="2159000" y="4375150"/>
          <p14:tracePt t="143930" x="2120900" y="4337050"/>
          <p14:tracePt t="143948" x="2006600" y="4203700"/>
          <p14:tracePt t="143964" x="1930400" y="4076700"/>
          <p14:tracePt t="143980" x="1879600" y="3937000"/>
          <p14:tracePt t="143997" x="1860550" y="3790950"/>
          <p14:tracePt t="144013" x="1860550" y="3670300"/>
          <p14:tracePt t="144030" x="1892300" y="3613150"/>
          <p14:tracePt t="144046" x="1968500" y="3562350"/>
          <p14:tracePt t="144063" x="2082800" y="3543300"/>
          <p14:tracePt t="144080" x="2222500" y="3543300"/>
          <p14:tracePt t="144097" x="2374900" y="3543300"/>
          <p14:tracePt t="144113" x="2527300" y="3581400"/>
          <p14:tracePt t="144132" x="2686050" y="3638550"/>
          <p14:tracePt t="144148" x="2857500" y="3771900"/>
          <p14:tracePt t="144165" x="2933700" y="3898900"/>
          <p14:tracePt t="144181" x="2946400" y="4025900"/>
          <p14:tracePt t="144198" x="2895600" y="4133850"/>
          <p14:tracePt t="144214" x="2800350" y="4210050"/>
          <p14:tracePt t="144230" x="2679700" y="4254500"/>
          <p14:tracePt t="144246" x="2571750" y="4273550"/>
          <p14:tracePt t="144263" x="2476500" y="4273550"/>
          <p14:tracePt t="144280" x="2406650" y="4273550"/>
          <p14:tracePt t="144296" x="2368550" y="4273550"/>
          <p14:tracePt t="144314" x="2355850" y="4260850"/>
          <p14:tracePt t="144331" x="2362200" y="4305300"/>
          <p14:tracePt t="144346" x="2419350" y="4362450"/>
          <p14:tracePt t="144365" x="2508250" y="4470400"/>
          <p14:tracePt t="144380" x="2571750" y="4565650"/>
          <p14:tracePt t="144397" x="2622550" y="4648200"/>
          <p14:tracePt t="144417" x="2673350" y="4718050"/>
          <p14:tracePt t="144430" x="2686050" y="4762500"/>
          <p14:tracePt t="144447" x="2698750" y="4794250"/>
          <p14:tracePt t="144463" x="2698750" y="4806950"/>
          <p14:tracePt t="144480" x="2660650" y="4813300"/>
          <p14:tracePt t="144496" x="2622550" y="4813300"/>
          <p14:tracePt t="144514" x="2590800" y="4813300"/>
          <p14:tracePt t="144530" x="2559050" y="4813300"/>
          <p14:tracePt t="144546" x="2520950" y="4800600"/>
          <p14:tracePt t="144564" x="2438400" y="4775200"/>
          <p14:tracePt t="144580" x="2387600" y="4756150"/>
          <p14:tracePt t="144597" x="2324100" y="4756150"/>
          <p14:tracePt t="144613" x="2266950" y="4737100"/>
          <p14:tracePt t="144633" x="2209800" y="4724400"/>
          <p14:tracePt t="144649" x="2139950" y="4711700"/>
          <p14:tracePt t="144666" x="2095500" y="4705350"/>
          <p14:tracePt t="144680" x="2070100" y="4705350"/>
          <p14:tracePt t="144699" x="2051050" y="4679950"/>
          <p14:tracePt t="144713" x="2038350" y="4641850"/>
          <p14:tracePt t="144730" x="2025650" y="4597400"/>
          <p14:tracePt t="144747" x="2006600" y="4552950"/>
          <p14:tracePt t="144748" x="2006600" y="4533900"/>
          <p14:tracePt t="144763" x="2006600" y="4502150"/>
          <p14:tracePt t="144780" x="2019300" y="4438650"/>
          <p14:tracePt t="144796" x="2044700" y="4394200"/>
          <p14:tracePt t="144814" x="2070100" y="4318000"/>
          <p14:tracePt t="144830" x="2095500" y="4248150"/>
          <p14:tracePt t="144847" x="2133600" y="4191000"/>
          <p14:tracePt t="144863" x="2171700" y="4152900"/>
          <p14:tracePt t="144880" x="2216150" y="4121150"/>
          <p14:tracePt t="144896" x="2266950" y="4095750"/>
          <p14:tracePt t="144913" x="2336800" y="4076700"/>
          <p14:tracePt t="144930" x="2400300" y="4064000"/>
          <p14:tracePt t="144947" x="2476500" y="4064000"/>
          <p14:tracePt t="144949" x="2520950" y="4064000"/>
          <p14:tracePt t="144964" x="2616200" y="4064000"/>
          <p14:tracePt t="144980" x="2730500" y="4064000"/>
          <p14:tracePt t="144996" x="2857500" y="4095750"/>
          <p14:tracePt t="145013" x="2971800" y="4133850"/>
          <p14:tracePt t="145030" x="3092450" y="4165600"/>
          <p14:tracePt t="145046" x="3194050" y="4197350"/>
          <p14:tracePt t="145063" x="3251200" y="4229100"/>
          <p14:tracePt t="145080" x="3295650" y="4267200"/>
          <p14:tracePt t="145096" x="3340100" y="4337050"/>
          <p14:tracePt t="145113" x="3371850" y="4445000"/>
          <p14:tracePt t="145131" x="3409950" y="4565650"/>
          <p14:tracePt t="145147" x="3409950" y="4679950"/>
          <p14:tracePt t="145164" x="3359150" y="4775200"/>
          <p14:tracePt t="145180" x="3263900" y="4813300"/>
          <p14:tracePt t="145196" x="3162300" y="4851400"/>
          <p14:tracePt t="145213" x="3073400" y="4895850"/>
          <p14:tracePt t="145230" x="2959100" y="4921250"/>
          <p14:tracePt t="145247" x="2857500" y="4946650"/>
          <p14:tracePt t="145264" x="2762250" y="4959350"/>
          <p14:tracePt t="145280" x="2692400" y="4984750"/>
          <p14:tracePt t="145297" x="2628900" y="4991100"/>
          <p14:tracePt t="145313" x="2609850" y="4997450"/>
          <p14:tracePt t="145484" x="2609850" y="4991100"/>
          <p14:tracePt t="145548" x="2609850" y="4997450"/>
          <p14:tracePt t="145731" x="2609850" y="5003800"/>
          <p14:tracePt t="145765" x="2609850" y="5010150"/>
          <p14:tracePt t="146419" x="2603500" y="5010150"/>
          <p14:tracePt t="146461" x="2597150" y="5010150"/>
          <p14:tracePt t="146500" x="2590800" y="4972050"/>
          <p14:tracePt t="146509" x="2603500" y="4946650"/>
          <p14:tracePt t="146516" x="2622550" y="4927600"/>
          <p14:tracePt t="146530" x="2641600" y="4895850"/>
          <p14:tracePt t="146547" x="2673350" y="4851400"/>
          <p14:tracePt t="146564" x="2705100" y="4800600"/>
          <p14:tracePt t="146580" x="2736850" y="4775200"/>
          <p14:tracePt t="146596" x="2762250" y="4762500"/>
          <p14:tracePt t="146613" x="2787650" y="4743450"/>
          <p14:tracePt t="146632" x="2806700" y="4737100"/>
          <p14:tracePt t="146692" x="2800350" y="4737100"/>
          <p14:tracePt t="146711" x="2794000" y="4737100"/>
          <p14:tracePt t="146715" x="2787650" y="4737100"/>
          <p14:tracePt t="146730" x="2768600" y="4749800"/>
          <p14:tracePt t="146749" x="2711450" y="4775200"/>
          <p14:tracePt t="146764" x="2654300" y="4794250"/>
          <p14:tracePt t="146780" x="2578100" y="4806950"/>
          <p14:tracePt t="146796" x="2495550" y="4813300"/>
          <p14:tracePt t="146813" x="2444750" y="4819650"/>
          <p14:tracePt t="146830" x="2406650" y="4806950"/>
          <p14:tracePt t="146847" x="2374900" y="4787900"/>
          <p14:tracePt t="146863" x="2349500" y="4762500"/>
          <p14:tracePt t="146882" x="2317750" y="4724400"/>
          <p14:tracePt t="146899" x="2292350" y="4679950"/>
          <p14:tracePt t="146916" x="2247900" y="4622800"/>
          <p14:tracePt t="146931" x="2178050" y="4514850"/>
          <p14:tracePt t="146950" x="2146300" y="4451350"/>
          <p14:tracePt t="146965" x="2133600" y="4406900"/>
          <p14:tracePt t="146980" x="2133600" y="4343400"/>
          <p14:tracePt t="146998" x="2133600" y="4286250"/>
          <p14:tracePt t="147014" x="2159000" y="4235450"/>
          <p14:tracePt t="147030" x="2184400" y="4171950"/>
          <p14:tracePt t="147047" x="2222500" y="4108450"/>
          <p14:tracePt t="147063" x="2273300" y="4044950"/>
          <p14:tracePt t="147080" x="2330450" y="4000500"/>
          <p14:tracePt t="147097" x="2381250" y="3956050"/>
          <p14:tracePt t="147113" x="2438400" y="3924300"/>
          <p14:tracePt t="147132" x="2489200" y="3911600"/>
          <p14:tracePt t="147150" x="2546350" y="3898900"/>
          <p14:tracePt t="147164" x="2673350" y="3879850"/>
          <p14:tracePt t="147181" x="2762250" y="3879850"/>
          <p14:tracePt t="147197" x="2857500" y="3879850"/>
          <p14:tracePt t="147214" x="2965450" y="3879850"/>
          <p14:tracePt t="147230" x="3067050" y="3879850"/>
          <p14:tracePt t="147246" x="3130550" y="3879850"/>
          <p14:tracePt t="147263" x="3181350" y="3879850"/>
          <p14:tracePt t="147280" x="3206750" y="3879850"/>
          <p14:tracePt t="147297" x="3232150" y="3898900"/>
          <p14:tracePt t="147314" x="3238500" y="3905250"/>
          <p14:tracePt t="147330" x="3251200" y="3917950"/>
          <p14:tracePt t="147332" x="3251200" y="3937000"/>
          <p14:tracePt t="147347" x="3251200" y="3943350"/>
          <p14:tracePt t="147364" x="3270250" y="4006850"/>
          <p14:tracePt t="147381" x="3270250" y="4057650"/>
          <p14:tracePt t="147396" x="3270250" y="4095750"/>
          <p14:tracePt t="147414" x="3270250" y="4140200"/>
          <p14:tracePt t="147430" x="3270250" y="4184650"/>
          <p14:tracePt t="147446" x="3270250" y="4229100"/>
          <p14:tracePt t="147463" x="3270250" y="4279900"/>
          <p14:tracePt t="147480" x="3257550" y="4318000"/>
          <p14:tracePt t="147496" x="3225800" y="4362450"/>
          <p14:tracePt t="147513" x="3200400" y="4406900"/>
          <p14:tracePt t="147530" x="3162300" y="4445000"/>
          <p14:tracePt t="147546" x="3130550" y="4483100"/>
          <p14:tracePt t="147563" x="3086100" y="4514850"/>
          <p14:tracePt t="147564" x="3067050" y="4533900"/>
          <p14:tracePt t="147580" x="3016250" y="4559300"/>
          <p14:tracePt t="147597" x="2959100" y="4578350"/>
          <p14:tracePt t="147613" x="2895600" y="4597400"/>
          <p14:tracePt t="147631" x="2832100" y="4629150"/>
          <p14:tracePt t="147647" x="2755900" y="4648200"/>
          <p14:tracePt t="147664" x="2705100" y="4660900"/>
          <p14:tracePt t="147680" x="2654300" y="4673600"/>
          <p14:tracePt t="147698" x="2616200" y="4673600"/>
          <p14:tracePt t="147713" x="2597150" y="4679950"/>
          <p14:tracePt t="148012" x="2597150" y="4686300"/>
          <p14:tracePt t="148030" x="2571750" y="4730750"/>
          <p14:tracePt t="148047" x="2520950" y="4794250"/>
          <p14:tracePt t="148063" x="2425700" y="4845050"/>
          <p14:tracePt t="148080" x="2343150" y="4876800"/>
          <p14:tracePt t="148097" x="2254250" y="4883150"/>
          <p14:tracePt t="148113" x="2184400" y="4883150"/>
          <p14:tracePt t="148133" x="2120900" y="4864100"/>
          <p14:tracePt t="148148" x="2038350" y="4826000"/>
          <p14:tracePt t="148166" x="1981200" y="4794250"/>
          <p14:tracePt t="148180" x="1905000" y="4768850"/>
          <p14:tracePt t="148198" x="1841500" y="4756150"/>
          <p14:tracePt t="148215" x="1765300" y="4743450"/>
          <p14:tracePt t="148233" x="1714500" y="4724400"/>
          <p14:tracePt t="148247" x="1682750" y="4711700"/>
          <p14:tracePt t="148263" x="1676400" y="4692650"/>
          <p14:tracePt t="148280" x="1676400" y="4679950"/>
          <p14:tracePt t="148296" x="1714500" y="4667250"/>
          <p14:tracePt t="148313" x="1828800" y="4660900"/>
          <p14:tracePt t="148330" x="1955800" y="4635500"/>
          <p14:tracePt t="148347" x="2108200" y="4603750"/>
          <p14:tracePt t="148363" x="2286000" y="4559300"/>
          <p14:tracePt t="148365" x="2393950" y="4546600"/>
          <p14:tracePt t="148382" x="2578100" y="4502150"/>
          <p14:tracePt t="148399" x="2749550" y="4451350"/>
          <p14:tracePt t="148416" x="2901950" y="4406900"/>
          <p14:tracePt t="148430" x="3054350" y="4337050"/>
          <p14:tracePt t="148446" x="3175000" y="4273550"/>
          <p14:tracePt t="148463" x="3270250" y="4222750"/>
          <p14:tracePt t="148480" x="3314700" y="4184650"/>
          <p14:tracePt t="148497" x="3321050" y="4165600"/>
          <p14:tracePt t="148524" x="3302000" y="4114800"/>
          <p14:tracePt t="148526" x="3289300" y="4089400"/>
          <p14:tracePt t="148547" x="3276600" y="4051300"/>
          <p14:tracePt t="148563" x="3270250" y="4019550"/>
          <p14:tracePt t="148613" x="3263900" y="4019550"/>
          <p14:tracePt t="148631" x="3251200" y="4019550"/>
          <p14:tracePt t="148646" x="3194050" y="4057650"/>
          <p14:tracePt t="148664" x="3105150" y="4121150"/>
          <p14:tracePt t="148680" x="2959100" y="4203700"/>
          <p14:tracePt t="148697" x="2781300" y="4318000"/>
          <p14:tracePt t="148713" x="2597150" y="4432300"/>
          <p14:tracePt t="148730" x="2393950" y="4514850"/>
          <p14:tracePt t="148747" x="2190750" y="4584700"/>
          <p14:tracePt t="148763" x="1866900" y="4692650"/>
          <p14:tracePt t="148780" x="1657350" y="4749800"/>
          <p14:tracePt t="148796" x="1473200" y="4806950"/>
          <p14:tracePt t="148813" x="1346200" y="4857750"/>
          <p14:tracePt t="148830" x="1238250" y="4870450"/>
          <p14:tracePt t="148847" x="1181100" y="4889500"/>
          <p14:tracePt t="148863" x="1155700" y="4889500"/>
          <p14:tracePt t="148881" x="1149350" y="4889500"/>
          <p14:tracePt t="148940" x="1149350" y="4883150"/>
          <p14:tracePt t="148950" x="1149350" y="4845050"/>
          <p14:tracePt t="148965" x="1143000" y="4775200"/>
          <p14:tracePt t="148981" x="1111250" y="4692650"/>
          <p14:tracePt t="148999" x="1079500" y="4610100"/>
          <p14:tracePt t="149013" x="1035050" y="4508500"/>
          <p14:tracePt t="149030" x="996950" y="4432300"/>
          <p14:tracePt t="149047" x="965200" y="4381500"/>
          <p14:tracePt t="149063" x="939800" y="4324350"/>
          <p14:tracePt t="149080" x="914400" y="4286250"/>
          <p14:tracePt t="149096" x="882650" y="4241800"/>
          <p14:tracePt t="149113" x="857250" y="4210050"/>
          <p14:tracePt t="149132" x="800100" y="4171950"/>
          <p14:tracePt t="149148" x="781050" y="4165600"/>
          <p14:tracePt t="149164" x="755650" y="4152900"/>
          <p14:tracePt t="149180" x="736600" y="4146550"/>
          <p14:tracePt t="149196" x="711200" y="4121150"/>
          <p14:tracePt t="149213" x="685800" y="4095750"/>
          <p14:tracePt t="149230" x="673100" y="4083050"/>
          <p14:tracePt t="149280" x="692150" y="4083050"/>
          <p14:tracePt t="149296" x="723900" y="4070350"/>
          <p14:tracePt t="149313" x="787400" y="4070350"/>
          <p14:tracePt t="149330" x="869950" y="4064000"/>
          <p14:tracePt t="149347" x="984250" y="4076700"/>
          <p14:tracePt t="149363" x="1130300" y="4089400"/>
          <p14:tracePt t="149382" x="1377950" y="4133850"/>
          <p14:tracePt t="149399" x="1568450" y="4191000"/>
          <p14:tracePt t="149415" x="1758950" y="4254500"/>
          <p14:tracePt t="149430" x="1962150" y="4330700"/>
          <p14:tracePt t="149450" x="2146300" y="4394200"/>
          <p14:tracePt t="149463" x="2336800" y="4457700"/>
          <p14:tracePt t="149480" x="2533650" y="4533900"/>
          <p14:tracePt t="149497" x="2717800" y="4591050"/>
          <p14:tracePt t="149513" x="2882900" y="4648200"/>
          <p14:tracePt t="149530" x="3067050" y="4711700"/>
          <p14:tracePt t="149547" x="3225800" y="4762500"/>
          <p14:tracePt t="149549" x="3308350" y="4794250"/>
          <p14:tracePt t="149564" x="3454400" y="4838700"/>
          <p14:tracePt t="149580" x="3600450" y="4889500"/>
          <p14:tracePt t="149598" x="3759200" y="4946650"/>
          <p14:tracePt t="149613" x="3930650" y="5003800"/>
          <p14:tracePt t="149632" x="4057650" y="5054600"/>
          <p14:tracePt t="149648" x="4146550" y="5067300"/>
          <p14:tracePt t="149666" x="4171950" y="5073650"/>
          <p14:tracePt t="149680" x="4184650" y="5073650"/>
          <p14:tracePt t="149699" x="4191000" y="5073650"/>
          <p14:tracePt t="149746" x="4184650" y="5073650"/>
          <p14:tracePt t="149763" x="4184650" y="5022850"/>
          <p14:tracePt t="149780" x="4184650" y="4933950"/>
          <p14:tracePt t="149797" x="4184650" y="4819650"/>
          <p14:tracePt t="149813" x="4216400" y="4711700"/>
          <p14:tracePt t="149830" x="4254500" y="4616450"/>
          <p14:tracePt t="149846" x="4311650" y="4533900"/>
          <p14:tracePt t="149864" x="4375150" y="4495800"/>
          <p14:tracePt t="149881" x="4438650" y="4451350"/>
          <p14:tracePt t="149898" x="4502150" y="4356100"/>
          <p14:tracePt t="149914" x="4559300" y="4267200"/>
          <p14:tracePt t="149930" x="4616450" y="4191000"/>
          <p14:tracePt t="149946" x="4648200" y="4095750"/>
          <p14:tracePt t="149947" x="4654550" y="4057650"/>
          <p14:tracePt t="149963" x="4667250" y="4019550"/>
          <p14:tracePt t="149980" x="4679950" y="3975100"/>
          <p14:tracePt t="150013" x="4673600" y="3975100"/>
          <p14:tracePt t="150030" x="4610100" y="3975100"/>
          <p14:tracePt t="150047" x="4521200" y="3975100"/>
          <p14:tracePt t="150064" x="4445000" y="4000500"/>
          <p14:tracePt t="150080" x="4362450" y="4019550"/>
          <p14:tracePt t="150096" x="4235450" y="4051300"/>
          <p14:tracePt t="150114" x="4089400" y="4095750"/>
          <p14:tracePt t="150132" x="3924300" y="4146550"/>
          <p14:tracePt t="150148" x="3644900" y="4235450"/>
          <p14:tracePt t="150164" x="3422650" y="4324350"/>
          <p14:tracePt t="150180" x="3181350" y="4387850"/>
          <p14:tracePt t="150197" x="2933700" y="4438650"/>
          <p14:tracePt t="150213" x="2673350" y="4495800"/>
          <p14:tracePt t="150230" x="2393950" y="4508500"/>
          <p14:tracePt t="150246" x="2171700" y="4540250"/>
          <p14:tracePt t="150263" x="1974850" y="4565650"/>
          <p14:tracePt t="150280" x="1816100" y="4603750"/>
          <p14:tracePt t="150297" x="1708150" y="4616450"/>
          <p14:tracePt t="150313" x="1676400" y="4616450"/>
          <p14:tracePt t="150364" x="1714500" y="4616450"/>
          <p14:tracePt t="150382" x="1752600" y="4616450"/>
          <p14:tracePt t="150399" x="1784350" y="4603750"/>
          <p14:tracePt t="150414" x="1835150" y="4603750"/>
          <p14:tracePt t="150430" x="1898650" y="4603750"/>
          <p14:tracePt t="150448" x="1974850" y="4603750"/>
          <p14:tracePt t="150464" x="2038350" y="4597400"/>
          <p14:tracePt t="150480" x="2089150" y="4597400"/>
          <p14:tracePt t="150497" x="2095500" y="4597400"/>
          <p14:tracePt t="150513" x="2095500" y="4603750"/>
          <p14:tracePt t="150530" x="2038350" y="4635500"/>
          <p14:tracePt t="150546" x="1917700" y="4667250"/>
          <p14:tracePt t="150563" x="1790700" y="4705350"/>
          <p14:tracePt t="150565" x="1720850" y="4718050"/>
          <p14:tracePt t="150581" x="1612900" y="4749800"/>
          <p14:tracePt t="150596" x="1517650" y="4781550"/>
          <p14:tracePt t="150613" x="1441450" y="4794250"/>
          <p14:tracePt t="150631" x="1397000" y="4819650"/>
          <p14:tracePt t="150648" x="1346200" y="4826000"/>
          <p14:tracePt t="150665" x="1308100" y="4838700"/>
          <p14:tracePt t="150680" x="1276350" y="4845050"/>
          <p14:tracePt t="150697" x="1238250" y="4857750"/>
          <p14:tracePt t="150713" x="1193800" y="4876800"/>
          <p14:tracePt t="150730" x="1123950" y="4895850"/>
          <p14:tracePt t="150747" x="984250" y="4914900"/>
          <p14:tracePt t="150763" x="901700" y="4927600"/>
          <p14:tracePt t="150780" x="844550" y="4933950"/>
          <p14:tracePt t="150796" x="831850" y="4933950"/>
          <p14:tracePt t="150814" x="831850" y="4940300"/>
          <p14:tracePt t="150846" x="831850" y="4921250"/>
          <p14:tracePt t="150863" x="876300" y="4902200"/>
          <p14:tracePt t="150881" x="908050" y="4876800"/>
          <p14:tracePt t="150898" x="933450" y="4857750"/>
          <p14:tracePt t="150916" x="939800" y="4838700"/>
          <p14:tracePt t="150930" x="933450" y="4826000"/>
          <p14:tracePt t="150946" x="908050" y="4813300"/>
          <p14:tracePt t="150964" x="876300" y="4800600"/>
          <p14:tracePt t="150980" x="857250" y="4800600"/>
          <p14:tracePt t="150996" x="819150" y="4800600"/>
          <p14:tracePt t="151013" x="768350" y="4806950"/>
          <p14:tracePt t="151030" x="698500" y="4806950"/>
          <p14:tracePt t="151047" x="628650" y="4806950"/>
          <p14:tracePt t="151063" x="596900" y="4806950"/>
          <p14:tracePt t="151080" x="590550" y="4806950"/>
          <p14:tracePt t="151113" x="590550" y="4800600"/>
          <p14:tracePt t="151132" x="590550" y="4794250"/>
          <p14:tracePt t="151316" x="596900" y="4794250"/>
          <p14:tracePt t="151324" x="622300" y="4794250"/>
          <p14:tracePt t="151331" x="654050" y="4794250"/>
          <p14:tracePt t="151346" x="685800" y="4794250"/>
          <p14:tracePt t="151363" x="755650" y="4800600"/>
          <p14:tracePt t="151381" x="901700" y="4819650"/>
          <p14:tracePt t="151398" x="1003300" y="4819650"/>
          <p14:tracePt t="151415" x="1104900" y="4813300"/>
          <p14:tracePt t="151430" x="1231900" y="4826000"/>
          <p14:tracePt t="151446" x="1327150" y="4838700"/>
          <p14:tracePt t="151463" x="1409700" y="4838700"/>
          <p14:tracePt t="151480" x="1473200" y="4838700"/>
          <p14:tracePt t="151497" x="1543050" y="4845050"/>
          <p14:tracePt t="151513" x="1612900" y="4845050"/>
          <p14:tracePt t="151530" x="1670050" y="4845050"/>
          <p14:tracePt t="151546" x="1714500" y="4845050"/>
          <p14:tracePt t="151564" x="1809750" y="4845050"/>
          <p14:tracePt t="151580" x="1879600" y="4838700"/>
          <p14:tracePt t="151596" x="1968500" y="4838700"/>
          <p14:tracePt t="151613" x="2057400" y="4845050"/>
          <p14:tracePt t="151631" x="2146300" y="4845050"/>
          <p14:tracePt t="151647" x="2222500" y="4845050"/>
          <p14:tracePt t="151664" x="2311400" y="4851400"/>
          <p14:tracePt t="151680" x="2400300" y="4851400"/>
          <p14:tracePt t="151698" x="2501900" y="4851400"/>
          <p14:tracePt t="151713" x="2597150" y="4851400"/>
          <p14:tracePt t="151730" x="2705100" y="4857750"/>
          <p14:tracePt t="151746" x="2806700" y="4851400"/>
          <p14:tracePt t="151764" x="2978150" y="4870450"/>
          <p14:tracePt t="151781" x="3060700" y="4876800"/>
          <p14:tracePt t="151796" x="3130550" y="4876800"/>
          <p14:tracePt t="151813" x="3162300" y="4876800"/>
          <p14:tracePt t="151830" x="3213100" y="4876800"/>
          <p14:tracePt t="151847" x="3251200" y="4876800"/>
          <p14:tracePt t="151863" x="3282950" y="4876800"/>
          <p14:tracePt t="151881" x="3302000" y="4876800"/>
          <p14:tracePt t="151898" x="3327400" y="4876800"/>
          <p14:tracePt t="151914" x="3359150" y="4876800"/>
          <p14:tracePt t="151916" x="3378200" y="4876800"/>
          <p14:tracePt t="151930" x="3397250" y="4876800"/>
          <p14:tracePt t="151948" x="3435350" y="4876800"/>
          <p14:tracePt t="151963" x="3448050" y="4876800"/>
          <p14:tracePt t="151980" x="3486150" y="4876800"/>
          <p14:tracePt t="151996" x="3492500" y="4876800"/>
          <p14:tracePt t="152060" x="3492500" y="4864100"/>
          <p14:tracePt t="152077" x="3492500" y="4857750"/>
          <p14:tracePt t="152084" x="3492500" y="4851400"/>
          <p14:tracePt t="152096" x="3492500" y="4845050"/>
          <p14:tracePt t="152113" x="3479800" y="4832350"/>
          <p14:tracePt t="152131" x="3460750" y="4819650"/>
          <p14:tracePt t="152147" x="3435350" y="4806950"/>
          <p14:tracePt t="152166" x="3409950" y="4794250"/>
          <p14:tracePt t="152182" x="3403600" y="4794250"/>
          <p14:tracePt t="152197" x="3390900" y="4781550"/>
          <p14:tracePt t="152213" x="3384550" y="4775200"/>
          <p14:tracePt t="152247" x="3378200" y="4775200"/>
          <p14:tracePt t="152316" x="3365500" y="4775200"/>
          <p14:tracePt t="152324" x="3346450" y="4775200"/>
          <p14:tracePt t="152332" x="3321050" y="4775200"/>
          <p14:tracePt t="152346" x="3295650" y="4775200"/>
          <p14:tracePt t="152364" x="3175000" y="4762500"/>
          <p14:tracePt t="152382" x="3086100" y="4762500"/>
          <p14:tracePt t="152399" x="2997200" y="4762500"/>
          <p14:tracePt t="152415" x="2908300" y="4762500"/>
          <p14:tracePt t="152430" x="2819400" y="4762500"/>
          <p14:tracePt t="152447" x="2717800" y="4775200"/>
          <p14:tracePt t="152463" x="2609850" y="4775200"/>
          <p14:tracePt t="152480" x="2508250" y="4775200"/>
          <p14:tracePt t="152497" x="2451100" y="4775200"/>
          <p14:tracePt t="152513" x="2406650" y="4775200"/>
          <p14:tracePt t="152530" x="2362200" y="4775200"/>
          <p14:tracePt t="152533" x="2349500" y="4775200"/>
          <p14:tracePt t="152547" x="2324100" y="4775200"/>
          <p14:tracePt t="152563" x="2305050" y="4775200"/>
          <p14:tracePt t="152565" x="2292350" y="4775200"/>
          <p14:tracePt t="152580" x="2279650" y="4775200"/>
          <p14:tracePt t="152613" x="2273300" y="4775200"/>
          <p14:tracePt t="152668" x="2273300" y="4781550"/>
          <p14:tracePt t="152710" x="2273300" y="4756150"/>
          <p14:tracePt t="152730" x="2260600" y="4692650"/>
          <p14:tracePt t="152747" x="2241550" y="4635500"/>
          <p14:tracePt t="152764" x="2203450" y="4508500"/>
          <p14:tracePt t="152780" x="2178050" y="4432300"/>
          <p14:tracePt t="152797" x="2152650" y="4362450"/>
          <p14:tracePt t="152813" x="2133600" y="4318000"/>
          <p14:tracePt t="152830" x="2133600" y="4292600"/>
          <p14:tracePt t="152847" x="2133600" y="4273550"/>
          <p14:tracePt t="152864" x="2133600" y="4248150"/>
          <p14:tracePt t="152881" x="2139950" y="4235450"/>
          <p14:tracePt t="152896" x="2146300" y="4222750"/>
          <p14:tracePt t="152949" x="2178050" y="4216400"/>
          <p14:tracePt t="152963" x="2222500" y="4203700"/>
          <p14:tracePt t="152980" x="2387600" y="4159250"/>
          <p14:tracePt t="152997" x="2552700" y="4146550"/>
          <p14:tracePt t="153013" x="2717800" y="4133850"/>
          <p14:tracePt t="153030" x="2870200" y="4114800"/>
          <p14:tracePt t="153047" x="3009900" y="4095750"/>
          <p14:tracePt t="153063" x="3136900" y="4102100"/>
          <p14:tracePt t="153080" x="3244850" y="4102100"/>
          <p14:tracePt t="153096" x="3308350" y="4108450"/>
          <p14:tracePt t="153113" x="3352800" y="4108450"/>
          <p14:tracePt t="153131" x="3390900" y="4108450"/>
          <p14:tracePt t="153149" x="3422650" y="4108450"/>
          <p14:tracePt t="153166" x="3435350" y="4108450"/>
          <p14:tracePt t="153325" x="3435350" y="4114800"/>
          <p14:tracePt t="153331" x="3422650" y="4133850"/>
          <p14:tracePt t="153340" x="3409950" y="4159250"/>
          <p14:tracePt t="153348" x="3397250" y="4184650"/>
          <p14:tracePt t="153365" x="3378200" y="4254500"/>
          <p14:tracePt t="153383" x="3346450" y="4356100"/>
          <p14:tracePt t="153397" x="3302000" y="4508500"/>
          <p14:tracePt t="153416" x="3219450" y="4635500"/>
          <p14:tracePt t="153430" x="3168650" y="4730750"/>
          <p14:tracePt t="153447" x="3143250" y="4768850"/>
          <p14:tracePt t="153463" x="3111500" y="4800600"/>
          <p14:tracePt t="153480" x="3105150" y="4813300"/>
          <p14:tracePt t="153497" x="3105150" y="4819650"/>
          <p14:tracePt t="153572" x="3098800" y="4819650"/>
          <p14:tracePt t="153581" x="3079750" y="4819650"/>
          <p14:tracePt t="153597" x="3041650" y="4819650"/>
          <p14:tracePt t="153613" x="2990850" y="4819650"/>
          <p14:tracePt t="153631" x="2933700" y="4819650"/>
          <p14:tracePt t="153647" x="2844800" y="4826000"/>
          <p14:tracePt t="153664" x="2768600" y="4826000"/>
          <p14:tracePt t="153680" x="2705100" y="4826000"/>
          <p14:tracePt t="153698" x="2654300" y="4826000"/>
          <p14:tracePt t="153714" x="2616200" y="4832350"/>
          <p14:tracePt t="153730" x="2590800" y="4832350"/>
          <p14:tracePt t="153747" x="2578100" y="4832350"/>
          <p14:tracePt t="153765" x="2565400" y="4832350"/>
          <p14:tracePt t="153836" x="2565400" y="4819650"/>
          <p14:tracePt t="153851" x="2565400" y="4806950"/>
          <p14:tracePt t="153859" x="2559050" y="4800600"/>
          <p14:tracePt t="153867" x="2559050" y="4794250"/>
          <p14:tracePt t="154348" x="2552700" y="4794250"/>
          <p14:tracePt t="154398" x="2552700" y="4800600"/>
          <p14:tracePt t="154404" x="2552700" y="4806950"/>
          <p14:tracePt t="154415" x="2552700" y="4813300"/>
          <p14:tracePt t="154430" x="2584450" y="4826000"/>
          <p14:tracePt t="154447" x="2628900" y="4845050"/>
          <p14:tracePt t="154465" x="2679700" y="4864100"/>
          <p14:tracePt t="154480" x="2711450" y="4883150"/>
          <p14:tracePt t="154497" x="2717800" y="4889500"/>
          <p14:tracePt t="154555" x="2717800" y="4883150"/>
          <p14:tracePt t="154574" x="2717800" y="4876800"/>
          <p14:tracePt t="154589" x="2711450" y="4870450"/>
          <p14:tracePt t="154597" x="2705100" y="4870450"/>
          <p14:tracePt t="154613" x="2692400" y="4857750"/>
          <p14:tracePt t="154631" x="2673350" y="4851400"/>
          <p14:tracePt t="154648" x="2660650" y="4845050"/>
          <p14:tracePt t="154664" x="2635250" y="4845050"/>
          <p14:tracePt t="154680" x="2597150" y="4845050"/>
          <p14:tracePt t="154697" x="2533650" y="4845050"/>
          <p14:tracePt t="154713" x="2457450" y="4838700"/>
          <p14:tracePt t="154730" x="2381250" y="4813300"/>
          <p14:tracePt t="154747" x="2311400" y="4813300"/>
          <p14:tracePt t="154749" x="2292350" y="4813300"/>
          <p14:tracePt t="154764" x="2254250" y="4800600"/>
          <p14:tracePt t="154780" x="2228850" y="4775200"/>
          <p14:tracePt t="154797" x="2209800" y="4743450"/>
          <p14:tracePt t="154814" x="2184400" y="4667250"/>
          <p14:tracePt t="154830" x="2146300" y="4578350"/>
          <p14:tracePt t="154846" x="2133600" y="4521200"/>
          <p14:tracePt t="154863" x="2146300" y="4457700"/>
          <p14:tracePt t="154881" x="2165350" y="4381500"/>
          <p14:tracePt t="154898" x="2216150" y="4305300"/>
          <p14:tracePt t="154916" x="2305050" y="4235450"/>
          <p14:tracePt t="154930" x="2425700" y="4178300"/>
          <p14:tracePt t="154948" x="2603500" y="4108450"/>
          <p14:tracePt t="154963" x="2686050" y="4076700"/>
          <p14:tracePt t="154980" x="2921000" y="3994150"/>
          <p14:tracePt t="154997" x="3079750" y="3962400"/>
          <p14:tracePt t="155014" x="3187700" y="3956050"/>
          <p14:tracePt t="155030" x="3270250" y="3949700"/>
          <p14:tracePt t="155047" x="3359150" y="3981450"/>
          <p14:tracePt t="155063" x="3422650" y="4032250"/>
          <p14:tracePt t="155080" x="3498850" y="4108450"/>
          <p14:tracePt t="155097" x="3549650" y="4216400"/>
          <p14:tracePt t="155113" x="3568700" y="4330700"/>
          <p14:tracePt t="155133" x="3556000" y="4438650"/>
          <p14:tracePt t="155149" x="3486150" y="4616450"/>
          <p14:tracePt t="155166" x="3435350" y="4705350"/>
          <p14:tracePt t="155181" x="3352800" y="4768850"/>
          <p14:tracePt t="155198" x="3225800" y="4794250"/>
          <p14:tracePt t="155214" x="3060700" y="4800600"/>
          <p14:tracePt t="155230" x="2895600" y="4800600"/>
          <p14:tracePt t="155248" x="2762250" y="4768850"/>
          <p14:tracePt t="155264" x="2654300" y="4718050"/>
          <p14:tracePt t="155281" x="2559050" y="4660900"/>
          <p14:tracePt t="155297" x="2476500" y="4597400"/>
          <p14:tracePt t="155313" x="2413000" y="4527550"/>
          <p14:tracePt t="155330" x="2368550" y="4438650"/>
          <p14:tracePt t="155348" x="2330450" y="4267200"/>
          <p14:tracePt t="155364" x="2362200" y="4178300"/>
          <p14:tracePt t="155383" x="2444750" y="4127500"/>
          <p14:tracePt t="155399" x="2584450" y="4083050"/>
          <p14:tracePt t="155415" x="2774950" y="4076700"/>
          <p14:tracePt t="155430" x="2971800" y="4076700"/>
          <p14:tracePt t="155448" x="3175000" y="4108450"/>
          <p14:tracePt t="155463" x="3346450" y="4191000"/>
          <p14:tracePt t="155480" x="3498850" y="4292600"/>
          <p14:tracePt t="155497" x="3619500" y="4406900"/>
          <p14:tracePt t="155513" x="3702050" y="4565650"/>
          <p14:tracePt t="155530" x="3702050" y="4686300"/>
          <p14:tracePt t="155546" x="3632200" y="4787900"/>
          <p14:tracePt t="155548" x="3562350" y="4832350"/>
          <p14:tracePt t="155565" x="3429000" y="4883150"/>
          <p14:tracePt t="155580" x="3282950" y="4902200"/>
          <p14:tracePt t="155597" x="3117850" y="4902200"/>
          <p14:tracePt t="155613" x="2921000" y="4883150"/>
          <p14:tracePt t="155631" x="2730500" y="4819650"/>
          <p14:tracePt t="155648" x="2540000" y="4743450"/>
          <p14:tracePt t="155665" x="2438400" y="4667250"/>
          <p14:tracePt t="155681" x="2374900" y="4584700"/>
          <p14:tracePt t="155699" x="2368550" y="4483100"/>
          <p14:tracePt t="155714" x="2413000" y="4343400"/>
          <p14:tracePt t="155730" x="2514600" y="4229100"/>
          <p14:tracePt t="155748" x="2749550" y="4152900"/>
          <p14:tracePt t="155763" x="2851150" y="4127500"/>
          <p14:tracePt t="155780" x="3200400" y="4121150"/>
          <p14:tracePt t="155796" x="3397250" y="4152900"/>
          <p14:tracePt t="155814" x="3556000" y="4235450"/>
          <p14:tracePt t="155830" x="3663950" y="4337050"/>
          <p14:tracePt t="155847" x="3727450" y="4514850"/>
          <p14:tracePt t="155863" x="3689350" y="4699000"/>
          <p14:tracePt t="155883" x="3613150" y="4813300"/>
          <p14:tracePt t="155900" x="3486150" y="4857750"/>
          <p14:tracePt t="155916" x="3308350" y="4883150"/>
          <p14:tracePt t="155930" x="3238500" y="4883150"/>
          <p14:tracePt t="155948" x="3016250" y="4819650"/>
          <p14:tracePt t="155963" x="2946400" y="4794250"/>
          <p14:tracePt t="155980" x="2787650" y="4743450"/>
          <p14:tracePt t="155997" x="2736850" y="4724400"/>
          <p14:tracePt t="156013" x="2711450" y="4724400"/>
          <p14:tracePt t="156030" x="2698750" y="4724400"/>
          <p14:tracePt t="156047" x="2686050" y="4724400"/>
          <p14:tracePt t="156063" x="2673350" y="4724400"/>
          <p14:tracePt t="156080" x="2647950" y="4718050"/>
          <p14:tracePt t="156096" x="2622550" y="4692650"/>
          <p14:tracePt t="156113" x="2603500" y="4673600"/>
          <p14:tracePt t="156132" x="2584450" y="4635500"/>
          <p14:tracePt t="156148" x="2584450" y="4629150"/>
          <p14:tracePt t="156165" x="2597150" y="4622800"/>
          <p14:tracePt t="156180" x="2641600" y="4622800"/>
          <p14:tracePt t="156198" x="2705100" y="4622800"/>
          <p14:tracePt t="156213" x="2762250" y="4622800"/>
          <p14:tracePt t="156230" x="2806700" y="4622800"/>
          <p14:tracePt t="156246" x="2825750" y="4622800"/>
          <p14:tracePt t="156263" x="2832100" y="4629150"/>
          <p14:tracePt t="156280" x="2819400" y="4667250"/>
          <p14:tracePt t="156297" x="2806700" y="4705350"/>
          <p14:tracePt t="156315" x="2774950" y="4724400"/>
          <p14:tracePt t="156330" x="2736850" y="4737100"/>
          <p14:tracePt t="156347" x="2654300" y="4737100"/>
          <p14:tracePt t="156364" x="2476500" y="4749800"/>
          <p14:tracePt t="156382" x="2362200" y="4756150"/>
          <p14:tracePt t="156399" x="2286000" y="4756150"/>
          <p14:tracePt t="156416" x="2260600" y="4762500"/>
          <p14:tracePt t="156463" x="2266950" y="4762500"/>
          <p14:tracePt t="156480" x="2279650" y="4762500"/>
          <p14:tracePt t="156565" x="2279650" y="4756150"/>
          <p14:tracePt t="156589" x="2279650" y="4749800"/>
          <p14:tracePt t="156597" x="2279650" y="4737100"/>
          <p14:tracePt t="156614" x="2279650" y="4730750"/>
          <p14:tracePt t="156693" x="2279650" y="4724400"/>
          <p14:tracePt t="156699" x="2292350" y="4711700"/>
          <p14:tracePt t="156710" x="2305050" y="4705350"/>
          <p14:tracePt t="156716" x="2311400" y="4699000"/>
          <p14:tracePt t="156730" x="2324100" y="4692650"/>
          <p14:tracePt t="156763" x="2330450" y="4692650"/>
          <p14:tracePt t="156781" x="2343150" y="4705350"/>
          <p14:tracePt t="156798" x="2374900" y="4737100"/>
          <p14:tracePt t="156813" x="2413000" y="4756150"/>
          <p14:tracePt t="156830" x="2451100" y="4762500"/>
          <p14:tracePt t="156846" x="2482850" y="4762500"/>
          <p14:tracePt t="156863" x="2501900" y="4768850"/>
          <p14:tracePt t="156882" x="2527300" y="4794250"/>
          <p14:tracePt t="156898" x="2546350" y="4819650"/>
          <p14:tracePt t="156902" x="2565400" y="4832350"/>
          <p14:tracePt t="156915" x="2584450" y="4838700"/>
          <p14:tracePt t="156930" x="2622550" y="4864100"/>
          <p14:tracePt t="156947" x="2647950" y="4870450"/>
          <p14:tracePt t="156964" x="2597150" y="4902200"/>
          <p14:tracePt t="156980" x="2508250" y="4946650"/>
          <p14:tracePt t="156997" x="2368550" y="4991100"/>
          <p14:tracePt t="157013" x="2171700" y="5060950"/>
          <p14:tracePt t="157030" x="1962150" y="5124450"/>
          <p14:tracePt t="157047" x="1758950" y="5194300"/>
          <p14:tracePt t="157063" x="1600200" y="5238750"/>
          <p14:tracePt t="157080" x="1498600" y="5270500"/>
          <p14:tracePt t="157097" x="1447800" y="5283200"/>
          <p14:tracePt t="157113" x="1403350" y="5276850"/>
          <p14:tracePt t="157132" x="1384300" y="5270500"/>
          <p14:tracePt t="157165" x="1384300" y="5283200"/>
          <p14:tracePt t="157180" x="1371600" y="5321300"/>
          <p14:tracePt t="157199" x="1339850" y="5359400"/>
          <p14:tracePt t="157213" x="1282700" y="5403850"/>
          <p14:tracePt t="157230" x="1225550" y="5429250"/>
          <p14:tracePt t="157247" x="1187450" y="5441950"/>
          <p14:tracePt t="157264" x="1162050" y="5448300"/>
          <p14:tracePt t="157313" x="1143000" y="5448300"/>
          <p14:tracePt t="157331" x="1104900" y="5461000"/>
          <p14:tracePt t="157347" x="1041400" y="5467350"/>
          <p14:tracePt t="157364" x="971550" y="5486400"/>
          <p14:tracePt t="157381" x="882650" y="5518150"/>
          <p14:tracePt t="157398" x="844550" y="5530850"/>
          <p14:tracePt t="157415" x="819150" y="5530850"/>
          <p14:tracePt t="157430" x="806450" y="5530850"/>
          <p14:tracePt t="157612" x="800100" y="5530850"/>
          <p14:tracePt t="157628" x="781050" y="5530850"/>
          <p14:tracePt t="157636" x="768350" y="5530850"/>
          <p14:tracePt t="157647" x="762000" y="5530850"/>
          <p14:tracePt t="157665" x="755650" y="5524500"/>
          <p14:tracePt t="157713" x="711200" y="5524500"/>
          <p14:tracePt t="157730" x="704850" y="5524500"/>
          <p14:tracePt t="157763" x="698500" y="5524500"/>
          <p14:tracePt t="157780" x="692150" y="5524500"/>
          <p14:tracePt t="157796" x="679450" y="5524500"/>
          <p14:tracePt t="157813" x="673100" y="5511800"/>
          <p14:tracePt t="157940" x="679450" y="5511800"/>
          <p14:tracePt t="157948" x="723900" y="5499100"/>
          <p14:tracePt t="157964" x="774700" y="5492750"/>
          <p14:tracePt t="157980" x="965200" y="5499100"/>
          <p14:tracePt t="157996" x="1130300" y="5499100"/>
          <p14:tracePt t="158015" x="1314450" y="5499100"/>
          <p14:tracePt t="158030" x="1473200" y="5499100"/>
          <p14:tracePt t="158047" x="1587500" y="5499100"/>
          <p14:tracePt t="158063" x="1638300" y="5499100"/>
          <p14:tracePt t="158124" x="1625600" y="5499100"/>
          <p14:tracePt t="158133" x="1606550" y="5499100"/>
          <p14:tracePt t="158148" x="1587500" y="5499100"/>
          <p14:tracePt t="158164" x="1562100" y="5499100"/>
          <p14:tracePt t="158180" x="1524000" y="5499100"/>
          <p14:tracePt t="158197" x="1460500" y="5499100"/>
          <p14:tracePt t="158215" x="1384300" y="5486400"/>
          <p14:tracePt t="158230" x="1289050" y="5454650"/>
          <p14:tracePt t="158247" x="1174750" y="5410200"/>
          <p14:tracePt t="158263" x="1047750" y="5365750"/>
          <p14:tracePt t="158280" x="914400" y="5321300"/>
          <p14:tracePt t="158297" x="825500" y="5289550"/>
          <p14:tracePt t="158313" x="768350" y="5264150"/>
          <p14:tracePt t="158330" x="742950" y="5251450"/>
          <p14:tracePt t="158347" x="742950" y="5245100"/>
          <p14:tracePt t="158363" x="742950" y="5232400"/>
          <p14:tracePt t="158381" x="762000" y="5213350"/>
          <p14:tracePt t="158398" x="819150" y="5194300"/>
          <p14:tracePt t="158414" x="908050" y="5181600"/>
          <p14:tracePt t="158430" x="1035050" y="5156200"/>
          <p14:tracePt t="158447" x="1200150" y="5162550"/>
          <p14:tracePt t="158463" x="1352550" y="5168900"/>
          <p14:tracePt t="158480" x="1530350" y="5194300"/>
          <p14:tracePt t="158497" x="1708150" y="5232400"/>
          <p14:tracePt t="158514" x="1847850" y="5276850"/>
          <p14:tracePt t="158530" x="1924050" y="5295900"/>
          <p14:tracePt t="158564" x="1905000" y="5295900"/>
          <p14:tracePt t="158580" x="1841500" y="5295900"/>
          <p14:tracePt t="158598" x="1714500" y="5302250"/>
          <p14:tracePt t="158614" x="1562100" y="5302250"/>
          <p14:tracePt t="158633" x="1422400" y="5302250"/>
          <p14:tracePt t="158647" x="1289050" y="5308600"/>
          <p14:tracePt t="158665" x="1219200" y="5321300"/>
          <p14:tracePt t="158680" x="1206500" y="5321300"/>
          <p14:tracePt t="158730" x="1276350" y="5321300"/>
          <p14:tracePt t="158749" x="1422400" y="5321300"/>
          <p14:tracePt t="158764" x="1511300" y="5321300"/>
          <p14:tracePt t="158780" x="1612900" y="5321300"/>
          <p14:tracePt t="158797" x="1670050" y="5327650"/>
          <p14:tracePt t="158813" x="1689100" y="5327650"/>
          <p14:tracePt t="158863" x="1644650" y="5327650"/>
          <p14:tracePt t="158882" x="1574800" y="5327650"/>
          <p14:tracePt t="158898" x="1543050" y="5327650"/>
          <p14:tracePt t="158916" x="1530350" y="5327650"/>
          <p14:tracePt t="158941" x="1543050" y="5327650"/>
          <p14:tracePt t="158948" x="1562100" y="5327650"/>
          <p14:tracePt t="158963" x="1593850" y="5327650"/>
          <p14:tracePt t="158980" x="1727200" y="5327650"/>
          <p14:tracePt t="158997" x="1828800" y="5334000"/>
          <p14:tracePt t="159014" x="1943100" y="5327650"/>
          <p14:tracePt t="159030" x="2070100" y="5334000"/>
          <p14:tracePt t="159047" x="2222500" y="5340350"/>
          <p14:tracePt t="159064" x="2343150" y="5334000"/>
          <p14:tracePt t="159080" x="2438400" y="5334000"/>
          <p14:tracePt t="159097" x="2489200" y="5334000"/>
          <p14:tracePt t="159114" x="2508250" y="5334000"/>
          <p14:tracePt t="159148" x="2508250" y="5327650"/>
          <p14:tracePt t="159165" x="2520950" y="5327650"/>
          <p14:tracePt t="159181" x="2546350" y="5327650"/>
          <p14:tracePt t="159199" x="2571750" y="5327650"/>
          <p14:tracePt t="159214" x="2603500" y="5327650"/>
          <p14:tracePt t="159230" x="2628900" y="5327650"/>
          <p14:tracePt t="159247" x="2641600" y="5327650"/>
          <p14:tracePt t="159264" x="2647950" y="5327650"/>
          <p14:tracePt t="159356" x="2647950" y="5334000"/>
          <p14:tracePt t="161204" x="2641600" y="5334000"/>
          <p14:tracePt t="161268" x="2635250" y="5334000"/>
          <p14:tracePt t="161981" x="2641600" y="5340350"/>
          <p14:tracePt t="162204" x="2635250" y="5340350"/>
          <p14:tracePt t="162221" x="2628900" y="5340350"/>
          <p14:tracePt t="162228" x="2622550" y="5340350"/>
          <p14:tracePt t="162236" x="2616200" y="5340350"/>
          <p14:tracePt t="162247" x="2603500" y="5340350"/>
          <p14:tracePt t="162263" x="2578100" y="5340350"/>
          <p14:tracePt t="162280" x="2540000" y="5346700"/>
          <p14:tracePt t="162297" x="2495550" y="5359400"/>
          <p14:tracePt t="162313" x="2457450" y="5365750"/>
          <p14:tracePt t="162332" x="2419350" y="5372100"/>
          <p14:tracePt t="162363" x="2419350" y="5378450"/>
          <p14:tracePt t="163007" x="2413000" y="5378450"/>
          <p14:tracePt t="163012" x="2413000" y="5372100"/>
          <p14:tracePt t="163038" x="2413000" y="5365750"/>
          <p14:tracePt t="163108" x="2419350" y="5365750"/>
          <p14:tracePt t="163121" x="2425700" y="5359400"/>
          <p14:tracePt t="163124" x="2432050" y="5359400"/>
          <p14:tracePt t="163132" x="2438400" y="5359400"/>
          <p14:tracePt t="163148" x="2457450" y="5353050"/>
          <p14:tracePt t="163166" x="2482850" y="5346700"/>
          <p14:tracePt t="163180" x="2559050" y="5346700"/>
          <p14:tracePt t="163200" x="2667000" y="5346700"/>
          <p14:tracePt t="163213" x="2806700" y="5346700"/>
          <p14:tracePt t="163230" x="2946400" y="5346700"/>
          <p14:tracePt t="163247" x="3098800" y="5346700"/>
          <p14:tracePt t="163263" x="3206750" y="5353050"/>
          <p14:tracePt t="163280" x="3302000" y="5378450"/>
          <p14:tracePt t="163297" x="3346450" y="5397500"/>
          <p14:tracePt t="163313" x="3365500" y="5410200"/>
          <p14:tracePt t="163331" x="3371850" y="5410200"/>
          <p14:tracePt t="163523" x="3371850" y="5403850"/>
          <p14:tracePt t="164124" x="3371850" y="5378450"/>
          <p14:tracePt t="164133" x="3371850" y="5359400"/>
          <p14:tracePt t="164140" x="3371850" y="5321300"/>
          <p14:tracePt t="164150" x="3371850" y="5276850"/>
          <p14:tracePt t="164164" x="3371850" y="5232400"/>
          <p14:tracePt t="164180" x="3384550" y="5105400"/>
          <p14:tracePt t="164197" x="3384550" y="5086350"/>
          <p14:tracePt t="164230" x="3378200" y="5080000"/>
          <p14:tracePt t="164263" x="3359150" y="5080000"/>
          <p14:tracePt t="164280" x="3321050" y="5035550"/>
          <p14:tracePt t="164297" x="3282950" y="4972050"/>
          <p14:tracePt t="164313" x="3238500" y="4914900"/>
          <p14:tracePt t="164330" x="3200400" y="4870450"/>
          <p14:tracePt t="164346" x="3175000" y="4857750"/>
          <p14:tracePt t="164363" x="3168650" y="4857750"/>
          <p14:tracePt t="164398" x="3175000" y="4864100"/>
          <p14:tracePt t="164453" x="3168650" y="4864100"/>
          <p14:tracePt t="164463" x="3168650" y="4876800"/>
          <p14:tracePt t="164480" x="3168650" y="4902200"/>
          <p14:tracePt t="164496" x="3168650" y="4921250"/>
          <p14:tracePt t="164513" x="3175000" y="4927600"/>
          <p14:tracePt t="164530" x="3187700" y="4933950"/>
          <p14:tracePt t="164547" x="3200400" y="4946650"/>
          <p14:tracePt t="164563" x="3225800" y="4972050"/>
          <p14:tracePt t="164580" x="3257550" y="5041900"/>
          <p14:tracePt t="164597" x="3289300" y="5105400"/>
          <p14:tracePt t="164613" x="3314700" y="5194300"/>
          <p14:tracePt t="164630" x="3352800" y="5295900"/>
          <p14:tracePt t="164650" x="3390900" y="5403850"/>
          <p14:tracePt t="164666" x="3429000" y="5486400"/>
          <p14:tracePt t="164680" x="3473450" y="5549900"/>
          <p14:tracePt t="164699" x="3505200" y="5600700"/>
          <p14:tracePt t="164700" x="3524250" y="5626100"/>
          <p14:tracePt t="164713" x="3530600" y="5651500"/>
          <p14:tracePt t="164730" x="3543300" y="5695950"/>
          <p14:tracePt t="164747" x="3556000" y="5734050"/>
          <p14:tracePt t="164764" x="3568700" y="5772150"/>
          <p14:tracePt t="164783" x="3575050" y="5797550"/>
          <p14:tracePt t="164796" x="3581400" y="5829300"/>
          <p14:tracePt t="164813" x="3594100" y="5854700"/>
          <p14:tracePt t="164830" x="3606800" y="5880100"/>
          <p14:tracePt t="164847" x="3632200" y="5899150"/>
          <p14:tracePt t="164863" x="3638550" y="5899150"/>
          <p14:tracePt t="164882" x="3644900" y="5905500"/>
          <p14:tracePt t="164965" x="3644900" y="5899150"/>
          <p14:tracePt t="164972" x="3644900" y="5892800"/>
          <p14:tracePt t="164981" x="3651250" y="5886450"/>
          <p14:tracePt t="164997" x="3676650" y="5880100"/>
          <p14:tracePt t="165013" x="3721100" y="5880100"/>
          <p14:tracePt t="165030" x="3797300" y="5880100"/>
          <p14:tracePt t="165047" x="3930650" y="5880100"/>
          <p14:tracePt t="165063" x="4095750" y="5886450"/>
          <p14:tracePt t="165080" x="4273550" y="5873750"/>
          <p14:tracePt t="165097" x="4457700" y="5873750"/>
          <p14:tracePt t="165113" x="4635500" y="5873750"/>
          <p14:tracePt t="165132" x="4762500" y="5873750"/>
          <p14:tracePt t="165149" x="4864100" y="5873750"/>
          <p14:tracePt t="165163" x="4870450" y="5873750"/>
          <p14:tracePt t="165200" x="4864100" y="5873750"/>
          <p14:tracePt t="165213" x="4794250" y="5861050"/>
          <p14:tracePt t="165230" x="4699000" y="5861050"/>
          <p14:tracePt t="165247" x="4565650" y="5861050"/>
          <p14:tracePt t="165265" x="4394200" y="5861050"/>
          <p14:tracePt t="165281" x="4197350" y="5861050"/>
          <p14:tracePt t="165297" x="4006850" y="5880100"/>
          <p14:tracePt t="165314" x="3810000" y="5905500"/>
          <p14:tracePt t="165330" x="3613150" y="5930900"/>
          <p14:tracePt t="165347" x="3441700" y="5924550"/>
          <p14:tracePt t="165364" x="3327400" y="5924550"/>
          <p14:tracePt t="165382" x="3244850" y="5918200"/>
          <p14:tracePt t="165430" x="3302000" y="5918200"/>
          <p14:tracePt t="165447" x="3397250" y="5918200"/>
          <p14:tracePt t="165463" x="3511550" y="5918200"/>
          <p14:tracePt t="165480" x="3663950" y="5918200"/>
          <p14:tracePt t="165497" x="3867150" y="5918200"/>
          <p14:tracePt t="165514" x="4076700" y="5924550"/>
          <p14:tracePt t="165530" x="4248150" y="5918200"/>
          <p14:tracePt t="165546" x="4381500" y="5918200"/>
          <p14:tracePt t="165547" x="4394200" y="5911850"/>
          <p14:tracePt t="165590" x="4368800" y="5911850"/>
          <p14:tracePt t="165596" x="4311650" y="5911850"/>
          <p14:tracePt t="165613" x="4159250" y="5924550"/>
          <p14:tracePt t="165633" x="3962400" y="5918200"/>
          <p14:tracePt t="165648" x="3746500" y="5886450"/>
          <p14:tracePt t="165665" x="3505200" y="5816600"/>
          <p14:tracePt t="165680" x="3244850" y="5734050"/>
          <p14:tracePt t="165697" x="3016250" y="5651500"/>
          <p14:tracePt t="165716" x="2813050" y="5543550"/>
          <p14:tracePt t="165730" x="2768600" y="5499100"/>
          <p14:tracePt t="165749" x="2679700" y="5384800"/>
          <p14:tracePt t="165763" x="2654300" y="5353050"/>
          <p14:tracePt t="165780" x="2597150" y="5270500"/>
          <p14:tracePt t="165798" x="2565400" y="5238750"/>
          <p14:tracePt t="165813" x="2533650" y="5219700"/>
          <p14:tracePt t="165830" x="2495550" y="5207000"/>
          <p14:tracePt t="165847" x="2476500" y="5200650"/>
          <p14:tracePt t="165863" x="2470150" y="5200650"/>
          <p14:tracePt t="165881" x="2463800" y="5181600"/>
          <p14:tracePt t="165898" x="2463800" y="5143500"/>
          <p14:tracePt t="165913" x="2463800" y="5099050"/>
          <p14:tracePt t="165930" x="2463800" y="5048250"/>
          <p14:tracePt t="165946" x="2463800" y="4991100"/>
          <p14:tracePt t="165963" x="2463800" y="4933950"/>
          <p14:tracePt t="165964" x="2463800" y="4895850"/>
          <p14:tracePt t="165980" x="2476500" y="4832350"/>
          <p14:tracePt t="165997" x="2520950" y="4743450"/>
          <p14:tracePt t="166014" x="2533650" y="4648200"/>
          <p14:tracePt t="166030" x="2533650" y="4572000"/>
          <p14:tracePt t="166047" x="2508250" y="4514850"/>
          <p14:tracePt t="166063" x="2501900" y="4489450"/>
          <p14:tracePt t="166080" x="2489200" y="4476750"/>
          <p14:tracePt t="166098" x="2482850" y="4470400"/>
          <p14:tracePt t="166132" x="2482850" y="4464050"/>
          <p14:tracePt t="166149" x="2482850" y="4451350"/>
          <p14:tracePt t="166166" x="2457450" y="4445000"/>
          <p14:tracePt t="166182" x="2419350" y="4438650"/>
          <p14:tracePt t="166200" x="2381250" y="4438650"/>
          <p14:tracePt t="166215" x="2343150" y="4432300"/>
          <p14:tracePt t="166230" x="2317750" y="4413250"/>
          <p14:tracePt t="166247" x="2298700" y="4406900"/>
          <p14:tracePt t="166324" x="2298700" y="4400550"/>
          <p14:tracePt t="166397" x="2482850" y="4375150"/>
          <p14:tracePt t="166430" x="2825750" y="4375150"/>
          <p14:tracePt t="166447" x="2990850" y="4375150"/>
          <p14:tracePt t="166463" x="3098800" y="4375150"/>
          <p14:tracePt t="166481" x="3155950" y="4368800"/>
          <p14:tracePt t="166483" x="3162300" y="4368800"/>
          <p14:tracePt t="166541" x="3149600" y="4368800"/>
          <p14:tracePt t="166548" x="3136900" y="4368800"/>
          <p14:tracePt t="166563" x="3130550" y="4368800"/>
          <p14:tracePt t="166580" x="3079750" y="4368800"/>
          <p14:tracePt t="166597" x="3022600" y="4368800"/>
          <p14:tracePt t="166614" x="2940050" y="4368800"/>
          <p14:tracePt t="166631" x="2832100" y="4368800"/>
          <p14:tracePt t="166647" x="2724150" y="4368800"/>
          <p14:tracePt t="166665" x="2635250" y="4368800"/>
          <p14:tracePt t="166680" x="2559050" y="4356100"/>
          <p14:tracePt t="166699" x="2495550" y="4330700"/>
          <p14:tracePt t="166713" x="2438400" y="4318000"/>
          <p14:tracePt t="166730" x="2374900" y="4318000"/>
          <p14:tracePt t="166731" x="2343150" y="4311650"/>
          <p14:tracePt t="166748" x="2292350" y="4298950"/>
          <p14:tracePt t="166764" x="2266950" y="4292600"/>
          <p14:tracePt t="166868" x="2298700" y="4292600"/>
          <p14:tracePt t="166876" x="2349500" y="4292600"/>
          <p14:tracePt t="166884" x="2406650" y="4286250"/>
          <p14:tracePt t="166897" x="2470150" y="4286250"/>
          <p14:tracePt t="166913" x="2616200" y="4286250"/>
          <p14:tracePt t="166931" x="2768600" y="4286250"/>
          <p14:tracePt t="166950" x="2971800" y="4286250"/>
          <p14:tracePt t="166963" x="3060700" y="4286250"/>
          <p14:tracePt t="166980" x="3092450" y="4286250"/>
          <p14:tracePt t="166997" x="3098800" y="4286250"/>
          <p14:tracePt t="167059" x="3035300" y="4286250"/>
          <p14:tracePt t="167080" x="2984500" y="4286250"/>
          <p14:tracePt t="167098" x="2901950" y="4286250"/>
          <p14:tracePt t="167114" x="2781300" y="4286250"/>
          <p14:tracePt t="167133" x="2597150" y="4305300"/>
          <p14:tracePt t="167149" x="2501900" y="4311650"/>
          <p14:tracePt t="167168" x="2438400" y="4311650"/>
          <p14:tracePt t="167180" x="2406650" y="4305300"/>
          <p14:tracePt t="167303" x="2413000" y="4305300"/>
          <p14:tracePt t="167308" x="2438400" y="4305300"/>
          <p14:tracePt t="167316" x="2470150" y="4305300"/>
          <p14:tracePt t="167330" x="2508250" y="4305300"/>
          <p14:tracePt t="167348" x="2635250" y="4305300"/>
          <p14:tracePt t="167365" x="2743200" y="4305300"/>
          <p14:tracePt t="167383" x="2857500" y="4305300"/>
          <p14:tracePt t="167399" x="2940050" y="4305300"/>
          <p14:tracePt t="167416" x="2965450" y="4311650"/>
          <p14:tracePt t="167430" x="2971800" y="4311650"/>
          <p14:tracePt t="167464" x="2952750" y="4311650"/>
          <p14:tracePt t="167480" x="2921000" y="4311650"/>
          <p14:tracePt t="167497" x="2908300" y="4311650"/>
          <p14:tracePt t="167517" x="2908300" y="4318000"/>
          <p14:tracePt t="167530" x="2889250" y="4324350"/>
          <p14:tracePt t="167547" x="2882900" y="4343400"/>
          <p14:tracePt t="167549" x="2882900" y="4349750"/>
          <p14:tracePt t="167565" x="2882900" y="4375150"/>
          <p14:tracePt t="167580" x="2882900" y="4394200"/>
          <p14:tracePt t="167597" x="2870200" y="4419600"/>
          <p14:tracePt t="167615" x="2832100" y="4432300"/>
          <p14:tracePt t="167633" x="2781300" y="4445000"/>
          <p14:tracePt t="167649" x="2717800" y="4451350"/>
          <p14:tracePt t="167666" x="2641600" y="4451350"/>
          <p14:tracePt t="167681" x="2565400" y="4451350"/>
          <p14:tracePt t="167699" x="2444750" y="4464050"/>
          <p14:tracePt t="167713" x="2406650" y="4464050"/>
          <p14:tracePt t="167730" x="2343150" y="4464050"/>
          <p14:tracePt t="167748" x="2311400" y="4464050"/>
          <p14:tracePt t="167781" x="2305050" y="4457700"/>
          <p14:tracePt t="167790" x="2292350" y="4438650"/>
          <p14:tracePt t="167796" x="2286000" y="4425950"/>
          <p14:tracePt t="167814" x="2273300" y="4394200"/>
          <p14:tracePt t="167831" x="2254250" y="4375150"/>
          <p14:tracePt t="167847" x="2241550" y="4349750"/>
          <p14:tracePt t="167864" x="2235200" y="4337050"/>
          <p14:tracePt t="167881" x="2235200" y="4311650"/>
          <p14:tracePt t="167899" x="2235200" y="4292600"/>
          <p14:tracePt t="167917" x="2247900" y="4273550"/>
          <p14:tracePt t="167930" x="2254250" y="4267200"/>
          <p14:tracePt t="167949" x="2349500" y="4241800"/>
          <p14:tracePt t="167963" x="2387600" y="4229100"/>
          <p14:tracePt t="167980" x="2527300" y="4159250"/>
          <p14:tracePt t="167998" x="2628900" y="4165600"/>
          <p14:tracePt t="168013" x="2730500" y="4152900"/>
          <p14:tracePt t="168031" x="2825750" y="4146550"/>
          <p14:tracePt t="168047" x="2927350" y="4146550"/>
          <p14:tracePt t="168063" x="3022600" y="4152900"/>
          <p14:tracePt t="168080" x="3086100" y="4171950"/>
          <p14:tracePt t="168097" x="3136900" y="4191000"/>
          <p14:tracePt t="168113" x="3168650" y="4203700"/>
          <p14:tracePt t="168133" x="3194050" y="4222750"/>
          <p14:tracePt t="168150" x="3213100" y="4267200"/>
          <p14:tracePt t="168165" x="3219450" y="4298950"/>
          <p14:tracePt t="168182" x="3219450" y="4337050"/>
          <p14:tracePt t="168199" x="3219450" y="4375150"/>
          <p14:tracePt t="168213" x="3181350" y="4413250"/>
          <p14:tracePt t="168230" x="3136900" y="4445000"/>
          <p14:tracePt t="168247" x="3079750" y="4470400"/>
          <p14:tracePt t="168263" x="3003550" y="4489450"/>
          <p14:tracePt t="168281" x="2927350" y="4514850"/>
          <p14:tracePt t="168297" x="2851150" y="4533900"/>
          <p14:tracePt t="168313" x="2787650" y="4546600"/>
          <p14:tracePt t="168330" x="2736850" y="4552950"/>
          <p14:tracePt t="168347" x="2692400" y="4552950"/>
          <p14:tracePt t="168349" x="2667000" y="4552950"/>
          <p14:tracePt t="168364" x="2641600" y="4552950"/>
          <p14:tracePt t="168383" x="2590800" y="4552950"/>
          <p14:tracePt t="168397" x="2565400" y="4540250"/>
          <p14:tracePt t="168416" x="2546350" y="4533900"/>
          <p14:tracePt t="168432" x="2540000" y="4527550"/>
          <p14:tracePt t="168447" x="2527300" y="4521200"/>
          <p14:tracePt t="168463" x="2520950" y="4502150"/>
          <p14:tracePt t="168480" x="2514600" y="4495800"/>
          <p14:tracePt t="168498" x="2514600" y="4483100"/>
          <p14:tracePt t="168513" x="2514600" y="4476750"/>
          <p14:tracePt t="168530" x="2514600" y="4445000"/>
          <p14:tracePt t="168547" x="2540000" y="4406900"/>
          <p14:tracePt t="168564" x="2616200" y="4324350"/>
          <p14:tracePt t="168580" x="2698750" y="4254500"/>
          <p14:tracePt t="168598" x="2800350" y="4165600"/>
          <p14:tracePt t="168613" x="2895600" y="4064000"/>
          <p14:tracePt t="168632" x="2965450" y="3962400"/>
          <p14:tracePt t="168648" x="3016250" y="3886200"/>
          <p14:tracePt t="168664" x="3054350" y="3854450"/>
          <p14:tracePt t="168680" x="3060700" y="3835400"/>
          <p14:tracePt t="168697" x="3060700" y="3829050"/>
          <p14:tracePt t="168716" x="3041650" y="3816350"/>
          <p14:tracePt t="168731" x="3035300" y="3810000"/>
          <p14:tracePt t="168821" x="3035300" y="3803650"/>
          <p14:tracePt t="168828" x="3035300" y="3797300"/>
          <p14:tracePt t="168847" x="3022600" y="3778250"/>
          <p14:tracePt t="168863" x="3003550" y="3765550"/>
          <p14:tracePt t="168882" x="2971800" y="3752850"/>
          <p14:tracePt t="168899" x="2965450" y="3752850"/>
          <p14:tracePt t="168917" x="2959100" y="3746500"/>
          <p14:tracePt t="168965" x="2959100" y="3752850"/>
          <p14:tracePt t="168980" x="2959100" y="3797300"/>
          <p14:tracePt t="168997" x="2959100" y="3848100"/>
          <p14:tracePt t="169013" x="2959100" y="3898900"/>
          <p14:tracePt t="169030" x="2959100" y="3937000"/>
          <p14:tracePt t="169047" x="2959100" y="3962400"/>
          <p14:tracePt t="169063" x="2965450" y="3968750"/>
          <p14:tracePt t="169134" x="2965450" y="3956050"/>
          <p14:tracePt t="169140" x="2965450" y="3943350"/>
          <p14:tracePt t="169149" x="2965450" y="3930650"/>
          <p14:tracePt t="169164" x="2965450" y="3917950"/>
          <p14:tracePt t="169180" x="2965450" y="3886200"/>
          <p14:tracePt t="169197" x="2965450" y="3879850"/>
          <p14:tracePt t="169260" x="2990850" y="3879850"/>
          <p14:tracePt t="169267" x="3028950" y="3879850"/>
          <p14:tracePt t="169280" x="3067050" y="3879850"/>
          <p14:tracePt t="169297" x="3187700" y="3873500"/>
          <p14:tracePt t="169313" x="3340100" y="3867150"/>
          <p14:tracePt t="169330" x="3505200" y="3854450"/>
          <p14:tracePt t="169347" x="3670300" y="3848100"/>
          <p14:tracePt t="169364" x="3803650" y="3841750"/>
          <p14:tracePt t="169366" x="3848100" y="3841750"/>
          <p14:tracePt t="169383" x="3917950" y="3841750"/>
          <p14:tracePt t="169399" x="3949700" y="3841750"/>
          <p14:tracePt t="169414" x="3956050" y="3848100"/>
          <p14:tracePt t="169524" x="3962400" y="3848100"/>
          <p14:tracePt t="169531" x="3968750" y="3848100"/>
          <p14:tracePt t="169547" x="3975100" y="3848100"/>
          <p14:tracePt t="169563" x="3981450" y="3848100"/>
          <p14:tracePt t="169580" x="3981450" y="3841750"/>
          <p14:tracePt t="169599" x="3981450" y="3822700"/>
          <p14:tracePt t="169613" x="3981450" y="3816350"/>
          <p14:tracePt t="169647" x="3981450" y="3810000"/>
          <p14:tracePt t="169663" x="3981450" y="3803650"/>
          <p14:tracePt t="169682" x="3981450" y="3797300"/>
          <p14:tracePt t="169852" x="3981450" y="3790950"/>
          <p14:tracePt t="169861" x="3981450" y="3784600"/>
          <p14:tracePt t="169868" x="3981450" y="3778250"/>
          <p14:tracePt t="169948" x="3981450" y="3771900"/>
          <p14:tracePt t="169956" x="3975100" y="3771900"/>
          <p14:tracePt t="170084" x="3975100" y="3778250"/>
          <p14:tracePt t="170092" x="3975100" y="3803650"/>
          <p14:tracePt t="170100" x="3975100" y="3829050"/>
          <p14:tracePt t="170114" x="3981450" y="3867150"/>
          <p14:tracePt t="170131" x="3987800" y="3924300"/>
          <p14:tracePt t="170147" x="3987800" y="4006850"/>
          <p14:tracePt t="170163" x="3987800" y="4019550"/>
          <p14:tracePt t="170180" x="3994150" y="4038600"/>
          <p14:tracePt t="170233" x="3987800" y="4032250"/>
          <p14:tracePt t="170340" x="3962400" y="4019550"/>
          <p14:tracePt t="170348" x="3930650" y="4006850"/>
          <p14:tracePt t="170355" x="3898900" y="3994150"/>
          <p14:tracePt t="170365" x="3873500" y="3981450"/>
          <p14:tracePt t="170382" x="3816350" y="3968750"/>
          <p14:tracePt t="170397" x="3784600" y="3956050"/>
          <p14:tracePt t="170413" x="3771900" y="3956050"/>
          <p14:tracePt t="170430" x="3771900" y="3949700"/>
          <p14:tracePt t="170480" x="3765550" y="3962400"/>
          <p14:tracePt t="170497" x="3740150" y="3968750"/>
          <p14:tracePt t="170513" x="3695700" y="3981450"/>
          <p14:tracePt t="170530" x="3644900" y="4013200"/>
          <p14:tracePt t="170532" x="3594100" y="4013200"/>
          <p14:tracePt t="170547" x="3536950" y="4013200"/>
          <p14:tracePt t="170563" x="3397250" y="4019550"/>
          <p14:tracePt t="170565" x="3308350" y="4019550"/>
          <p14:tracePt t="170580" x="3143250" y="4013200"/>
          <p14:tracePt t="170598" x="3016250" y="4013200"/>
          <p14:tracePt t="170613" x="2927350" y="4013200"/>
          <p14:tracePt t="170633" x="2882900" y="4013200"/>
          <p14:tracePt t="170649" x="2876550" y="4006850"/>
          <p14:tracePt t="170680" x="2901950" y="4006850"/>
          <p14:tracePt t="170700" x="2965450" y="4006850"/>
          <p14:tracePt t="170716" x="2997200" y="4006850"/>
          <p14:tracePt t="170730" x="3009900" y="4006850"/>
          <p14:tracePt t="170746" x="3016250" y="4006850"/>
          <p14:tracePt t="170748" x="3009900" y="4013200"/>
          <p14:tracePt t="170764" x="2965450" y="4032250"/>
          <p14:tracePt t="170781" x="2914650" y="4064000"/>
          <p14:tracePt t="170797" x="2857500" y="4095750"/>
          <p14:tracePt t="170814" x="2838450" y="4127500"/>
          <p14:tracePt t="170847" x="2838450" y="4152900"/>
          <p14:tracePt t="170864" x="2851150" y="4191000"/>
          <p14:tracePt t="170883" x="2863850" y="4235450"/>
          <p14:tracePt t="170897" x="2863850" y="4279900"/>
          <p14:tracePt t="170917" x="2863850" y="4318000"/>
          <p14:tracePt t="170930" x="2857500" y="4324350"/>
          <p14:tracePt t="170947" x="2851150" y="4324350"/>
          <p14:tracePt t="170964" x="2851150" y="4337050"/>
          <p14:tracePt t="170997" x="2851150" y="4343400"/>
          <p14:tracePt t="171013" x="2851150" y="4356100"/>
          <p14:tracePt t="171030" x="2851150" y="4368800"/>
          <p14:tracePt t="171047" x="2851150" y="4400550"/>
          <p14:tracePt t="171063" x="2851150" y="4413250"/>
          <p14:tracePt t="171080" x="2838450" y="4432300"/>
          <p14:tracePt t="171097" x="2813050" y="4445000"/>
          <p14:tracePt t="171113" x="2755900" y="4464050"/>
          <p14:tracePt t="171131" x="2673350" y="4476750"/>
          <p14:tracePt t="171148" x="2527300" y="4476750"/>
          <p14:tracePt t="171164" x="2444750" y="4489450"/>
          <p14:tracePt t="171180" x="2362200" y="4495800"/>
          <p14:tracePt t="171197" x="2279650" y="4502150"/>
          <p14:tracePt t="171213" x="2203450" y="4502150"/>
          <p14:tracePt t="171230" x="2152650" y="4483100"/>
          <p14:tracePt t="171246" x="2133600" y="4457700"/>
          <p14:tracePt t="171263" x="2114550" y="4413250"/>
          <p14:tracePt t="171280" x="2108200" y="4362450"/>
          <p14:tracePt t="171297" x="2127250" y="4292600"/>
          <p14:tracePt t="171313" x="2178050" y="4216400"/>
          <p14:tracePt t="171331" x="2241550" y="4171950"/>
          <p14:tracePt t="171347" x="2381250" y="4127500"/>
          <p14:tracePt t="171363" x="2444750" y="4133850"/>
          <p14:tracePt t="171381" x="2647950" y="4146550"/>
          <p14:tracePt t="171397" x="2787650" y="4191000"/>
          <p14:tracePt t="171413" x="2914650" y="4235450"/>
          <p14:tracePt t="171432" x="3035300" y="4286250"/>
          <p14:tracePt t="171448" x="3124200" y="4343400"/>
          <p14:tracePt t="171464" x="3162300" y="4394200"/>
          <p14:tracePt t="171481" x="3175000" y="4438650"/>
          <p14:tracePt t="171499" x="3162300" y="4470400"/>
          <p14:tracePt t="171513" x="3092450" y="4495800"/>
          <p14:tracePt t="171530" x="2997200" y="4514850"/>
          <p14:tracePt t="171547" x="2889250" y="4514850"/>
          <p14:tracePt t="171564" x="2774950" y="4514850"/>
          <p14:tracePt t="171566" x="2724150" y="4514850"/>
          <p14:tracePt t="171580" x="2603500" y="4495800"/>
          <p14:tracePt t="171597" x="2501900" y="4476750"/>
          <p14:tracePt t="171613" x="2425700" y="4445000"/>
          <p14:tracePt t="171632" x="2387600" y="4419600"/>
          <p14:tracePt t="171648" x="2374900" y="4381500"/>
          <p14:tracePt t="171665" x="2393950" y="4311650"/>
          <p14:tracePt t="171680" x="2470150" y="4260850"/>
          <p14:tracePt t="171697" x="2571750" y="4216400"/>
          <p14:tracePt t="171713" x="2698750" y="4210050"/>
          <p14:tracePt t="171730" x="2844800" y="4203700"/>
          <p14:tracePt t="171747" x="2997200" y="4203700"/>
          <p14:tracePt t="171763" x="3117850" y="4229100"/>
          <p14:tracePt t="171765" x="3168650" y="4254500"/>
          <p14:tracePt t="171780" x="3232150" y="4305300"/>
          <p14:tracePt t="171797" x="3238500" y="4375150"/>
          <p14:tracePt t="171813" x="3187700" y="4445000"/>
          <p14:tracePt t="171830" x="3098800" y="4489450"/>
          <p14:tracePt t="171847" x="2978150" y="4521200"/>
          <p14:tracePt t="171863" x="2870200" y="4540250"/>
          <p14:tracePt t="171881" x="2730500" y="4540250"/>
          <p14:tracePt t="171897" x="2597150" y="4533900"/>
          <p14:tracePt t="171913" x="2489200" y="4508500"/>
          <p14:tracePt t="171930" x="2425700" y="4470400"/>
          <p14:tracePt t="171947" x="2393950" y="4419600"/>
          <p14:tracePt t="171964" x="2413000" y="4362450"/>
          <p14:tracePt t="171980" x="2546350" y="4286250"/>
          <p14:tracePt t="171997" x="2711450" y="4279900"/>
          <p14:tracePt t="172013" x="2895600" y="4279900"/>
          <p14:tracePt t="172030" x="3054350" y="4305300"/>
          <p14:tracePt t="172047" x="3155950" y="4362450"/>
          <p14:tracePt t="172063" x="3206750" y="4445000"/>
          <p14:tracePt t="172080" x="3187700" y="4565650"/>
          <p14:tracePt t="172097" x="3124200" y="4699000"/>
          <p14:tracePt t="172113" x="3035300" y="4838700"/>
          <p14:tracePt t="172131" x="2946400" y="4978400"/>
          <p14:tracePt t="172147" x="2863850" y="5219700"/>
          <p14:tracePt t="172165" x="2832100" y="5384800"/>
          <p14:tracePt t="172180" x="2819400" y="5530850"/>
          <p14:tracePt t="172199" x="2806700" y="5651500"/>
          <p14:tracePt t="172214" x="2787650" y="5727700"/>
          <p14:tracePt t="172230" x="2762250" y="5803900"/>
          <p14:tracePt t="172247" x="2711450" y="5861050"/>
          <p14:tracePt t="172264" x="2641600" y="5905500"/>
          <p14:tracePt t="172280" x="2559050" y="5937250"/>
          <p14:tracePt t="172297" x="2463800" y="5943600"/>
          <p14:tracePt t="172313" x="2374900" y="5937250"/>
          <p14:tracePt t="172330" x="2279650" y="5937250"/>
          <p14:tracePt t="172347" x="2190750" y="5930900"/>
          <p14:tracePt t="172364" x="2108200" y="5937250"/>
          <p14:tracePt t="172367" x="2070100" y="5937250"/>
          <p14:tracePt t="172381" x="2000250" y="5956300"/>
          <p14:tracePt t="172398" x="1943100" y="5956300"/>
          <p14:tracePt t="172416" x="1892300" y="5975350"/>
          <p14:tracePt t="172430" x="1816100" y="5994400"/>
          <p14:tracePt t="172447" x="1746250" y="6013450"/>
          <p14:tracePt t="172463" x="1689100" y="6032500"/>
          <p14:tracePt t="172480" x="1638300" y="6032500"/>
          <p14:tracePt t="172497" x="1600200" y="6032500"/>
          <p14:tracePt t="172513" x="1536700" y="6032500"/>
          <p14:tracePt t="172531" x="1447800" y="6007100"/>
          <p14:tracePt t="172547" x="1371600" y="5994400"/>
          <p14:tracePt t="172563" x="1295400" y="5969000"/>
          <p14:tracePt t="172564" x="1270000" y="5956300"/>
          <p14:tracePt t="172580" x="1219200" y="5943600"/>
          <p14:tracePt t="172597" x="1193800" y="5937250"/>
          <p14:tracePt t="172613" x="1168400" y="5924550"/>
          <p14:tracePt t="172632" x="1143000" y="5924550"/>
          <p14:tracePt t="172663" x="1136650" y="5924550"/>
          <p14:tracePt t="172697" x="1136650" y="5892800"/>
          <p14:tracePt t="172713" x="1136650" y="5854700"/>
          <p14:tracePt t="172730" x="1136650" y="5803900"/>
          <p14:tracePt t="172747" x="1136650" y="5746750"/>
          <p14:tracePt t="172763" x="1136650" y="5683250"/>
          <p14:tracePt t="172764" x="1136650" y="5651500"/>
          <p14:tracePt t="172780" x="1136650" y="5607050"/>
          <p14:tracePt t="172797" x="1149350" y="5581650"/>
          <p14:tracePt t="172813" x="1155700" y="5556250"/>
          <p14:tracePt t="172830" x="1168400" y="5537200"/>
          <p14:tracePt t="172847" x="1187450" y="5499100"/>
          <p14:tracePt t="172863" x="1219200" y="5461000"/>
          <p14:tracePt t="172881" x="1295400" y="5416550"/>
          <p14:tracePt t="172898" x="1390650" y="5365750"/>
          <p14:tracePt t="172914" x="1511300" y="5327650"/>
          <p14:tracePt t="172931" x="1638300" y="5295900"/>
          <p14:tracePt t="172948" x="1854200" y="5264150"/>
          <p14:tracePt t="172964" x="2025650" y="5264150"/>
          <p14:tracePt t="172980" x="2209800" y="5257800"/>
          <p14:tracePt t="172997" x="2387600" y="5264150"/>
          <p14:tracePt t="173013" x="2552700" y="5270500"/>
          <p14:tracePt t="173031" x="2698750" y="5276850"/>
          <p14:tracePt t="173047" x="2832100" y="5276850"/>
          <p14:tracePt t="173065" x="2940050" y="5302250"/>
          <p14:tracePt t="173081" x="2984500" y="5334000"/>
          <p14:tracePt t="173097" x="3028950" y="5372100"/>
          <p14:tracePt t="173113" x="3086100" y="5416550"/>
          <p14:tracePt t="173132" x="3149600" y="5505450"/>
          <p14:tracePt t="173147" x="3162300" y="5549900"/>
          <p14:tracePt t="173165" x="3162300" y="5695950"/>
          <p14:tracePt t="173181" x="3117850" y="5829300"/>
          <p14:tracePt t="173199" x="3054350" y="5975350"/>
          <p14:tracePt t="173214" x="2971800" y="6127750"/>
          <p14:tracePt t="173230" x="2870200" y="6229350"/>
          <p14:tracePt t="173248" x="2736850" y="6286500"/>
          <p14:tracePt t="173264" x="2584450" y="6330950"/>
          <p14:tracePt t="173281" x="2406650" y="6330950"/>
          <p14:tracePt t="173297" x="2241550" y="6330950"/>
          <p14:tracePt t="173314" x="2108200" y="6330950"/>
          <p14:tracePt t="173330" x="1974850" y="6299200"/>
          <p14:tracePt t="173331" x="1911350" y="6280150"/>
          <p14:tracePt t="173347" x="1866900" y="6242050"/>
          <p14:tracePt t="173364" x="1771650" y="6172200"/>
          <p14:tracePt t="173383" x="1670050" y="6057900"/>
          <p14:tracePt t="173399" x="1625600" y="5956300"/>
          <p14:tracePt t="173416" x="1612900" y="5822950"/>
          <p14:tracePt t="173431" x="1612900" y="5683250"/>
          <p14:tracePt t="173447" x="1651000" y="5568950"/>
          <p14:tracePt t="173463" x="1739900" y="5486400"/>
          <p14:tracePt t="173480" x="1854200" y="5403850"/>
          <p14:tracePt t="173498" x="2012950" y="5346700"/>
          <p14:tracePt t="173514" x="2184400" y="5308600"/>
          <p14:tracePt t="173531" x="2368550" y="5289550"/>
          <p14:tracePt t="173533" x="2463800" y="5289550"/>
          <p14:tracePt t="173548" x="2654300" y="5289550"/>
          <p14:tracePt t="173565" x="2825750" y="5302250"/>
          <p14:tracePt t="173580" x="2990850" y="5359400"/>
          <p14:tracePt t="173597" x="3092450" y="5403850"/>
          <p14:tracePt t="173617" x="3175000" y="5473700"/>
          <p14:tracePt t="173632" x="3219450" y="5581650"/>
          <p14:tracePt t="173648" x="3219450" y="5702300"/>
          <p14:tracePt t="173667" x="3175000" y="5816600"/>
          <p14:tracePt t="173681" x="3086100" y="5911850"/>
          <p14:tracePt t="173697" x="2971800" y="5975350"/>
          <p14:tracePt t="173714" x="2895600" y="6000750"/>
          <p14:tracePt t="173730" x="2851150" y="6019800"/>
          <p14:tracePt t="173749" x="2813050" y="6026150"/>
          <p14:tracePt t="173951" x="2806700" y="6019800"/>
          <p14:tracePt t="174084" x="2800350" y="6013450"/>
          <p14:tracePt t="174118" x="2794000" y="6013450"/>
          <p14:tracePt t="174124" x="2787650" y="6013450"/>
          <p14:tracePt t="174134" x="2787650" y="6000750"/>
          <p14:tracePt t="174147" x="2749550" y="5988050"/>
          <p14:tracePt t="174165" x="2673350" y="5962650"/>
          <p14:tracePt t="174181" x="2571750" y="5918200"/>
          <p14:tracePt t="174197" x="2444750" y="5873750"/>
          <p14:tracePt t="174213" x="2298700" y="5835650"/>
          <p14:tracePt t="174230" x="2146300" y="5784850"/>
          <p14:tracePt t="174247" x="1987550" y="5727700"/>
          <p14:tracePt t="174263" x="1854200" y="5683250"/>
          <p14:tracePt t="174280" x="1771650" y="5638800"/>
          <p14:tracePt t="174297" x="1701800" y="5581650"/>
          <p14:tracePt t="174314" x="1651000" y="5524500"/>
          <p14:tracePt t="174330" x="1625600" y="5454650"/>
          <p14:tracePt t="174347" x="1619250" y="5397500"/>
          <p14:tracePt t="174350" x="1619250" y="5384800"/>
          <p14:tracePt t="174363" x="1619250" y="5372100"/>
          <p14:tracePt t="174383" x="1651000" y="5334000"/>
          <p14:tracePt t="174398" x="1695450" y="5334000"/>
          <p14:tracePt t="174413" x="1739900" y="5334000"/>
          <p14:tracePt t="174430" x="1797050" y="5334000"/>
          <p14:tracePt t="174450" x="1854200" y="5334000"/>
          <p14:tracePt t="174466" x="1892300" y="5353050"/>
          <p14:tracePt t="174468" x="1905000" y="5353050"/>
          <p14:tracePt t="174480" x="1911350" y="5359400"/>
          <p14:tracePt t="174497" x="1924050" y="5359400"/>
          <p14:tracePt t="174530" x="1917700" y="5372100"/>
          <p14:tracePt t="174547" x="1905000" y="5391150"/>
          <p14:tracePt t="174549" x="1898650" y="5403850"/>
          <p14:tracePt t="174564" x="1898650" y="5422900"/>
          <p14:tracePt t="174580" x="1898650" y="5441950"/>
          <p14:tracePt t="174597" x="1898650" y="5454650"/>
          <p14:tracePt t="174613" x="1911350" y="5473700"/>
          <p14:tracePt t="174633" x="1924050" y="5486400"/>
          <p14:tracePt t="174649" x="1930400" y="5492750"/>
          <p14:tracePt t="174666" x="1936750" y="5505450"/>
          <p14:tracePt t="174682" x="1943100" y="5511800"/>
          <p14:tracePt t="174732" x="1943100" y="5518150"/>
          <p14:tracePt t="174747" x="1943100" y="5530850"/>
          <p14:tracePt t="174764" x="1943100" y="5549900"/>
          <p14:tracePt t="174766" x="1943100" y="5562600"/>
          <p14:tracePt t="174780" x="1955800" y="5581650"/>
          <p14:tracePt t="174797" x="1962150" y="5594350"/>
          <p14:tracePt t="174814" x="1968500" y="5594350"/>
          <p14:tracePt t="174867" x="1968500" y="5600700"/>
          <p14:tracePt t="174881" x="1968500" y="5607050"/>
          <p14:tracePt t="174897" x="2000250" y="5613400"/>
          <p14:tracePt t="174916" x="2051050" y="5619750"/>
          <p14:tracePt t="174932" x="2057400" y="5626100"/>
          <p14:tracePt t="174947" x="2063750" y="5626100"/>
          <p14:tracePt t="174964" x="2051050" y="5651500"/>
          <p14:tracePt t="174980" x="1974850" y="5676900"/>
          <p14:tracePt t="174997" x="1866900" y="5702300"/>
          <p14:tracePt t="175013" x="1752600" y="5740400"/>
          <p14:tracePt t="175030" x="1612900" y="5772150"/>
          <p14:tracePt t="175047" x="1466850" y="5822950"/>
          <p14:tracePt t="175065" x="1308100" y="5873750"/>
          <p14:tracePt t="175081" x="1162050" y="5924550"/>
          <p14:tracePt t="175097" x="1047750" y="5969000"/>
          <p14:tracePt t="175114" x="1003300" y="5988050"/>
          <p14:tracePt t="175133" x="990600" y="5994400"/>
          <p14:tracePt t="175252" x="984250" y="5994400"/>
          <p14:tracePt t="175367" x="990600" y="5994400"/>
          <p14:tracePt t="175372" x="996950" y="5994400"/>
          <p14:tracePt t="175382" x="1009650" y="5994400"/>
          <p14:tracePt t="175397" x="1028700" y="5994400"/>
          <p14:tracePt t="175415" x="1073150" y="5994400"/>
          <p14:tracePt t="175431" x="1123950" y="5994400"/>
          <p14:tracePt t="175449" x="1174750" y="5994400"/>
          <p14:tracePt t="175466" x="1244600" y="5994400"/>
          <p14:tracePt t="175481" x="1333500" y="6026150"/>
          <p14:tracePt t="175498" x="1422400" y="6032500"/>
          <p14:tracePt t="175514" x="1511300" y="6032500"/>
          <p14:tracePt t="175533" x="1670050" y="6057900"/>
          <p14:tracePt t="175548" x="1784350" y="6083300"/>
          <p14:tracePt t="175564" x="1841500" y="6096000"/>
          <p14:tracePt t="175581" x="1981200" y="6121400"/>
          <p14:tracePt t="175597" x="2057400" y="6146800"/>
          <p14:tracePt t="175613" x="2146300" y="6178550"/>
          <p14:tracePt t="175633" x="2222500" y="6191250"/>
          <p14:tracePt t="175647" x="2311400" y="6210300"/>
          <p14:tracePt t="175666" x="2413000" y="6216650"/>
          <p14:tracePt t="175681" x="2533650" y="6229350"/>
          <p14:tracePt t="175697" x="2654300" y="6235700"/>
          <p14:tracePt t="175714" x="2781300" y="6248400"/>
          <p14:tracePt t="175731" x="2997200" y="6280150"/>
          <p14:tracePt t="175747" x="3067050" y="6292850"/>
          <p14:tracePt t="175764" x="3225800" y="6311900"/>
          <p14:tracePt t="175765" x="3302000" y="6311900"/>
          <p14:tracePt t="175780" x="3448050" y="6305550"/>
          <p14:tracePt t="175797" x="3613150" y="6305550"/>
          <p14:tracePt t="175813" x="3771900" y="6305550"/>
          <p14:tracePt t="175830" x="3911600" y="6299200"/>
          <p14:tracePt t="175847" x="4032250" y="6299200"/>
          <p14:tracePt t="175864" x="4146550" y="6299200"/>
          <p14:tracePt t="175882" x="4241800" y="6292850"/>
          <p14:tracePt t="175899" x="4362450" y="6292850"/>
          <p14:tracePt t="175900" x="4419600" y="6292850"/>
          <p14:tracePt t="175915" x="4489450" y="6292850"/>
          <p14:tracePt t="175930" x="4616450" y="6292850"/>
          <p14:tracePt t="175947" x="4743450" y="6292850"/>
          <p14:tracePt t="175963" x="4908550" y="6292850"/>
          <p14:tracePt t="175980" x="5016500" y="6286500"/>
          <p14:tracePt t="175997" x="5105400" y="6280150"/>
          <p14:tracePt t="176013" x="5194300" y="6280150"/>
          <p14:tracePt t="176030" x="5283200" y="6280150"/>
          <p14:tracePt t="176047" x="5327650" y="6273800"/>
          <p14:tracePt t="176063" x="5346700" y="6273800"/>
          <p14:tracePt t="176081" x="5346700" y="6267450"/>
          <p14:tracePt t="176172" x="5346700" y="6254750"/>
          <p14:tracePt t="176185" x="5353050" y="6242050"/>
          <p14:tracePt t="176189" x="5353050" y="6223000"/>
          <p14:tracePt t="176199" x="5365750" y="6203950"/>
          <p14:tracePt t="176214" x="5378450" y="6146800"/>
          <p14:tracePt t="176231" x="5391150" y="6070600"/>
          <p14:tracePt t="176247" x="5416550" y="5962650"/>
          <p14:tracePt t="176264" x="5429250" y="5842000"/>
          <p14:tracePt t="176280" x="5416550" y="5734050"/>
          <p14:tracePt t="176297" x="5403850" y="5619750"/>
          <p14:tracePt t="176313" x="5403850" y="5499100"/>
          <p14:tracePt t="176330" x="5403850" y="5397500"/>
          <p14:tracePt t="176347" x="5397500" y="5276850"/>
          <p14:tracePt t="176363" x="5391150" y="5149850"/>
          <p14:tracePt t="176381" x="5353050" y="4927600"/>
          <p14:tracePt t="176397" x="5334000" y="4800600"/>
          <p14:tracePt t="176414" x="5295900" y="4686300"/>
          <p14:tracePt t="176430" x="5251450" y="4546600"/>
          <p14:tracePt t="176449" x="5187950" y="4375150"/>
          <p14:tracePt t="176463" x="5130800" y="4197350"/>
          <p14:tracePt t="176480" x="5086350" y="4038600"/>
          <p14:tracePt t="176498" x="5080000" y="3898900"/>
          <p14:tracePt t="176513" x="5067300" y="3765550"/>
          <p14:tracePt t="176515" x="5067300" y="3702050"/>
          <p14:tracePt t="176530" x="5067300" y="3625850"/>
          <p14:tracePt t="176547" x="5067300" y="3467100"/>
          <p14:tracePt t="176564" x="5048250" y="3289300"/>
          <p14:tracePt t="176565" x="5022850" y="3194050"/>
          <p14:tracePt t="176580" x="4965700" y="3022600"/>
          <p14:tracePt t="176597" x="4908550" y="2876550"/>
          <p14:tracePt t="176613" x="4876800" y="2743200"/>
          <p14:tracePt t="176631" x="4832350" y="2597150"/>
          <p14:tracePt t="176646" x="4787900" y="2444750"/>
          <p14:tracePt t="176664" x="4762500" y="2311400"/>
          <p14:tracePt t="176680" x="4724400" y="2184400"/>
          <p14:tracePt t="176698" x="4686300" y="2089150"/>
          <p14:tracePt t="176713" x="4648200" y="2006600"/>
          <p14:tracePt t="176715" x="4635500" y="1962150"/>
          <p14:tracePt t="176730" x="4610100" y="1905000"/>
          <p14:tracePt t="176747" x="4578350" y="1822450"/>
          <p14:tracePt t="176749" x="4559300" y="1778000"/>
          <p14:tracePt t="176764" x="4546600" y="1739900"/>
          <p14:tracePt t="176780" x="4514850" y="1676400"/>
          <p14:tracePt t="176797" x="4514850" y="1663700"/>
          <p14:tracePt t="176813" x="4514850" y="1657350"/>
          <p14:tracePt t="176831" x="4514850" y="1663700"/>
          <p14:tracePt t="176948" x="4508500" y="1663700"/>
          <p14:tracePt t="176956" x="4495800" y="1663700"/>
          <p14:tracePt t="176965" x="4483100" y="1663700"/>
          <p14:tracePt t="176980" x="4432300" y="1663700"/>
          <p14:tracePt t="176997" x="4387850" y="1663700"/>
          <p14:tracePt t="177013" x="4311650" y="1663700"/>
          <p14:tracePt t="177030" x="4210050" y="1657350"/>
          <p14:tracePt t="177047" x="4070350" y="1657350"/>
          <p14:tracePt t="177063" x="3911600" y="1663700"/>
          <p14:tracePt t="177080" x="3765550" y="1657350"/>
          <p14:tracePt t="177097" x="3613150" y="1644650"/>
          <p14:tracePt t="177114" x="3460750" y="1606550"/>
          <p14:tracePt t="177132" x="3359150" y="1581150"/>
          <p14:tracePt t="177147" x="3321050" y="1568450"/>
          <p14:tracePt t="177198" x="3321050" y="1562100"/>
          <p14:tracePt t="177220" x="3333750" y="1562100"/>
          <p14:tracePt t="177230" x="3371850" y="1562100"/>
          <p14:tracePt t="177247" x="3448050" y="1562100"/>
          <p14:tracePt t="177263" x="3556000" y="1555750"/>
          <p14:tracePt t="177280" x="3670300" y="1568450"/>
          <p14:tracePt t="177297" x="3778250" y="1562100"/>
          <p14:tracePt t="177313" x="3867150" y="1555750"/>
          <p14:tracePt t="177330" x="3956050" y="1549400"/>
          <p14:tracePt t="177347" x="4013200" y="1530350"/>
          <p14:tracePt t="177363" x="4032250" y="1530350"/>
          <p14:tracePt t="177366" x="4038600" y="1530350"/>
          <p14:tracePt t="177398" x="4038600" y="1524000"/>
          <p14:tracePt t="177430" x="4038600" y="1517650"/>
          <p14:tracePt t="177525" x="4038600" y="1524000"/>
          <p14:tracePt t="177531" x="4038600" y="1549400"/>
          <p14:tracePt t="177540" x="4025900" y="1587500"/>
          <p14:tracePt t="177550" x="4006850" y="1644650"/>
          <p14:tracePt t="177565" x="3956050" y="1765300"/>
          <p14:tracePt t="177580" x="3879850" y="1917700"/>
          <p14:tracePt t="177597" x="3790950" y="2063750"/>
          <p14:tracePt t="177613" x="3708400" y="2197100"/>
          <p14:tracePt t="177633" x="3644900" y="2292350"/>
          <p14:tracePt t="177647" x="3594100" y="2368550"/>
          <p14:tracePt t="177666" x="3549650" y="2413000"/>
          <p14:tracePt t="177680" x="3543300" y="2432050"/>
          <p14:tracePt t="177697" x="3536950" y="2432050"/>
          <p14:tracePt t="177781" x="3536950" y="2419350"/>
          <p14:tracePt t="177790" x="3524250" y="2393950"/>
          <p14:tracePt t="177797" x="3511550" y="2362200"/>
          <p14:tracePt t="177814" x="3479800" y="2279650"/>
          <p14:tracePt t="177830" x="3448050" y="2178050"/>
          <p14:tracePt t="177847" x="3403600" y="2044700"/>
          <p14:tracePt t="177863" x="3384550" y="1930400"/>
          <p14:tracePt t="177882" x="3378200" y="1835150"/>
          <p14:tracePt t="177897" x="3365500" y="1739900"/>
          <p14:tracePt t="177915" x="3340100" y="1657350"/>
          <p14:tracePt t="177932" x="3327400" y="1606550"/>
          <p14:tracePt t="177964" x="3321050" y="1606550"/>
          <p14:tracePt t="177997" x="3327400" y="1606550"/>
          <p14:tracePt t="178014" x="3352800" y="1606550"/>
          <p14:tracePt t="178030" x="3378200" y="1606550"/>
          <p14:tracePt t="178047" x="3397250" y="1606550"/>
          <p14:tracePt t="178064" x="3454400" y="1644650"/>
          <p14:tracePt t="178080" x="3549650" y="1739900"/>
          <p14:tracePt t="178097" x="3670300" y="1854200"/>
          <p14:tracePt t="178113" x="3822700" y="2006600"/>
          <p14:tracePt t="178132" x="3962400" y="2184400"/>
          <p14:tracePt t="178149" x="4146550" y="2451100"/>
          <p14:tracePt t="178166" x="4267200" y="2628900"/>
          <p14:tracePt t="178180" x="4356100" y="2762250"/>
          <p14:tracePt t="178200" x="4400550" y="2825750"/>
          <p14:tracePt t="178214" x="4406900" y="2844800"/>
          <p14:tracePt t="178247" x="4419600" y="2844800"/>
          <p14:tracePt t="178263" x="4508500" y="2800350"/>
          <p14:tracePt t="178280" x="4622800" y="2736850"/>
          <p14:tracePt t="178297" x="4737100" y="2628900"/>
          <p14:tracePt t="178314" x="4876800" y="2508250"/>
          <p14:tracePt t="178330" x="4991100" y="2419350"/>
          <p14:tracePt t="178349" x="5175250" y="2349500"/>
          <p14:tracePt t="178366" x="5251450" y="2324100"/>
          <p14:tracePt t="178383" x="5270500" y="2292350"/>
          <p14:tracePt t="178397" x="5245100" y="2279650"/>
          <p14:tracePt t="178416" x="5187950" y="2279650"/>
          <p14:tracePt t="178431" x="5118100" y="2279650"/>
          <p14:tracePt t="178449" x="5067300" y="2286000"/>
          <p14:tracePt t="178463" x="5022850" y="2305050"/>
          <p14:tracePt t="178480" x="4991100" y="2317750"/>
          <p14:tracePt t="178498" x="4972050" y="2324100"/>
          <p14:tracePt t="178530" x="4978400" y="2324100"/>
          <p14:tracePt t="178547" x="4997450" y="2324100"/>
          <p14:tracePt t="178549" x="5003800" y="2298700"/>
          <p14:tracePt t="178565" x="5016500" y="2247900"/>
          <p14:tracePt t="178581" x="5029200" y="2184400"/>
          <p14:tracePt t="178598" x="5041900" y="2114550"/>
          <p14:tracePt t="178614" x="5048250" y="2012950"/>
          <p14:tracePt t="178634" x="5048250" y="1879600"/>
          <p14:tracePt t="178649" x="5073650" y="1771650"/>
          <p14:tracePt t="178663" x="5067300" y="1682750"/>
          <p14:tracePt t="178680" x="5067300" y="1606550"/>
          <p14:tracePt t="178699" x="5067300" y="1568450"/>
          <p14:tracePt t="178713" x="5067300" y="1555750"/>
          <p14:tracePt t="178730" x="5067300" y="1549400"/>
          <p14:tracePt t="178780" x="5092700" y="1549400"/>
          <p14:tracePt t="178798" x="5143500" y="1549400"/>
          <p14:tracePt t="178814" x="5251450" y="1549400"/>
          <p14:tracePt t="178831" x="5410200" y="1555750"/>
          <p14:tracePt t="178847" x="5600700" y="1568450"/>
          <p14:tracePt t="178863" x="5803900" y="1568450"/>
          <p14:tracePt t="178881" x="6013450" y="1568450"/>
          <p14:tracePt t="178897" x="6229350" y="1568450"/>
          <p14:tracePt t="178915" x="6464300" y="1568450"/>
          <p14:tracePt t="178930" x="6699250" y="1568450"/>
          <p14:tracePt t="178947" x="6908800" y="1562100"/>
          <p14:tracePt t="178964" x="7118350" y="1562100"/>
          <p14:tracePt t="178980" x="7429500" y="1562100"/>
          <p14:tracePt t="178999" x="7632700" y="1568450"/>
          <p14:tracePt t="179013" x="7785100" y="1568450"/>
          <p14:tracePt t="179030" x="7912100" y="1568450"/>
          <p14:tracePt t="179047" x="8058150" y="1568450"/>
          <p14:tracePt t="179063" x="8185150" y="1568450"/>
          <p14:tracePt t="179080" x="8280400" y="1568450"/>
          <p14:tracePt t="179098" x="8331200" y="1574800"/>
          <p14:tracePt t="179114" x="8343900" y="1574800"/>
          <p14:tracePt t="179132" x="8350250" y="1574800"/>
          <p14:tracePt t="179165" x="8356600" y="1574800"/>
          <p14:tracePt t="179180" x="8369300" y="1574800"/>
          <p14:tracePt t="179199" x="8388350" y="1574800"/>
          <p14:tracePt t="179213" x="8401050" y="1581150"/>
          <p14:tracePt t="179231" x="8413750" y="1581150"/>
          <p14:tracePt t="179248" x="8420100" y="1581150"/>
          <p14:tracePt t="179332" x="8426450" y="1587500"/>
          <p14:tracePt t="179348" x="8439150" y="1606550"/>
          <p14:tracePt t="179357" x="8445500" y="1619250"/>
          <p14:tracePt t="179366" x="8451850" y="1644650"/>
          <p14:tracePt t="179381" x="8477250" y="1714500"/>
          <p14:tracePt t="179398" x="8509000" y="1816100"/>
          <p14:tracePt t="179415" x="8534400" y="1943100"/>
          <p14:tracePt t="179431" x="8566150" y="2101850"/>
          <p14:tracePt t="179448" x="8597900" y="2279650"/>
          <p14:tracePt t="179465" x="8648700" y="2457450"/>
          <p14:tracePt t="179481" x="8674100" y="2603500"/>
          <p14:tracePt t="179497" x="8686800" y="2724150"/>
          <p14:tracePt t="179514" x="8699500" y="2838450"/>
          <p14:tracePt t="179530" x="8699500" y="2946400"/>
          <p14:tracePt t="179531" x="8712200" y="2997200"/>
          <p14:tracePt t="179548" x="8705850" y="3111500"/>
          <p14:tracePt t="179564" x="8705850" y="3232150"/>
          <p14:tracePt t="179581" x="8705850" y="3333750"/>
          <p14:tracePt t="179599" x="8705850" y="3448050"/>
          <p14:tracePt t="179615" x="8705850" y="3562350"/>
          <p14:tracePt t="179633" x="8693150" y="3670300"/>
          <p14:tracePt t="179649" x="8667750" y="3765550"/>
          <p14:tracePt t="179667" x="8674100" y="3873500"/>
          <p14:tracePt t="179680" x="8674100" y="3968750"/>
          <p14:tracePt t="179699" x="8674100" y="4064000"/>
          <p14:tracePt t="179716" x="8667750" y="4146550"/>
          <p14:tracePt t="179730" x="8648700" y="4235450"/>
          <p14:tracePt t="179747" x="8629650" y="4318000"/>
          <p14:tracePt t="179748" x="8629650" y="4368800"/>
          <p14:tracePt t="179763" x="8629650" y="4413250"/>
          <p14:tracePt t="179780" x="8616950" y="4540250"/>
          <p14:tracePt t="179797" x="8597900" y="4610100"/>
          <p14:tracePt t="179815" x="8578850" y="4692650"/>
          <p14:tracePt t="179830" x="8547100" y="4775200"/>
          <p14:tracePt t="179847" x="8515350" y="4895850"/>
          <p14:tracePt t="179864" x="8496300" y="5010150"/>
          <p14:tracePt t="179882" x="8489950" y="5130800"/>
          <p14:tracePt t="179899" x="8470900" y="5257800"/>
          <p14:tracePt t="179900" x="8451850" y="5302250"/>
          <p14:tracePt t="179916" x="8420100" y="5378450"/>
          <p14:tracePt t="179930" x="8413750" y="5416550"/>
          <p14:tracePt t="179949" x="8382000" y="5511800"/>
          <p14:tracePt t="179963" x="8369300" y="5543550"/>
          <p14:tracePt t="179980" x="8350250" y="5632450"/>
          <p14:tracePt t="179998" x="8343900" y="5683250"/>
          <p14:tracePt t="180014" x="8343900" y="5734050"/>
          <p14:tracePt t="180030" x="8337550" y="5784850"/>
          <p14:tracePt t="180047" x="8337550" y="5842000"/>
          <p14:tracePt t="180063" x="8337550" y="5899150"/>
          <p14:tracePt t="180080" x="8337550" y="5956300"/>
          <p14:tracePt t="180097" x="8324850" y="6013450"/>
          <p14:tracePt t="180113" x="8312150" y="6070600"/>
          <p14:tracePt t="180131" x="8299450" y="6134100"/>
          <p14:tracePt t="180147" x="8274050" y="6172200"/>
          <p14:tracePt t="180165" x="8248650" y="6216650"/>
          <p14:tracePt t="180182" x="8235950" y="6235700"/>
          <p14:tracePt t="180198" x="8229600" y="6248400"/>
          <p14:tracePt t="180324" x="8216900" y="6242050"/>
          <p14:tracePt t="180331" x="8197850" y="6242050"/>
          <p14:tracePt t="180347" x="8166100" y="6242050"/>
          <p14:tracePt t="180364" x="8064500" y="6242050"/>
          <p14:tracePt t="180383" x="8001000" y="6261100"/>
          <p14:tracePt t="180398" x="7893050" y="6280150"/>
          <p14:tracePt t="180414" x="7772400" y="6286500"/>
          <p14:tracePt t="180430" x="7620000" y="6305550"/>
          <p14:tracePt t="180449" x="7448550" y="6311900"/>
          <p14:tracePt t="180464" x="7289800" y="6330950"/>
          <p14:tracePt t="180480" x="7124700" y="6343650"/>
          <p14:tracePt t="180497" x="6965950" y="6350000"/>
          <p14:tracePt t="180513" x="6781800" y="6369050"/>
          <p14:tracePt t="180530" x="6591300" y="6369050"/>
          <p14:tracePt t="180549" x="6362700" y="6394450"/>
          <p14:tracePt t="180564" x="6223000" y="6394450"/>
          <p14:tracePt t="180580" x="6083300" y="6388100"/>
          <p14:tracePt t="180597" x="5956300" y="6388100"/>
          <p14:tracePt t="180614" x="5842000" y="6381750"/>
          <p14:tracePt t="180633" x="5740400" y="6375400"/>
          <p14:tracePt t="180647" x="5645150" y="6369050"/>
          <p14:tracePt t="180665" x="5568950" y="6369050"/>
          <p14:tracePt t="180681" x="5505450" y="6369050"/>
          <p14:tracePt t="180698" x="5454650" y="6375400"/>
          <p14:tracePt t="180716" x="5429250" y="6375400"/>
          <p14:tracePt t="180749" x="5429250" y="6381750"/>
          <p14:tracePt t="180763" x="5422900" y="6381750"/>
          <p14:tracePt t="180797" x="5410200" y="6343650"/>
          <p14:tracePt t="180814" x="5403850" y="6267450"/>
          <p14:tracePt t="180830" x="5397500" y="6146800"/>
          <p14:tracePt t="180847" x="5378450" y="5994400"/>
          <p14:tracePt t="180863" x="5353050" y="5829300"/>
          <p14:tracePt t="180882" x="5346700" y="5676900"/>
          <p14:tracePt t="180899" x="5334000" y="5537200"/>
          <p14:tracePt t="180913" x="5314950" y="5378450"/>
          <p14:tracePt t="180932" x="5295900" y="5118100"/>
          <p14:tracePt t="180947" x="5295900" y="5029200"/>
          <p14:tracePt t="180963" x="5302250" y="4857750"/>
          <p14:tracePt t="180964" x="5302250" y="4800600"/>
          <p14:tracePt t="180980" x="5308600" y="4667250"/>
          <p14:tracePt t="180997" x="5295900" y="4540250"/>
          <p14:tracePt t="181014" x="5283200" y="4406900"/>
          <p14:tracePt t="181030" x="5270500" y="4267200"/>
          <p14:tracePt t="181047" x="5251450" y="4089400"/>
          <p14:tracePt t="181064" x="5251450" y="3924300"/>
          <p14:tracePt t="181080" x="5251450" y="3727450"/>
          <p14:tracePt t="181097" x="5270500" y="3524250"/>
          <p14:tracePt t="181114" x="5270500" y="3302000"/>
          <p14:tracePt t="181133" x="5276850" y="3003550"/>
          <p14:tracePt t="181147" x="5283200" y="2895600"/>
          <p14:tracePt t="181166" x="5289550" y="2641600"/>
          <p14:tracePt t="181181" x="5276850" y="2501900"/>
          <p14:tracePt t="181199" x="5276850" y="2374900"/>
          <p14:tracePt t="181216" x="5276850" y="2254250"/>
          <p14:tracePt t="181230" x="5276850" y="2127250"/>
          <p14:tracePt t="181247" x="5276850" y="2032000"/>
          <p14:tracePt t="181264" x="5276850" y="1949450"/>
          <p14:tracePt t="181281" x="5283200" y="1879600"/>
          <p14:tracePt t="181297" x="5289550" y="1797050"/>
          <p14:tracePt t="181314" x="5283200" y="1727200"/>
          <p14:tracePt t="181330" x="5270500" y="1689100"/>
          <p14:tracePt t="181348" x="5257800" y="1657350"/>
          <p14:tracePt t="181510" x="5270500" y="1657350"/>
          <p14:tracePt t="181516" x="5289550" y="1657350"/>
          <p14:tracePt t="181524" x="5327650" y="1657350"/>
          <p14:tracePt t="181533" x="5372100" y="1657350"/>
          <p14:tracePt t="181547" x="5429250" y="1657350"/>
          <p14:tracePt t="181563" x="5626100" y="1663700"/>
          <p14:tracePt t="181580" x="5816600" y="1663700"/>
          <p14:tracePt t="181597" x="6038850" y="1663700"/>
          <p14:tracePt t="181614" x="6248400" y="1663700"/>
          <p14:tracePt t="181633" x="6445250" y="1657350"/>
          <p14:tracePt t="181648" x="6616700" y="1657350"/>
          <p14:tracePt t="181666" x="6775450" y="1663700"/>
          <p14:tracePt t="181680" x="6908800" y="1638300"/>
          <p14:tracePt t="181699" x="7035800" y="1625600"/>
          <p14:tracePt t="181713" x="7169150" y="1612900"/>
          <p14:tracePt t="181730" x="7289800" y="1612900"/>
          <p14:tracePt t="181748" x="7480300" y="1625600"/>
          <p14:tracePt t="181764" x="7600950" y="1631950"/>
          <p14:tracePt t="181780" x="7721600" y="1625600"/>
          <p14:tracePt t="181797" x="7854950" y="1625600"/>
          <p14:tracePt t="181814" x="7994650" y="1625600"/>
          <p14:tracePt t="181830" x="8121650" y="1631950"/>
          <p14:tracePt t="181847" x="8229600" y="1631950"/>
          <p14:tracePt t="181864" x="8312150" y="1631950"/>
          <p14:tracePt t="181882" x="8388350" y="1631950"/>
          <p14:tracePt t="181897" x="8445500" y="1631950"/>
          <p14:tracePt t="181913" x="8509000" y="1631950"/>
          <p14:tracePt t="181930" x="8572500" y="1638300"/>
          <p14:tracePt t="181948" x="8636000" y="1638300"/>
          <p14:tracePt t="181980" x="8642350" y="1638300"/>
          <p14:tracePt t="182037" x="8661400" y="1638300"/>
          <p14:tracePt t="182047" x="8674100" y="1644650"/>
          <p14:tracePt t="182063" x="8686800" y="1644650"/>
          <p14:tracePt t="182080" x="8693150" y="1644650"/>
          <p14:tracePt t="182262" x="8686800" y="1644650"/>
          <p14:tracePt t="182276" x="8686800" y="1651000"/>
          <p14:tracePt t="182284" x="8686800" y="1657350"/>
          <p14:tracePt t="182297" x="8686800" y="1670050"/>
          <p14:tracePt t="182314" x="8686800" y="1701800"/>
          <p14:tracePt t="182330" x="8686800" y="1758950"/>
          <p14:tracePt t="182332" x="8686800" y="1797050"/>
          <p14:tracePt t="182348" x="8686800" y="1860550"/>
          <p14:tracePt t="182364" x="8686800" y="1930400"/>
          <p14:tracePt t="182381" x="8686800" y="1974850"/>
          <p14:tracePt t="182399" x="8686800" y="2044700"/>
          <p14:tracePt t="182415" x="8686800" y="2108200"/>
          <p14:tracePt t="182430" x="8693150" y="2152650"/>
          <p14:tracePt t="182449" x="8699500" y="2203450"/>
          <p14:tracePt t="182463" x="8705850" y="2254250"/>
          <p14:tracePt t="182480" x="8712200" y="2305050"/>
          <p14:tracePt t="182497" x="8724900" y="2355850"/>
          <p14:tracePt t="182513" x="8737600" y="2393950"/>
          <p14:tracePt t="182530" x="8743950" y="2451100"/>
          <p14:tracePt t="182547" x="8756650" y="2501900"/>
          <p14:tracePt t="182565" x="8769350" y="2590800"/>
          <p14:tracePt t="182581" x="8782050" y="2647950"/>
          <p14:tracePt t="182597" x="8801100" y="2717800"/>
          <p14:tracePt t="182615" x="8813800" y="2787650"/>
          <p14:tracePt t="182632" x="8832850" y="2857500"/>
          <p14:tracePt t="182648" x="8845550" y="2940050"/>
          <p14:tracePt t="182665" x="8832850" y="3009900"/>
          <p14:tracePt t="182680" x="8845550" y="3092450"/>
          <p14:tracePt t="182697" x="8851900" y="3175000"/>
          <p14:tracePt t="182714" x="8851900" y="3263900"/>
          <p14:tracePt t="182733" x="8864600" y="3390900"/>
          <p14:tracePt t="182747" x="8883650" y="3441700"/>
          <p14:tracePt t="182764" x="8877300" y="3575050"/>
          <p14:tracePt t="182780" x="8864600" y="3651250"/>
          <p14:tracePt t="182797" x="8864600" y="3708400"/>
          <p14:tracePt t="182814" x="8864600" y="3790950"/>
          <p14:tracePt t="182830" x="8864600" y="3860800"/>
          <p14:tracePt t="182847" x="8870950" y="3930650"/>
          <p14:tracePt t="182863" x="8870950" y="4000500"/>
          <p14:tracePt t="182881" x="8870950" y="4070350"/>
          <p14:tracePt t="182899" x="8870950" y="4152900"/>
          <p14:tracePt t="182918" x="8870950" y="4241800"/>
          <p14:tracePt t="182930" x="8877300" y="4305300"/>
          <p14:tracePt t="182947" x="8877300" y="4368800"/>
          <p14:tracePt t="182949" x="8877300" y="4406900"/>
          <p14:tracePt t="182963" x="8877300" y="4464050"/>
          <p14:tracePt t="182980" x="8864600" y="4527550"/>
          <p14:tracePt t="182997" x="8864600" y="4603750"/>
          <p14:tracePt t="183014" x="8864600" y="4679950"/>
          <p14:tracePt t="183030" x="8851900" y="4749800"/>
          <p14:tracePt t="183047" x="8826500" y="4826000"/>
          <p14:tracePt t="183064" x="8807450" y="4889500"/>
          <p14:tracePt t="183080" x="8782050" y="4972050"/>
          <p14:tracePt t="183097" x="8750300" y="5054600"/>
          <p14:tracePt t="183113" x="8750300" y="5137150"/>
          <p14:tracePt t="183132" x="8731250" y="5238750"/>
          <p14:tracePt t="183148" x="8705850" y="5365750"/>
          <p14:tracePt t="183164" x="8680450" y="5422900"/>
          <p14:tracePt t="183180" x="8667750" y="5486400"/>
          <p14:tracePt t="183197" x="8655050" y="5543550"/>
          <p14:tracePt t="183214" x="8642350" y="5613400"/>
          <p14:tracePt t="183230" x="8629650" y="5689600"/>
          <p14:tracePt t="183247" x="8610600" y="5759450"/>
          <p14:tracePt t="183264" x="8572500" y="5861050"/>
          <p14:tracePt t="183280" x="8528050" y="5962650"/>
          <p14:tracePt t="183299" x="8502650" y="6064250"/>
          <p14:tracePt t="183314" x="8496300" y="6146800"/>
          <p14:tracePt t="183331" x="8477250" y="6203950"/>
          <p14:tracePt t="183333" x="8470900" y="6229350"/>
          <p14:tracePt t="183347" x="8458200" y="6248400"/>
          <p14:tracePt t="183364" x="8432800" y="6292850"/>
          <p14:tracePt t="183381" x="8420100" y="6305550"/>
          <p14:tracePt t="183398" x="8413750" y="6311900"/>
          <p14:tracePt t="183494" x="8413750" y="6318250"/>
          <p14:tracePt t="183517" x="8401050" y="6318250"/>
          <p14:tracePt t="183524" x="8382000" y="6324600"/>
          <p14:tracePt t="183531" x="8362950" y="6330950"/>
          <p14:tracePt t="183547" x="8331200" y="6337300"/>
          <p14:tracePt t="183564" x="8210550" y="6356350"/>
          <p14:tracePt t="183581" x="8096250" y="6375400"/>
          <p14:tracePt t="183597" x="7943850" y="6375400"/>
          <p14:tracePt t="183614" x="7797800" y="6388100"/>
          <p14:tracePt t="183631" x="7620000" y="6381750"/>
          <p14:tracePt t="183647" x="7448550" y="6381750"/>
          <p14:tracePt t="183665" x="7289800" y="6381750"/>
          <p14:tracePt t="183680" x="7131050" y="6381750"/>
          <p14:tracePt t="183698" x="6991350" y="6375400"/>
          <p14:tracePt t="183715" x="6845300" y="6381750"/>
          <p14:tracePt t="183730" x="6699250" y="6381750"/>
          <p14:tracePt t="183747" x="6578600" y="6375400"/>
          <p14:tracePt t="183748" x="6508750" y="6375400"/>
          <p14:tracePt t="183764" x="6375400" y="6369050"/>
          <p14:tracePt t="183781" x="6248400" y="6369050"/>
          <p14:tracePt t="183797" x="6115050" y="6381750"/>
          <p14:tracePt t="183813" x="5975350" y="6362700"/>
          <p14:tracePt t="183830" x="5842000" y="6356350"/>
          <p14:tracePt t="183847" x="5734050" y="6356350"/>
          <p14:tracePt t="183864" x="5619750" y="6356350"/>
          <p14:tracePt t="183882" x="5537200" y="6356350"/>
          <p14:tracePt t="183900" x="5429250" y="6356350"/>
          <p14:tracePt t="183916" x="5359400" y="6350000"/>
          <p14:tracePt t="183930" x="5334000" y="6350000"/>
          <p14:tracePt t="183947" x="5302250" y="6350000"/>
          <p14:tracePt t="183950" x="5295900" y="6350000"/>
          <p14:tracePt t="184069" x="5289550" y="6330950"/>
          <p14:tracePt t="184076" x="5283200" y="6305550"/>
          <p14:tracePt t="184086" x="5276850" y="6267450"/>
          <p14:tracePt t="184097" x="5270500" y="6229350"/>
          <p14:tracePt t="184114" x="5232400" y="6127750"/>
          <p14:tracePt t="184131" x="5175250" y="5924550"/>
          <p14:tracePt t="184147" x="5143500" y="5816600"/>
          <p14:tracePt t="184165" x="5060950" y="5505450"/>
          <p14:tracePt t="184180" x="5048250" y="5327650"/>
          <p14:tracePt t="184197" x="5022850" y="5156200"/>
          <p14:tracePt t="184214" x="4991100" y="4984750"/>
          <p14:tracePt t="184230" x="4959350" y="4813300"/>
          <p14:tracePt t="184247" x="4972050" y="4660900"/>
          <p14:tracePt t="184264" x="4940300" y="4451350"/>
          <p14:tracePt t="184280" x="4914900" y="4267200"/>
          <p14:tracePt t="184297" x="4895850" y="4102100"/>
          <p14:tracePt t="184313" x="4883150" y="3943350"/>
          <p14:tracePt t="184330" x="4870450" y="3765550"/>
          <p14:tracePt t="184331" x="4870450" y="3676650"/>
          <p14:tracePt t="184348" x="4883150" y="3511550"/>
          <p14:tracePt t="184364" x="4883150" y="3340100"/>
          <p14:tracePt t="184382" x="4876800" y="3194050"/>
          <p14:tracePt t="184399" x="4876800" y="3073400"/>
          <p14:tracePt t="184414" x="4889500" y="2965450"/>
          <p14:tracePt t="184430" x="4902200" y="2838450"/>
          <p14:tracePt t="184449" x="4895850" y="2679700"/>
          <p14:tracePt t="184466" x="4895850" y="2501900"/>
          <p14:tracePt t="184480" x="4889500" y="2387600"/>
          <p14:tracePt t="184497" x="4889500" y="2305050"/>
          <p14:tracePt t="184513" x="4883150" y="2216150"/>
          <p14:tracePt t="184531" x="4883150" y="2114550"/>
          <p14:tracePt t="184547" x="4883150" y="2000250"/>
          <p14:tracePt t="184564" x="4908550" y="1879600"/>
          <p14:tracePt t="184580" x="4908550" y="1841500"/>
          <p14:tracePt t="184598" x="4914900" y="1822450"/>
          <p14:tracePt t="184614" x="4914900" y="1797050"/>
          <p14:tracePt t="184633" x="4914900" y="1752600"/>
          <p14:tracePt t="184648" x="4921250" y="1676400"/>
          <p14:tracePt t="184665" x="4946650" y="1606550"/>
          <p14:tracePt t="184680" x="4972050" y="1555750"/>
          <p14:tracePt t="184699" x="4978400" y="1530350"/>
          <p14:tracePt t="184713" x="4978400" y="1524000"/>
          <p14:tracePt t="184732" x="4984750" y="1517650"/>
          <p14:tracePt t="184887" x="4984750" y="1524000"/>
          <p14:tracePt t="184893" x="4984750" y="1543050"/>
          <p14:tracePt t="184900" x="4978400" y="1574800"/>
          <p14:tracePt t="184914" x="4984750" y="1612900"/>
          <p14:tracePt t="184930" x="5022850" y="1733550"/>
          <p14:tracePt t="184947" x="5073650" y="1841500"/>
          <p14:tracePt t="184963" x="5118100" y="1892300"/>
          <p14:tracePt t="184980" x="5162550" y="2032000"/>
          <p14:tracePt t="184997" x="5175250" y="2095500"/>
          <p14:tracePt t="185014" x="5175250" y="2127250"/>
          <p14:tracePt t="185030" x="5156200" y="2133600"/>
          <p14:tracePt t="185047" x="5105400" y="2133600"/>
          <p14:tracePt t="185063" x="5067300" y="2133600"/>
          <p14:tracePt t="185080" x="5048250" y="2127250"/>
          <p14:tracePt t="185097" x="5041900" y="2114550"/>
          <p14:tracePt t="185113" x="5035550" y="2114550"/>
          <p14:tracePt t="185133" x="5035550" y="2089150"/>
          <p14:tracePt t="185148" x="5035550" y="2082800"/>
          <p14:tracePt t="185166" x="5035550" y="2076450"/>
          <p14:tracePt t="185510" x="5041900" y="2082800"/>
          <p14:tracePt t="186102" x="5010150" y="2082800"/>
          <p14:tracePt t="186108" x="4984750" y="2082800"/>
          <p14:tracePt t="186117" x="4953000" y="2082800"/>
          <p14:tracePt t="186133" x="4876800" y="2063750"/>
          <p14:tracePt t="186148" x="4737100" y="2012950"/>
          <p14:tracePt t="186166" x="4552950" y="1917700"/>
          <p14:tracePt t="186181" x="4356100" y="1841500"/>
          <p14:tracePt t="186200" x="4146550" y="1771650"/>
          <p14:tracePt t="186214" x="3943350" y="1701800"/>
          <p14:tracePt t="186230" x="3746500" y="1651000"/>
          <p14:tracePt t="186247" x="3524250" y="1600200"/>
          <p14:tracePt t="186264" x="3340100" y="1555750"/>
          <p14:tracePt t="186281" x="3219450" y="1517650"/>
          <p14:tracePt t="186298" x="3187700" y="1504950"/>
          <p14:tracePt t="186315" x="3175000" y="1504950"/>
          <p14:tracePt t="186317" x="3175000" y="1498600"/>
          <p14:tracePt t="186348" x="3168650" y="1498600"/>
          <p14:tracePt t="186356" x="3162300" y="1498600"/>
          <p14:tracePt t="186367" x="3149600" y="1498600"/>
          <p14:tracePt t="186383" x="3111500" y="1498600"/>
          <p14:tracePt t="186398" x="3035300" y="1517650"/>
          <p14:tracePt t="186417" x="2946400" y="1524000"/>
          <p14:tracePt t="186430" x="2863850" y="1524000"/>
          <p14:tracePt t="186448" x="2787650" y="1530350"/>
          <p14:tracePt t="186464" x="2724150" y="1549400"/>
          <p14:tracePt t="186482" x="2660650" y="1581150"/>
          <p14:tracePt t="186497" x="2609850" y="1593850"/>
          <p14:tracePt t="186513" x="2603500" y="1600200"/>
          <p14:tracePt t="186547" x="2590800" y="1600200"/>
          <p14:tracePt t="186563" x="2590800" y="1606550"/>
          <p14:tracePt t="186580" x="2590800" y="1612900"/>
          <p14:tracePt t="186633" x="2584450" y="1612900"/>
          <p14:tracePt t="186648" x="2571750" y="1612900"/>
          <p14:tracePt t="186697" x="2559050" y="1657350"/>
          <p14:tracePt t="186714" x="2546350" y="1695450"/>
          <p14:tracePt t="186730" x="2533650" y="1733550"/>
          <p14:tracePt t="186731" x="2520950" y="1758950"/>
          <p14:tracePt t="186748" x="2508250" y="1809750"/>
          <p14:tracePt t="186763" x="2489200" y="1866900"/>
          <p14:tracePt t="186781" x="2470150" y="1930400"/>
          <p14:tracePt t="186798" x="2451100" y="1974850"/>
          <p14:tracePt t="186814" x="2438400" y="2000250"/>
          <p14:tracePt t="186830" x="2432050" y="2032000"/>
          <p14:tracePt t="186848" x="2419350" y="2076450"/>
          <p14:tracePt t="186864" x="2400300" y="2133600"/>
          <p14:tracePt t="186883" x="2393950" y="2209800"/>
          <p14:tracePt t="186899" x="2393950" y="2254250"/>
          <p14:tracePt t="186915" x="2393950" y="2279650"/>
          <p14:tracePt t="186930" x="2393950" y="2317750"/>
          <p14:tracePt t="186947" x="2387600" y="2400300"/>
          <p14:tracePt t="186963" x="2387600" y="2508250"/>
          <p14:tracePt t="186981" x="2387600" y="2622550"/>
          <p14:tracePt t="186997" x="2400300" y="2679700"/>
          <p14:tracePt t="187013" x="2413000" y="2724150"/>
          <p14:tracePt t="187031" x="2419350" y="2762250"/>
          <p14:tracePt t="187047" x="2425700" y="2813050"/>
          <p14:tracePt t="187064" x="2425700" y="2889250"/>
          <p14:tracePt t="187082" x="2438400" y="2952750"/>
          <p14:tracePt t="187097" x="2457450" y="2997200"/>
          <p14:tracePt t="187113" x="2463800" y="3009900"/>
          <p14:tracePt t="187216" x="2470150" y="3016250"/>
          <p14:tracePt t="187230" x="2482850" y="3016250"/>
          <p14:tracePt t="187247" x="2501900" y="3022600"/>
          <p14:tracePt t="187264" x="2527300" y="3035300"/>
          <p14:tracePt t="187281" x="2578100" y="3035300"/>
          <p14:tracePt t="187297" x="2654300" y="3048000"/>
          <p14:tracePt t="187314" x="2730500" y="3041650"/>
          <p14:tracePt t="187330" x="2800350" y="3041650"/>
          <p14:tracePt t="187348" x="2946400" y="3092450"/>
          <p14:tracePt t="187364" x="3003550" y="3111500"/>
          <p14:tracePt t="187382" x="3162300" y="3181350"/>
          <p14:tracePt t="187399" x="3257550" y="3213100"/>
          <p14:tracePt t="187415" x="3333750" y="3244850"/>
          <p14:tracePt t="187430" x="3384550" y="3270250"/>
          <p14:tracePt t="187448" x="3429000" y="3308350"/>
          <p14:tracePt t="187464" x="3460750" y="3340100"/>
          <p14:tracePt t="187480" x="3505200" y="3390900"/>
          <p14:tracePt t="187497" x="3549650" y="3448050"/>
          <p14:tracePt t="187514" x="3606800" y="3505200"/>
          <p14:tracePt t="187530" x="3644900" y="3530600"/>
          <p14:tracePt t="187548" x="3727450" y="3562350"/>
          <p14:tracePt t="187563" x="3771900" y="3587750"/>
          <p14:tracePt t="187581" x="3822700" y="3613150"/>
          <p14:tracePt t="187597" x="3873500" y="3632200"/>
          <p14:tracePt t="187613" x="3924300" y="3663950"/>
          <p14:tracePt t="187632" x="3987800" y="3676650"/>
          <p14:tracePt t="187648" x="4025900" y="3689350"/>
          <p14:tracePt t="187664" x="4057650" y="3702050"/>
          <p14:tracePt t="187680" x="4076700" y="3714750"/>
          <p14:tracePt t="187699" x="4089400" y="3721100"/>
          <p14:tracePt t="187757" x="4083050" y="3721100"/>
          <p14:tracePt t="187765" x="4064000" y="3721100"/>
          <p14:tracePt t="187780" x="4019550" y="3721100"/>
          <p14:tracePt t="187797" x="3962400" y="3721100"/>
          <p14:tracePt t="187814" x="3892550" y="3721100"/>
          <p14:tracePt t="187830" x="3822700" y="3721100"/>
          <p14:tracePt t="187847" x="3771900" y="3727450"/>
          <p14:tracePt t="187864" x="3746500" y="3721100"/>
          <p14:tracePt t="187883" x="3714750" y="3702050"/>
          <p14:tracePt t="187898" x="3683000" y="3683000"/>
          <p14:tracePt t="187916" x="3625850" y="3632200"/>
          <p14:tracePt t="187930" x="3613150" y="3619500"/>
          <p14:tracePt t="187951" x="3575050" y="3594100"/>
          <p14:tracePt t="188011" x="3530600" y="3536950"/>
          <p14:tracePt t="188015" x="3530600" y="3530600"/>
          <p14:tracePt t="188030" x="3524250" y="3505200"/>
          <p14:tracePt t="188048" x="3524250" y="3473450"/>
          <p14:tracePt t="188064" x="3524250" y="3454400"/>
          <p14:tracePt t="188080" x="3524250" y="3416300"/>
          <p14:tracePt t="188097" x="3536950" y="3390900"/>
          <p14:tracePt t="188113" x="3568700" y="3365500"/>
          <p14:tracePt t="188133" x="3632200" y="3327400"/>
          <p14:tracePt t="188148" x="3683000" y="3308350"/>
          <p14:tracePt t="188166" x="3746500" y="3302000"/>
          <p14:tracePt t="188180" x="3822700" y="3295650"/>
          <p14:tracePt t="188197" x="3911600" y="3276600"/>
          <p14:tracePt t="188214" x="3987800" y="3276600"/>
          <p14:tracePt t="188230" x="4064000" y="3276600"/>
          <p14:tracePt t="188247" x="4133850" y="3276600"/>
          <p14:tracePt t="188263" x="4203700" y="3276600"/>
          <p14:tracePt t="188283" x="4273550" y="3289300"/>
          <p14:tracePt t="188297" x="4343400" y="3295650"/>
          <p14:tracePt t="188316" x="4445000" y="3314700"/>
          <p14:tracePt t="188331" x="4476750" y="3314700"/>
          <p14:tracePt t="188348" x="4540250" y="3327400"/>
          <p14:tracePt t="188366" x="4572000" y="3333750"/>
          <p14:tracePt t="188384" x="4597400" y="3346450"/>
          <p14:tracePt t="188399" x="4616450" y="3352800"/>
          <p14:tracePt t="188447" x="4616450" y="3359150"/>
          <p14:tracePt t="188463" x="4616450" y="3371850"/>
          <p14:tracePt t="188482" x="4616450" y="3390900"/>
          <p14:tracePt t="188497" x="4578350" y="3429000"/>
          <p14:tracePt t="188514" x="4533900" y="3486150"/>
          <p14:tracePt t="188531" x="4483100" y="3543300"/>
          <p14:tracePt t="188549" x="4387850" y="3587750"/>
          <p14:tracePt t="188564" x="4318000" y="3587750"/>
          <p14:tracePt t="188580" x="4241800" y="3587750"/>
          <p14:tracePt t="188598" x="4165600" y="3575050"/>
          <p14:tracePt t="188616" x="4121150" y="3581400"/>
          <p14:tracePt t="188633" x="4064000" y="3581400"/>
          <p14:tracePt t="188648" x="4006850" y="3581400"/>
          <p14:tracePt t="188667" x="3956050" y="3581400"/>
          <p14:tracePt t="188680" x="3930650" y="3581400"/>
          <p14:tracePt t="188700" x="3924300" y="3581400"/>
          <p14:tracePt t="189932" x="3917950" y="3581400"/>
          <p14:tracePt t="190446" x="3911600" y="3581400"/>
          <p14:tracePt t="190581" x="3905250" y="3581400"/>
          <p14:tracePt t="190588" x="3892550" y="3581400"/>
          <p14:tracePt t="190597" x="3879850" y="3581400"/>
          <p14:tracePt t="190614" x="3873500" y="3581400"/>
          <p14:tracePt t="190633" x="3860800" y="3587750"/>
          <p14:tracePt t="190708" x="3860800" y="3575050"/>
          <p14:tracePt t="190715" x="3860800" y="3556000"/>
          <p14:tracePt t="190727" x="3879850" y="3524250"/>
          <p14:tracePt t="190731" x="3911600" y="3492500"/>
          <p14:tracePt t="190748" x="4013200" y="3378200"/>
          <p14:tracePt t="190765" x="4210050" y="3219450"/>
          <p14:tracePt t="190781" x="4406900" y="3022600"/>
          <p14:tracePt t="190797" x="4616450" y="2863850"/>
          <p14:tracePt t="190814" x="4794250" y="2705100"/>
          <p14:tracePt t="190830" x="4997450" y="2578100"/>
          <p14:tracePt t="190848" x="5181600" y="2419350"/>
          <p14:tracePt t="190864" x="5346700" y="2317750"/>
          <p14:tracePt t="190883" x="5505450" y="2235200"/>
          <p14:tracePt t="190900" x="5689600" y="2165350"/>
          <p14:tracePt t="190916" x="5803900" y="2133600"/>
          <p14:tracePt t="190932" x="5918200" y="2108200"/>
          <p14:tracePt t="190948" x="6051550" y="2108200"/>
          <p14:tracePt t="190964" x="6197600" y="2120900"/>
          <p14:tracePt t="190980" x="6356350" y="2108200"/>
          <p14:tracePt t="190997" x="6496050" y="2108200"/>
          <p14:tracePt t="191013" x="6629400" y="2114550"/>
          <p14:tracePt t="191030" x="6756400" y="2108200"/>
          <p14:tracePt t="191047" x="6858000" y="2108200"/>
          <p14:tracePt t="191064" x="6940550" y="2120900"/>
          <p14:tracePt t="191081" x="7023100" y="2120900"/>
          <p14:tracePt t="191098" x="7086600" y="2120900"/>
          <p14:tracePt t="191114" x="7124700" y="2114550"/>
          <p14:tracePt t="191119" x="7137400" y="2101850"/>
          <p14:tracePt t="191148" x="7143750" y="2101850"/>
          <p14:tracePt t="191367" x="7137400" y="2101850"/>
          <p14:tracePt t="191436" x="7137400" y="2095500"/>
          <p14:tracePt t="191447" x="7131050" y="2095500"/>
          <p14:tracePt t="191776" x="7143750" y="2089150"/>
          <p14:tracePt t="191779" x="7150100" y="2076450"/>
          <p14:tracePt t="191797" x="7169150" y="2051050"/>
          <p14:tracePt t="191815" x="7181850" y="2032000"/>
          <p14:tracePt t="191830" x="7188200" y="2025650"/>
          <p14:tracePt t="191847" x="7188200" y="2019300"/>
          <p14:tracePt t="191864" x="7188200" y="2012950"/>
          <p14:tracePt t="191981" x="7188200" y="2006600"/>
          <p14:tracePt t="192036" x="7181850" y="2006600"/>
          <p14:tracePt t="192045" x="7169150" y="2006600"/>
          <p14:tracePt t="192053" x="7156450" y="2006600"/>
          <p14:tracePt t="192064" x="7143750" y="2006600"/>
          <p14:tracePt t="192080" x="7105650" y="2006600"/>
          <p14:tracePt t="192098" x="7067550" y="2006600"/>
          <p14:tracePt t="192113" x="7035800" y="2006600"/>
          <p14:tracePt t="192117" x="7029450" y="2006600"/>
          <p14:tracePt t="192131" x="7023100" y="2006600"/>
          <p14:tracePt t="192284" x="7023100" y="2000250"/>
          <p14:tracePt t="194219" x="7023100" y="2012950"/>
          <p14:tracePt t="194228" x="7023100" y="2025650"/>
          <p14:tracePt t="194235" x="7023100" y="2038350"/>
          <p14:tracePt t="194249" x="7010400" y="2051050"/>
          <p14:tracePt t="194264" x="7010400" y="2108200"/>
          <p14:tracePt t="194281" x="7010400" y="2152650"/>
          <p14:tracePt t="194298" x="7004050" y="2197100"/>
          <p14:tracePt t="194314" x="6997700" y="2235200"/>
          <p14:tracePt t="194330" x="6997700" y="2260600"/>
          <p14:tracePt t="194348" x="6997700" y="2273300"/>
          <p14:tracePt t="194388" x="6991350" y="2273300"/>
          <p14:tracePt t="200213" x="6991350" y="2266950"/>
          <p14:tracePt t="200220" x="6991350" y="2254250"/>
          <p14:tracePt t="200230" x="6991350" y="2235200"/>
          <p14:tracePt t="200247" x="6991350" y="2203450"/>
          <p14:tracePt t="200265" x="6991350" y="2171700"/>
          <p14:tracePt t="200280" x="6959600" y="2146300"/>
          <p14:tracePt t="200297" x="6921500" y="2120900"/>
          <p14:tracePt t="200314" x="6877050" y="2101850"/>
          <p14:tracePt t="200330" x="6826250" y="2082800"/>
          <p14:tracePt t="200348" x="6800850" y="2076450"/>
          <p14:tracePt t="200364" x="6775450" y="2063750"/>
          <p14:tracePt t="200384" x="6769100" y="2063750"/>
          <p14:tracePt t="200398" x="6762750" y="2063750"/>
          <p14:tracePt t="200636" x="6731000" y="2063750"/>
          <p14:tracePt t="200646" x="6680200" y="2051050"/>
          <p14:tracePt t="200666" x="6572250" y="2006600"/>
          <p14:tracePt t="200682" x="6400800" y="1955800"/>
          <p14:tracePt t="200697" x="6203950" y="1911350"/>
          <p14:tracePt t="200713" x="6019800" y="1854200"/>
          <p14:tracePt t="200732" x="5861050" y="1828800"/>
          <p14:tracePt t="200747" x="5822950" y="1809750"/>
          <p14:tracePt t="200764" x="5734050" y="1778000"/>
          <p14:tracePt t="200781" x="5702300" y="1752600"/>
          <p14:tracePt t="200798" x="5683250" y="1739900"/>
          <p14:tracePt t="200814" x="5676900" y="1733550"/>
          <p14:tracePt t="200876" x="5670550" y="1733550"/>
          <p14:tracePt t="200884" x="5657850" y="1733550"/>
          <p14:tracePt t="200898" x="5651500" y="1727200"/>
          <p14:tracePt t="200916" x="5607050" y="1720850"/>
          <p14:tracePt t="200930" x="5588000" y="1720850"/>
          <p14:tracePt t="200933" x="5562600" y="1720850"/>
          <p14:tracePt t="200951" x="5505450" y="1714500"/>
          <p14:tracePt t="200965" x="5467350" y="1708150"/>
          <p14:tracePt t="200980" x="5448300" y="1701800"/>
          <p14:tracePt t="200997" x="5429250" y="1695450"/>
          <p14:tracePt t="201014" x="5403850" y="1689100"/>
          <p14:tracePt t="201031" x="5378450" y="1689100"/>
          <p14:tracePt t="201048" x="5359400" y="1682750"/>
          <p14:tracePt t="201064" x="5340350" y="1676400"/>
          <p14:tracePt t="201081" x="5327650" y="1670050"/>
          <p14:tracePt t="201097" x="5295900" y="1657350"/>
          <p14:tracePt t="201114" x="5264150" y="1657350"/>
          <p14:tracePt t="201133" x="5213350" y="1638300"/>
          <p14:tracePt t="201149" x="5181600" y="1638300"/>
          <p14:tracePt t="201164" x="5156200" y="1638300"/>
          <p14:tracePt t="201181" x="5149850" y="1638300"/>
          <p14:tracePt t="201197" x="5143500" y="1638300"/>
          <p14:tracePt t="201367" x="5143500" y="1631950"/>
          <p14:tracePt t="202171" x="5149850" y="1631950"/>
          <p14:tracePt t="202180" x="5168900" y="1631950"/>
          <p14:tracePt t="202200" x="5194300" y="1612900"/>
          <p14:tracePt t="202214" x="5213350" y="1606550"/>
          <p14:tracePt t="202230" x="5232400" y="1600200"/>
          <p14:tracePt t="202247" x="5264150" y="1574800"/>
          <p14:tracePt t="202264" x="5353050" y="1543050"/>
          <p14:tracePt t="202280" x="5473700" y="1511300"/>
          <p14:tracePt t="202297" x="5600700" y="1485900"/>
          <p14:tracePt t="202314" x="5734050" y="1447800"/>
          <p14:tracePt t="202331" x="5880100" y="1409700"/>
          <p14:tracePt t="202348" x="6045200" y="1397000"/>
          <p14:tracePt t="202351" x="6159500" y="1397000"/>
          <p14:tracePt t="202364" x="6375400" y="1390650"/>
          <p14:tracePt t="202383" x="6546850" y="1371600"/>
          <p14:tracePt t="202398" x="6673850" y="1377950"/>
          <p14:tracePt t="202414" x="6775450" y="1365250"/>
          <p14:tracePt t="202430" x="6877050" y="1358900"/>
          <p14:tracePt t="202449" x="6965950" y="1358900"/>
          <p14:tracePt t="202464" x="7023100" y="1352550"/>
          <p14:tracePt t="202480" x="7061200" y="1339850"/>
          <p14:tracePt t="202497" x="7067550" y="1327150"/>
          <p14:tracePt t="202515" x="7073900" y="1327150"/>
          <p14:tracePt t="202603" x="7067550" y="1327150"/>
          <p14:tracePt t="202613" x="7061200" y="1327150"/>
          <p14:tracePt t="202620" x="7035800" y="1333500"/>
          <p14:tracePt t="202632" x="7016750" y="1346200"/>
          <p14:tracePt t="202648" x="6953250" y="1365250"/>
          <p14:tracePt t="202666" x="6877050" y="1403350"/>
          <p14:tracePt t="202681" x="6756400" y="1460500"/>
          <p14:tracePt t="202697" x="6565900" y="1536700"/>
          <p14:tracePt t="202713" x="6292850" y="1631950"/>
          <p14:tracePt t="202730" x="6007100" y="1746250"/>
          <p14:tracePt t="202748" x="5657850" y="1873250"/>
          <p14:tracePt t="202764" x="5441950" y="1943100"/>
          <p14:tracePt t="202780" x="5175250" y="2038350"/>
          <p14:tracePt t="202797" x="4908550" y="2133600"/>
          <p14:tracePt t="202814" x="4679950" y="2203450"/>
          <p14:tracePt t="202830" x="4514850" y="2260600"/>
          <p14:tracePt t="202850" x="4387850" y="2311400"/>
          <p14:tracePt t="202864" x="4241800" y="2362200"/>
          <p14:tracePt t="202883" x="4108450" y="2406650"/>
          <p14:tracePt t="202899" x="3962400" y="2444750"/>
          <p14:tracePt t="202917" x="3810000" y="2482850"/>
          <p14:tracePt t="202931" x="3784600" y="2501900"/>
          <p14:tracePt t="202949" x="3733800" y="2508250"/>
          <p14:tracePt t="202964" x="3727450" y="2514600"/>
          <p14:tracePt t="202980" x="3708400" y="2514600"/>
          <p14:tracePt t="202997" x="3695700" y="2514600"/>
          <p14:tracePt t="203077" x="3689350" y="2508250"/>
          <p14:tracePt t="203084" x="3683000" y="2501900"/>
          <p14:tracePt t="203097" x="3676650" y="2489200"/>
          <p14:tracePt t="203114" x="3657600" y="2463800"/>
          <p14:tracePt t="203132" x="3632200" y="2451100"/>
          <p14:tracePt t="203148" x="3613150" y="2438400"/>
          <p14:tracePt t="203166" x="3600450" y="2413000"/>
          <p14:tracePt t="203180" x="3594100" y="2381250"/>
          <p14:tracePt t="203198" x="3594100" y="2355850"/>
          <p14:tracePt t="203214" x="3594100" y="2330450"/>
          <p14:tracePt t="203232" x="3587750" y="2311400"/>
          <p14:tracePt t="203247" x="3587750" y="2286000"/>
          <p14:tracePt t="203264" x="3587750" y="2260600"/>
          <p14:tracePt t="203281" x="3581400" y="2228850"/>
          <p14:tracePt t="203297" x="3581400" y="2190750"/>
          <p14:tracePt t="203316" x="3587750" y="2159000"/>
          <p14:tracePt t="203331" x="3594100" y="2146300"/>
          <p14:tracePt t="203347" x="3625850" y="2089150"/>
          <p14:tracePt t="203364" x="3663950" y="2057400"/>
          <p14:tracePt t="203381" x="3683000" y="2025650"/>
          <p14:tracePt t="203398" x="3695700" y="2006600"/>
          <p14:tracePt t="203484" x="3695700" y="1993900"/>
          <p14:tracePt t="203494" x="3695700" y="1987550"/>
          <p14:tracePt t="203500" x="3676650" y="1987550"/>
          <p14:tracePt t="203514" x="3651250" y="1987550"/>
          <p14:tracePt t="203530" x="3575050" y="1987550"/>
          <p14:tracePt t="203547" x="3486150" y="1974850"/>
          <p14:tracePt t="203564" x="3416300" y="1974850"/>
          <p14:tracePt t="203580" x="3352800" y="1974850"/>
          <p14:tracePt t="203597" x="3302000" y="1974850"/>
          <p14:tracePt t="203614" x="3263900" y="1974850"/>
          <p14:tracePt t="203633" x="3251200" y="1974850"/>
          <p14:tracePt t="203667" x="3244850" y="1962150"/>
          <p14:tracePt t="203681" x="3244850" y="1949450"/>
          <p14:tracePt t="203697" x="3238500" y="1949450"/>
          <p14:tracePt t="203730" x="3232150" y="1943100"/>
          <p14:tracePt t="203748" x="3213100" y="1943100"/>
          <p14:tracePt t="203764" x="3181350" y="1936750"/>
          <p14:tracePt t="203780" x="3149600" y="1936750"/>
          <p14:tracePt t="203797" x="3136900" y="1936750"/>
          <p14:tracePt t="204108" x="3162300" y="1936750"/>
          <p14:tracePt t="204118" x="3187700" y="1936750"/>
          <p14:tracePt t="204134" x="3238500" y="1936750"/>
          <p14:tracePt t="204149" x="3308350" y="1936750"/>
          <p14:tracePt t="204166" x="3378200" y="1949450"/>
          <p14:tracePt t="204182" x="3435350" y="1955800"/>
          <p14:tracePt t="204197" x="3498850" y="1955800"/>
          <p14:tracePt t="204214" x="3600450" y="1981200"/>
          <p14:tracePt t="204230" x="3708400" y="1987550"/>
          <p14:tracePt t="204248" x="3841750" y="1987550"/>
          <p14:tracePt t="204264" x="3962400" y="1987550"/>
          <p14:tracePt t="204281" x="4070350" y="1987550"/>
          <p14:tracePt t="204297" x="4152900" y="1987550"/>
          <p14:tracePt t="204314" x="4229100" y="1987550"/>
          <p14:tracePt t="204331" x="4273550" y="1981200"/>
          <p14:tracePt t="204348" x="4298950" y="1981200"/>
          <p14:tracePt t="204372" x="4292600" y="1981200"/>
          <p14:tracePt t="204383" x="4273550" y="1981200"/>
          <p14:tracePt t="204399" x="4184650" y="2006600"/>
          <p14:tracePt t="204415" x="4038600" y="2044700"/>
          <p14:tracePt t="204430" x="3822700" y="2082800"/>
          <p14:tracePt t="204447" x="3549650" y="2133600"/>
          <p14:tracePt t="204464" x="3244850" y="2165350"/>
          <p14:tracePt t="204480" x="2946400" y="2178050"/>
          <p14:tracePt t="204498" x="2679700" y="2178050"/>
          <p14:tracePt t="204514" x="2393950" y="2184400"/>
          <p14:tracePt t="204530" x="2127250" y="2203450"/>
          <p14:tracePt t="204533" x="2000250" y="2203450"/>
          <p14:tracePt t="204547" x="1860550" y="2203450"/>
          <p14:tracePt t="204564" x="1504950" y="2216150"/>
          <p14:tracePt t="204581" x="1301750" y="2235200"/>
          <p14:tracePt t="204598" x="1098550" y="2235200"/>
          <p14:tracePt t="204616" x="895350" y="2241550"/>
          <p14:tracePt t="204632" x="685800" y="2247900"/>
          <p14:tracePt t="204648" x="495300" y="2247900"/>
          <p14:tracePt t="204666" x="323850" y="2247900"/>
          <p14:tracePt t="204682" x="177800" y="2247900"/>
          <p14:tracePt t="204700" x="12700" y="2279650"/>
          <p14:tracePt t="204807" x="0" y="2311400"/>
          <p14:tracePt t="204811" x="50800" y="2311400"/>
          <p14:tracePt t="204820" x="101600" y="2311400"/>
          <p14:tracePt t="204831" x="165100" y="2311400"/>
          <p14:tracePt t="204847" x="342900" y="2343150"/>
          <p14:tracePt t="204864" x="546100" y="2393950"/>
          <p14:tracePt t="204881" x="762000" y="2419350"/>
          <p14:tracePt t="204899" x="1003300" y="2419350"/>
          <p14:tracePt t="204916" x="1257300" y="2425700"/>
          <p14:tracePt t="204931" x="1511300" y="2438400"/>
          <p14:tracePt t="204948" x="1746250" y="2438400"/>
          <p14:tracePt t="204964" x="1841500" y="2444750"/>
          <p14:tracePt t="204980" x="1892300" y="2451100"/>
          <p14:tracePt t="204997" x="1917700" y="2451100"/>
          <p14:tracePt t="205013" x="1962150" y="2451100"/>
          <p14:tracePt t="205031" x="2044700" y="2438400"/>
          <p14:tracePt t="205047" x="2159000" y="2406650"/>
          <p14:tracePt t="205064" x="2317750" y="2349500"/>
          <p14:tracePt t="205080" x="2546350" y="2273300"/>
          <p14:tracePt t="205097" x="2825750" y="2197100"/>
          <p14:tracePt t="205114" x="3124200" y="2146300"/>
          <p14:tracePt t="205132" x="3575050" y="2057400"/>
          <p14:tracePt t="205149" x="3924300" y="1987550"/>
          <p14:tracePt t="205166" x="4292600" y="1917700"/>
          <p14:tracePt t="205181" x="4667250" y="1854200"/>
          <p14:tracePt t="205197" x="4972050" y="1803400"/>
          <p14:tracePt t="205214" x="5194300" y="1771650"/>
          <p14:tracePt t="205230" x="5321300" y="1727200"/>
          <p14:tracePt t="205247" x="5429250" y="1701800"/>
          <p14:tracePt t="205264" x="5518150" y="1695450"/>
          <p14:tracePt t="205281" x="5562600" y="1695450"/>
          <p14:tracePt t="205297" x="5568950" y="1695450"/>
          <p14:tracePt t="205314" x="5537200" y="1701800"/>
          <p14:tracePt t="205331" x="5505450" y="1708150"/>
          <p14:tracePt t="205333" x="5505450" y="1714500"/>
          <p14:tracePt t="205350" x="5499100" y="1714500"/>
          <p14:tracePt t="205364" x="5492750" y="1714500"/>
          <p14:tracePt t="205417" x="5492750" y="1720850"/>
          <p14:tracePt t="205430" x="5486400" y="1720850"/>
          <p14:tracePt t="205450" x="5480050" y="1720850"/>
          <p14:tracePt t="205463" x="5473700" y="1720850"/>
          <p14:tracePt t="205497" x="5461000" y="1720850"/>
          <p14:tracePt t="205514" x="5429250" y="1720850"/>
          <p14:tracePt t="205530" x="5340350" y="1727200"/>
          <p14:tracePt t="205532" x="5270500" y="1733550"/>
          <p14:tracePt t="205548" x="5111750" y="1739900"/>
          <p14:tracePt t="205564" x="4978400" y="1752600"/>
          <p14:tracePt t="205580" x="4889500" y="1746250"/>
          <p14:tracePt t="205600" x="4819650" y="1739900"/>
          <p14:tracePt t="205614" x="4781550" y="1739900"/>
          <p14:tracePt t="205632" x="4756150" y="1739900"/>
          <p14:tracePt t="205650" x="4743450" y="1752600"/>
          <p14:tracePt t="205665" x="4724400" y="1784350"/>
          <p14:tracePt t="205680" x="4699000" y="1828800"/>
          <p14:tracePt t="205697" x="4673600" y="1866900"/>
          <p14:tracePt t="205713" x="4648200" y="1911350"/>
          <p14:tracePt t="205730" x="4597400" y="1949450"/>
          <p14:tracePt t="205748" x="4540250" y="1987550"/>
          <p14:tracePt t="205764" x="4508500" y="1993900"/>
          <p14:tracePt t="205781" x="4489450" y="2006600"/>
          <p14:tracePt t="205797" x="4457700" y="2025650"/>
          <p14:tracePt t="205814" x="4425950" y="2044700"/>
          <p14:tracePt t="205830" x="4406900" y="2044700"/>
          <p14:tracePt t="205847" x="4406900" y="2051050"/>
          <p14:tracePt t="205864" x="4400550" y="2051050"/>
          <p14:tracePt t="205883" x="4400550" y="2044700"/>
          <p14:tracePt t="205899" x="4394200" y="2044700"/>
          <p14:tracePt t="205979" x="4394200" y="2038350"/>
          <p14:tracePt t="205988" x="4419600" y="2025650"/>
          <p14:tracePt t="205997" x="4451350" y="2019300"/>
          <p14:tracePt t="206014" x="4533900" y="1987550"/>
          <p14:tracePt t="206031" x="4654550" y="1955800"/>
          <p14:tracePt t="206047" x="4813300" y="1905000"/>
          <p14:tracePt t="206064" x="5016500" y="1873250"/>
          <p14:tracePt t="206080" x="5251450" y="1828800"/>
          <p14:tracePt t="206098" x="5499100" y="1797050"/>
          <p14:tracePt t="206114" x="5727700" y="1752600"/>
          <p14:tracePt t="206118" x="5842000" y="1752600"/>
          <p14:tracePt t="206133" x="6051550" y="1752600"/>
          <p14:tracePt t="206147" x="6159500" y="1752600"/>
          <p14:tracePt t="206167" x="6470650" y="1752600"/>
          <p14:tracePt t="206181" x="6635750" y="1752600"/>
          <p14:tracePt t="206198" x="6705600" y="1752600"/>
          <p14:tracePt t="206213" x="6743700" y="1752600"/>
          <p14:tracePt t="206230" x="6781800" y="1733550"/>
          <p14:tracePt t="206247" x="6819900" y="1727200"/>
          <p14:tracePt t="206264" x="6832600" y="1720850"/>
          <p14:tracePt t="206281" x="6832600" y="1714500"/>
          <p14:tracePt t="206314" x="6838950" y="1714500"/>
          <p14:tracePt t="206348" x="6877050" y="1708150"/>
          <p14:tracePt t="206364" x="6940550" y="1708150"/>
          <p14:tracePt t="206383" x="7035800" y="1708150"/>
          <p14:tracePt t="206398" x="7137400" y="1708150"/>
          <p14:tracePt t="206415" x="7232650" y="1708150"/>
          <p14:tracePt t="206432" x="7308850" y="1695450"/>
          <p14:tracePt t="206447" x="7397750" y="1695450"/>
          <p14:tracePt t="206464" x="7493000" y="1695450"/>
          <p14:tracePt t="206481" x="7588250" y="1695450"/>
          <p14:tracePt t="206497" x="7664450" y="1695450"/>
          <p14:tracePt t="206514" x="7721600" y="1695450"/>
          <p14:tracePt t="206531" x="7772400" y="1701800"/>
          <p14:tracePt t="206548" x="7867650" y="1708150"/>
          <p14:tracePt t="206564" x="7931150" y="1708150"/>
          <p14:tracePt t="206580" x="7988300" y="1708150"/>
          <p14:tracePt t="206598" x="8032750" y="1708150"/>
          <p14:tracePt t="206615" x="8070850" y="1708150"/>
          <p14:tracePt t="206633" x="8102600" y="1708150"/>
          <p14:tracePt t="206649" x="8147050" y="1708150"/>
          <p14:tracePt t="206666" x="8197850" y="1708150"/>
          <p14:tracePt t="206680" x="8261350" y="1708150"/>
          <p14:tracePt t="206697" x="8337550" y="1708150"/>
          <p14:tracePt t="206716" x="8407400" y="1708150"/>
          <p14:tracePt t="206730" x="8464550" y="1708150"/>
          <p14:tracePt t="206747" x="8489950" y="1701800"/>
          <p14:tracePt t="206748" x="8502650" y="1695450"/>
          <p14:tracePt t="206813" x="8502650" y="1689100"/>
          <p14:tracePt t="206989" x="8496300" y="1682750"/>
          <p14:tracePt t="207108" x="8489950" y="1682750"/>
          <p14:tracePt t="207124" x="8489950" y="1676400"/>
          <p14:tracePt t="207252" x="8489950" y="1670050"/>
          <p14:tracePt t="207571" x="8483600" y="1663700"/>
          <p14:tracePt t="207596" x="8477250" y="1657350"/>
          <p14:tracePt t="207619" x="8470900" y="1651000"/>
          <p14:tracePt t="207629" x="8464550" y="1644650"/>
          <p14:tracePt t="207649" x="8458200" y="1625600"/>
          <p14:tracePt t="207666" x="8445500" y="1612900"/>
          <p14:tracePt t="207680" x="8426450" y="1593850"/>
          <p14:tracePt t="207699" x="8388350" y="1562100"/>
          <p14:tracePt t="207714" x="8362950" y="1555750"/>
          <p14:tracePt t="207730" x="8324850" y="1536700"/>
          <p14:tracePt t="207732" x="8299450" y="1524000"/>
          <p14:tracePt t="207748" x="8261350" y="1492250"/>
          <p14:tracePt t="207764" x="8216900" y="1466850"/>
          <p14:tracePt t="207780" x="8147050" y="1422400"/>
          <p14:tracePt t="207797" x="8070850" y="1377950"/>
          <p14:tracePt t="207814" x="8001000" y="1346200"/>
          <p14:tracePt t="207831" x="7924800" y="1333500"/>
          <p14:tracePt t="207848" x="7861300" y="1327150"/>
          <p14:tracePt t="207864" x="7804150" y="1327150"/>
          <p14:tracePt t="207882" x="7759700" y="1327150"/>
          <p14:tracePt t="207899" x="7727950" y="1327150"/>
          <p14:tracePt t="207901" x="7715250" y="1327150"/>
          <p14:tracePt t="207914" x="7702550" y="1327150"/>
          <p14:tracePt t="207932" x="7683500" y="1327150"/>
          <p14:tracePt t="207949" x="7670800" y="1327150"/>
          <p14:tracePt t="207964" x="7639050" y="1327150"/>
          <p14:tracePt t="207981" x="7600950" y="1327150"/>
          <p14:tracePt t="207997" x="7537450" y="1358900"/>
          <p14:tracePt t="208014" x="7473950" y="1409700"/>
          <p14:tracePt t="208031" x="7404100" y="1466850"/>
          <p14:tracePt t="208047" x="7346950" y="1504950"/>
          <p14:tracePt t="208064" x="7321550" y="1536700"/>
          <p14:tracePt t="208080" x="7308850" y="1549400"/>
          <p14:tracePt t="208097" x="7289800" y="1562100"/>
          <p14:tracePt t="208114" x="7277100" y="1587500"/>
          <p14:tracePt t="208132" x="7226300" y="1644650"/>
          <p14:tracePt t="208148" x="7194550" y="1701800"/>
          <p14:tracePt t="208167" x="7169150" y="1739900"/>
          <p14:tracePt t="208180" x="7150100" y="1778000"/>
          <p14:tracePt t="208197" x="7137400" y="1797050"/>
          <p14:tracePt t="208214" x="7131050" y="1809750"/>
          <p14:tracePt t="208317" x="7124700" y="1809750"/>
          <p14:tracePt t="208324" x="7118350" y="1809750"/>
          <p14:tracePt t="208332" x="7099300" y="1809750"/>
          <p14:tracePt t="208349" x="7067550" y="1790700"/>
          <p14:tracePt t="208364" x="7035800" y="1758950"/>
          <p14:tracePt t="208383" x="7010400" y="1727200"/>
          <p14:tracePt t="208400" x="6997700" y="1708150"/>
          <p14:tracePt t="208417" x="6997700" y="1701800"/>
          <p14:tracePt t="208477" x="6991350" y="1701800"/>
          <p14:tracePt t="208500" x="6991350" y="1720850"/>
          <p14:tracePt t="208511" x="6991350" y="1739900"/>
          <p14:tracePt t="208515" x="6991350" y="1758950"/>
          <p14:tracePt t="208531" x="6991350" y="1778000"/>
          <p14:tracePt t="208549" x="6991350" y="1828800"/>
          <p14:tracePt t="208564" x="6991350" y="1860550"/>
          <p14:tracePt t="208580" x="6991350" y="1866900"/>
          <p14:tracePt t="208597" x="6997700" y="1873250"/>
          <p14:tracePt t="208614" x="7010400" y="1873250"/>
          <p14:tracePt t="208633" x="7061200" y="1873250"/>
          <p14:tracePt t="208649" x="7124700" y="1854200"/>
          <p14:tracePt t="208666" x="7181850" y="1828800"/>
          <p14:tracePt t="208681" x="7239000" y="1809750"/>
          <p14:tracePt t="208697" x="7283450" y="1784350"/>
          <p14:tracePt t="208716" x="7308850" y="1771650"/>
          <p14:tracePt t="208731" x="7315200" y="1771650"/>
          <p14:tracePt t="208876" x="7315200" y="1784350"/>
          <p14:tracePt t="208884" x="7308850" y="1816100"/>
          <p14:tracePt t="208892" x="7296150" y="1854200"/>
          <p14:tracePt t="208900" x="7283450" y="1898650"/>
          <p14:tracePt t="208917" x="7251700" y="1981200"/>
          <p14:tracePt t="208930" x="7239000" y="2025650"/>
          <p14:tracePt t="208950" x="7156450" y="2152650"/>
          <p14:tracePt t="208964" x="7099300" y="2222500"/>
          <p14:tracePt t="208981" x="7061200" y="2260600"/>
          <p14:tracePt t="208998" x="7042150" y="2286000"/>
          <p14:tracePt t="209014" x="7029450" y="2298700"/>
          <p14:tracePt t="209030" x="7023100" y="2311400"/>
          <p14:tracePt t="209048" x="7004050" y="2330450"/>
          <p14:tracePt t="209064" x="6991350" y="2349500"/>
          <p14:tracePt t="209080" x="6978650" y="2355850"/>
          <p14:tracePt t="212989" x="6934200" y="2355850"/>
          <p14:tracePt t="212995" x="6845300" y="2355850"/>
          <p14:tracePt t="213004" x="6724650" y="2349500"/>
          <p14:tracePt t="213013" x="6584950" y="2336800"/>
          <p14:tracePt t="213031" x="6305550" y="2330450"/>
          <p14:tracePt t="213047" x="6013450" y="2330450"/>
          <p14:tracePt t="213064" x="5740400" y="2330450"/>
          <p14:tracePt t="213080" x="5511800" y="2330450"/>
          <p14:tracePt t="213097" x="5308600" y="2343150"/>
          <p14:tracePt t="213114" x="5092700" y="2343150"/>
          <p14:tracePt t="213119" x="4997450" y="2343150"/>
          <p14:tracePt t="213133" x="4826000" y="2343150"/>
          <p14:tracePt t="213149" x="4743450" y="2311400"/>
          <p14:tracePt t="213166" x="4705350" y="2298700"/>
          <p14:tracePt t="213180" x="4686300" y="2286000"/>
          <p14:tracePt t="213200" x="4654550" y="2279650"/>
          <p14:tracePt t="213214" x="4635500" y="2273300"/>
          <p14:tracePt t="213232" x="4591050" y="2273300"/>
          <p14:tracePt t="213247" x="4533900" y="2273300"/>
          <p14:tracePt t="213264" x="4451350" y="2273300"/>
          <p14:tracePt t="213280" x="4337050" y="2273300"/>
          <p14:tracePt t="213297" x="4229100" y="2273300"/>
          <p14:tracePt t="213314" x="4133850" y="2266950"/>
          <p14:tracePt t="213331" x="4044950" y="2266950"/>
          <p14:tracePt t="213347" x="3949700" y="2266950"/>
          <p14:tracePt t="213350" x="3911600" y="2266950"/>
          <p14:tracePt t="213364" x="3835400" y="2266950"/>
          <p14:tracePt t="213383" x="3778250" y="2266950"/>
          <p14:tracePt t="213398" x="3740150" y="2266950"/>
          <p14:tracePt t="213433" x="3727450" y="2260600"/>
          <p14:tracePt t="213447" x="3721100" y="2254250"/>
          <p14:tracePt t="213464" x="3714750" y="2254250"/>
          <p14:tracePt t="213497" x="3708400" y="2254250"/>
          <p14:tracePt t="213514" x="3708400" y="2241550"/>
          <p14:tracePt t="213530" x="3702050" y="2235200"/>
          <p14:tracePt t="213549" x="3702050" y="2222500"/>
          <p14:tracePt t="214012" x="3714750" y="2222500"/>
          <p14:tracePt t="214022" x="3740150" y="2222500"/>
          <p14:tracePt t="214030" x="3759200" y="2222500"/>
          <p14:tracePt t="214047" x="3797300" y="2222500"/>
          <p14:tracePt t="214064" x="3848100" y="2222500"/>
          <p14:tracePt t="214080" x="3911600" y="2222500"/>
          <p14:tracePt t="214097" x="3968750" y="2222500"/>
          <p14:tracePt t="214114" x="4019550" y="2222500"/>
          <p14:tracePt t="214132" x="4070350" y="2222500"/>
          <p14:tracePt t="214149" x="4083050" y="2222500"/>
          <p14:tracePt t="214165" x="4089400" y="2222500"/>
          <p14:tracePt t="214461" x="4095750" y="2222500"/>
          <p14:tracePt t="214467" x="4114800" y="2222500"/>
          <p14:tracePt t="214481" x="4127500" y="2222500"/>
          <p14:tracePt t="214497" x="4165600" y="2222500"/>
          <p14:tracePt t="214514" x="4197350" y="2222500"/>
          <p14:tracePt t="214530" x="4229100" y="2222500"/>
          <p14:tracePt t="214532" x="4235450" y="2216150"/>
          <p14:tracePt t="214547" x="4241800" y="2216150"/>
          <p14:tracePt t="214622" x="4241800" y="2209800"/>
          <p14:tracePt t="215060" x="4267200" y="2209800"/>
          <p14:tracePt t="215071" x="4298950" y="2209800"/>
          <p14:tracePt t="215076" x="4324350" y="2209800"/>
          <p14:tracePt t="215098" x="4400550" y="2209800"/>
          <p14:tracePt t="215115" x="4489450" y="2190750"/>
          <p14:tracePt t="215117" x="4540250" y="2184400"/>
          <p14:tracePt t="215133" x="4692650" y="2152650"/>
          <p14:tracePt t="215149" x="4895850" y="2127250"/>
          <p14:tracePt t="215165" x="5092700" y="2095500"/>
          <p14:tracePt t="215181" x="5283200" y="2057400"/>
          <p14:tracePt t="215197" x="5435600" y="2000250"/>
          <p14:tracePt t="215215" x="5562600" y="1968500"/>
          <p14:tracePt t="215230" x="5689600" y="1943100"/>
          <p14:tracePt t="215249" x="5797550" y="1911350"/>
          <p14:tracePt t="215265" x="5867400" y="1905000"/>
          <p14:tracePt t="215281" x="5899150" y="1898650"/>
          <p14:tracePt t="215388" x="5899150" y="1892300"/>
          <p14:tracePt t="215477" x="5899150" y="1898650"/>
          <p14:tracePt t="215483" x="5899150" y="1905000"/>
          <p14:tracePt t="215500" x="5899150" y="1911350"/>
          <p14:tracePt t="215532" x="5899150" y="1917700"/>
          <p14:tracePt t="215540" x="5924550" y="1917700"/>
          <p14:tracePt t="215549" x="5956300" y="1930400"/>
          <p14:tracePt t="215564" x="6007100" y="1930400"/>
          <p14:tracePt t="215581" x="6064250" y="1930400"/>
          <p14:tracePt t="215597" x="6121400" y="1943100"/>
          <p14:tracePt t="215614" x="6159500" y="1943100"/>
          <p14:tracePt t="215633" x="6197600" y="1943100"/>
          <p14:tracePt t="215649" x="6223000" y="1943100"/>
          <p14:tracePt t="215666" x="6235700" y="1943100"/>
          <p14:tracePt t="215716" x="6242050" y="1943100"/>
          <p14:tracePt t="215730" x="6248400" y="1943100"/>
          <p14:tracePt t="215747" x="6286500" y="1943100"/>
          <p14:tracePt t="215749" x="6299200" y="1943100"/>
          <p14:tracePt t="215766" x="6337300" y="1917700"/>
          <p14:tracePt t="215781" x="6381750" y="1905000"/>
          <p14:tracePt t="215798" x="6413500" y="1898650"/>
          <p14:tracePt t="215814" x="6451600" y="1885950"/>
          <p14:tracePt t="215830" x="6502400" y="1879600"/>
          <p14:tracePt t="215847" x="6553200" y="1873250"/>
          <p14:tracePt t="215867" x="6578600" y="1860550"/>
          <p14:tracePt t="215882" x="6604000" y="1854200"/>
          <p14:tracePt t="215900" x="6623050" y="1847850"/>
          <p14:tracePt t="215917" x="6629400" y="1847850"/>
          <p14:tracePt t="216124" x="6629400" y="1854200"/>
          <p14:tracePt t="216477" x="6629400" y="1860550"/>
          <p14:tracePt t="216484" x="6629400" y="1879600"/>
          <p14:tracePt t="216493" x="6629400" y="1898650"/>
          <p14:tracePt t="216500" x="6642100" y="1911350"/>
          <p14:tracePt t="216515" x="6661150" y="1924050"/>
          <p14:tracePt t="216531" x="6718300" y="1949450"/>
          <p14:tracePt t="216548" x="6769100" y="1962150"/>
          <p14:tracePt t="216564" x="6832600" y="1987550"/>
          <p14:tracePt t="216580" x="6858000" y="1987550"/>
          <p14:tracePt t="216598" x="6864350" y="1987550"/>
          <p14:tracePt t="217695" x="6858000" y="1987550"/>
          <p14:tracePt t="217965" x="6851650" y="1987550"/>
          <p14:tracePt t="226260" x="6851650" y="2000250"/>
          <p14:tracePt t="226268" x="6851650" y="2019300"/>
          <p14:tracePt t="226275" x="6851650" y="2044700"/>
          <p14:tracePt t="226284" x="6851650" y="2089150"/>
          <p14:tracePt t="226297" x="6838950" y="2159000"/>
          <p14:tracePt t="226314" x="6769100" y="2286000"/>
          <p14:tracePt t="226330" x="6667500" y="2457450"/>
          <p14:tracePt t="226350" x="6515100" y="2698750"/>
          <p14:tracePt t="226367" x="6464300" y="2781300"/>
          <p14:tracePt t="226383" x="6438900" y="2819400"/>
          <p14:tracePt t="226398" x="6407150" y="2851150"/>
          <p14:tracePt t="226417" x="6375400" y="2870200"/>
          <p14:tracePt t="226431" x="6350000" y="2876550"/>
          <p14:tracePt t="226451" x="6350000" y="2882900"/>
          <p14:tracePt t="226465" x="6343650" y="2882900"/>
          <p14:tracePt t="226876" x="6343650" y="2876550"/>
          <p14:tracePt t="226900" x="6330950" y="2870200"/>
          <p14:tracePt t="226909" x="6311900" y="2863850"/>
          <p14:tracePt t="226915" x="6299200" y="2857500"/>
          <p14:tracePt t="226932" x="6273800" y="2851150"/>
          <p14:tracePt t="226949" x="6254750" y="2844800"/>
          <p14:tracePt t="226964" x="6223000" y="2844800"/>
          <p14:tracePt t="226981" x="6197600" y="2844800"/>
          <p14:tracePt t="226997" x="6172200" y="2844800"/>
          <p14:tracePt t="227015" x="6146800" y="2844800"/>
          <p14:tracePt t="227031" x="6134100" y="2844800"/>
          <p14:tracePt t="227180" x="6127750" y="2844800"/>
          <p14:tracePt t="227188" x="6121400" y="2838450"/>
          <p14:tracePt t="227197" x="6121400" y="2825750"/>
          <p14:tracePt t="227216" x="6108700" y="2806700"/>
          <p14:tracePt t="227231" x="6089650" y="2787650"/>
          <p14:tracePt t="227247" x="6070600" y="2768600"/>
          <p14:tracePt t="227264" x="6057900" y="2768600"/>
          <p14:tracePt t="227280" x="6038850" y="2762250"/>
          <p14:tracePt t="227297" x="5994400" y="2743200"/>
          <p14:tracePt t="227314" x="5962650" y="2743200"/>
          <p14:tracePt t="227330" x="5930900" y="2743200"/>
          <p14:tracePt t="227347" x="5899150" y="2743200"/>
          <p14:tracePt t="227349" x="5880100" y="2743200"/>
          <p14:tracePt t="227365" x="5829300" y="2743200"/>
          <p14:tracePt t="227381" x="5778500" y="2743200"/>
          <p14:tracePt t="227397" x="5753100" y="2743200"/>
          <p14:tracePt t="227414" x="5727700" y="2755900"/>
          <p14:tracePt t="227430" x="5689600" y="2768600"/>
          <p14:tracePt t="227449" x="5657850" y="2774950"/>
          <p14:tracePt t="227464" x="5638800" y="2781300"/>
          <p14:tracePt t="227481" x="5613400" y="2787650"/>
          <p14:tracePt t="227497" x="5600700" y="2787650"/>
          <p14:tracePt t="227514" x="5600700" y="2794000"/>
          <p14:tracePt t="227533" x="5575300" y="2794000"/>
          <p14:tracePt t="227549" x="5556250" y="2800350"/>
          <p14:tracePt t="227564" x="5549900" y="2819400"/>
          <p14:tracePt t="227581" x="5524500" y="2825750"/>
          <p14:tracePt t="227597" x="5518150" y="2832100"/>
          <p14:tracePt t="227617" x="5505450" y="2838450"/>
          <p14:tracePt t="227633" x="5499100" y="2844800"/>
          <p14:tracePt t="227649" x="5486400" y="2851150"/>
          <p14:tracePt t="227925" x="5492750" y="2851150"/>
          <p14:tracePt t="227931" x="5505450" y="2851150"/>
          <p14:tracePt t="227950" x="5537200" y="2851150"/>
          <p14:tracePt t="227964" x="5581650" y="2851150"/>
          <p14:tracePt t="227981" x="5638800" y="2851150"/>
          <p14:tracePt t="227997" x="5727700" y="2857500"/>
          <p14:tracePt t="228014" x="5822950" y="2870200"/>
          <p14:tracePt t="228031" x="5911850" y="2889250"/>
          <p14:tracePt t="228048" x="6013450" y="2908300"/>
          <p14:tracePt t="228064" x="6115050" y="2927350"/>
          <p14:tracePt t="228081" x="6223000" y="2940050"/>
          <p14:tracePt t="228097" x="6337300" y="2946400"/>
          <p14:tracePt t="228114" x="6445250" y="2946400"/>
          <p14:tracePt t="228133" x="6591300" y="2952750"/>
          <p14:tracePt t="228149" x="6692900" y="2965450"/>
          <p14:tracePt t="228165" x="6794500" y="2978150"/>
          <p14:tracePt t="228181" x="6889750" y="2978150"/>
          <p14:tracePt t="228201" x="6978650" y="2997200"/>
          <p14:tracePt t="228215" x="7048500" y="2997200"/>
          <p14:tracePt t="228231" x="7112000" y="2997200"/>
          <p14:tracePt t="228248" x="7175500" y="2997200"/>
          <p14:tracePt t="228265" x="7213600" y="2997200"/>
          <p14:tracePt t="228281" x="7239000" y="2997200"/>
          <p14:tracePt t="228297" x="7264400" y="2997200"/>
          <p14:tracePt t="228316" x="7289800" y="2990850"/>
          <p14:tracePt t="228388" x="7289800" y="2984500"/>
          <p14:tracePt t="228404" x="7289800" y="2971800"/>
          <p14:tracePt t="228416" x="7289800" y="2946400"/>
          <p14:tracePt t="228419" x="7289800" y="2927350"/>
          <p14:tracePt t="228431" x="7289800" y="2908300"/>
          <p14:tracePt t="228447" x="7308850" y="2851150"/>
          <p14:tracePt t="228465" x="7334250" y="2794000"/>
          <p14:tracePt t="228481" x="7346950" y="2755900"/>
          <p14:tracePt t="228498" x="7353300" y="2736850"/>
          <p14:tracePt t="228514" x="7359650" y="2717800"/>
          <p14:tracePt t="228532" x="7366000" y="2698750"/>
          <p14:tracePt t="228565" x="7359650" y="2692400"/>
          <p14:tracePt t="228629" x="7346950" y="2679700"/>
          <p14:tracePt t="228644" x="7340600" y="2673350"/>
          <p14:tracePt t="228652" x="7334250" y="2673350"/>
          <p14:tracePt t="228666" x="7315200" y="2660650"/>
          <p14:tracePt t="228681" x="7277100" y="2654300"/>
          <p14:tracePt t="228699" x="7232650" y="2641600"/>
          <p14:tracePt t="228714" x="7194550" y="2628900"/>
          <p14:tracePt t="228730" x="7169150" y="2622550"/>
          <p14:tracePt t="228747" x="7137400" y="2609850"/>
          <p14:tracePt t="228748" x="7124700" y="2609850"/>
          <p14:tracePt t="228764" x="7086600" y="2597150"/>
          <p14:tracePt t="228781" x="7048500" y="2584450"/>
          <p14:tracePt t="228797" x="7016750" y="2578100"/>
          <p14:tracePt t="228814" x="6978650" y="2565400"/>
          <p14:tracePt t="228834" x="6940550" y="2552700"/>
          <p14:tracePt t="228847" x="6902450" y="2552700"/>
          <p14:tracePt t="228867" x="6851650" y="2552700"/>
          <p14:tracePt t="228883" x="6769100" y="2540000"/>
          <p14:tracePt t="228899" x="6680200" y="2527300"/>
          <p14:tracePt t="228915" x="6546850" y="2527300"/>
          <p14:tracePt t="228931" x="6508750" y="2527300"/>
          <p14:tracePt t="228948" x="6432550" y="2514600"/>
          <p14:tracePt t="228949" x="6394450" y="2508250"/>
          <p14:tracePt t="228964" x="6311900" y="2482850"/>
          <p14:tracePt t="228981" x="6235700" y="2463800"/>
          <p14:tracePt t="228997" x="6172200" y="2463800"/>
          <p14:tracePt t="229014" x="6121400" y="2470150"/>
          <p14:tracePt t="229031" x="6045200" y="2470150"/>
          <p14:tracePt t="229048" x="5962650" y="2463800"/>
          <p14:tracePt t="229066" x="5892800" y="2444750"/>
          <p14:tracePt t="229081" x="5822950" y="2419350"/>
          <p14:tracePt t="229097" x="5734050" y="2393950"/>
          <p14:tracePt t="229118" x="5632450" y="2387600"/>
          <p14:tracePt t="229133" x="5588000" y="2387600"/>
          <p14:tracePt t="229147" x="5575300" y="2387600"/>
          <p14:tracePt t="229164" x="5568950" y="2387600"/>
          <p14:tracePt t="229252" x="5562600" y="2387600"/>
          <p14:tracePt t="229260" x="5543550" y="2387600"/>
          <p14:tracePt t="229268" x="5530850" y="2387600"/>
          <p14:tracePt t="229281" x="5518150" y="2387600"/>
          <p14:tracePt t="229298" x="5480050" y="2387600"/>
          <p14:tracePt t="229314" x="5429250" y="2387600"/>
          <p14:tracePt t="229330" x="5384800" y="2387600"/>
          <p14:tracePt t="229347" x="5365750" y="2387600"/>
          <p14:tracePt t="229352" x="5359400" y="2387600"/>
          <p14:tracePt t="229588" x="5353050" y="2406650"/>
          <p14:tracePt t="229596" x="5353050" y="2432050"/>
          <p14:tracePt t="229617" x="5340350" y="2470150"/>
          <p14:tracePt t="229633" x="5340350" y="2514600"/>
          <p14:tracePt t="229649" x="5327650" y="2552700"/>
          <p14:tracePt t="229666" x="5314950" y="2584450"/>
          <p14:tracePt t="229680" x="5308600" y="2609850"/>
          <p14:tracePt t="229699" x="5308600" y="2641600"/>
          <p14:tracePt t="229714" x="5302250" y="2686050"/>
          <p14:tracePt t="229733" x="5283200" y="2730500"/>
          <p14:tracePt t="229748" x="5283200" y="2736850"/>
          <p14:tracePt t="229781" x="5283200" y="2743200"/>
          <p14:tracePt t="230124" x="5283200" y="2749550"/>
          <p14:tracePt t="230149" x="5283200" y="2755900"/>
          <p14:tracePt t="230277" x="5283200" y="2749550"/>
          <p14:tracePt t="230307" x="5289550" y="2749550"/>
          <p14:tracePt t="230317" x="5314950" y="2762250"/>
          <p14:tracePt t="230331" x="5359400" y="2774950"/>
          <p14:tracePt t="230348" x="5416550" y="2800350"/>
          <p14:tracePt t="230365" x="5486400" y="2813050"/>
          <p14:tracePt t="230384" x="5568950" y="2832100"/>
          <p14:tracePt t="230398" x="5657850" y="2844800"/>
          <p14:tracePt t="230414" x="5759450" y="2851150"/>
          <p14:tracePt t="230431" x="5873750" y="2851150"/>
          <p14:tracePt t="230447" x="5969000" y="2844800"/>
          <p14:tracePt t="230465" x="6083300" y="2844800"/>
          <p14:tracePt t="230481" x="6191250" y="2844800"/>
          <p14:tracePt t="230497" x="6292850" y="2857500"/>
          <p14:tracePt t="230516" x="6438900" y="2857500"/>
          <p14:tracePt t="230531" x="6489700" y="2857500"/>
          <p14:tracePt t="230549" x="6629400" y="2870200"/>
          <p14:tracePt t="230564" x="6724650" y="2870200"/>
          <p14:tracePt t="230581" x="6794500" y="2870200"/>
          <p14:tracePt t="230598" x="6845300" y="2870200"/>
          <p14:tracePt t="230616" x="6877050" y="2870200"/>
          <p14:tracePt t="230632" x="6902450" y="2870200"/>
          <p14:tracePt t="230647" x="6934200" y="2870200"/>
          <p14:tracePt t="230664" x="6959600" y="2870200"/>
          <p14:tracePt t="230680" x="6972300" y="2870200"/>
          <p14:tracePt t="230697" x="6978650" y="2870200"/>
          <p14:tracePt t="230837" x="6985000" y="2870200"/>
          <p14:tracePt t="230845" x="6991350" y="2857500"/>
          <p14:tracePt t="230851" x="7010400" y="2844800"/>
          <p14:tracePt t="230866" x="7016750" y="2832100"/>
          <p14:tracePt t="230883" x="7035800" y="2800350"/>
          <p14:tracePt t="230885" x="7042150" y="2787650"/>
          <p14:tracePt t="230897" x="7048500" y="2774950"/>
          <p14:tracePt t="230917" x="7067550" y="2743200"/>
          <p14:tracePt t="230931" x="7073900" y="2743200"/>
          <p14:tracePt t="230948" x="7080250" y="2736850"/>
          <p14:tracePt t="231004" x="7073900" y="2736850"/>
          <p14:tracePt t="231014" x="7054850" y="2736850"/>
          <p14:tracePt t="231032" x="7016750" y="2736850"/>
          <p14:tracePt t="231047" x="6978650" y="2736850"/>
          <p14:tracePt t="231064" x="6940550" y="2736850"/>
          <p14:tracePt t="231081" x="6889750" y="2736850"/>
          <p14:tracePt t="231098" x="6826250" y="2749550"/>
          <p14:tracePt t="231117" x="6724650" y="2794000"/>
          <p14:tracePt t="231133" x="6667500" y="2813050"/>
          <p14:tracePt t="231150" x="6661150" y="2813050"/>
          <p14:tracePt t="231181" x="6654800" y="2813050"/>
          <p14:tracePt t="231260" x="6648450" y="2813050"/>
          <p14:tracePt t="231324" x="6642100" y="2813050"/>
          <p14:tracePt t="231340" x="6629400" y="2813050"/>
          <p14:tracePt t="231349" x="6623050" y="2819400"/>
          <p14:tracePt t="231356" x="6610350" y="2825750"/>
          <p14:tracePt t="231369" x="6591300" y="2832100"/>
          <p14:tracePt t="231383" x="6553200" y="2844800"/>
          <p14:tracePt t="231398" x="6502400" y="2857500"/>
          <p14:tracePt t="231417" x="6451600" y="2863850"/>
          <p14:tracePt t="231430" x="6400800" y="2870200"/>
          <p14:tracePt t="231449" x="6356350" y="2870200"/>
          <p14:tracePt t="231464" x="6305550" y="2876550"/>
          <p14:tracePt t="231481" x="6248400" y="2882900"/>
          <p14:tracePt t="231499" x="6210300" y="2895600"/>
          <p14:tracePt t="231514" x="6172200" y="2895600"/>
          <p14:tracePt t="231531" x="6146800" y="2895600"/>
          <p14:tracePt t="231533" x="6127750" y="2895600"/>
          <p14:tracePt t="231548" x="6089650" y="2895600"/>
          <p14:tracePt t="231564" x="6064250" y="2895600"/>
          <p14:tracePt t="231581" x="6038850" y="2895600"/>
          <p14:tracePt t="231761" x="6038850" y="2901950"/>
          <p14:tracePt t="231764" x="6032500" y="2908300"/>
          <p14:tracePt t="231781" x="6019800" y="2908300"/>
          <p14:tracePt t="231797" x="6013450" y="2921000"/>
          <p14:tracePt t="231815" x="6007100" y="2927350"/>
          <p14:tracePt t="231831" x="5994400" y="2933700"/>
          <p14:tracePt t="231848" x="5962650" y="2940050"/>
          <p14:tracePt t="231865" x="5962650" y="2946400"/>
          <p14:tracePt t="231882" x="5956300" y="2946400"/>
          <p14:tracePt t="231988" x="5949950" y="2946400"/>
          <p14:tracePt t="232004" x="5930900" y="2946400"/>
          <p14:tracePt t="232013" x="5911850" y="2946400"/>
          <p14:tracePt t="232031" x="5880100" y="2946400"/>
          <p14:tracePt t="232049" x="5867400" y="2946400"/>
          <p14:tracePt t="232081" x="5861050" y="2946400"/>
          <p14:tracePt t="232100" x="5842000" y="2940050"/>
          <p14:tracePt t="232115" x="5829300" y="2927350"/>
          <p14:tracePt t="232135" x="5784850" y="2914650"/>
          <p14:tracePt t="232149" x="5759450" y="2914650"/>
          <p14:tracePt t="232165" x="5721350" y="2895600"/>
          <p14:tracePt t="232181" x="5670550" y="2889250"/>
          <p14:tracePt t="232198" x="5645150" y="2889250"/>
          <p14:tracePt t="232215" x="5619750" y="2889250"/>
          <p14:tracePt t="232231" x="5581650" y="2882900"/>
          <p14:tracePt t="232247" x="5549900" y="2882900"/>
          <p14:tracePt t="232264" x="5524500" y="2882900"/>
          <p14:tracePt t="232281" x="5473700" y="2882900"/>
          <p14:tracePt t="232297" x="5441950" y="2882900"/>
          <p14:tracePt t="232314" x="5435600" y="2882900"/>
          <p14:tracePt t="232868" x="5435600" y="2876550"/>
          <p14:tracePt t="234220" x="5454650" y="2876550"/>
          <p14:tracePt t="234228" x="5486400" y="2876550"/>
          <p14:tracePt t="234236" x="5511800" y="2876550"/>
          <p14:tracePt t="234247" x="5562600" y="2876550"/>
          <p14:tracePt t="234265" x="5670550" y="2889250"/>
          <p14:tracePt t="234281" x="5810250" y="2889250"/>
          <p14:tracePt t="234297" x="5962650" y="2889250"/>
          <p14:tracePt t="234314" x="6115050" y="2876550"/>
          <p14:tracePt t="234332" x="6318250" y="2876550"/>
          <p14:tracePt t="234347" x="6375400" y="2876550"/>
          <p14:tracePt t="234365" x="6502400" y="2889250"/>
          <p14:tracePt t="234382" x="6578600" y="2895600"/>
          <p14:tracePt t="234399" x="6635750" y="2908300"/>
          <p14:tracePt t="234415" x="6673850" y="2901950"/>
          <p14:tracePt t="234430" x="6705600" y="2901950"/>
          <p14:tracePt t="234447" x="6737350" y="2901950"/>
          <p14:tracePt t="234464" x="6775450" y="2901950"/>
          <p14:tracePt t="234481" x="6794500" y="2901950"/>
          <p14:tracePt t="234497" x="6807200" y="2901950"/>
          <p14:tracePt t="234514" x="6826250" y="2901950"/>
          <p14:tracePt t="234531" x="6851650" y="2901950"/>
          <p14:tracePt t="234533" x="6870700" y="2901950"/>
          <p14:tracePt t="234548" x="6921500" y="2901950"/>
          <p14:tracePt t="234564" x="6972300" y="2901950"/>
          <p14:tracePt t="234581" x="7004050" y="2901950"/>
          <p14:tracePt t="234598" x="7048500" y="2901950"/>
          <p14:tracePt t="234616" x="7099300" y="2901950"/>
          <p14:tracePt t="234633" x="7143750" y="2901950"/>
          <p14:tracePt t="234649" x="7188200" y="2901950"/>
          <p14:tracePt t="234667" x="7213600" y="2901950"/>
          <p14:tracePt t="234681" x="7232650" y="2901950"/>
          <p14:tracePt t="234697" x="7239000" y="2901950"/>
          <p14:tracePt t="234714" x="7251700" y="2895600"/>
          <p14:tracePt t="234731" x="7264400" y="2895600"/>
          <p14:tracePt t="234748" x="7283450" y="2895600"/>
          <p14:tracePt t="234764" x="7302500" y="2895600"/>
          <p14:tracePt t="234781" x="7308850" y="2895600"/>
          <p14:tracePt t="234884" x="7308850" y="2889250"/>
          <p14:tracePt t="234892" x="7315200" y="2870200"/>
          <p14:tracePt t="234899" x="7321550" y="2844800"/>
          <p14:tracePt t="234914" x="7321550" y="2825750"/>
          <p14:tracePt t="234930" x="7321550" y="2781300"/>
          <p14:tracePt t="234948" x="7334250" y="2730500"/>
          <p14:tracePt t="234949" x="7334250" y="2705100"/>
          <p14:tracePt t="234967" x="7334250" y="2654300"/>
          <p14:tracePt t="234981" x="7334250" y="2616200"/>
          <p14:tracePt t="234998" x="7334250" y="2571750"/>
          <p14:tracePt t="235015" x="7334250" y="2540000"/>
          <p14:tracePt t="235031" x="7334250" y="2514600"/>
          <p14:tracePt t="235047" x="7334250" y="2495550"/>
          <p14:tracePt t="235064" x="7334250" y="2482850"/>
          <p14:tracePt t="235181" x="7334250" y="2476500"/>
          <p14:tracePt t="235199" x="7308850" y="2476500"/>
          <p14:tracePt t="235204" x="7270750" y="2476500"/>
          <p14:tracePt t="235215" x="7219950" y="2476500"/>
          <p14:tracePt t="235231" x="7137400" y="2476500"/>
          <p14:tracePt t="235247" x="7054850" y="2470150"/>
          <p14:tracePt t="235264" x="6965950" y="2463800"/>
          <p14:tracePt t="235281" x="6896100" y="2451100"/>
          <p14:tracePt t="235297" x="6845300" y="2463800"/>
          <p14:tracePt t="235315" x="6781800" y="2463800"/>
          <p14:tracePt t="235333" x="6711950" y="2463800"/>
          <p14:tracePt t="235348" x="6667500" y="2463800"/>
          <p14:tracePt t="235366" x="6610350" y="2463800"/>
          <p14:tracePt t="235382" x="6546850" y="2463800"/>
          <p14:tracePt t="235397" x="6483350" y="2463800"/>
          <p14:tracePt t="235418" x="6419850" y="2463800"/>
          <p14:tracePt t="235430" x="6343650" y="2463800"/>
          <p14:tracePt t="235447" x="6286500" y="2470150"/>
          <p14:tracePt t="235466" x="6248400" y="2476500"/>
          <p14:tracePt t="235481" x="6178550" y="2476500"/>
          <p14:tracePt t="235499" x="6108700" y="2482850"/>
          <p14:tracePt t="235514" x="6051550" y="2482850"/>
          <p14:tracePt t="235531" x="5988050" y="2482850"/>
          <p14:tracePt t="235533" x="5962650" y="2482850"/>
          <p14:tracePt t="235548" x="5930900" y="2482850"/>
          <p14:tracePt t="235564" x="5842000" y="2482850"/>
          <p14:tracePt t="235581" x="5772150" y="2482850"/>
          <p14:tracePt t="235597" x="5695950" y="2482850"/>
          <p14:tracePt t="235616" x="5632450" y="2482850"/>
          <p14:tracePt t="235633" x="5581650" y="2482850"/>
          <p14:tracePt t="235647" x="5543550" y="2482850"/>
          <p14:tracePt t="235664" x="5511800" y="2489200"/>
          <p14:tracePt t="235680" x="5486400" y="2489200"/>
          <p14:tracePt t="235700" x="5467350" y="2489200"/>
          <p14:tracePt t="235714" x="5461000" y="2489200"/>
          <p14:tracePt t="235909" x="5454650" y="2501900"/>
          <p14:tracePt t="235916" x="5454650" y="2514600"/>
          <p14:tracePt t="235931" x="5448300" y="2520950"/>
          <p14:tracePt t="235948" x="5441950" y="2609850"/>
          <p14:tracePt t="235965" x="5422900" y="2673350"/>
          <p14:tracePt t="235981" x="5416550" y="2743200"/>
          <p14:tracePt t="235998" x="5416550" y="2800350"/>
          <p14:tracePt t="236014" x="5410200" y="2857500"/>
          <p14:tracePt t="236031" x="5391150" y="2921000"/>
          <p14:tracePt t="236050" x="5378450" y="2978150"/>
          <p14:tracePt t="236065" x="5372100" y="2997200"/>
          <p14:tracePt t="236083" x="5372100" y="3003550"/>
          <p14:tracePt t="236196" x="5365750" y="3003550"/>
          <p14:tracePt t="236215" x="5365750" y="3009900"/>
          <p14:tracePt t="236230" x="5365750" y="3016250"/>
          <p14:tracePt t="236248" x="5384800" y="3028950"/>
          <p14:tracePt t="236264" x="5429250" y="3041650"/>
          <p14:tracePt t="236281" x="5511800" y="3048000"/>
          <p14:tracePt t="236297" x="5638800" y="3073400"/>
          <p14:tracePt t="236314" x="5803900" y="3067050"/>
          <p14:tracePt t="236333" x="6102350" y="3086100"/>
          <p14:tracePt t="236350" x="6311900" y="3092450"/>
          <p14:tracePt t="236366" x="6464300" y="3092450"/>
          <p14:tracePt t="236384" x="6604000" y="3079750"/>
          <p14:tracePt t="236398" x="6731000" y="3067050"/>
          <p14:tracePt t="236414" x="6826250" y="3073400"/>
          <p14:tracePt t="236430" x="6889750" y="3073400"/>
          <p14:tracePt t="236448" x="6915150" y="3073400"/>
          <p14:tracePt t="236464" x="6934200" y="3073400"/>
          <p14:tracePt t="236484" x="6946900" y="3073400"/>
          <p14:tracePt t="236497" x="6953250" y="3073400"/>
          <p14:tracePt t="236515" x="6965950" y="3073400"/>
          <p14:tracePt t="236644" x="6965950" y="3060700"/>
          <p14:tracePt t="236652" x="6965950" y="3022600"/>
          <p14:tracePt t="236665" x="6978650" y="2990850"/>
          <p14:tracePt t="236680" x="7010400" y="2927350"/>
          <p14:tracePt t="236697" x="7035800" y="2863850"/>
          <p14:tracePt t="236714" x="7048500" y="2800350"/>
          <p14:tracePt t="236731" x="7061200" y="2743200"/>
          <p14:tracePt t="236733" x="7067550" y="2717800"/>
          <p14:tracePt t="236749" x="7061200" y="2641600"/>
          <p14:tracePt t="236764" x="7061200" y="2552700"/>
          <p14:tracePt t="236781" x="7092950" y="2470150"/>
          <p14:tracePt t="236797" x="7112000" y="2381250"/>
          <p14:tracePt t="236814" x="7124700" y="2355850"/>
          <p14:tracePt t="236831" x="7124700" y="2343150"/>
          <p14:tracePt t="236847" x="7112000" y="2336800"/>
          <p14:tracePt t="236867" x="7099300" y="2330450"/>
          <p14:tracePt t="236883" x="7099300" y="2324100"/>
          <p14:tracePt t="236931" x="7092950" y="2324100"/>
          <p14:tracePt t="236950" x="7054850" y="2324100"/>
          <p14:tracePt t="236965" x="6997700" y="2324100"/>
          <p14:tracePt t="236981" x="6902450" y="2330450"/>
          <p14:tracePt t="236997" x="6807200" y="2349500"/>
          <p14:tracePt t="237014" x="6692900" y="2368550"/>
          <p14:tracePt t="237031" x="6572250" y="2381250"/>
          <p14:tracePt t="237047" x="6451600" y="2413000"/>
          <p14:tracePt t="237066" x="6337300" y="2419350"/>
          <p14:tracePt t="237081" x="6229350" y="2419350"/>
          <p14:tracePt t="237098" x="6159500" y="2419350"/>
          <p14:tracePt t="237116" x="6096000" y="2419350"/>
          <p14:tracePt t="237134" x="6045200" y="2419350"/>
          <p14:tracePt t="237148" x="6013450" y="2419350"/>
          <p14:tracePt t="237166" x="5924550" y="2400300"/>
          <p14:tracePt t="237181" x="5854700" y="2387600"/>
          <p14:tracePt t="237201" x="5791200" y="2387600"/>
          <p14:tracePt t="237214" x="5746750" y="2387600"/>
          <p14:tracePt t="237231" x="5708650" y="2387600"/>
          <p14:tracePt t="237247" x="5676900" y="2387600"/>
          <p14:tracePt t="237264" x="5651500" y="2387600"/>
          <p14:tracePt t="237282" x="5619750" y="2387600"/>
          <p14:tracePt t="237298" x="5588000" y="2387600"/>
          <p14:tracePt t="237314" x="5568950" y="2387600"/>
          <p14:tracePt t="237332" x="5543550" y="2387600"/>
          <p14:tracePt t="237549" x="5537200" y="2387600"/>
          <p14:tracePt t="237556" x="5524500" y="2393950"/>
          <p14:tracePt t="237565" x="5511800" y="2432050"/>
          <p14:tracePt t="237581" x="5473700" y="2501900"/>
          <p14:tracePt t="237601" x="5435600" y="2597150"/>
          <p14:tracePt t="237617" x="5391150" y="2673350"/>
          <p14:tracePt t="237633" x="5365750" y="2730500"/>
          <p14:tracePt t="237649" x="5353050" y="2768600"/>
          <p14:tracePt t="237666" x="5346700" y="2787650"/>
          <p14:tracePt t="237681" x="5340350" y="2813050"/>
          <p14:tracePt t="237697" x="5334000" y="2819400"/>
          <p14:tracePt t="237823" x="5340350" y="2819400"/>
          <p14:tracePt t="237916" x="5353050" y="2819400"/>
          <p14:tracePt t="237925" x="5384800" y="2819400"/>
          <p14:tracePt t="237933" x="5429250" y="2819400"/>
          <p14:tracePt t="237948" x="5524500" y="2832100"/>
          <p14:tracePt t="237964" x="5619750" y="2838450"/>
          <p14:tracePt t="237981" x="5740400" y="2844800"/>
          <p14:tracePt t="237997" x="5861050" y="2844800"/>
          <p14:tracePt t="238015" x="5969000" y="2844800"/>
          <p14:tracePt t="238032" x="6051550" y="2844800"/>
          <p14:tracePt t="238048" x="6134100" y="2844800"/>
          <p14:tracePt t="238064" x="6203950" y="2844800"/>
          <p14:tracePt t="238083" x="6280150" y="2844800"/>
          <p14:tracePt t="238100" x="6343650" y="2844800"/>
          <p14:tracePt t="238117" x="6407150" y="2844800"/>
          <p14:tracePt t="238132" x="6521450" y="2844800"/>
          <p14:tracePt t="238148" x="6584950" y="2838450"/>
          <p14:tracePt t="238165" x="6654800" y="2838450"/>
          <p14:tracePt t="238181" x="6731000" y="2832100"/>
          <p14:tracePt t="238197" x="6807200" y="2832100"/>
          <p14:tracePt t="238215" x="6877050" y="2832100"/>
          <p14:tracePt t="238232" x="6953250" y="2825750"/>
          <p14:tracePt t="238248" x="7035800" y="2825750"/>
          <p14:tracePt t="238264" x="7092950" y="2819400"/>
          <p14:tracePt t="238281" x="7131050" y="2813050"/>
          <p14:tracePt t="238297" x="7169150" y="2813050"/>
          <p14:tracePt t="238315" x="7200900" y="2813050"/>
          <p14:tracePt t="238317" x="7207250" y="2813050"/>
          <p14:tracePt t="238484" x="7207250" y="2806700"/>
          <p14:tracePt t="238494" x="7213600" y="2794000"/>
          <p14:tracePt t="238500" x="7226300" y="2768600"/>
          <p14:tracePt t="238514" x="7226300" y="2749550"/>
          <p14:tracePt t="238531" x="7226300" y="2698750"/>
          <p14:tracePt t="238534" x="7226300" y="2667000"/>
          <p14:tracePt t="238549" x="7226300" y="2603500"/>
          <p14:tracePt t="238565" x="7226300" y="2559050"/>
          <p14:tracePt t="238581" x="7226300" y="2552700"/>
          <p14:tracePt t="238676" x="7219950" y="2552700"/>
          <p14:tracePt t="238709" x="7207250" y="2552700"/>
          <p14:tracePt t="238715" x="7181850" y="2552700"/>
          <p14:tracePt t="238726" x="7156450" y="2552700"/>
          <p14:tracePt t="238732" x="7124700" y="2552700"/>
          <p14:tracePt t="238748" x="7048500" y="2552700"/>
          <p14:tracePt t="238765" x="6972300" y="2571750"/>
          <p14:tracePt t="238781" x="6883400" y="2584450"/>
          <p14:tracePt t="238798" x="6800850" y="2584450"/>
          <p14:tracePt t="238815" x="6762750" y="2584450"/>
          <p14:tracePt t="238832" x="6762750" y="2590800"/>
          <p14:tracePt t="238867" x="6769100" y="2597150"/>
          <p14:tracePt t="238883" x="6781800" y="2609850"/>
          <p14:tracePt t="238899" x="6800850" y="2622550"/>
          <p14:tracePt t="238916" x="6807200" y="2628900"/>
          <p14:tracePt t="238931" x="6819900" y="2635250"/>
          <p14:tracePt t="238948" x="6838950" y="2647950"/>
          <p14:tracePt t="238951" x="6858000" y="2654300"/>
          <p14:tracePt t="238964" x="6908800" y="2679700"/>
          <p14:tracePt t="238982" x="7016750" y="2717800"/>
          <p14:tracePt t="238998" x="7118350" y="2749550"/>
          <p14:tracePt t="239015" x="7277100" y="2781300"/>
          <p14:tracePt t="239032" x="7448550" y="2813050"/>
          <p14:tracePt t="239048" x="7607300" y="2838450"/>
          <p14:tracePt t="239064" x="7715250" y="2857500"/>
          <p14:tracePt t="239081" x="7766050" y="2870200"/>
          <p14:tracePt t="239098" x="7778750" y="2870200"/>
          <p14:tracePt t="239116" x="7785100" y="2870200"/>
          <p14:tracePt t="239167" x="7753350" y="2851150"/>
          <p14:tracePt t="239181" x="7727950" y="2844800"/>
          <p14:tracePt t="239200" x="7696200" y="2832100"/>
          <p14:tracePt t="239214" x="7683500" y="2832100"/>
          <p14:tracePt t="239231" x="7664450" y="2825750"/>
          <p14:tracePt t="239247" x="7626350" y="2813050"/>
          <p14:tracePt t="239266" x="7620000" y="2806700"/>
          <p14:tracePt t="239281" x="7600950" y="2800350"/>
          <p14:tracePt t="239333" x="7594600" y="2794000"/>
          <p14:tracePt t="239348" x="7569200" y="2794000"/>
          <p14:tracePt t="239366" x="7550150" y="2794000"/>
          <p14:tracePt t="239384" x="7543800" y="2794000"/>
          <p14:tracePt t="239564" x="7550150" y="2794000"/>
          <p14:tracePt t="239572" x="7562850" y="2794000"/>
          <p14:tracePt t="239581" x="7594600" y="2794000"/>
          <p14:tracePt t="239598" x="7702550" y="2794000"/>
          <p14:tracePt t="239617" x="7829550" y="2787650"/>
          <p14:tracePt t="239634" x="7981950" y="2787650"/>
          <p14:tracePt t="239648" x="8147050" y="2787650"/>
          <p14:tracePt t="239664" x="8305800" y="2787650"/>
          <p14:tracePt t="239683" x="8439150" y="2787650"/>
          <p14:tracePt t="239697" x="8540750" y="2800350"/>
          <p14:tracePt t="239715" x="8616950" y="2800350"/>
          <p14:tracePt t="239731" x="8680450" y="2794000"/>
          <p14:tracePt t="239747" x="8680450" y="2787650"/>
          <p14:tracePt t="239852" x="8680450" y="2794000"/>
          <p14:tracePt t="239860" x="8655050" y="2800350"/>
          <p14:tracePt t="239868" x="8636000" y="2806700"/>
          <p14:tracePt t="239883" x="8604250" y="2813050"/>
          <p14:tracePt t="239901" x="8502650" y="2851150"/>
          <p14:tracePt t="239914" x="8451850" y="2863850"/>
          <p14:tracePt t="239932" x="8255000" y="2952750"/>
          <p14:tracePt t="239950" x="8077200" y="3048000"/>
          <p14:tracePt t="239964" x="7874000" y="3111500"/>
          <p14:tracePt t="239981" x="7651750" y="3162300"/>
          <p14:tracePt t="239998" x="7429500" y="3200400"/>
          <p14:tracePt t="240014" x="7270750" y="3206750"/>
          <p14:tracePt t="240031" x="7162800" y="3225800"/>
          <p14:tracePt t="240047" x="7086600" y="3225800"/>
          <p14:tracePt t="240067" x="7035800" y="3225800"/>
          <p14:tracePt t="240082" x="6991350" y="3225800"/>
          <p14:tracePt t="240098" x="6946900" y="3225800"/>
          <p14:tracePt t="240117" x="6877050" y="3232150"/>
          <p14:tracePt t="240118" x="6838950" y="3232150"/>
          <p14:tracePt t="240133" x="6750050" y="3232150"/>
          <p14:tracePt t="240149" x="6699250" y="3232150"/>
          <p14:tracePt t="240165" x="6661150" y="3232150"/>
          <p14:tracePt t="240181" x="6635750" y="3225800"/>
          <p14:tracePt t="240197" x="6610350" y="3225800"/>
          <p14:tracePt t="240214" x="6578600" y="3225800"/>
          <p14:tracePt t="240231" x="6553200" y="3225800"/>
          <p14:tracePt t="240247" x="6534150" y="3225800"/>
          <p14:tracePt t="240264" x="6521450" y="3225800"/>
          <p14:tracePt t="240281" x="6502400" y="3225800"/>
          <p14:tracePt t="240297" x="6464300" y="3225800"/>
          <p14:tracePt t="240314" x="6426200" y="3225800"/>
          <p14:tracePt t="240332" x="6369050" y="3225800"/>
          <p14:tracePt t="240350" x="6350000" y="3225800"/>
          <p14:tracePt t="240367" x="6337300" y="3225800"/>
          <p14:tracePt t="240436" x="6330950" y="3219450"/>
          <p14:tracePt t="240447" x="6324600" y="3219450"/>
          <p14:tracePt t="240467" x="6286500" y="3219450"/>
          <p14:tracePt t="240481" x="6216650" y="3213100"/>
          <p14:tracePt t="240497" x="6121400" y="3200400"/>
          <p14:tracePt t="240514" x="6032500" y="3187700"/>
          <p14:tracePt t="240531" x="5943600" y="3168650"/>
          <p14:tracePt t="240548" x="5911850" y="3149600"/>
          <p14:tracePt t="240564" x="5905500" y="3149600"/>
          <p14:tracePt t="240616" x="5905500" y="3143250"/>
          <p14:tracePt t="240633" x="5899150" y="3143250"/>
          <p14:tracePt t="240668" x="5937250" y="3143250"/>
          <p14:tracePt t="240681" x="6038850" y="3143250"/>
          <p14:tracePt t="240698" x="6184900" y="3143250"/>
          <p14:tracePt t="240714" x="6388100" y="3149600"/>
          <p14:tracePt t="240731" x="6750050" y="3143250"/>
          <p14:tracePt t="240747" x="6902450" y="3143250"/>
          <p14:tracePt t="240764" x="7346950" y="3168650"/>
          <p14:tracePt t="240781" x="7569200" y="3175000"/>
          <p14:tracePt t="240797" x="7747000" y="3181350"/>
          <p14:tracePt t="240814" x="7842250" y="3194050"/>
          <p14:tracePt t="240831" x="7886700" y="3206750"/>
          <p14:tracePt t="240848" x="7899400" y="3206750"/>
          <p14:tracePt t="240980" x="7886700" y="3206750"/>
          <p14:tracePt t="240989" x="7867650" y="3206750"/>
          <p14:tracePt t="240997" x="7842250" y="3206750"/>
          <p14:tracePt t="241014" x="7766050" y="3206750"/>
          <p14:tracePt t="241032" x="7620000" y="3206750"/>
          <p14:tracePt t="241047" x="7391400" y="3194050"/>
          <p14:tracePt t="241065" x="7131050" y="3168650"/>
          <p14:tracePt t="241081" x="6845300" y="3130550"/>
          <p14:tracePt t="241097" x="6578600" y="3092450"/>
          <p14:tracePt t="241116" x="6254750" y="3016250"/>
          <p14:tracePt t="241132" x="6083300" y="2959100"/>
          <p14:tracePt t="241147" x="6019800" y="2940050"/>
          <p14:tracePt t="241166" x="5924550" y="2914650"/>
          <p14:tracePt t="241181" x="5918200" y="2914650"/>
          <p14:tracePt t="241215" x="5969000" y="2914650"/>
          <p14:tracePt t="241231" x="6064250" y="2914650"/>
          <p14:tracePt t="241247" x="6159500" y="2914650"/>
          <p14:tracePt t="241264" x="6261100" y="2901950"/>
          <p14:tracePt t="241281" x="6362700" y="2895600"/>
          <p14:tracePt t="241298" x="6451600" y="2870200"/>
          <p14:tracePt t="241314" x="6553200" y="2870200"/>
          <p14:tracePt t="241331" x="6667500" y="2870200"/>
          <p14:tracePt t="241348" x="6864350" y="2870200"/>
          <p14:tracePt t="241365" x="6934200" y="2863850"/>
          <p14:tracePt t="241383" x="6985000" y="2857500"/>
          <p14:tracePt t="241398" x="6997700" y="2851150"/>
          <p14:tracePt t="241416" x="7010400" y="2844800"/>
          <p14:tracePt t="241432" x="7023100" y="2844800"/>
          <p14:tracePt t="241447" x="7029450" y="2844800"/>
          <p14:tracePt t="241464" x="7035800" y="2844800"/>
          <p14:tracePt t="241532" x="7054850" y="2844800"/>
          <p14:tracePt t="241540" x="7092950" y="2844800"/>
          <p14:tracePt t="241550" x="7131050" y="2844800"/>
          <p14:tracePt t="241565" x="7213600" y="2832100"/>
          <p14:tracePt t="241581" x="7302500" y="2825750"/>
          <p14:tracePt t="241598" x="7378700" y="2819400"/>
          <p14:tracePt t="241617" x="7423150" y="2813050"/>
          <p14:tracePt t="241634" x="7442200" y="2813050"/>
          <p14:tracePt t="241650" x="7448550" y="2806700"/>
          <p14:tracePt t="241681" x="7454900" y="2806700"/>
          <p14:tracePt t="241697" x="7480300" y="2800350"/>
          <p14:tracePt t="241715" x="7499350" y="2794000"/>
          <p14:tracePt t="241747" x="7505700" y="2794000"/>
          <p14:tracePt t="241973" x="7493000" y="2794000"/>
          <p14:tracePt t="241979" x="7486650" y="2794000"/>
          <p14:tracePt t="241998" x="7473950" y="2794000"/>
          <p14:tracePt t="242015" x="7473950" y="2800350"/>
          <p14:tracePt t="242215" x="7480300" y="2800350"/>
          <p14:tracePt t="242220" x="7512050" y="2800350"/>
          <p14:tracePt t="242231" x="7543800" y="2800350"/>
          <p14:tracePt t="242248" x="7626350" y="2794000"/>
          <p14:tracePt t="242266" x="7696200" y="2813050"/>
          <p14:tracePt t="242282" x="7772400" y="2813050"/>
          <p14:tracePt t="242297" x="7842250" y="2813050"/>
          <p14:tracePt t="242300" x="7867650" y="2813050"/>
          <p14:tracePt t="242316" x="7899400" y="2813050"/>
          <p14:tracePt t="242494" x="7899400" y="2819400"/>
          <p14:tracePt t="242499" x="7899400" y="2825750"/>
          <p14:tracePt t="242508" x="7893050" y="2832100"/>
          <p14:tracePt t="242532" x="7747000" y="2838450"/>
          <p14:tracePt t="242547" x="7683500" y="2844800"/>
          <p14:tracePt t="242565" x="7448550" y="2838450"/>
          <p14:tracePt t="242581" x="7239000" y="2781300"/>
          <p14:tracePt t="242597" x="7035800" y="2717800"/>
          <p14:tracePt t="242616" x="6832600" y="2667000"/>
          <p14:tracePt t="242634" x="6635750" y="2603500"/>
          <p14:tracePt t="242647" x="6489700" y="2559050"/>
          <p14:tracePt t="242667" x="6445250" y="2546350"/>
          <p14:tracePt t="242681" x="6419850" y="2540000"/>
          <p14:tracePt t="242699" x="6407150" y="2533650"/>
          <p14:tracePt t="242731" x="6413500" y="2508250"/>
          <p14:tracePt t="242748" x="6426200" y="2482850"/>
          <p14:tracePt t="242764" x="6451600" y="2432050"/>
          <p14:tracePt t="242781" x="6451600" y="2374900"/>
          <p14:tracePt t="242797" x="6451600" y="2311400"/>
          <p14:tracePt t="242814" x="6451600" y="2228850"/>
          <p14:tracePt t="242831" x="6451600" y="2146300"/>
          <p14:tracePt t="242850" x="6451600" y="2070100"/>
          <p14:tracePt t="242866" x="6451600" y="2038350"/>
          <p14:tracePt t="242869" x="6451600" y="2019300"/>
          <p14:tracePt t="242883" x="6451600" y="2000250"/>
          <p14:tracePt t="242899" x="6451600" y="1962150"/>
          <p14:tracePt t="242915" x="6451600" y="1917700"/>
          <p14:tracePt t="242930" x="6457950" y="1879600"/>
          <p14:tracePt t="242932" x="6457950" y="1866900"/>
          <p14:tracePt t="242947" x="6457950" y="1860550"/>
          <p14:tracePt t="242965" x="6457950" y="1841500"/>
          <p14:tracePt t="242982" x="6457950" y="1828800"/>
          <p14:tracePt t="242998" x="6457950" y="1809750"/>
          <p14:tracePt t="243016" x="6464300" y="1784350"/>
          <p14:tracePt t="243031" x="6477000" y="1771650"/>
          <p14:tracePt t="243220" x="6477000" y="1765300"/>
          <p14:tracePt t="243235" x="6470650" y="1758950"/>
          <p14:tracePt t="243244" x="6470650" y="1746250"/>
          <p14:tracePt t="243252" x="6470650" y="1739900"/>
          <p14:tracePt t="243264" x="6470650" y="1733550"/>
          <p14:tracePt t="243281" x="6470650" y="1708150"/>
          <p14:tracePt t="243297" x="6470650" y="1689100"/>
          <p14:tracePt t="243314" x="6470650" y="1619250"/>
          <p14:tracePt t="243333" x="6432550" y="1485900"/>
          <p14:tracePt t="243350" x="6419850" y="1454150"/>
          <p14:tracePt t="243367" x="6413500" y="1447800"/>
          <p14:tracePt t="243796" x="6426200" y="1447800"/>
          <p14:tracePt t="243814" x="6470650" y="1447800"/>
          <p14:tracePt t="243831" x="6502400" y="1447800"/>
          <p14:tracePt t="243847" x="6540500" y="1447800"/>
          <p14:tracePt t="243866" x="6565900" y="1441450"/>
          <p14:tracePt t="243883" x="6572250" y="1435100"/>
          <p14:tracePt t="243931" x="6559550" y="1435100"/>
          <p14:tracePt t="243949" x="6546850" y="1441450"/>
          <p14:tracePt t="243964" x="6540500" y="1441450"/>
          <p14:tracePt t="243981" x="6521450" y="1454150"/>
          <p14:tracePt t="243998" x="6502400" y="1485900"/>
          <p14:tracePt t="244014" x="6483350" y="1530350"/>
          <p14:tracePt t="244031" x="6477000" y="1562100"/>
          <p14:tracePt t="244048" x="6470650" y="1574800"/>
          <p14:tracePt t="244101" x="6477000" y="1574800"/>
          <p14:tracePt t="244118" x="6496050" y="1574800"/>
          <p14:tracePt t="244134" x="6540500" y="1574800"/>
          <p14:tracePt t="244148" x="6572250" y="1543050"/>
          <p14:tracePt t="244167" x="6610350" y="1517650"/>
          <p14:tracePt t="244181" x="6642100" y="1485900"/>
          <p14:tracePt t="244197" x="6648450" y="1460500"/>
          <p14:tracePt t="244214" x="6648450" y="1454150"/>
          <p14:tracePt t="244264" x="6642100" y="1454150"/>
          <p14:tracePt t="244317" x="6635750" y="1454150"/>
          <p14:tracePt t="244323" x="6629400" y="1454150"/>
          <p14:tracePt t="244335" x="6616700" y="1454150"/>
          <p14:tracePt t="244349" x="6604000" y="1454150"/>
          <p14:tracePt t="244367" x="6591300" y="1473200"/>
          <p14:tracePt t="244384" x="6572250" y="1492250"/>
          <p14:tracePt t="244397" x="6565900" y="1517650"/>
          <p14:tracePt t="244414" x="6559550" y="1543050"/>
          <p14:tracePt t="244431" x="6559550" y="1568450"/>
          <p14:tracePt t="244449" x="6559550" y="1600200"/>
          <p14:tracePt t="244481" x="6578600" y="1606550"/>
          <p14:tracePt t="244497" x="6604000" y="1612900"/>
          <p14:tracePt t="244514" x="6635750" y="1625600"/>
          <p14:tracePt t="244532" x="6667500" y="1625600"/>
          <p14:tracePt t="244547" x="6680200" y="1625600"/>
          <p14:tracePt t="244565" x="6692900" y="1625600"/>
          <p14:tracePt t="244668" x="6692900" y="1638300"/>
          <p14:tracePt t="244676" x="6692900" y="1651000"/>
          <p14:tracePt t="244684" x="6692900" y="1663700"/>
          <p14:tracePt t="244699" x="6680200" y="1676400"/>
          <p14:tracePt t="244714" x="6654800" y="1714500"/>
          <p14:tracePt t="244731" x="6616700" y="1733550"/>
          <p14:tracePt t="244747" x="6578600" y="1746250"/>
          <p14:tracePt t="244749" x="6559550" y="1746250"/>
          <p14:tracePt t="244764" x="6515100" y="1746250"/>
          <p14:tracePt t="244781" x="6483350" y="1746250"/>
          <p14:tracePt t="244797" x="6464300" y="1746250"/>
          <p14:tracePt t="244832" x="6451600" y="1746250"/>
          <p14:tracePt t="244848" x="6432550" y="1739900"/>
          <p14:tracePt t="244866" x="6407150" y="1727200"/>
          <p14:tracePt t="244883" x="6388100" y="1701800"/>
          <p14:tracePt t="244886" x="6375400" y="1663700"/>
          <p14:tracePt t="244897" x="6369050" y="1644650"/>
          <p14:tracePt t="244917" x="6388100" y="1600200"/>
          <p14:tracePt t="244932" x="6413500" y="1581150"/>
          <p14:tracePt t="244952" x="6432550" y="1574800"/>
          <p14:tracePt t="244964" x="6438900" y="1574800"/>
          <p14:tracePt t="244981" x="6457950" y="1574800"/>
          <p14:tracePt t="245014" x="6470650" y="1593850"/>
          <p14:tracePt t="245032" x="6489700" y="1619250"/>
          <p14:tracePt t="245049" x="6489700" y="1657350"/>
          <p14:tracePt t="245065" x="6489700" y="1676400"/>
          <p14:tracePt t="245083" x="6489700" y="1689100"/>
          <p14:tracePt t="245150" x="6483350" y="1689100"/>
          <p14:tracePt t="245199" x="6477000" y="1689100"/>
          <p14:tracePt t="245219" x="6470650" y="1676400"/>
          <p14:tracePt t="245236" x="6470650" y="1657350"/>
          <p14:tracePt t="245244" x="6464300" y="1651000"/>
          <p14:tracePt t="245251" x="6464300" y="1631950"/>
          <p14:tracePt t="245264" x="6464300" y="1619250"/>
          <p14:tracePt t="245281" x="6464300" y="1581150"/>
          <p14:tracePt t="245298" x="6477000" y="1543050"/>
          <p14:tracePt t="245316" x="6508750" y="1530350"/>
          <p14:tracePt t="245333" x="6534150" y="1517650"/>
          <p14:tracePt t="245348" x="6553200" y="1511300"/>
          <p14:tracePt t="245368" x="6629400" y="1492250"/>
          <p14:tracePt t="245384" x="6699250" y="1473200"/>
          <p14:tracePt t="245398" x="6788150" y="1454150"/>
          <p14:tracePt t="245414" x="6877050" y="1435100"/>
          <p14:tracePt t="245431" x="6934200" y="1422400"/>
          <p14:tracePt t="245450" x="6997700" y="1416050"/>
          <p14:tracePt t="245464" x="7073900" y="1409700"/>
          <p14:tracePt t="245468" x="7112000" y="1409700"/>
          <p14:tracePt t="245481" x="7150100" y="1409700"/>
          <p14:tracePt t="245497" x="7232650" y="1403350"/>
          <p14:tracePt t="245517" x="7334250" y="1403350"/>
          <p14:tracePt t="245531" x="7366000" y="1403350"/>
          <p14:tracePt t="245548" x="7442200" y="1409700"/>
          <p14:tracePt t="245564" x="7480300" y="1416050"/>
          <p14:tracePt t="245581" x="7512050" y="1428750"/>
          <p14:tracePt t="245597" x="7543800" y="1435100"/>
          <p14:tracePt t="245616" x="7569200" y="1447800"/>
          <p14:tracePt t="245634" x="7588250" y="1447800"/>
          <p14:tracePt t="245648" x="7600950" y="1460500"/>
          <p14:tracePt t="245667" x="7613650" y="1473200"/>
          <p14:tracePt t="245681" x="7626350" y="1485900"/>
          <p14:tracePt t="245699" x="7645400" y="1504950"/>
          <p14:tracePt t="245714" x="7651750" y="1511300"/>
          <p14:tracePt t="245731" x="7664450" y="1530350"/>
          <p14:tracePt t="245733" x="7670800" y="1543050"/>
          <p14:tracePt t="245748" x="7683500" y="1562100"/>
          <p14:tracePt t="245764" x="7689850" y="1593850"/>
          <p14:tracePt t="245781" x="7708900" y="1619250"/>
          <p14:tracePt t="245798" x="7721600" y="1638300"/>
          <p14:tracePt t="245815" x="7734300" y="1657350"/>
          <p14:tracePt t="245832" x="7740650" y="1670050"/>
          <p14:tracePt t="245848" x="7747000" y="1676400"/>
          <p14:tracePt t="246119" x="7747000" y="1682750"/>
          <p14:tracePt t="246138" x="7747000" y="1695450"/>
          <p14:tracePt t="246141" x="7696200" y="1727200"/>
          <p14:tracePt t="246150" x="7600950" y="1752600"/>
          <p14:tracePt t="246166" x="7334250" y="1784350"/>
          <p14:tracePt t="246181" x="7054850" y="1797050"/>
          <p14:tracePt t="246199" x="6788150" y="1809750"/>
          <p14:tracePt t="246215" x="6527800" y="1809750"/>
          <p14:tracePt t="246231" x="6305550" y="1809750"/>
          <p14:tracePt t="246248" x="6216650" y="1828800"/>
          <p14:tracePt t="246264" x="6191250" y="1835150"/>
          <p14:tracePt t="246297" x="6203950" y="1822450"/>
          <p14:tracePt t="246314" x="6254750" y="1809750"/>
          <p14:tracePt t="246332" x="6286500" y="1790700"/>
          <p14:tracePt t="246347" x="6292850" y="1790700"/>
          <p14:tracePt t="246384" x="6299200" y="1790700"/>
          <p14:tracePt t="246397" x="6299200" y="1778000"/>
          <p14:tracePt t="246415" x="6305550" y="1771650"/>
          <p14:tracePt t="246431" x="6324600" y="1765300"/>
          <p14:tracePt t="246450" x="6337300" y="1758950"/>
          <p14:tracePt t="246645" x="6324600" y="1758950"/>
          <p14:tracePt t="246651" x="6318250" y="1758950"/>
          <p14:tracePt t="246664" x="6305550" y="1758950"/>
          <p14:tracePt t="246681" x="6299200" y="1758950"/>
          <p14:tracePt t="246698" x="6292850" y="1758950"/>
          <p14:tracePt t="246714" x="6286500" y="1758950"/>
          <p14:tracePt t="246731" x="6280150" y="1752600"/>
          <p14:tracePt t="246749" x="6254750" y="1746250"/>
          <p14:tracePt t="246764" x="6242050" y="1733550"/>
          <p14:tracePt t="247027" x="6242050" y="1727200"/>
          <p14:tracePt t="247045" x="6229350" y="1714500"/>
          <p14:tracePt t="247060" x="6229350" y="1708150"/>
          <p14:tracePt t="247075" x="6229350" y="1701800"/>
          <p14:tracePt t="247092" x="6229350" y="1695450"/>
          <p14:tracePt t="247108" x="6229350" y="1689100"/>
          <p14:tracePt t="247123" x="6229350" y="1682750"/>
          <p14:tracePt t="247134" x="6229350" y="1676400"/>
          <p14:tracePt t="247156" x="6229350" y="1670050"/>
          <p14:tracePt t="247168" x="6235700" y="1670050"/>
          <p14:tracePt t="247182" x="6242050" y="1663700"/>
          <p14:tracePt t="247198" x="6242050" y="1651000"/>
          <p14:tracePt t="247214" x="6242050" y="1644650"/>
          <p14:tracePt t="247231" x="6248400" y="1638300"/>
          <p14:tracePt t="247247" x="6261100" y="1631950"/>
          <p14:tracePt t="247264" x="6280150" y="1625600"/>
          <p14:tracePt t="247281" x="6299200" y="1619250"/>
          <p14:tracePt t="247298" x="6305550" y="1619250"/>
          <p14:tracePt t="247314" x="6311900" y="1612900"/>
          <p14:tracePt t="247332" x="6350000" y="1612900"/>
          <p14:tracePt t="247348" x="6375400" y="1600200"/>
          <p14:tracePt t="247366" x="6407150" y="1600200"/>
          <p14:tracePt t="247383" x="6432550" y="1593850"/>
          <p14:tracePt t="247398" x="6451600" y="1593850"/>
          <p14:tracePt t="247417" x="6457950" y="1593850"/>
          <p14:tracePt t="247431" x="6464300" y="1593850"/>
          <p14:tracePt t="247447" x="6470650" y="1593850"/>
          <p14:tracePt t="247466" x="6483350" y="1593850"/>
          <p14:tracePt t="247481" x="6502400" y="1593850"/>
          <p14:tracePt t="247498" x="6521450" y="1593850"/>
          <p14:tracePt t="247516" x="6540500" y="1593850"/>
          <p14:tracePt t="247532" x="6546850" y="1593850"/>
          <p14:tracePt t="247549" x="6553200" y="1593850"/>
          <p14:tracePt t="247566" x="6559550" y="1593850"/>
          <p14:tracePt t="247581" x="6565900" y="1600200"/>
          <p14:tracePt t="247598" x="6572250" y="1606550"/>
          <p14:tracePt t="247617" x="6578600" y="1606550"/>
          <p14:tracePt t="247633" x="6584950" y="1612900"/>
          <p14:tracePt t="247648" x="6584950" y="1619250"/>
          <p14:tracePt t="247666" x="6597650" y="1631950"/>
          <p14:tracePt t="247681" x="6597650" y="1638300"/>
          <p14:tracePt t="247700" x="6604000" y="1638300"/>
          <p14:tracePt t="247702" x="6604000" y="1644650"/>
          <p14:tracePt t="247714" x="6604000" y="1651000"/>
          <p14:tracePt t="247731" x="6610350" y="1657350"/>
          <p14:tracePt t="247765" x="6610350" y="1670050"/>
          <p14:tracePt t="247781" x="6610350" y="1682750"/>
          <p14:tracePt t="247798" x="6610350" y="1689100"/>
          <p14:tracePt t="247814" x="6610350" y="1701800"/>
          <p14:tracePt t="247831" x="6610350" y="1720850"/>
          <p14:tracePt t="247848" x="6610350" y="1733550"/>
          <p14:tracePt t="247867" x="6604000" y="1739900"/>
          <p14:tracePt t="247884" x="6591300" y="1758950"/>
          <p14:tracePt t="247897" x="6584950" y="1765300"/>
          <p14:tracePt t="247916" x="6578600" y="1778000"/>
          <p14:tracePt t="247980" x="6572250" y="1784350"/>
          <p14:tracePt t="247997" x="6559550" y="1790700"/>
          <p14:tracePt t="248017" x="6553200" y="1797050"/>
          <p14:tracePt t="248031" x="6540500" y="1797050"/>
          <p14:tracePt t="248047" x="6527800" y="1803400"/>
          <p14:tracePt t="248065" x="6521450" y="1809750"/>
          <p14:tracePt t="248098" x="6502400" y="1809750"/>
          <p14:tracePt t="248115" x="6496050" y="1816100"/>
          <p14:tracePt t="248134" x="6483350" y="1816100"/>
          <p14:tracePt t="248148" x="6477000" y="1816100"/>
          <p14:tracePt t="248181" x="6477000" y="1822450"/>
          <p14:tracePt t="248773" x="6470650" y="1822450"/>
          <p14:tracePt t="248780" x="6451600" y="1822450"/>
          <p14:tracePt t="248797" x="6432550" y="1809750"/>
          <p14:tracePt t="248815" x="6413500" y="1809750"/>
          <p14:tracePt t="248831" x="6400800" y="1809750"/>
          <p14:tracePt t="248848" x="6394450" y="1803400"/>
          <p14:tracePt t="250957" x="6394450" y="1784350"/>
          <p14:tracePt t="250965" x="6394450" y="1752600"/>
          <p14:tracePt t="250981" x="6400800" y="1689100"/>
          <p14:tracePt t="250998" x="6426200" y="1631950"/>
          <p14:tracePt t="251014" x="6438900" y="1619250"/>
          <p14:tracePt t="251047" x="6445250" y="1619250"/>
          <p14:tracePt t="251107" x="6438900" y="1619250"/>
          <p14:tracePt t="251157" x="6432550" y="1612900"/>
          <p14:tracePt t="251244" x="6432550" y="1619250"/>
          <p14:tracePt t="251340" x="6432550" y="1612900"/>
          <p14:tracePt t="251350" x="6438900" y="1593850"/>
          <p14:tracePt t="251356" x="6445250" y="1568450"/>
          <p14:tracePt t="251367" x="6451600" y="1555750"/>
          <p14:tracePt t="251384" x="6483350" y="1530350"/>
          <p14:tracePt t="251398" x="6515100" y="1498600"/>
          <p14:tracePt t="251416" x="6572250" y="1466850"/>
          <p14:tracePt t="251432" x="6661150" y="1416050"/>
          <p14:tracePt t="251450" x="6826250" y="1365250"/>
          <p14:tracePt t="251464" x="7061200" y="1327150"/>
          <p14:tracePt t="251481" x="7334250" y="1320800"/>
          <p14:tracePt t="251497" x="7594600" y="1320800"/>
          <p14:tracePt t="251514" x="7797800" y="1314450"/>
          <p14:tracePt t="251531" x="7943850" y="1320800"/>
          <p14:tracePt t="251534" x="7988300" y="1327150"/>
          <p14:tracePt t="251547" x="8013700" y="1339850"/>
          <p14:tracePt t="251565" x="8007350" y="1339850"/>
          <p14:tracePt t="251581" x="7981950" y="1352550"/>
          <p14:tracePt t="251598" x="7880350" y="1384300"/>
          <p14:tracePt t="251616" x="7715250" y="1390650"/>
          <p14:tracePt t="251632" x="7467600" y="1390650"/>
          <p14:tracePt t="251648" x="7194550" y="1390650"/>
          <p14:tracePt t="251667" x="6959600" y="1397000"/>
          <p14:tracePt t="251681" x="6756400" y="1416050"/>
          <p14:tracePt t="251697" x="6648450" y="1447800"/>
          <p14:tracePt t="251714" x="6597650" y="1441450"/>
          <p14:tracePt t="251733" x="6591300" y="1447800"/>
          <p14:tracePt t="251813" x="6584950" y="1447800"/>
          <p14:tracePt t="251831" x="6578600" y="1447800"/>
          <p14:tracePt t="252102" x="6584950" y="1447800"/>
          <p14:tracePt t="252517" x="6578600" y="1447800"/>
          <p14:tracePt t="253187" x="6578600" y="1454150"/>
          <p14:tracePt t="253308" x="6584950" y="1454150"/>
          <p14:tracePt t="253388" x="6578600" y="1454150"/>
          <p14:tracePt t="253420" x="6572250" y="1466850"/>
          <p14:tracePt t="253430" x="6559550" y="1485900"/>
          <p14:tracePt t="253449" x="6540500" y="1524000"/>
          <p14:tracePt t="253464" x="6521450" y="1555750"/>
          <p14:tracePt t="253481" x="6515100" y="1574800"/>
          <p14:tracePt t="253497" x="6508750" y="1574800"/>
          <p14:tracePt t="253699" x="6508750" y="1568450"/>
          <p14:tracePt t="253709" x="6508750" y="1555750"/>
          <p14:tracePt t="253715" x="6508750" y="1549400"/>
          <p14:tracePt t="253732" x="6515100" y="1536700"/>
          <p14:tracePt t="253748" x="6515100" y="1524000"/>
          <p14:tracePt t="253764" x="6521450" y="1511300"/>
          <p14:tracePt t="253781" x="6527800" y="1498600"/>
          <p14:tracePt t="253798" x="6559550" y="1485900"/>
          <p14:tracePt t="253815" x="6604000" y="1460500"/>
          <p14:tracePt t="253831" x="6661150" y="1428750"/>
          <p14:tracePt t="253848" x="6724650" y="1403350"/>
          <p14:tracePt t="253865" x="6813550" y="1377950"/>
          <p14:tracePt t="253882" x="6896100" y="1339850"/>
          <p14:tracePt t="253900" x="7124700" y="1308100"/>
          <p14:tracePt t="253914" x="7213600" y="1308100"/>
          <p14:tracePt t="253931" x="7397750" y="1314450"/>
          <p14:tracePt t="253947" x="7581900" y="1308100"/>
          <p14:tracePt t="253965" x="7791450" y="1333500"/>
          <p14:tracePt t="253981" x="7842250" y="1371600"/>
          <p14:tracePt t="253997" x="7861300" y="1422400"/>
          <p14:tracePt t="254014" x="7861300" y="1498600"/>
          <p14:tracePt t="254031" x="7848600" y="1543050"/>
          <p14:tracePt t="254048" x="7848600" y="1555750"/>
          <p14:tracePt t="254133" x="7842250" y="1555750"/>
          <p14:tracePt t="254180" x="7816850" y="1555750"/>
          <p14:tracePt t="254200" x="7727950" y="1543050"/>
          <p14:tracePt t="254214" x="7632700" y="1511300"/>
          <p14:tracePt t="254231" x="7543800" y="1473200"/>
          <p14:tracePt t="254248" x="7461250" y="1447800"/>
          <p14:tracePt t="254265" x="7385050" y="1454150"/>
          <p14:tracePt t="254281" x="7334250" y="1447800"/>
          <p14:tracePt t="254298" x="7308850" y="1454150"/>
          <p14:tracePt t="254314" x="7289800" y="1454150"/>
          <p14:tracePt t="254333" x="7277100" y="1454150"/>
          <p14:tracePt t="254349" x="7270750" y="1460500"/>
          <p14:tracePt t="254367" x="7264400" y="1466850"/>
          <p14:tracePt t="254383" x="7245350" y="1479550"/>
          <p14:tracePt t="254397" x="7219950" y="1492250"/>
          <p14:tracePt t="254415" x="7200900" y="1498600"/>
          <p14:tracePt t="254431" x="7175500" y="1498600"/>
          <p14:tracePt t="254450" x="7143750" y="1498600"/>
          <p14:tracePt t="254464" x="7105650" y="1498600"/>
          <p14:tracePt t="254483" x="7061200" y="1498600"/>
          <p14:tracePt t="254499" x="7004050" y="1504950"/>
          <p14:tracePt t="254514" x="6953250" y="1504950"/>
          <p14:tracePt t="254531" x="6927850" y="1504950"/>
          <p14:tracePt t="254533" x="6921500" y="1504950"/>
          <p14:tracePt t="254581" x="6902450" y="1504950"/>
          <p14:tracePt t="254601" x="6896100" y="1504950"/>
          <p14:tracePt t="254634" x="6896100" y="1498600"/>
          <p14:tracePt t="254650" x="6877050" y="1479550"/>
          <p14:tracePt t="254665" x="6877050" y="1466850"/>
          <p14:tracePt t="254681" x="6864350" y="1460500"/>
          <p14:tracePt t="254698" x="6851650" y="1460500"/>
          <p14:tracePt t="254748" x="6851650" y="1441450"/>
          <p14:tracePt t="254764" x="6864350" y="1397000"/>
          <p14:tracePt t="254781" x="6883400" y="1365250"/>
          <p14:tracePt t="254798" x="6902450" y="1327150"/>
          <p14:tracePt t="254814" x="6946900" y="1308100"/>
          <p14:tracePt t="254831" x="6997700" y="1289050"/>
          <p14:tracePt t="254848" x="7035800" y="1276350"/>
          <p14:tracePt t="254866" x="7099300" y="1263650"/>
          <p14:tracePt t="254884" x="7162800" y="1263650"/>
          <p14:tracePt t="254887" x="7188200" y="1263650"/>
          <p14:tracePt t="254897" x="7207250" y="1263650"/>
          <p14:tracePt t="254916" x="7226300" y="1270000"/>
          <p14:tracePt t="254948" x="7226300" y="1282700"/>
          <p14:tracePt t="254966" x="7200900" y="1339850"/>
          <p14:tracePt t="254981" x="7169150" y="1397000"/>
          <p14:tracePt t="254997" x="7131050" y="1441450"/>
          <p14:tracePt t="255014" x="7067550" y="1479550"/>
          <p14:tracePt t="255031" x="6991350" y="1524000"/>
          <p14:tracePt t="255048" x="6902450" y="1568450"/>
          <p14:tracePt t="255064" x="6845300" y="1606550"/>
          <p14:tracePt t="255081" x="6807200" y="1619250"/>
          <p14:tracePt t="255098" x="6788150" y="1619250"/>
          <p14:tracePt t="255116" x="6781800" y="1625600"/>
          <p14:tracePt t="255136" x="6775450" y="1625600"/>
          <p14:tracePt t="255149" x="6769100" y="1625600"/>
          <p14:tracePt t="255166" x="6750050" y="1593850"/>
          <p14:tracePt t="255181" x="6737350" y="1574800"/>
          <p14:tracePt t="255199" x="6737350" y="1555750"/>
          <p14:tracePt t="255215" x="6737350" y="1549400"/>
          <p14:tracePt t="255231" x="6737350" y="1543050"/>
          <p14:tracePt t="255317" x="6737350" y="1562100"/>
          <p14:tracePt t="255323" x="6737350" y="1581150"/>
          <p14:tracePt t="255335" x="6737350" y="1606550"/>
          <p14:tracePt t="255350" x="6737350" y="1644650"/>
          <p14:tracePt t="255367" x="6711950" y="1708150"/>
          <p14:tracePt t="255383" x="6680200" y="1746250"/>
          <p14:tracePt t="255397" x="6635750" y="1765300"/>
          <p14:tracePt t="255418" x="6610350" y="1784350"/>
          <p14:tracePt t="255431" x="6578600" y="1790700"/>
          <p14:tracePt t="255448" x="6559550" y="1797050"/>
          <p14:tracePt t="255467" x="6553200" y="1797050"/>
          <p14:tracePt t="256284" x="6553200" y="1790700"/>
          <p14:tracePt t="256332" x="6553200" y="1784350"/>
          <p14:tracePt t="256340" x="6546850" y="1778000"/>
          <p14:tracePt t="256352" x="6540500" y="1771650"/>
          <p14:tracePt t="256367" x="6527800" y="1758950"/>
          <p14:tracePt t="256384" x="6521450" y="1739900"/>
          <p14:tracePt t="256399" x="6515100" y="1733550"/>
          <p14:tracePt t="256417" x="6508750" y="1727200"/>
          <p14:tracePt t="256636" x="6508750" y="1720850"/>
          <p14:tracePt t="256749" x="6508750" y="1708150"/>
          <p14:tracePt t="256758" x="6496050" y="1689100"/>
          <p14:tracePt t="256765" x="6496050" y="1682750"/>
          <p14:tracePt t="256782" x="6483350" y="1657350"/>
          <p14:tracePt t="256798" x="6477000" y="1631950"/>
          <p14:tracePt t="256815" x="6470650" y="1625600"/>
          <p14:tracePt t="256831" x="6464300" y="1619250"/>
          <p14:tracePt t="256908" x="6470650" y="1619250"/>
          <p14:tracePt t="256917" x="6477000" y="1619250"/>
          <p14:tracePt t="256925" x="6489700" y="1619250"/>
          <p14:tracePt t="256933" x="6496050" y="1612900"/>
          <p14:tracePt t="256947" x="6521450" y="1606550"/>
          <p14:tracePt t="256966" x="6559550" y="1593850"/>
          <p14:tracePt t="256981" x="6591300" y="1587500"/>
          <p14:tracePt t="256997" x="6610350" y="1581150"/>
          <p14:tracePt t="257015" x="6616700" y="1581150"/>
          <p14:tracePt t="257156" x="6616700" y="1593850"/>
          <p14:tracePt t="257172" x="6616700" y="1606550"/>
          <p14:tracePt t="257180" x="6610350" y="1612900"/>
          <p14:tracePt t="257198" x="6591300" y="1644650"/>
          <p14:tracePt t="257214" x="6578600" y="1663700"/>
          <p14:tracePt t="257231" x="6559550" y="1676400"/>
          <p14:tracePt t="257247" x="6546850" y="1676400"/>
          <p14:tracePt t="257265" x="6546850" y="1682750"/>
          <p14:tracePt t="258125" x="6546850" y="1676400"/>
          <p14:tracePt t="258156" x="6546850" y="1670050"/>
          <p14:tracePt t="258198" x="6546850" y="1663700"/>
          <p14:tracePt t="258220" x="6546850" y="1657350"/>
          <p14:tracePt t="258228" x="6546850" y="1651000"/>
          <p14:tracePt t="258236" x="6546850" y="1644650"/>
          <p14:tracePt t="258248" x="6546850" y="1631950"/>
          <p14:tracePt t="258264" x="6540500" y="1619250"/>
          <p14:tracePt t="258281" x="6540500" y="1593850"/>
          <p14:tracePt t="258297" x="6534150" y="1574800"/>
          <p14:tracePt t="258314" x="6527800" y="1549400"/>
          <p14:tracePt t="258332" x="6527800" y="1498600"/>
          <p14:tracePt t="258347" x="6527800" y="1454150"/>
          <p14:tracePt t="258367" x="6534150" y="1422400"/>
          <p14:tracePt t="258383" x="6546850" y="1390650"/>
          <p14:tracePt t="258399" x="6565900" y="1352550"/>
          <p14:tracePt t="258416" x="6578600" y="1333500"/>
          <p14:tracePt t="258431" x="6616700" y="1320800"/>
          <p14:tracePt t="258447" x="6604000" y="1308100"/>
          <p14:tracePt t="258464" x="6597650" y="1308100"/>
          <p14:tracePt t="258481" x="6604000" y="1308100"/>
          <p14:tracePt t="258533" x="6597650" y="1308100"/>
          <p14:tracePt t="258591" x="6610350" y="1308100"/>
          <p14:tracePt t="258596" x="6616700" y="1308100"/>
          <p14:tracePt t="258604" x="6623050" y="1308100"/>
          <p14:tracePt t="258616" x="6635750" y="1308100"/>
          <p14:tracePt t="258634" x="6661150" y="1320800"/>
          <p14:tracePt t="258649" x="6686550" y="1339850"/>
          <p14:tracePt t="258667" x="6705600" y="1352550"/>
          <p14:tracePt t="258681" x="6718300" y="1358900"/>
          <p14:tracePt t="258844" x="6718300" y="1365250"/>
          <p14:tracePt t="259294" x="6724650" y="1365250"/>
          <p14:tracePt t="259308" x="6737350" y="1365250"/>
          <p14:tracePt t="259315" x="6743700" y="1371600"/>
          <p14:tracePt t="259332" x="6750050" y="1377950"/>
          <p14:tracePt t="259349" x="6762750" y="1390650"/>
          <p14:tracePt t="259368" x="6775450" y="1397000"/>
          <p14:tracePt t="259384" x="6775450" y="1403350"/>
          <p14:tracePt t="259655" x="6775450" y="1409700"/>
          <p14:tracePt t="259748" x="6775450" y="1416050"/>
          <p14:tracePt t="259758" x="6775450" y="1428750"/>
          <p14:tracePt t="259765" x="6775450" y="1441450"/>
          <p14:tracePt t="259783" x="6775450" y="1473200"/>
          <p14:tracePt t="259798" x="6762750" y="1504950"/>
          <p14:tracePt t="259814" x="6750050" y="1530350"/>
          <p14:tracePt t="259831" x="6737350" y="1543050"/>
          <p14:tracePt t="259850" x="6731000" y="1543050"/>
          <p14:tracePt t="260004" x="6731000" y="1549400"/>
          <p14:tracePt t="260036" x="6731000" y="1555750"/>
          <p14:tracePt t="260060" x="6731000" y="1562100"/>
          <p14:tracePt t="260172" x="6731000" y="1568450"/>
          <p14:tracePt t="260252" x="6724650" y="1568450"/>
          <p14:tracePt t="260260" x="6711950" y="1568450"/>
          <p14:tracePt t="260268" x="6699250" y="1568450"/>
          <p14:tracePt t="260307" x="6692900" y="1568450"/>
          <p14:tracePt t="260421" x="6692900" y="1562100"/>
          <p14:tracePt t="260447" x="6692900" y="1555750"/>
          <p14:tracePt t="260452" x="6692900" y="1536700"/>
          <p14:tracePt t="260464" x="6692900" y="1511300"/>
          <p14:tracePt t="260481" x="6692900" y="1466850"/>
          <p14:tracePt t="260499" x="6686550" y="1428750"/>
          <p14:tracePt t="260514" x="6673850" y="1397000"/>
          <p14:tracePt t="260533" x="6654800" y="1352550"/>
          <p14:tracePt t="260547" x="6654800" y="1327150"/>
          <p14:tracePt t="260565" x="6635750" y="1308100"/>
          <p14:tracePt t="260582" x="6635750" y="1301750"/>
          <p14:tracePt t="260598" x="6629400" y="1289050"/>
          <p14:tracePt t="260616" x="6623050" y="1282700"/>
          <p14:tracePt t="260708" x="6623050" y="1276350"/>
          <p14:tracePt t="260822" x="6623050" y="1270000"/>
          <p14:tracePt t="260828" x="6616700" y="1270000"/>
          <p14:tracePt t="260837" x="6610350" y="1257300"/>
          <p14:tracePt t="260848" x="6610350" y="1250950"/>
          <p14:tracePt t="260866" x="6610350" y="1244600"/>
          <p14:tracePt t="260882" x="6604000" y="1238250"/>
          <p14:tracePt t="260900" x="6604000" y="1219200"/>
          <p14:tracePt t="260914" x="6604000" y="1212850"/>
          <p14:tracePt t="260931" x="6591300" y="1200150"/>
          <p14:tracePt t="260947" x="6591300" y="1193800"/>
          <p14:tracePt t="260964" x="6591300" y="1181100"/>
          <p14:tracePt t="260981" x="6591300" y="1162050"/>
          <p14:tracePt t="260998" x="6591300" y="1149350"/>
          <p14:tracePt t="261014" x="6591300" y="1143000"/>
          <p14:tracePt t="261031" x="6591300" y="1136650"/>
          <p14:tracePt t="261064" x="6584950" y="1136650"/>
          <p14:tracePt t="261081" x="6584950" y="1168400"/>
          <p14:tracePt t="261098" x="6565900" y="1282700"/>
          <p14:tracePt t="261118" x="6527800" y="1390650"/>
          <p14:tracePt t="261119" x="6515100" y="1435100"/>
          <p14:tracePt t="261133" x="6496050" y="1524000"/>
          <p14:tracePt t="261148" x="6477000" y="1587500"/>
          <p14:tracePt t="261165" x="6464300" y="1619250"/>
          <p14:tracePt t="261181" x="6457950" y="1625600"/>
          <p14:tracePt t="261276" x="6445250" y="1625600"/>
          <p14:tracePt t="261284" x="6438900" y="1638300"/>
          <p14:tracePt t="261292" x="6438900" y="1651000"/>
          <p14:tracePt t="261299" x="6432550" y="1657350"/>
          <p14:tracePt t="261428" x="6432550" y="1663700"/>
          <p14:tracePt t="261436" x="6432550" y="1676400"/>
          <p14:tracePt t="261447" x="6432550" y="1682750"/>
          <p14:tracePt t="261465" x="6426200" y="1682750"/>
          <p14:tracePt t="261481" x="6426200" y="1689100"/>
          <p14:tracePt t="262086" x="6426200" y="1682750"/>
          <p14:tracePt t="262517" x="6426200" y="1676400"/>
          <p14:tracePt t="262525" x="6426200" y="1670050"/>
          <p14:tracePt t="262533" x="6432550" y="1657350"/>
          <p14:tracePt t="262548" x="6438900" y="1638300"/>
          <p14:tracePt t="262564" x="6438900" y="1631950"/>
          <p14:tracePt t="262581" x="6438900" y="1625600"/>
          <p14:tracePt t="263156" x="6445250" y="1625600"/>
          <p14:tracePt t="263172" x="6457950" y="1619250"/>
          <p14:tracePt t="263181" x="6470650" y="1612900"/>
          <p14:tracePt t="263201" x="6496050" y="1593850"/>
          <p14:tracePt t="263214" x="6527800" y="1574800"/>
          <p14:tracePt t="263231" x="6540500" y="1549400"/>
          <p14:tracePt t="263248" x="6591300" y="1530350"/>
          <p14:tracePt t="263265" x="6673850" y="1511300"/>
          <p14:tracePt t="263281" x="6775450" y="1473200"/>
          <p14:tracePt t="263299" x="7004050" y="1435100"/>
          <p14:tracePt t="263314" x="7086600" y="1428750"/>
          <p14:tracePt t="263333" x="7283450" y="1377950"/>
          <p14:tracePt t="263349" x="7397750" y="1333500"/>
          <p14:tracePt t="263367" x="7531100" y="1320800"/>
          <p14:tracePt t="263383" x="7639050" y="1295400"/>
          <p14:tracePt t="263399" x="7759700" y="1289050"/>
          <p14:tracePt t="263418" x="7867650" y="1289050"/>
          <p14:tracePt t="263431" x="7956550" y="1289050"/>
          <p14:tracePt t="263451" x="8013700" y="1282700"/>
          <p14:tracePt t="263465" x="8070850" y="1282700"/>
          <p14:tracePt t="263482" x="8134350" y="1282700"/>
          <p14:tracePt t="263497" x="8185150" y="1282700"/>
          <p14:tracePt t="263516" x="8216900" y="1295400"/>
          <p14:tracePt t="263548" x="8223250" y="1301750"/>
          <p14:tracePt t="263644" x="8216900" y="1301750"/>
          <p14:tracePt t="263651" x="8197850" y="1301750"/>
          <p14:tracePt t="263666" x="8166100" y="1301750"/>
          <p14:tracePt t="263681" x="8070850" y="1301750"/>
          <p14:tracePt t="263698" x="7924800" y="1301750"/>
          <p14:tracePt t="263714" x="7734300" y="1308100"/>
          <p14:tracePt t="263716" x="7626350" y="1314450"/>
          <p14:tracePt t="263731" x="7404100" y="1320800"/>
          <p14:tracePt t="263747" x="7207250" y="1327150"/>
          <p14:tracePt t="263764" x="7023100" y="1320800"/>
          <p14:tracePt t="263782" x="6877050" y="1314450"/>
          <p14:tracePt t="263798" x="6750050" y="1339850"/>
          <p14:tracePt t="263814" x="6610350" y="1384300"/>
          <p14:tracePt t="263831" x="6483350" y="1428750"/>
          <p14:tracePt t="263848" x="6388100" y="1460500"/>
          <p14:tracePt t="263867" x="6318250" y="1479550"/>
          <p14:tracePt t="263869" x="6299200" y="1479550"/>
          <p14:tracePt t="263882" x="6292850" y="1485900"/>
          <p14:tracePt t="266509" x="6305550" y="1517650"/>
          <p14:tracePt t="266515" x="6324600" y="1555750"/>
          <p14:tracePt t="266533" x="6362700" y="1638300"/>
          <p14:tracePt t="266548" x="6394450" y="1695450"/>
          <p14:tracePt t="266565" x="6464300" y="1911350"/>
          <p14:tracePt t="266581" x="6502400" y="2057400"/>
          <p14:tracePt t="266600" x="6553200" y="2216150"/>
          <p14:tracePt t="266617" x="6604000" y="2362200"/>
          <p14:tracePt t="266632" x="6673850" y="2501900"/>
          <p14:tracePt t="266648" x="6737350" y="2584450"/>
          <p14:tracePt t="266666" x="6775450" y="2609850"/>
          <p14:tracePt t="266681" x="6794500" y="2622550"/>
          <p14:tracePt t="266790" x="6800850" y="2628900"/>
          <p14:tracePt t="266807" x="6813550" y="2628900"/>
          <p14:tracePt t="266892" x="6819900" y="2628900"/>
          <p14:tracePt t="266918" x="6819900" y="2635250"/>
          <p14:tracePt t="266940" x="6826250" y="2635250"/>
          <p14:tracePt t="266948" x="6826250" y="2641600"/>
          <p14:tracePt t="266966" x="6826250" y="2647950"/>
          <p14:tracePt t="266981" x="6832600" y="2647950"/>
          <p14:tracePt t="266998" x="6838950" y="2654300"/>
          <p14:tracePt t="267014" x="6845300" y="2654300"/>
          <p14:tracePt t="267031" x="6851650" y="2654300"/>
          <p14:tracePt t="267149" x="6858000" y="2654300"/>
          <p14:tracePt t="267156" x="6877050" y="2654300"/>
          <p14:tracePt t="267167" x="6889750" y="2654300"/>
          <p14:tracePt t="267183" x="6908800" y="2654300"/>
          <p14:tracePt t="267198" x="6927850" y="2654300"/>
          <p14:tracePt t="267215" x="6940550" y="2667000"/>
          <p14:tracePt t="267231" x="6953250" y="2667000"/>
          <p14:tracePt t="267463" x="6959600" y="2667000"/>
          <p14:tracePt t="267467" x="6991350" y="2667000"/>
          <p14:tracePt t="267481" x="7004050" y="2667000"/>
          <p14:tracePt t="267498" x="7042150" y="2667000"/>
          <p14:tracePt t="267514" x="7080250" y="2673350"/>
          <p14:tracePt t="267516" x="7112000" y="2673350"/>
          <p14:tracePt t="267533" x="7131050" y="2673350"/>
          <p14:tracePt t="267548" x="7143750" y="2673350"/>
          <p14:tracePt t="267612" x="7150100" y="2679700"/>
          <p14:tracePt t="270868" x="7150100" y="2660650"/>
          <p14:tracePt t="270877" x="7150100" y="2603500"/>
          <p14:tracePt t="270884" x="7150100" y="2552700"/>
          <p14:tracePt t="270900" x="7150100" y="2393950"/>
          <p14:tracePt t="270914" x="7143750" y="2286000"/>
          <p14:tracePt t="270932" x="7042150" y="2044700"/>
          <p14:tracePt t="270948" x="6959600" y="1974850"/>
          <p14:tracePt t="270964" x="6896100" y="1936750"/>
          <p14:tracePt t="270981" x="6851650" y="1911350"/>
          <p14:tracePt t="270998" x="6845300" y="1892300"/>
          <p14:tracePt t="271014" x="6845300" y="1860550"/>
          <p14:tracePt t="271031" x="6883400" y="1828800"/>
          <p14:tracePt t="271048" x="6934200" y="1809750"/>
          <p14:tracePt t="271064" x="6965950" y="1790700"/>
          <p14:tracePt t="271081" x="6972300" y="1790700"/>
          <p14:tracePt t="271117" x="6978650" y="1790700"/>
          <p14:tracePt t="271131" x="6985000" y="1778000"/>
          <p14:tracePt t="271147" x="6991350" y="1758950"/>
          <p14:tracePt t="271167" x="6997700" y="1727200"/>
          <p14:tracePt t="271181" x="6997700" y="1720850"/>
          <p14:tracePt t="271217" x="7004050" y="1714500"/>
          <p14:tracePt t="271231" x="7010400" y="1701800"/>
          <p14:tracePt t="271248" x="7010400" y="1689100"/>
          <p14:tracePt t="271265" x="7023100" y="1670050"/>
          <p14:tracePt t="271281" x="7029450" y="1651000"/>
          <p14:tracePt t="271331" x="7035800" y="1651000"/>
          <p14:tracePt t="271372" x="7035800" y="1644650"/>
          <p14:tracePt t="271380" x="7035800" y="1638300"/>
          <p14:tracePt t="271399" x="7035800" y="1619250"/>
          <p14:tracePt t="271417" x="7035800" y="1593850"/>
          <p14:tracePt t="271431" x="7035800" y="1517650"/>
          <p14:tracePt t="271451" x="7016750" y="1428750"/>
          <p14:tracePt t="271465" x="7016750" y="1365250"/>
          <p14:tracePt t="271482" x="7016750" y="1301750"/>
          <p14:tracePt t="271498" x="7010400" y="1250950"/>
          <p14:tracePt t="271515" x="7010400" y="1200150"/>
          <p14:tracePt t="271517" x="7010400" y="1193800"/>
          <p14:tracePt t="271531" x="7010400" y="1181100"/>
          <p14:tracePt t="271612" x="7010400" y="1174750"/>
          <p14:tracePt t="271620" x="7023100" y="1174750"/>
          <p14:tracePt t="271632" x="7042150" y="1162050"/>
          <p14:tracePt t="271648" x="7099300" y="1162050"/>
          <p14:tracePt t="271667" x="7162800" y="1162050"/>
          <p14:tracePt t="271681" x="7232650" y="1155700"/>
          <p14:tracePt t="271698" x="7321550" y="1155700"/>
          <p14:tracePt t="271715" x="7429500" y="1155700"/>
          <p14:tracePt t="271732" x="7626350" y="1149350"/>
          <p14:tracePt t="271749" x="7753350" y="1143000"/>
          <p14:tracePt t="271764" x="7867650" y="1143000"/>
          <p14:tracePt t="271781" x="7956550" y="1143000"/>
          <p14:tracePt t="271798" x="8058150" y="1143000"/>
          <p14:tracePt t="271815" x="8134350" y="1143000"/>
          <p14:tracePt t="271832" x="8159750" y="1136650"/>
          <p14:tracePt t="271848" x="8172450" y="1136650"/>
          <p14:tracePt t="271989" x="8166100" y="1136650"/>
          <p14:tracePt t="271996" x="8159750" y="1149350"/>
          <p14:tracePt t="272014" x="8121650" y="1276350"/>
          <p14:tracePt t="272032" x="8083550" y="1397000"/>
          <p14:tracePt t="272048" x="8045450" y="1498600"/>
          <p14:tracePt t="272065" x="8032750" y="1568450"/>
          <p14:tracePt t="272081" x="8032750" y="1612900"/>
          <p14:tracePt t="272098" x="8026400" y="1619250"/>
          <p14:tracePt t="272117" x="8026400" y="1625600"/>
          <p14:tracePt t="272149" x="7943850" y="1625600"/>
          <p14:tracePt t="272168" x="7785100" y="1625600"/>
          <p14:tracePt t="272181" x="7632700" y="1625600"/>
          <p14:tracePt t="272199" x="7467600" y="1625600"/>
          <p14:tracePt t="272214" x="7327900" y="1619250"/>
          <p14:tracePt t="272231" x="7245350" y="1619250"/>
          <p14:tracePt t="272249" x="7219950" y="1612900"/>
          <p14:tracePt t="272316" x="7226300" y="1612900"/>
          <p14:tracePt t="272325" x="7232650" y="1612900"/>
          <p14:tracePt t="272333" x="7239000" y="1612900"/>
          <p14:tracePt t="272348" x="7264400" y="1606550"/>
          <p14:tracePt t="272367" x="7321550" y="1587500"/>
          <p14:tracePt t="272384" x="7404100" y="1568450"/>
          <p14:tracePt t="272398" x="7480300" y="1555750"/>
          <p14:tracePt t="272417" x="7537450" y="1536700"/>
          <p14:tracePt t="272431" x="7569200" y="1524000"/>
          <p14:tracePt t="272449" x="7588250" y="1524000"/>
          <p14:tracePt t="272465" x="7600950" y="1524000"/>
          <p14:tracePt t="272481" x="7613650" y="1524000"/>
          <p14:tracePt t="272497" x="7632700" y="1504950"/>
          <p14:tracePt t="272515" x="7651750" y="1492250"/>
          <p14:tracePt t="272533" x="7702550" y="1466850"/>
          <p14:tracePt t="272548" x="7747000" y="1435100"/>
          <p14:tracePt t="272565" x="7804150" y="1403350"/>
          <p14:tracePt t="272584" x="7874000" y="1377950"/>
          <p14:tracePt t="272598" x="7924800" y="1358900"/>
          <p14:tracePt t="272616" x="7962900" y="1352550"/>
          <p14:tracePt t="272633" x="7981950" y="1346200"/>
          <p14:tracePt t="272648" x="7988300" y="1346200"/>
          <p14:tracePt t="272664" x="8007350" y="1346200"/>
          <p14:tracePt t="272681" x="8026400" y="1346200"/>
          <p14:tracePt t="272698" x="8032750" y="1346200"/>
          <p14:tracePt t="272715" x="8032750" y="1339850"/>
          <p14:tracePt t="272731" x="8039100" y="1339850"/>
          <p14:tracePt t="272918" x="8032750" y="1333500"/>
          <p14:tracePt t="273229" x="8026400" y="1333500"/>
          <p14:tracePt t="273236" x="8026400" y="1327150"/>
          <p14:tracePt t="273248" x="8020050" y="1327150"/>
          <p14:tracePt t="273264" x="8007350" y="1320800"/>
          <p14:tracePt t="273281" x="7969250" y="1320800"/>
          <p14:tracePt t="273298" x="7905750" y="1320800"/>
          <p14:tracePt t="273315" x="7810500" y="1314450"/>
          <p14:tracePt t="273317" x="7747000" y="1314450"/>
          <p14:tracePt t="273333" x="7594600" y="1308100"/>
          <p14:tracePt t="273350" x="7435850" y="1308100"/>
          <p14:tracePt t="273368" x="7277100" y="1308100"/>
          <p14:tracePt t="273383" x="7175500" y="1308100"/>
          <p14:tracePt t="273399" x="7137400" y="1314450"/>
          <p14:tracePt t="275468" x="7137400" y="1301750"/>
          <p14:tracePt t="275476" x="7137400" y="1289050"/>
          <p14:tracePt t="275485" x="7137400" y="1276350"/>
          <p14:tracePt t="275497" x="7137400" y="1263650"/>
          <p14:tracePt t="275514" x="7162800" y="1225550"/>
          <p14:tracePt t="275531" x="7194550" y="1200150"/>
          <p14:tracePt t="275533" x="7207250" y="1187450"/>
          <p14:tracePt t="275548" x="7245350" y="1155700"/>
          <p14:tracePt t="275565" x="7308850" y="1123950"/>
          <p14:tracePt t="275582" x="7391400" y="1073150"/>
          <p14:tracePt t="275599" x="7486650" y="1028700"/>
          <p14:tracePt t="275617" x="7569200" y="996950"/>
          <p14:tracePt t="275634" x="7613650" y="984250"/>
          <p14:tracePt t="275648" x="7620000" y="984250"/>
          <p14:tracePt t="275726" x="7626350" y="984250"/>
          <p14:tracePt t="276076" x="7620000" y="984250"/>
          <p14:tracePt t="276085" x="7594600" y="1003300"/>
          <p14:tracePt t="276092" x="7562850" y="1028700"/>
          <p14:tracePt t="276101" x="7531100" y="1060450"/>
          <p14:tracePt t="276116" x="7397750" y="1130300"/>
          <p14:tracePt t="276133" x="7213600" y="1212850"/>
          <p14:tracePt t="276150" x="7016750" y="1289050"/>
          <p14:tracePt t="276166" x="6851650" y="1346200"/>
          <p14:tracePt t="276182" x="6718300" y="1390650"/>
          <p14:tracePt t="276198" x="6629400" y="1422400"/>
          <p14:tracePt t="276215" x="6591300" y="1441450"/>
          <p14:tracePt t="276517" x="6591300" y="1435100"/>
          <p14:tracePt t="276636" x="6591300" y="1441450"/>
          <p14:tracePt t="276644" x="6629400" y="1454150"/>
          <p14:tracePt t="276667" x="6699250" y="1479550"/>
          <p14:tracePt t="276681" x="6775450" y="1504950"/>
          <p14:tracePt t="276698" x="6851650" y="1536700"/>
          <p14:tracePt t="276717" x="6965950" y="1568450"/>
          <p14:tracePt t="276732" x="7023100" y="1587500"/>
          <p14:tracePt t="276749" x="7035800" y="1593850"/>
          <p14:tracePt t="276781" x="7042150" y="1600200"/>
          <p14:tracePt t="276876" x="7061200" y="1600200"/>
          <p14:tracePt t="276885" x="7086600" y="1587500"/>
          <p14:tracePt t="276898" x="7118350" y="1562100"/>
          <p14:tracePt t="276917" x="7245350" y="1498600"/>
          <p14:tracePt t="276932" x="7334250" y="1454150"/>
          <p14:tracePt t="276948" x="7442200" y="1422400"/>
          <p14:tracePt t="276965" x="7543800" y="1390650"/>
          <p14:tracePt t="276981" x="7607300" y="1358900"/>
          <p14:tracePt t="276998" x="7651750" y="1346200"/>
          <p14:tracePt t="277014" x="7664450" y="1339850"/>
          <p14:tracePt t="278149" x="7664450" y="1333500"/>
          <p14:tracePt t="278180" x="7658100" y="1333500"/>
          <p14:tracePt t="278189" x="7639050" y="1333500"/>
          <p14:tracePt t="278199" x="7620000" y="1333500"/>
          <p14:tracePt t="278217" x="7550150" y="1333500"/>
          <p14:tracePt t="278232" x="7493000" y="1352550"/>
          <p14:tracePt t="278248" x="7410450" y="1377950"/>
          <p14:tracePt t="278265" x="7296150" y="1403350"/>
          <p14:tracePt t="278281" x="7194550" y="1441450"/>
          <p14:tracePt t="278298" x="7092950" y="1454150"/>
          <p14:tracePt t="278314" x="6985000" y="1460500"/>
          <p14:tracePt t="278331" x="6851650" y="1485900"/>
          <p14:tracePt t="278348" x="6756400" y="1485900"/>
          <p14:tracePt t="278366" x="6680200" y="1498600"/>
          <p14:tracePt t="278383" x="6616700" y="1504950"/>
          <p14:tracePt t="278399" x="6578600" y="1504950"/>
          <p14:tracePt t="278414" x="6534150" y="1504950"/>
          <p14:tracePt t="278431" x="6477000" y="1504950"/>
          <p14:tracePt t="278448" x="6419850" y="1504950"/>
          <p14:tracePt t="278464" x="6375400" y="1511300"/>
          <p14:tracePt t="278481" x="6337300" y="1511300"/>
          <p14:tracePt t="278498" x="6292850" y="1511300"/>
          <p14:tracePt t="278516" x="6242050" y="1511300"/>
          <p14:tracePt t="278532" x="6178550" y="1511300"/>
          <p14:tracePt t="278548" x="6140450" y="1511300"/>
          <p14:tracePt t="278565" x="6108700" y="1511300"/>
          <p14:tracePt t="278581" x="6096000" y="1511300"/>
          <p14:tracePt t="278633" x="6096000" y="1504950"/>
          <p14:tracePt t="279108" x="6102350" y="1504950"/>
          <p14:tracePt t="279118" x="6127750" y="1492250"/>
          <p14:tracePt t="279124" x="6159500" y="1479550"/>
          <p14:tracePt t="279135" x="6203950" y="1473200"/>
          <p14:tracePt t="279148" x="6280150" y="1441450"/>
          <p14:tracePt t="279166" x="6375400" y="1422400"/>
          <p14:tracePt t="279181" x="6489700" y="1416050"/>
          <p14:tracePt t="279200" x="6604000" y="1397000"/>
          <p14:tracePt t="279216" x="6731000" y="1384300"/>
          <p14:tracePt t="279231" x="6858000" y="1384300"/>
          <p14:tracePt t="279248" x="6985000" y="1403350"/>
          <p14:tracePt t="279264" x="7073900" y="1416050"/>
          <p14:tracePt t="279283" x="7150100" y="1409700"/>
          <p14:tracePt t="279298" x="7219950" y="1409700"/>
          <p14:tracePt t="279315" x="7264400" y="1409700"/>
          <p14:tracePt t="279333" x="7302500" y="1409700"/>
          <p14:tracePt t="279348" x="7315200" y="1409700"/>
          <p14:tracePt t="279368" x="7334250" y="1409700"/>
          <p14:tracePt t="279540" x="7321550" y="1409700"/>
          <p14:tracePt t="279549" x="7315200" y="1409700"/>
          <p14:tracePt t="279564" x="7302500" y="1409700"/>
          <p14:tracePt t="279581" x="7289800" y="1409700"/>
          <p14:tracePt t="279599" x="7264400" y="1409700"/>
          <p14:tracePt t="279617" x="7239000" y="1409700"/>
          <p14:tracePt t="279633" x="7226300" y="1409700"/>
          <p14:tracePt t="282901" x="7226300" y="1422400"/>
          <p14:tracePt t="282908" x="7226300" y="1428750"/>
          <p14:tracePt t="282920" x="7226300" y="1435100"/>
          <p14:tracePt t="282931" x="7226300" y="1466850"/>
          <p14:tracePt t="282949" x="7226300" y="1504950"/>
          <p14:tracePt t="282964" x="7226300" y="1555750"/>
          <p14:tracePt t="282981" x="7226300" y="1600200"/>
          <p14:tracePt t="282998" x="7226300" y="1644650"/>
          <p14:tracePt t="283015" x="7226300" y="1720850"/>
          <p14:tracePt t="283032" x="7219950" y="1797050"/>
          <p14:tracePt t="283048" x="7219950" y="1917700"/>
          <p14:tracePt t="283067" x="7219950" y="2038350"/>
          <p14:tracePt t="283081" x="7219950" y="2178050"/>
          <p14:tracePt t="283098" x="7232650" y="2305050"/>
          <p14:tracePt t="283118" x="7239000" y="2444750"/>
          <p14:tracePt t="283133" x="7239000" y="2533650"/>
          <p14:tracePt t="283149" x="7239000" y="2622550"/>
          <p14:tracePt t="283167" x="7239000" y="2711450"/>
          <p14:tracePt t="283181" x="7232650" y="2762250"/>
          <p14:tracePt t="283201" x="7239000" y="2787650"/>
          <p14:tracePt t="283215" x="7239000" y="2794000"/>
          <p14:tracePt t="283252" x="7239000" y="2806700"/>
          <p14:tracePt t="283265" x="7239000" y="2819400"/>
          <p14:tracePt t="283282" x="7239000" y="2844800"/>
          <p14:tracePt t="283299" x="7239000" y="2857500"/>
          <p14:tracePt t="283388" x="7245350" y="2857500"/>
          <p14:tracePt t="283476" x="7258050" y="2857500"/>
          <p14:tracePt t="283484" x="7270750" y="2857500"/>
          <p14:tracePt t="283494" x="7289800" y="2857500"/>
          <p14:tracePt t="283500" x="7315200" y="2844800"/>
          <p14:tracePt t="283515" x="7340600" y="2838450"/>
          <p14:tracePt t="283532" x="7416800" y="2800350"/>
          <p14:tracePt t="283548" x="7467600" y="2781300"/>
          <p14:tracePt t="283565" x="7499350" y="2774950"/>
          <p14:tracePt t="283581" x="7499350" y="2768600"/>
          <p14:tracePt t="284157" x="7505700" y="2762250"/>
          <p14:tracePt t="284167" x="7531100" y="2736850"/>
          <p14:tracePt t="284181" x="7562850" y="2673350"/>
          <p14:tracePt t="284201" x="7588250" y="2590800"/>
          <p14:tracePt t="284214" x="7600950" y="2482850"/>
          <p14:tracePt t="284233" x="7620000" y="2324100"/>
          <p14:tracePt t="284248" x="7658100" y="2114550"/>
          <p14:tracePt t="284265" x="7689850" y="1898650"/>
          <p14:tracePt t="284281" x="7702550" y="1758950"/>
          <p14:tracePt t="284298" x="7677150" y="1708150"/>
          <p14:tracePt t="284315" x="7639050" y="1651000"/>
          <p14:tracePt t="284331" x="7626350" y="1638300"/>
          <p14:tracePt t="284350" x="7613650" y="1600200"/>
          <p14:tracePt t="284366" x="7607300" y="1587500"/>
          <p14:tracePt t="284383" x="7600950" y="1574800"/>
          <p14:tracePt t="284399" x="7594600" y="1568450"/>
          <p14:tracePt t="284416" x="7594600" y="1555750"/>
          <p14:tracePt t="284432" x="7588250" y="1549400"/>
          <p14:tracePt t="284448" x="7588250" y="1543050"/>
          <p14:tracePt t="284464" x="7581900" y="1536700"/>
          <p14:tracePt t="284515" x="7581900" y="1530350"/>
          <p14:tracePt t="284549" x="7575550" y="1524000"/>
          <p14:tracePt t="284596" x="7569200" y="1517650"/>
          <p14:tracePt t="284668" x="7562850" y="1517650"/>
          <p14:tracePt t="284677" x="7550150" y="1511300"/>
          <p14:tracePt t="284683" x="7537450" y="1511300"/>
          <p14:tracePt t="284699" x="7499350" y="1511300"/>
          <p14:tracePt t="284716" x="7378700" y="1511300"/>
          <p14:tracePt t="284732" x="7283450" y="1524000"/>
          <p14:tracePt t="284748" x="7188200" y="1524000"/>
          <p14:tracePt t="284765" x="7118350" y="1530350"/>
          <p14:tracePt t="284782" x="7048500" y="1530350"/>
          <p14:tracePt t="284798" x="6991350" y="1530350"/>
          <p14:tracePt t="284815" x="6972300" y="1530350"/>
          <p14:tracePt t="284917" x="6972300" y="1524000"/>
          <p14:tracePt t="284941" x="6972300" y="1498600"/>
          <p14:tracePt t="284949" x="6972300" y="1485900"/>
          <p14:tracePt t="284964" x="6972300" y="1447800"/>
          <p14:tracePt t="284981" x="6972300" y="1435100"/>
          <p14:tracePt t="284998" x="6985000" y="1397000"/>
          <p14:tracePt t="285015" x="6997700" y="1365250"/>
          <p14:tracePt t="285031" x="7004050" y="1339850"/>
          <p14:tracePt t="285124" x="7010400" y="1339850"/>
          <p14:tracePt t="285205" x="7035800" y="1339850"/>
          <p14:tracePt t="285212" x="7073900" y="1333500"/>
          <p14:tracePt t="285220" x="7118350" y="1333500"/>
          <p14:tracePt t="285231" x="7175500" y="1320800"/>
          <p14:tracePt t="285251" x="7315200" y="1320800"/>
          <p14:tracePt t="285266" x="7467600" y="1308100"/>
          <p14:tracePt t="285282" x="7632700" y="1308100"/>
          <p14:tracePt t="285298" x="7753350" y="1308100"/>
          <p14:tracePt t="285315" x="7835900" y="1308100"/>
          <p14:tracePt t="285317" x="7861300" y="1308100"/>
          <p14:tracePt t="285334" x="7880350" y="1308100"/>
          <p14:tracePt t="285548" x="7880350" y="1320800"/>
          <p14:tracePt t="285555" x="7880350" y="1333500"/>
          <p14:tracePt t="285566" x="7874000" y="1352550"/>
          <p14:tracePt t="285581" x="7861300" y="1397000"/>
          <p14:tracePt t="285598" x="7848600" y="1435100"/>
          <p14:tracePt t="285618" x="7835900" y="1466850"/>
          <p14:tracePt t="285631" x="7823200" y="1498600"/>
          <p14:tracePt t="285648" x="7810500" y="1504950"/>
          <p14:tracePt t="285698" x="7810500" y="1511300"/>
          <p14:tracePt t="285860" x="7804150" y="1511300"/>
          <p14:tracePt t="285868" x="7766050" y="1511300"/>
          <p14:tracePt t="285883" x="7740650" y="1511300"/>
          <p14:tracePt t="285899" x="7581900" y="1555750"/>
          <p14:tracePt t="285917" x="7423150" y="1581150"/>
          <p14:tracePt t="285931" x="7321550" y="1587500"/>
          <p14:tracePt t="285948" x="7042150" y="1600200"/>
          <p14:tracePt t="285964" x="6921500" y="1593850"/>
          <p14:tracePt t="285981" x="6877050" y="1593850"/>
          <p14:tracePt t="289215" x="6877050" y="1606550"/>
          <p14:tracePt t="289220" x="6896100" y="1631950"/>
          <p14:tracePt t="289231" x="6902450" y="1644650"/>
          <p14:tracePt t="289248" x="6965950" y="1746250"/>
          <p14:tracePt t="289264" x="7042150" y="1911350"/>
          <p14:tracePt t="289282" x="7124700" y="2089150"/>
          <p14:tracePt t="289298" x="7207250" y="2209800"/>
          <p14:tracePt t="289315" x="7277100" y="2311400"/>
          <p14:tracePt t="289317" x="7302500" y="2374900"/>
          <p14:tracePt t="289333" x="7321550" y="2432050"/>
          <p14:tracePt t="289348" x="7327900" y="2476500"/>
          <p14:tracePt t="289367" x="7327900" y="2514600"/>
          <p14:tracePt t="289383" x="7327900" y="2546350"/>
          <p14:tracePt t="289398" x="7327900" y="2597150"/>
          <p14:tracePt t="289414" x="7327900" y="2609850"/>
          <p14:tracePt t="289464" x="7327900" y="2635250"/>
          <p14:tracePt t="289481" x="7327900" y="2686050"/>
          <p14:tracePt t="289498" x="7340600" y="2717800"/>
          <p14:tracePt t="289514" x="7359650" y="2736850"/>
          <p14:tracePt t="289517" x="7366000" y="2749550"/>
          <p14:tracePt t="289589" x="7366000" y="2755900"/>
          <p14:tracePt t="289596" x="7372350" y="2755900"/>
          <p14:tracePt t="289635" x="7372350" y="2762250"/>
          <p14:tracePt t="289727" x="7378700" y="2762250"/>
          <p14:tracePt t="289732" x="7378700" y="2768600"/>
          <p14:tracePt t="289742" x="7385050" y="2774950"/>
          <p14:tracePt t="289765" x="7391400" y="2787650"/>
          <p14:tracePt t="289781" x="7397750" y="2794000"/>
          <p14:tracePt t="289806" x="7404100" y="2800350"/>
          <p14:tracePt t="290309" x="7404100" y="2806700"/>
          <p14:tracePt t="290620" x="7410450" y="2806700"/>
          <p14:tracePt t="291222" x="7410450" y="2800350"/>
          <p14:tracePt t="291247" x="7410450" y="2794000"/>
          <p14:tracePt t="291265" x="7410450" y="2787650"/>
          <p14:tracePt t="291281" x="7416800" y="2787650"/>
          <p14:tracePt t="291509" x="7423150" y="2787650"/>
          <p14:tracePt t="291516" x="7435850" y="2787650"/>
          <p14:tracePt t="291524" x="7442200" y="2787650"/>
          <p14:tracePt t="291534" x="7442200" y="2781300"/>
          <p14:tracePt t="291620" x="7448550" y="2787650"/>
          <p14:tracePt t="292188" x="7461250" y="2787650"/>
          <p14:tracePt t="292199" x="7480300" y="2787650"/>
          <p14:tracePt t="292215" x="7524750" y="2787650"/>
          <p14:tracePt t="292232" x="7594600" y="2781300"/>
          <p14:tracePt t="292248" x="7677150" y="2768600"/>
          <p14:tracePt t="292265" x="7747000" y="2781300"/>
          <p14:tracePt t="292281" x="7804150" y="2774950"/>
          <p14:tracePt t="292299" x="7835900" y="2768600"/>
          <p14:tracePt t="292315" x="7848600" y="2768600"/>
          <p14:tracePt t="292619" x="7854950" y="2768600"/>
          <p14:tracePt t="292629" x="7880350" y="2768600"/>
          <p14:tracePt t="292636" x="7918450" y="2768600"/>
          <p14:tracePt t="292648" x="7969250" y="2768600"/>
          <p14:tracePt t="292664" x="8083550" y="2781300"/>
          <p14:tracePt t="292681" x="8197850" y="2794000"/>
          <p14:tracePt t="292698" x="8312150" y="2794000"/>
          <p14:tracePt t="292716" x="8464550" y="2794000"/>
          <p14:tracePt t="292731" x="8515350" y="2794000"/>
          <p14:tracePt t="292748" x="8528050" y="2794000"/>
          <p14:tracePt t="292972" x="8521700" y="2794000"/>
          <p14:tracePt t="292981" x="8489950" y="2794000"/>
          <p14:tracePt t="292999" x="8375650" y="2794000"/>
          <p14:tracePt t="293014" x="8223250" y="2794000"/>
          <p14:tracePt t="293032" x="7994650" y="2794000"/>
          <p14:tracePt t="293049" x="7727950" y="2794000"/>
          <p14:tracePt t="293065" x="7442200" y="2806700"/>
          <p14:tracePt t="293082" x="7226300" y="2819400"/>
          <p14:tracePt t="293102" x="7067550" y="2819400"/>
          <p14:tracePt t="293104" x="6997700" y="2819400"/>
          <p14:tracePt t="293116" x="6896100" y="2806700"/>
          <p14:tracePt t="293134" x="6832600" y="2781300"/>
          <p14:tracePt t="293151" x="6826250" y="2774950"/>
          <p14:tracePt t="293182" x="6851650" y="2762250"/>
          <p14:tracePt t="293200" x="6883400" y="2749550"/>
          <p14:tracePt t="293215" x="6927850" y="2749550"/>
          <p14:tracePt t="293232" x="6959600" y="2743200"/>
          <p14:tracePt t="293248" x="6965950" y="2743200"/>
          <p14:tracePt t="293387" x="6972300" y="2743200"/>
          <p14:tracePt t="293399" x="6985000" y="2743200"/>
          <p14:tracePt t="293415" x="7016750" y="2743200"/>
          <p14:tracePt t="293431" x="7035800" y="2743200"/>
          <p14:tracePt t="293495" x="7023100" y="2743200"/>
          <p14:tracePt t="293500" x="6997700" y="2743200"/>
          <p14:tracePt t="293516" x="6921500" y="2743200"/>
          <p14:tracePt t="293532" x="6807200" y="2755900"/>
          <p14:tracePt t="293548" x="6623050" y="2762250"/>
          <p14:tracePt t="293566" x="6413500" y="2762250"/>
          <p14:tracePt t="293581" x="6229350" y="2774950"/>
          <p14:tracePt t="293598" x="6102350" y="2787650"/>
          <p14:tracePt t="293617" x="5956300" y="2787650"/>
          <p14:tracePt t="293631" x="5822950" y="2794000"/>
          <p14:tracePt t="293648" x="5727700" y="2787650"/>
          <p14:tracePt t="293668" x="5664200" y="2787650"/>
          <p14:tracePt t="293681" x="5657850" y="2787650"/>
          <p14:tracePt t="294446" x="5670550" y="2787650"/>
          <p14:tracePt t="294465" x="5702300" y="2787650"/>
          <p14:tracePt t="294481" x="5727700" y="2787650"/>
          <p14:tracePt t="294499" x="5746750" y="2787650"/>
          <p14:tracePt t="294836" x="5746750" y="2781300"/>
          <p14:tracePt t="295149" x="5746750" y="2762250"/>
          <p14:tracePt t="295156" x="5753100" y="2736850"/>
          <p14:tracePt t="295166" x="5759450" y="2711450"/>
          <p14:tracePt t="295182" x="5810250" y="2654300"/>
          <p14:tracePt t="295199" x="5924550" y="2603500"/>
          <p14:tracePt t="295215" x="6089650" y="2533650"/>
          <p14:tracePt t="295231" x="6330950" y="2457450"/>
          <p14:tracePt t="295248" x="6616700" y="2368550"/>
          <p14:tracePt t="295268" x="6978650" y="2279650"/>
          <p14:tracePt t="295281" x="7346950" y="2171700"/>
          <p14:tracePt t="295299" x="7651750" y="2076450"/>
          <p14:tracePt t="295315" x="7835900" y="2038350"/>
          <p14:tracePt t="295335" x="7975600" y="2000250"/>
          <p14:tracePt t="295351" x="7994650" y="1993900"/>
          <p14:tracePt t="295668" x="7988300" y="1993900"/>
          <p14:tracePt t="295733" x="7975600" y="2006600"/>
          <p14:tracePt t="295743" x="7962900" y="2025650"/>
          <p14:tracePt t="295748" x="7943850" y="2051050"/>
          <p14:tracePt t="295765" x="7905750" y="2108200"/>
          <p14:tracePt t="295783" x="7861300" y="2165350"/>
          <p14:tracePt t="295798" x="7823200" y="2228850"/>
          <p14:tracePt t="295816" x="7797800" y="2273300"/>
          <p14:tracePt t="295833" x="7778750" y="2305050"/>
          <p14:tracePt t="295848" x="7766050" y="2324100"/>
          <p14:tracePt t="295867" x="7753350" y="2349500"/>
          <p14:tracePt t="295883" x="7727950" y="2362200"/>
          <p14:tracePt t="295900" x="7677150" y="2381250"/>
          <p14:tracePt t="295917" x="7658100" y="2393950"/>
          <p14:tracePt t="295931" x="7651750" y="2393950"/>
          <p14:tracePt t="295948" x="7600950" y="2406650"/>
          <p14:tracePt t="295965" x="7537450" y="2406650"/>
          <p14:tracePt t="295981" x="7461250" y="2413000"/>
          <p14:tracePt t="295998" x="7353300" y="2413000"/>
          <p14:tracePt t="296014" x="7251700" y="2419350"/>
          <p14:tracePt t="296031" x="7194550" y="2425700"/>
          <p14:tracePt t="296048" x="7118350" y="2413000"/>
          <p14:tracePt t="296065" x="7042150" y="2381250"/>
          <p14:tracePt t="296081" x="7004050" y="2362200"/>
          <p14:tracePt t="296098" x="6965950" y="2336800"/>
          <p14:tracePt t="296119" x="6934200" y="2311400"/>
          <p14:tracePt t="296131" x="6921500" y="2305050"/>
          <p14:tracePt t="296151" x="6915150" y="2279650"/>
          <p14:tracePt t="296166" x="6915150" y="2254250"/>
          <p14:tracePt t="296181" x="6915150" y="2216150"/>
          <p14:tracePt t="296200" x="6915150" y="2171700"/>
          <p14:tracePt t="296214" x="6940550" y="2127250"/>
          <p14:tracePt t="296231" x="6959600" y="2101850"/>
          <p14:tracePt t="296248" x="6985000" y="2076450"/>
          <p14:tracePt t="296266" x="7016750" y="2051050"/>
          <p14:tracePt t="296283" x="7080250" y="2032000"/>
          <p14:tracePt t="296298" x="7099300" y="2019300"/>
          <p14:tracePt t="296315" x="7150100" y="2019300"/>
          <p14:tracePt t="296317" x="7194550" y="2019300"/>
          <p14:tracePt t="296334" x="7289800" y="2019300"/>
          <p14:tracePt t="296348" x="7404100" y="2051050"/>
          <p14:tracePt t="296368" x="7569200" y="2082800"/>
          <p14:tracePt t="296384" x="7734300" y="2127250"/>
          <p14:tracePt t="296398" x="7854950" y="2159000"/>
          <p14:tracePt t="296418" x="7937500" y="2178050"/>
          <p14:tracePt t="296431" x="7950200" y="2178050"/>
          <p14:tracePt t="296477" x="7950200" y="2184400"/>
          <p14:tracePt t="296484" x="7950200" y="2197100"/>
          <p14:tracePt t="296493" x="7950200" y="2222500"/>
          <p14:tracePt t="296500" x="7950200" y="2260600"/>
          <p14:tracePt t="296518" x="7937500" y="2305050"/>
          <p14:tracePt t="296532" x="7931150" y="2317750"/>
          <p14:tracePt t="296549" x="7899400" y="2355850"/>
          <p14:tracePt t="296566" x="7886700" y="2362200"/>
          <p14:tracePt t="296582" x="7874000" y="2368550"/>
          <p14:tracePt t="296598" x="7842250" y="2368550"/>
          <p14:tracePt t="296617" x="7791450" y="2381250"/>
          <p14:tracePt t="296634" x="7740650" y="2400300"/>
          <p14:tracePt t="296649" x="7683500" y="2406650"/>
          <p14:tracePt t="296665" x="7639050" y="2413000"/>
          <p14:tracePt t="296681" x="7588250" y="2413000"/>
          <p14:tracePt t="296698" x="7512050" y="2413000"/>
          <p14:tracePt t="296715" x="7404100" y="2419350"/>
          <p14:tracePt t="296732" x="7296150" y="2432050"/>
          <p14:tracePt t="296734" x="7239000" y="2432050"/>
          <p14:tracePt t="296749" x="7143750" y="2432050"/>
          <p14:tracePt t="296764" x="7067550" y="2432050"/>
          <p14:tracePt t="296781" x="7048500" y="2432050"/>
          <p14:tracePt t="297748" x="7042150" y="2432050"/>
          <p14:tracePt t="297759" x="7016750" y="2432050"/>
          <p14:tracePt t="297765" x="6978650" y="2432050"/>
          <p14:tracePt t="297781" x="6858000" y="2489200"/>
          <p14:tracePt t="297798" x="6705600" y="2609850"/>
          <p14:tracePt t="297816" x="6515100" y="2768600"/>
          <p14:tracePt t="297831" x="6311900" y="2901950"/>
          <p14:tracePt t="297848" x="6146800" y="3028950"/>
          <p14:tracePt t="297868" x="6032500" y="3130550"/>
          <p14:tracePt t="297884" x="5937250" y="3213100"/>
          <p14:tracePt t="297898" x="5867400" y="3257550"/>
          <p14:tracePt t="297914" x="5829300" y="3276600"/>
          <p14:tracePt t="297931" x="5822950" y="3295650"/>
          <p14:tracePt t="299172" x="5829300" y="3295650"/>
          <p14:tracePt t="299180" x="5854700" y="3295650"/>
          <p14:tracePt t="299199" x="5892800" y="3289300"/>
          <p14:tracePt t="299217" x="5911850" y="3282950"/>
          <p14:tracePt t="299233" x="5924550" y="3282950"/>
          <p14:tracePt t="299248" x="5943600" y="3282950"/>
          <p14:tracePt t="299264" x="5962650" y="3282950"/>
          <p14:tracePt t="299315" x="5969000" y="3276600"/>
          <p14:tracePt t="299542" x="5969000" y="3270250"/>
          <p14:tracePt t="299556" x="5969000" y="3257550"/>
          <p14:tracePt t="299565" x="5969000" y="3251200"/>
          <p14:tracePt t="299581" x="5962650" y="3232150"/>
          <p14:tracePt t="299598" x="5962650" y="3219450"/>
          <p14:tracePt t="299618" x="5962650" y="3213100"/>
          <p14:tracePt t="299634" x="5962650" y="3206750"/>
          <p14:tracePt t="299649" x="5962650" y="3194050"/>
          <p14:tracePt t="299668" x="5981700" y="3181350"/>
          <p14:tracePt t="299681" x="5988050" y="3175000"/>
          <p14:tracePt t="299701" x="5994400" y="3168650"/>
          <p14:tracePt t="299715" x="6000750" y="3162300"/>
          <p14:tracePt t="299732" x="6032500" y="3155950"/>
          <p14:tracePt t="299748" x="6045200" y="3155950"/>
          <p14:tracePt t="301446" x="6057900" y="3155950"/>
          <p14:tracePt t="301467" x="6134100" y="3155950"/>
          <p14:tracePt t="301482" x="6203950" y="3155950"/>
          <p14:tracePt t="301498" x="6286500" y="3155950"/>
          <p14:tracePt t="301515" x="6375400" y="3155950"/>
          <p14:tracePt t="301532" x="6445250" y="3149600"/>
          <p14:tracePt t="301548" x="6451600" y="3143250"/>
          <p14:tracePt t="301652" x="6457950" y="3143250"/>
          <p14:tracePt t="301660" x="6477000" y="3149600"/>
          <p14:tracePt t="301668" x="6496050" y="3155950"/>
          <p14:tracePt t="301681" x="6515100" y="3162300"/>
          <p14:tracePt t="301698" x="6565900" y="3168650"/>
          <p14:tracePt t="301717" x="6661150" y="3187700"/>
          <p14:tracePt t="301731" x="6699250" y="3187700"/>
          <p14:tracePt t="301748" x="6800850" y="3213100"/>
          <p14:tracePt t="301766" x="6858000" y="3225800"/>
          <p14:tracePt t="301782" x="6908800" y="3225800"/>
          <p14:tracePt t="301798" x="6953250" y="3238500"/>
          <p14:tracePt t="301816" x="7004050" y="3238500"/>
          <p14:tracePt t="301832" x="7042150" y="3244850"/>
          <p14:tracePt t="301848" x="7080250" y="3251200"/>
          <p14:tracePt t="301865" x="7137400" y="3263900"/>
          <p14:tracePt t="301884" x="7188200" y="3270250"/>
          <p14:tracePt t="301898" x="7245350" y="3282950"/>
          <p14:tracePt t="301918" x="7296150" y="3282950"/>
          <p14:tracePt t="301932" x="7321550" y="3282950"/>
          <p14:tracePt t="301949" x="7391400" y="3282950"/>
          <p14:tracePt t="301965" x="7429500" y="3282950"/>
          <p14:tracePt t="301981" x="7454900" y="3282950"/>
          <p14:tracePt t="301998" x="7461250" y="3282950"/>
          <p14:tracePt t="302015" x="7473950" y="3289300"/>
          <p14:tracePt t="302032" x="7493000" y="3289300"/>
          <p14:tracePt t="302048" x="7556500" y="3289300"/>
          <p14:tracePt t="302065" x="7620000" y="3282950"/>
          <p14:tracePt t="302082" x="7658100" y="3276600"/>
          <p14:tracePt t="302098" x="7696200" y="3270250"/>
          <p14:tracePt t="302116" x="7721600" y="3270250"/>
          <p14:tracePt t="302135" x="7740650" y="3270250"/>
          <p14:tracePt t="302149" x="7747000" y="3270250"/>
          <p14:tracePt t="302165" x="7759700" y="3270250"/>
          <p14:tracePt t="302182" x="7785100" y="3270250"/>
          <p14:tracePt t="302198" x="7848600" y="3270250"/>
          <p14:tracePt t="302215" x="7893050" y="3270250"/>
          <p14:tracePt t="302232" x="7924800" y="3270250"/>
          <p14:tracePt t="302248" x="7943850" y="3270250"/>
          <p14:tracePt t="302265" x="7962900" y="3270250"/>
          <p14:tracePt t="302281" x="7975600" y="3270250"/>
          <p14:tracePt t="302332" x="7994650" y="3257550"/>
          <p14:tracePt t="302351" x="8007350" y="3251200"/>
          <p14:tracePt t="302366" x="8026400" y="3244850"/>
          <p14:tracePt t="302383" x="8045450" y="3238500"/>
          <p14:tracePt t="302398" x="8051800" y="3232150"/>
          <p14:tracePt t="302415" x="8064500" y="3232150"/>
          <p14:tracePt t="302432" x="8077200" y="3219450"/>
          <p14:tracePt t="302448" x="8140700" y="3213100"/>
          <p14:tracePt t="302466" x="8185150" y="3200400"/>
          <p14:tracePt t="302481" x="8191500" y="3200400"/>
          <p14:tracePt t="302774" x="8191500" y="3194050"/>
          <p14:tracePt t="304316" x="8191500" y="3187700"/>
          <p14:tracePt t="304340" x="8172450" y="3181350"/>
          <p14:tracePt t="304351" x="8159750" y="3181350"/>
          <p14:tracePt t="304356" x="8147050" y="3181350"/>
          <p14:tracePt t="304366" x="8121650" y="3175000"/>
          <p14:tracePt t="304384" x="8070850" y="3175000"/>
          <p14:tracePt t="304398" x="8013700" y="3175000"/>
          <p14:tracePt t="304416" x="7969250" y="3187700"/>
          <p14:tracePt t="304431" x="7899400" y="3181350"/>
          <p14:tracePt t="304450" x="7835900" y="3181350"/>
          <p14:tracePt t="304465" x="7791450" y="3181350"/>
          <p14:tracePt t="304481" x="7727950" y="3181350"/>
          <p14:tracePt t="304500" x="7607300" y="3187700"/>
          <p14:tracePt t="304515" x="7556500" y="3187700"/>
          <p14:tracePt t="304533" x="7480300" y="3168650"/>
          <p14:tracePt t="304549" x="7391400" y="3136900"/>
          <p14:tracePt t="304565" x="7302500" y="3098800"/>
          <p14:tracePt t="304581" x="7226300" y="3073400"/>
          <p14:tracePt t="304598" x="7175500" y="3054350"/>
          <p14:tracePt t="304616" x="7143750" y="3041650"/>
          <p14:tracePt t="304633" x="7099300" y="3041650"/>
          <p14:tracePt t="304650" x="7054850" y="3022600"/>
          <p14:tracePt t="304665" x="7010400" y="3028950"/>
          <p14:tracePt t="304681" x="6934200" y="3035300"/>
          <p14:tracePt t="304698" x="6864350" y="3035300"/>
          <p14:tracePt t="304716" x="6762750" y="3028950"/>
          <p14:tracePt t="304732" x="6673850" y="3035300"/>
          <p14:tracePt t="304748" x="6584950" y="3035300"/>
          <p14:tracePt t="304765" x="6489700" y="3041650"/>
          <p14:tracePt t="304783" x="6413500" y="3048000"/>
          <p14:tracePt t="304799" x="6356350" y="3048000"/>
          <p14:tracePt t="304814" x="6299200" y="3048000"/>
          <p14:tracePt t="304831" x="6229350" y="3048000"/>
          <p14:tracePt t="304848" x="6153150" y="3054350"/>
          <p14:tracePt t="304867" x="6076950" y="3054350"/>
          <p14:tracePt t="304883" x="6026150" y="3073400"/>
          <p14:tracePt t="304898" x="5994400" y="3086100"/>
          <p14:tracePt t="304916" x="5969000" y="3098800"/>
          <p14:tracePt t="304931" x="5962650" y="3098800"/>
          <p14:tracePt t="304949" x="5956300" y="3098800"/>
          <p14:tracePt t="305405" x="5962650" y="3098800"/>
          <p14:tracePt t="305417" x="5969000" y="3086100"/>
          <p14:tracePt t="305422" x="5988050" y="3079750"/>
          <p14:tracePt t="305431" x="6019800" y="3073400"/>
          <p14:tracePt t="305450" x="6083300" y="3048000"/>
          <p14:tracePt t="305465" x="6146800" y="3028950"/>
          <p14:tracePt t="305481" x="6203950" y="2990850"/>
          <p14:tracePt t="305498" x="6254750" y="2940050"/>
          <p14:tracePt t="305516" x="6350000" y="2851150"/>
          <p14:tracePt t="305532" x="6426200" y="2781300"/>
          <p14:tracePt t="305548" x="6521450" y="2654300"/>
          <p14:tracePt t="305565" x="6642100" y="2489200"/>
          <p14:tracePt t="305581" x="6762750" y="2317750"/>
          <p14:tracePt t="305600" x="6870700" y="2165350"/>
          <p14:tracePt t="305617" x="6934200" y="2076450"/>
          <p14:tracePt t="305633" x="6991350" y="1987550"/>
          <p14:tracePt t="305648" x="7061200" y="1866900"/>
          <p14:tracePt t="305665" x="7175500" y="1752600"/>
          <p14:tracePt t="305681" x="7315200" y="1657350"/>
          <p14:tracePt t="305698" x="7416800" y="1581150"/>
          <p14:tracePt t="305715" x="7473950" y="1517650"/>
          <p14:tracePt t="305732" x="7518400" y="1460500"/>
          <p14:tracePt t="305748" x="7569200" y="1435100"/>
          <p14:tracePt t="305765" x="7639050" y="1390650"/>
          <p14:tracePt t="305782" x="7740650" y="1339850"/>
          <p14:tracePt t="305798" x="7829550" y="1301750"/>
          <p14:tracePt t="305815" x="7861300" y="1276350"/>
          <p14:tracePt t="305831" x="7861300" y="1270000"/>
          <p14:tracePt t="305902" x="7867650" y="1270000"/>
          <p14:tracePt t="305908" x="7880350" y="1270000"/>
          <p14:tracePt t="305919" x="7893050" y="1270000"/>
          <p14:tracePt t="305931" x="7905750" y="1270000"/>
          <p14:tracePt t="305949" x="7988300" y="1250950"/>
          <p14:tracePt t="305964" x="8070850" y="1225550"/>
          <p14:tracePt t="305982" x="8178800" y="1193800"/>
          <p14:tracePt t="305998" x="8286750" y="1187450"/>
          <p14:tracePt t="306015" x="8382000" y="1149350"/>
          <p14:tracePt t="306031" x="8439150" y="1123950"/>
          <p14:tracePt t="306048" x="8458200" y="1111250"/>
          <p14:tracePt t="306065" x="8477250" y="1111250"/>
          <p14:tracePt t="306098" x="8477250" y="1104900"/>
          <p14:tracePt t="306117" x="8470900" y="1104900"/>
          <p14:tracePt t="306156" x="8464550" y="1104900"/>
          <p14:tracePt t="306228" x="8458200" y="1104900"/>
          <p14:tracePt t="306275" x="8451850" y="1104900"/>
          <p14:tracePt t="306284" x="8445500" y="1098550"/>
          <p14:tracePt t="306292" x="8439150" y="1092200"/>
          <p14:tracePt t="306299" x="8432800" y="1085850"/>
          <p14:tracePt t="306315" x="8426450" y="1085850"/>
          <p14:tracePt t="306331" x="8407400" y="1073150"/>
          <p14:tracePt t="306348" x="8350250" y="1035050"/>
          <p14:tracePt t="306366" x="8255000" y="1003300"/>
          <p14:tracePt t="306382" x="8134350" y="990600"/>
          <p14:tracePt t="306398" x="7994650" y="977900"/>
          <p14:tracePt t="306415" x="7854950" y="965200"/>
          <p14:tracePt t="306431" x="7708900" y="965200"/>
          <p14:tracePt t="306448" x="7562850" y="971550"/>
          <p14:tracePt t="306465" x="7429500" y="971550"/>
          <p14:tracePt t="306482" x="7302500" y="990600"/>
          <p14:tracePt t="306498" x="7143750" y="1041400"/>
          <p14:tracePt t="306514" x="6934200" y="1098550"/>
          <p14:tracePt t="306532" x="6623050" y="1200150"/>
          <p14:tracePt t="306548" x="6464300" y="1270000"/>
          <p14:tracePt t="306567" x="6381750" y="1301750"/>
          <p14:tracePt t="306581" x="6343650" y="1320800"/>
          <p14:tracePt t="306598" x="6330950" y="1339850"/>
          <p14:tracePt t="306617" x="6324600" y="1339850"/>
          <p14:tracePt t="306766" x="6324600" y="1333500"/>
          <p14:tracePt t="306774" x="6324600" y="1327150"/>
          <p14:tracePt t="306781" x="6330950" y="1320800"/>
          <p14:tracePt t="306798" x="6457950" y="1289050"/>
          <p14:tracePt t="306815" x="6629400" y="1276350"/>
          <p14:tracePt t="306831" x="6838950" y="1238250"/>
          <p14:tracePt t="306851" x="7061200" y="1219200"/>
          <p14:tracePt t="306867" x="7283450" y="1187450"/>
          <p14:tracePt t="306883" x="7493000" y="1187450"/>
          <p14:tracePt t="306898" x="7670800" y="1187450"/>
          <p14:tracePt t="306917" x="7842250" y="1187450"/>
          <p14:tracePt t="306932" x="7886700" y="1187450"/>
          <p14:tracePt t="306949" x="7899400" y="1187450"/>
          <p14:tracePt t="306965" x="7912100" y="1187450"/>
          <p14:tracePt t="306998" x="7931150" y="1193800"/>
          <p14:tracePt t="307015" x="7969250" y="1193800"/>
          <p14:tracePt t="307031" x="8007350" y="1193800"/>
          <p14:tracePt t="307048" x="8051800" y="1193800"/>
          <p14:tracePt t="307065" x="8077200" y="1193800"/>
          <p14:tracePt t="307082" x="8096250" y="1200150"/>
          <p14:tracePt t="307098" x="8121650" y="1206500"/>
          <p14:tracePt t="307118" x="8134350" y="1206500"/>
          <p14:tracePt t="307316" x="8128000" y="1200150"/>
          <p14:tracePt t="307604" x="8121650" y="1200150"/>
          <p14:tracePt t="307612" x="8115300" y="1193800"/>
          <p14:tracePt t="307644" x="8108950" y="1187450"/>
          <p14:tracePt t="307668" x="8102600" y="1181100"/>
          <p14:tracePt t="307684" x="8096250" y="1174750"/>
          <p14:tracePt t="307692" x="8089900" y="1168400"/>
          <p14:tracePt t="307699" x="8077200" y="1155700"/>
          <p14:tracePt t="307714" x="8070850" y="1143000"/>
          <p14:tracePt t="307732" x="8045450" y="1085850"/>
          <p14:tracePt t="307748" x="8026400" y="1060450"/>
          <p14:tracePt t="307765" x="8026400" y="1041400"/>
          <p14:tracePt t="307782" x="8013700" y="1028700"/>
          <p14:tracePt t="307798" x="8001000" y="1016000"/>
          <p14:tracePt t="307816" x="8001000" y="996950"/>
          <p14:tracePt t="307832" x="8001000" y="958850"/>
          <p14:tracePt t="307850" x="8001000" y="920750"/>
          <p14:tracePt t="307867" x="8001000" y="882650"/>
          <p14:tracePt t="307883" x="7981950" y="825500"/>
          <p14:tracePt t="307898" x="7931150" y="736600"/>
          <p14:tracePt t="307915" x="7867650" y="654050"/>
          <p14:tracePt t="307917" x="7861300" y="647700"/>
          <p14:tracePt t="307932" x="7829550" y="628650"/>
          <p14:tracePt t="307950" x="7816850" y="615950"/>
          <p14:tracePt t="307967" x="7810500" y="603250"/>
          <p14:tracePt t="307981" x="7797800" y="590550"/>
          <p14:tracePt t="307998" x="7797800" y="584200"/>
          <p14:tracePt t="308015" x="7797800" y="577850"/>
          <p14:tracePt t="308151" x="7797800" y="571500"/>
          <p14:tracePt t="308574" x="7797800" y="577850"/>
          <p14:tracePt t="308588" x="7797800" y="584200"/>
          <p14:tracePt t="308612" x="7804150" y="584200"/>
          <p14:tracePt t="308972" x="7816850" y="609600"/>
          <p14:tracePt t="308980" x="7835900" y="628650"/>
          <p14:tracePt t="308998" x="7880350" y="679450"/>
          <p14:tracePt t="309015" x="7924800" y="736600"/>
          <p14:tracePt t="309031" x="7975600" y="812800"/>
          <p14:tracePt t="309049" x="8032750" y="908050"/>
          <p14:tracePt t="309065" x="8077200" y="990600"/>
          <p14:tracePt t="309082" x="8121650" y="1060450"/>
          <p14:tracePt t="309100" x="8159750" y="1123950"/>
          <p14:tracePt t="309117" x="8178800" y="1149350"/>
          <p14:tracePt t="309135" x="8185150" y="1168400"/>
          <p14:tracePt t="309148" x="8185150" y="1174750"/>
          <p14:tracePt t="309614" x="8172450" y="1149350"/>
          <p14:tracePt t="309634" x="8153400" y="1092200"/>
          <p14:tracePt t="309648" x="8134350" y="1022350"/>
          <p14:tracePt t="309668" x="8108950" y="958850"/>
          <p14:tracePt t="309681" x="8089900" y="914400"/>
          <p14:tracePt t="309698" x="8083550" y="901700"/>
          <p14:tracePt t="309715" x="8083550" y="889000"/>
          <p14:tracePt t="309732" x="8083550" y="869950"/>
          <p14:tracePt t="309852" x="8077200" y="869950"/>
          <p14:tracePt t="309860" x="8077200" y="895350"/>
          <p14:tracePt t="309868" x="8077200" y="933450"/>
          <p14:tracePt t="309884" x="8077200" y="965200"/>
          <p14:tracePt t="309898" x="8070850" y="1035050"/>
          <p14:tracePt t="309916" x="8064500" y="1123950"/>
          <p14:tracePt t="309932" x="8064500" y="1143000"/>
          <p14:tracePt t="309949" x="8070850" y="1187450"/>
          <p14:tracePt t="309968" x="8070850" y="1206500"/>
          <p14:tracePt t="309983" x="8070850" y="1225550"/>
          <p14:tracePt t="309998" x="8070850" y="1231900"/>
          <p14:tracePt t="310015" x="8070850" y="1238250"/>
          <p14:tracePt t="311534" x="8070850" y="1225550"/>
          <p14:tracePt t="311540" x="8070850" y="1219200"/>
          <p14:tracePt t="311550" x="8070850" y="1212850"/>
          <p14:tracePt t="311565" x="8070850" y="1193800"/>
          <p14:tracePt t="311581" x="8070850" y="1174750"/>
          <p14:tracePt t="311600" x="8007350" y="1143000"/>
          <p14:tracePt t="311616" x="7918450" y="1085850"/>
          <p14:tracePt t="311634" x="7835900" y="1047750"/>
          <p14:tracePt t="311648" x="7721600" y="1009650"/>
          <p14:tracePt t="311667" x="7613650" y="990600"/>
          <p14:tracePt t="311683" x="7505700" y="971550"/>
          <p14:tracePt t="311698" x="7410450" y="965200"/>
          <p14:tracePt t="311714" x="7289800" y="965200"/>
          <p14:tracePt t="311715" x="7219950" y="977900"/>
          <p14:tracePt t="311732" x="7086600" y="1009650"/>
          <p14:tracePt t="311749" x="6934200" y="1054100"/>
          <p14:tracePt t="311765" x="6781800" y="1104900"/>
          <p14:tracePt t="311781" x="6635750" y="1149350"/>
          <p14:tracePt t="311798" x="6502400" y="1200150"/>
          <p14:tracePt t="311815" x="6407150" y="1238250"/>
          <p14:tracePt t="311831" x="6350000" y="1270000"/>
          <p14:tracePt t="311851" x="6318250" y="1301750"/>
          <p14:tracePt t="311868" x="6305550" y="1339850"/>
          <p14:tracePt t="311884" x="6292850" y="1365250"/>
          <p14:tracePt t="311898" x="6286500" y="1371600"/>
          <p14:tracePt t="313167" x="6299200" y="1371600"/>
          <p14:tracePt t="313172" x="6330950" y="1390650"/>
          <p14:tracePt t="313182" x="6394450" y="1422400"/>
          <p14:tracePt t="313198" x="6546850" y="1555750"/>
          <p14:tracePt t="313216" x="6705600" y="1695450"/>
          <p14:tracePt t="313232" x="6858000" y="1835150"/>
          <p14:tracePt t="313248" x="6997700" y="1968500"/>
          <p14:tracePt t="313265" x="7073900" y="2051050"/>
          <p14:tracePt t="313281" x="7112000" y="2133600"/>
          <p14:tracePt t="313298" x="7118350" y="2197100"/>
          <p14:tracePt t="313315" x="7105650" y="2260600"/>
          <p14:tracePt t="313317" x="7099300" y="2286000"/>
          <p14:tracePt t="313332" x="7086600" y="2305050"/>
          <p14:tracePt t="313350" x="7054850" y="2393950"/>
          <p14:tracePt t="313367" x="7029450" y="2463800"/>
          <p14:tracePt t="313384" x="7004050" y="2533650"/>
          <p14:tracePt t="313399" x="6985000" y="2616200"/>
          <p14:tracePt t="313417" x="6959600" y="2673350"/>
          <p14:tracePt t="313431" x="6946900" y="2730500"/>
          <p14:tracePt t="313448" x="6921500" y="2813050"/>
          <p14:tracePt t="313465" x="6902450" y="2914650"/>
          <p14:tracePt t="313481" x="6864350" y="3009900"/>
          <p14:tracePt t="313498" x="6832600" y="3092450"/>
          <p14:tracePt t="313514" x="6794500" y="3149600"/>
          <p14:tracePt t="313516" x="6775450" y="3168650"/>
          <p14:tracePt t="313534" x="6743700" y="3175000"/>
          <p14:tracePt t="313549" x="6692900" y="3175000"/>
          <p14:tracePt t="313565" x="6635750" y="3175000"/>
          <p14:tracePt t="313582" x="6578600" y="3175000"/>
          <p14:tracePt t="313600" x="6540500" y="3187700"/>
          <p14:tracePt t="313619" x="6527800" y="3187700"/>
          <p14:tracePt t="313648" x="6572250" y="3111500"/>
          <p14:tracePt t="313665" x="6654800" y="2914650"/>
          <p14:tracePt t="313681" x="6724650" y="2705100"/>
          <p14:tracePt t="313701" x="6800850" y="2336800"/>
          <p14:tracePt t="313715" x="6826250" y="2209800"/>
          <p14:tracePt t="313733" x="6826250" y="1866900"/>
          <p14:tracePt t="313748" x="6788150" y="1682750"/>
          <p14:tracePt t="313766" x="6762750" y="1574800"/>
          <p14:tracePt t="313782" x="6769100" y="1504950"/>
          <p14:tracePt t="313798" x="6794500" y="1454150"/>
          <p14:tracePt t="313815" x="6807200" y="1409700"/>
          <p14:tracePt t="313833" x="6819900" y="1365250"/>
          <p14:tracePt t="313850" x="6838950" y="1314450"/>
          <p14:tracePt t="313866" x="6864350" y="1257300"/>
          <p14:tracePt t="313882" x="6908800" y="1187450"/>
          <p14:tracePt t="313898" x="6953250" y="1162050"/>
          <p14:tracePt t="313915" x="6959600" y="1162050"/>
          <p14:tracePt t="313974" x="6959600" y="1155700"/>
          <p14:tracePt t="313980" x="6959600" y="1143000"/>
          <p14:tracePt t="313998" x="6978650" y="1123950"/>
          <p14:tracePt t="314015" x="6997700" y="1111250"/>
          <p14:tracePt t="314032" x="7010400" y="1104900"/>
          <p14:tracePt t="314084" x="7035800" y="1092200"/>
          <p14:tracePt t="314101" x="7061200" y="1079500"/>
          <p14:tracePt t="314118" x="7105650" y="1054100"/>
          <p14:tracePt t="314133" x="7137400" y="1035050"/>
          <p14:tracePt t="314150" x="7169150" y="1022350"/>
          <p14:tracePt t="314169" x="7194550" y="1009650"/>
          <p14:tracePt t="314181" x="7200900" y="996950"/>
          <p14:tracePt t="314198" x="7213600" y="971550"/>
          <p14:tracePt t="314216" x="7226300" y="958850"/>
          <p14:tracePt t="314234" x="7226300" y="952500"/>
          <p14:tracePt t="314281" x="7207250" y="971550"/>
          <p14:tracePt t="314299" x="7150100" y="1028700"/>
          <p14:tracePt t="314315" x="7092950" y="1111250"/>
          <p14:tracePt t="314332" x="7004050" y="1200150"/>
          <p14:tracePt t="314350" x="6978650" y="1212850"/>
          <p14:tracePt t="314368" x="6953250" y="1225550"/>
          <p14:tracePt t="314384" x="6921500" y="1238250"/>
          <p14:tracePt t="314400" x="6870700" y="1270000"/>
          <p14:tracePt t="314415" x="6813550" y="1308100"/>
          <p14:tracePt t="314431" x="6769100" y="1339850"/>
          <p14:tracePt t="314448" x="6743700" y="1352550"/>
          <p14:tracePt t="314481" x="6743700" y="1333500"/>
          <p14:tracePt t="314498" x="6743700" y="1308100"/>
          <p14:tracePt t="314517" x="6743700" y="1301750"/>
          <p14:tracePt t="314532" x="6737350" y="1301750"/>
          <p14:tracePt t="314550" x="6737350" y="1289050"/>
          <p14:tracePt t="314565" x="6731000" y="1270000"/>
          <p14:tracePt t="314582" x="6731000" y="1257300"/>
          <p14:tracePt t="314602" x="6731000" y="1250950"/>
          <p14:tracePt t="314742" x="6724650" y="1250950"/>
          <p14:tracePt t="314972" x="6737350" y="1238250"/>
          <p14:tracePt t="314981" x="6743700" y="1238250"/>
          <p14:tracePt t="314998" x="6756400" y="1225550"/>
          <p14:tracePt t="315015" x="6769100" y="1212850"/>
          <p14:tracePt t="315032" x="6781800" y="1206500"/>
          <p14:tracePt t="315048" x="6788150" y="1200150"/>
          <p14:tracePt t="315135" x="6794500" y="1200150"/>
          <p14:tracePt t="315140" x="6800850" y="1200150"/>
          <p14:tracePt t="315148" x="6819900" y="1200150"/>
          <p14:tracePt t="315165" x="6845300" y="1181100"/>
          <p14:tracePt t="315181" x="6858000" y="1162050"/>
          <p14:tracePt t="315201" x="6870700" y="1136650"/>
          <p14:tracePt t="315216" x="6902450" y="1117600"/>
          <p14:tracePt t="315232" x="6940550" y="1085850"/>
          <p14:tracePt t="315249" x="6972300" y="1066800"/>
          <p14:tracePt t="315265" x="6985000" y="1060450"/>
          <p14:tracePt t="315324" x="6985000" y="1054100"/>
          <p14:tracePt t="315333" x="6991350" y="1054100"/>
          <p14:tracePt t="315349" x="6997700" y="1054100"/>
          <p14:tracePt t="315420" x="6991350" y="1054100"/>
          <p14:tracePt t="315431" x="6959600" y="1054100"/>
          <p14:tracePt t="315448" x="6908800" y="1085850"/>
          <p14:tracePt t="315465" x="6838950" y="1117600"/>
          <p14:tracePt t="315481" x="6756400" y="1143000"/>
          <p14:tracePt t="315498" x="6686550" y="1162050"/>
          <p14:tracePt t="315517" x="6648450" y="1181100"/>
          <p14:tracePt t="315542" x="6648450" y="1187450"/>
          <p14:tracePt t="315613" x="6648450" y="1181100"/>
          <p14:tracePt t="315652" x="6648450" y="1174750"/>
          <p14:tracePt t="315669" x="6648450" y="1168400"/>
          <p14:tracePt t="316236" x="6661150" y="1168400"/>
          <p14:tracePt t="316245" x="6686550" y="1168400"/>
          <p14:tracePt t="316252" x="6718300" y="1168400"/>
          <p14:tracePt t="316265" x="6775450" y="1168400"/>
          <p14:tracePt t="316281" x="6934200" y="1168400"/>
          <p14:tracePt t="316299" x="7258050" y="1143000"/>
          <p14:tracePt t="316315" x="7505700" y="1111250"/>
          <p14:tracePt t="316332" x="7734300" y="1079500"/>
          <p14:tracePt t="316348" x="7893050" y="1066800"/>
          <p14:tracePt t="316368" x="7988300" y="1066800"/>
          <p14:tracePt t="316382" x="8026400" y="1073150"/>
          <p14:tracePt t="316398" x="8032750" y="1073150"/>
          <p14:tracePt t="316431" x="8032750" y="1066800"/>
          <p14:tracePt t="316451" x="8020050" y="1054100"/>
          <p14:tracePt t="316564" x="8013700" y="1054100"/>
          <p14:tracePt t="316580" x="8007350" y="1054100"/>
          <p14:tracePt t="316835" x="8001000" y="1054100"/>
          <p14:tracePt t="316844" x="7994650" y="1054100"/>
          <p14:tracePt t="316869" x="7981950" y="1054100"/>
          <p14:tracePt t="316892" x="7975600" y="1054100"/>
          <p14:tracePt t="317004" x="7969250" y="1060450"/>
          <p14:tracePt t="317011" x="7962900" y="1060450"/>
          <p14:tracePt t="317020" x="7956550" y="1066800"/>
          <p14:tracePt t="317032" x="7950200" y="1066800"/>
          <p14:tracePt t="317049" x="7937500" y="1073150"/>
          <p14:tracePt t="317065" x="7931150" y="1079500"/>
          <p14:tracePt t="317101" x="7912100" y="1079500"/>
          <p14:tracePt t="317119" x="7854950" y="1079500"/>
          <p14:tracePt t="317133" x="7797800" y="1092200"/>
          <p14:tracePt t="317148" x="7721600" y="1092200"/>
          <p14:tracePt t="317167" x="7645400" y="1092200"/>
          <p14:tracePt t="317181" x="7581900" y="1092200"/>
          <p14:tracePt t="317198" x="7524750" y="1098550"/>
          <p14:tracePt t="317216" x="7480300" y="1098550"/>
          <p14:tracePt t="317231" x="7442200" y="1111250"/>
          <p14:tracePt t="317248" x="7391400" y="1123950"/>
          <p14:tracePt t="317265" x="7340600" y="1162050"/>
          <p14:tracePt t="317281" x="7289800" y="1187450"/>
          <p14:tracePt t="317298" x="7207250" y="1231900"/>
          <p14:tracePt t="317315" x="7099300" y="1276350"/>
          <p14:tracePt t="317318" x="7035800" y="1301750"/>
          <p14:tracePt t="317331" x="6934200" y="1333500"/>
          <p14:tracePt t="317352" x="6851650" y="1384300"/>
          <p14:tracePt t="317368" x="6769100" y="1403350"/>
          <p14:tracePt t="317384" x="6705600" y="1403350"/>
          <p14:tracePt t="317398" x="6661150" y="1403350"/>
          <p14:tracePt t="317415" x="6635750" y="1403350"/>
          <p14:tracePt t="317431" x="6623050" y="1403350"/>
          <p14:tracePt t="317448" x="6610350" y="1403350"/>
          <p14:tracePt t="317465" x="6578600" y="1371600"/>
          <p14:tracePt t="317482" x="6565900" y="1339850"/>
          <p14:tracePt t="317498" x="6565900" y="1327150"/>
          <p14:tracePt t="317515" x="6565900" y="1320800"/>
          <p14:tracePt t="317533" x="6565900" y="1308100"/>
          <p14:tracePt t="317549" x="6572250" y="1282700"/>
          <p14:tracePt t="317568" x="6654800" y="1244600"/>
          <p14:tracePt t="317583" x="6775450" y="1200150"/>
          <p14:tracePt t="317599" x="6902450" y="1155700"/>
          <p14:tracePt t="317618" x="7048500" y="1104900"/>
          <p14:tracePt t="317634" x="7200900" y="1054100"/>
          <p14:tracePt t="317648" x="7340600" y="1003300"/>
          <p14:tracePt t="317668" x="7569200" y="920750"/>
          <p14:tracePt t="317681" x="7626350" y="901700"/>
          <p14:tracePt t="317698" x="7740650" y="876300"/>
          <p14:tracePt t="317699" x="7785100" y="869950"/>
          <p14:tracePt t="317715" x="7823200" y="857250"/>
          <p14:tracePt t="317731" x="7854950" y="857250"/>
          <p14:tracePt t="317806" x="7842250" y="857250"/>
          <p14:tracePt t="317812" x="7804150" y="876300"/>
          <p14:tracePt t="317821" x="7747000" y="908050"/>
          <p14:tracePt t="317831" x="7689850" y="946150"/>
          <p14:tracePt t="317848" x="7556500" y="1003300"/>
          <p14:tracePt t="317867" x="7454900" y="1035050"/>
          <p14:tracePt t="317884" x="7372350" y="1066800"/>
          <p14:tracePt t="317898" x="7296150" y="1104900"/>
          <p14:tracePt t="317917" x="7194550" y="1136650"/>
          <p14:tracePt t="317931" x="7162800" y="1143000"/>
          <p14:tracePt t="318076" x="7169150" y="1143000"/>
          <p14:tracePt t="318118" x="7162800" y="1143000"/>
          <p14:tracePt t="318124" x="7156450" y="1143000"/>
          <p14:tracePt t="318135" x="7150100" y="1143000"/>
          <p14:tracePt t="318148" x="7143750" y="1143000"/>
          <p14:tracePt t="318165" x="7143750" y="1149350"/>
          <p14:tracePt t="318200" x="7137400" y="1149350"/>
          <p14:tracePt t="318215" x="7131050" y="1149350"/>
          <p14:tracePt t="318232" x="7105650" y="1149350"/>
          <p14:tracePt t="318249" x="7048500" y="1149350"/>
          <p14:tracePt t="318267" x="6972300" y="1149350"/>
          <p14:tracePt t="318282" x="6908800" y="1149350"/>
          <p14:tracePt t="318299" x="6851650" y="1149350"/>
          <p14:tracePt t="318315" x="6826250" y="1149350"/>
          <p14:tracePt t="318332" x="6819900" y="1149350"/>
          <p14:tracePt t="318348" x="6800850" y="1117600"/>
          <p14:tracePt t="318368" x="6769100" y="1098550"/>
          <p14:tracePt t="318384" x="6711950" y="1092200"/>
          <p14:tracePt t="318399" x="6654800" y="1092200"/>
          <p14:tracePt t="318417" x="6616700" y="1085850"/>
          <p14:tracePt t="318516" x="6610350" y="1085850"/>
          <p14:tracePt t="318524" x="6610350" y="1079500"/>
          <p14:tracePt t="318651" x="6610350" y="1085850"/>
          <p14:tracePt t="318661" x="6610350" y="1092200"/>
          <p14:tracePt t="318668" x="6610350" y="1098550"/>
          <p14:tracePt t="318681" x="6610350" y="1104900"/>
          <p14:tracePt t="318698" x="6610350" y="1117600"/>
          <p14:tracePt t="318715" x="6610350" y="1143000"/>
          <p14:tracePt t="318732" x="6610350" y="1187450"/>
          <p14:tracePt t="318748" x="6610350" y="1212850"/>
          <p14:tracePt t="318765" x="6610350" y="1231900"/>
          <p14:tracePt t="318782" x="6610350" y="1238250"/>
          <p14:tracePt t="319076" x="6629400" y="1238250"/>
          <p14:tracePt t="319086" x="6648450" y="1238250"/>
          <p14:tracePt t="319091" x="6667500" y="1238250"/>
          <p14:tracePt t="319102" x="6686550" y="1225550"/>
          <p14:tracePt t="319117" x="6737350" y="1225550"/>
          <p14:tracePt t="319134" x="6813550" y="1206500"/>
          <p14:tracePt t="319150" x="6896100" y="1193800"/>
          <p14:tracePt t="319166" x="6997700" y="1181100"/>
          <p14:tracePt t="319182" x="7092950" y="1174750"/>
          <p14:tracePt t="319198" x="7194550" y="1155700"/>
          <p14:tracePt t="319215" x="7315200" y="1143000"/>
          <p14:tracePt t="319231" x="7448550" y="1123950"/>
          <p14:tracePt t="319249" x="7600950" y="1117600"/>
          <p14:tracePt t="319265" x="7785100" y="1111250"/>
          <p14:tracePt t="319282" x="7962900" y="1104900"/>
          <p14:tracePt t="319299" x="8089900" y="1104900"/>
          <p14:tracePt t="319300" x="8134350" y="1104900"/>
          <p14:tracePt t="319317" x="8178800" y="1104900"/>
          <p14:tracePt t="319331" x="8191500" y="1104900"/>
          <p14:tracePt t="319404" x="8191500" y="1098550"/>
          <p14:tracePt t="319500" x="8197850" y="1098550"/>
          <p14:tracePt t="319542" x="8197850" y="1092200"/>
          <p14:tracePt t="319604" x="8185150" y="1092200"/>
          <p14:tracePt t="319613" x="8178800" y="1092200"/>
          <p14:tracePt t="319619" x="8166100" y="1092200"/>
          <p14:tracePt t="319634" x="8159750" y="1092200"/>
          <p14:tracePt t="319648" x="8128000" y="1092200"/>
          <p14:tracePt t="319666" x="8096250" y="1079500"/>
          <p14:tracePt t="319681" x="8064500" y="1054100"/>
          <p14:tracePt t="319698" x="8026400" y="1009650"/>
          <p14:tracePt t="319715" x="8013700" y="958850"/>
          <p14:tracePt t="319717" x="8013700" y="933450"/>
          <p14:tracePt t="319732" x="8007350" y="914400"/>
          <p14:tracePt t="319748" x="8026400" y="895350"/>
          <p14:tracePt t="319765" x="8058150" y="876300"/>
          <p14:tracePt t="319782" x="8102600" y="863600"/>
          <p14:tracePt t="319799" x="8153400" y="850900"/>
          <p14:tracePt t="319815" x="8191500" y="831850"/>
          <p14:tracePt t="319834" x="8267700" y="812800"/>
          <p14:tracePt t="319848" x="8350250" y="806450"/>
          <p14:tracePt t="319853" x="8394700" y="806450"/>
          <p14:tracePt t="319868" x="8426450" y="806450"/>
          <p14:tracePt t="319884" x="8483600" y="800100"/>
          <p14:tracePt t="319898" x="8521700" y="800100"/>
          <p14:tracePt t="319917" x="8540750" y="793750"/>
          <p14:tracePt t="319932" x="8547100" y="787400"/>
          <p14:tracePt t="319981" x="8553450" y="787400"/>
          <p14:tracePt t="320086" x="8553450" y="806450"/>
          <p14:tracePt t="320092" x="8553450" y="838200"/>
          <p14:tracePt t="320102" x="8553450" y="869950"/>
          <p14:tracePt t="320118" x="8528050" y="971550"/>
          <p14:tracePt t="320134" x="8483600" y="1073150"/>
          <p14:tracePt t="320150" x="8439150" y="1149350"/>
          <p14:tracePt t="320168" x="8420100" y="1206500"/>
          <p14:tracePt t="320181" x="8401050" y="1238250"/>
          <p14:tracePt t="320201" x="8388350" y="1250950"/>
          <p14:tracePt t="320248" x="8382000" y="1250950"/>
          <p14:tracePt t="320267" x="8375650" y="1250950"/>
          <p14:tracePt t="320281" x="8343900" y="1250950"/>
          <p14:tracePt t="320299" x="8267700" y="1231900"/>
          <p14:tracePt t="320317" x="8128000" y="1174750"/>
          <p14:tracePt t="320333" x="8020050" y="1130300"/>
          <p14:tracePt t="320348" x="7969250" y="1130300"/>
          <p14:tracePt t="320367" x="7931150" y="1130300"/>
          <p14:tracePt t="320385" x="7924800" y="1130300"/>
          <p14:tracePt t="320596" x="7918450" y="1130300"/>
          <p14:tracePt t="320652" x="7924800" y="1136650"/>
          <p14:tracePt t="320660" x="7931150" y="1136650"/>
          <p14:tracePt t="320667" x="7937500" y="1143000"/>
          <p14:tracePt t="320682" x="7943850" y="1143000"/>
          <p14:tracePt t="320700" x="7956550" y="1155700"/>
          <p14:tracePt t="320715" x="7962900" y="1162050"/>
          <p14:tracePt t="320732" x="7988300" y="1200150"/>
          <p14:tracePt t="320748" x="8001000" y="1231900"/>
          <p14:tracePt t="320766" x="8001000" y="1238250"/>
          <p14:tracePt t="320782" x="8013700" y="1244600"/>
          <p14:tracePt t="321011" x="8013700" y="1238250"/>
          <p14:tracePt t="321028" x="8013700" y="1231900"/>
          <p14:tracePt t="321037" x="8007350" y="1231900"/>
          <p14:tracePt t="321069" x="8007350" y="1225550"/>
          <p14:tracePt t="321108" x="8001000" y="1225550"/>
          <p14:tracePt t="321168" x="7994650" y="1225550"/>
          <p14:tracePt t="321227" x="7994650" y="1231900"/>
          <p14:tracePt t="321237" x="7994650" y="1244600"/>
          <p14:tracePt t="321244" x="7981950" y="1250950"/>
          <p14:tracePt t="321252" x="7975600" y="1257300"/>
          <p14:tracePt t="321265" x="7975600" y="1263650"/>
          <p14:tracePt t="321282" x="7975600" y="1270000"/>
          <p14:tracePt t="321298" x="7975600" y="1282700"/>
          <p14:tracePt t="321300" x="7975600" y="1301750"/>
          <p14:tracePt t="321316" x="7956550" y="1327150"/>
          <p14:tracePt t="321332" x="7899400" y="1377950"/>
          <p14:tracePt t="321348" x="7816850" y="1403350"/>
          <p14:tracePt t="321368" x="7766050" y="1409700"/>
          <p14:tracePt t="321385" x="7721600" y="1416050"/>
          <p14:tracePt t="321398" x="7683500" y="1416050"/>
          <p14:tracePt t="321415" x="7645400" y="1416050"/>
          <p14:tracePt t="321431" x="7613650" y="1409700"/>
          <p14:tracePt t="321450" x="7569200" y="1390650"/>
          <p14:tracePt t="321465" x="7537450" y="1377950"/>
          <p14:tracePt t="321481" x="7531100" y="1377950"/>
          <p14:tracePt t="321498" x="7531100" y="1371600"/>
          <p14:tracePt t="321515" x="7569200" y="1352550"/>
          <p14:tracePt t="321516" x="7607300" y="1339850"/>
          <p14:tracePt t="321532" x="7708900" y="1314450"/>
          <p14:tracePt t="321548" x="7810500" y="1282700"/>
          <p14:tracePt t="321565" x="7924800" y="1263650"/>
          <p14:tracePt t="321582" x="8045450" y="1244600"/>
          <p14:tracePt t="321598" x="8121650" y="1231900"/>
          <p14:tracePt t="321617" x="8134350" y="1212850"/>
          <p14:tracePt t="321648" x="8128000" y="1212850"/>
          <p14:tracePt t="321668" x="8115300" y="1212850"/>
          <p14:tracePt t="321682" x="8102600" y="1212850"/>
          <p14:tracePt t="321715" x="8102600" y="1206500"/>
          <p14:tracePt t="321772" x="8102600" y="1212850"/>
          <p14:tracePt t="321844" x="8096250" y="1212850"/>
          <p14:tracePt t="321908" x="8102600" y="1212850"/>
          <p14:tracePt t="321917" x="8115300" y="1212850"/>
          <p14:tracePt t="321925" x="8128000" y="1212850"/>
          <p14:tracePt t="321932" x="8140700" y="1212850"/>
          <p14:tracePt t="321951" x="8147050" y="1206500"/>
          <p14:tracePt t="321966" x="8147050" y="1200150"/>
          <p14:tracePt t="321982" x="8140700" y="1193800"/>
          <p14:tracePt t="322000" x="8083550" y="1187450"/>
          <p14:tracePt t="322015" x="8026400" y="1187450"/>
          <p14:tracePt t="322032" x="7981950" y="1187450"/>
          <p14:tracePt t="322049" x="7956550" y="1187450"/>
          <p14:tracePt t="322065" x="7937500" y="1187450"/>
          <p14:tracePt t="322101" x="7937500" y="1193800"/>
          <p14:tracePt t="322117" x="7937500" y="1219200"/>
          <p14:tracePt t="322133" x="7937500" y="1238250"/>
          <p14:tracePt t="322149" x="7943850" y="1250950"/>
          <p14:tracePt t="322166" x="7950200" y="1257300"/>
          <p14:tracePt t="322182" x="7950200" y="1270000"/>
          <p14:tracePt t="322215" x="7950200" y="1276350"/>
          <p14:tracePt t="322453" x="7950200" y="1270000"/>
          <p14:tracePt t="322612" x="7943850" y="1270000"/>
          <p14:tracePt t="322620" x="7937500" y="1270000"/>
          <p14:tracePt t="322632" x="7924800" y="1263650"/>
          <p14:tracePt t="322648" x="7886700" y="1238250"/>
          <p14:tracePt t="322665" x="7835900" y="1225550"/>
          <p14:tracePt t="322681" x="7747000" y="1193800"/>
          <p14:tracePt t="322701" x="7550150" y="1168400"/>
          <p14:tracePt t="322718" x="7391400" y="1174750"/>
          <p14:tracePt t="322732" x="7315200" y="1174750"/>
          <p14:tracePt t="322749" x="7073900" y="1181100"/>
          <p14:tracePt t="322766" x="6915150" y="1187450"/>
          <p14:tracePt t="322781" x="6762750" y="1231900"/>
          <p14:tracePt t="322798" x="6604000" y="1301750"/>
          <p14:tracePt t="322815" x="6470650" y="1365250"/>
          <p14:tracePt t="322831" x="6388100" y="1416050"/>
          <p14:tracePt t="322848" x="6356350" y="1441450"/>
          <p14:tracePt t="322866" x="6337300" y="1454150"/>
          <p14:tracePt t="322883" x="6337300" y="1460500"/>
          <p14:tracePt t="323004" x="6337300" y="1447800"/>
          <p14:tracePt t="323012" x="6337300" y="1435100"/>
          <p14:tracePt t="323020" x="6337300" y="1422400"/>
          <p14:tracePt t="323031" x="6337300" y="1416050"/>
          <p14:tracePt t="323048" x="6337300" y="1409700"/>
          <p14:tracePt t="323135" x="6324600" y="1409700"/>
          <p14:tracePt t="323139" x="6324600" y="1403350"/>
          <p14:tracePt t="323149" x="6311900" y="1403350"/>
          <p14:tracePt t="323166" x="6292850" y="1403350"/>
          <p14:tracePt t="323181" x="6280150" y="1428750"/>
          <p14:tracePt t="323200" x="6273800" y="1454150"/>
          <p14:tracePt t="323215" x="6267450" y="1460500"/>
          <p14:tracePt t="323232" x="6267450" y="1473200"/>
          <p14:tracePt t="323248" x="6311900" y="1485900"/>
          <p14:tracePt t="323265" x="6381750" y="1492250"/>
          <p14:tracePt t="323282" x="6457950" y="1492250"/>
          <p14:tracePt t="323299" x="6559550" y="1466850"/>
          <p14:tracePt t="323317" x="6635750" y="1447800"/>
          <p14:tracePt t="323333" x="6711950" y="1435100"/>
          <p14:tracePt t="323348" x="6794500" y="1435100"/>
          <p14:tracePt t="323367" x="6883400" y="1428750"/>
          <p14:tracePt t="323384" x="6953250" y="1422400"/>
          <p14:tracePt t="323398" x="6978650" y="1409700"/>
          <p14:tracePt t="323415" x="6972300" y="1403350"/>
          <p14:tracePt t="323465" x="6965950" y="1397000"/>
          <p14:tracePt t="323500" x="6965950" y="1390650"/>
          <p14:tracePt t="323509" x="6965950" y="1384300"/>
          <p14:tracePt t="323517" x="6965950" y="1371600"/>
          <p14:tracePt t="323535" x="6965950" y="1365250"/>
          <p14:tracePt t="323549" x="6965950" y="1358900"/>
          <p14:tracePt t="323565" x="6965950" y="1346200"/>
          <p14:tracePt t="323581" x="6959600" y="1339850"/>
          <p14:tracePt t="323601" x="6959600" y="1333500"/>
          <p14:tracePt t="323618" x="6959600" y="1320800"/>
          <p14:tracePt t="323634" x="6959600" y="1308100"/>
          <p14:tracePt t="323648" x="6965950" y="1289050"/>
          <p14:tracePt t="323666" x="6978650" y="1276350"/>
          <p14:tracePt t="323681" x="6997700" y="1276350"/>
          <p14:tracePt t="323698" x="7016750" y="1270000"/>
          <p14:tracePt t="323715" x="7035800" y="1263650"/>
          <p14:tracePt t="323718" x="7042150" y="1257300"/>
          <p14:tracePt t="323732" x="7048500" y="1257300"/>
          <p14:tracePt t="323748" x="7054850" y="1257300"/>
          <p14:tracePt t="323765" x="7054850" y="1250950"/>
          <p14:tracePt t="323782" x="7054850" y="1238250"/>
          <p14:tracePt t="323798" x="7054850" y="1231900"/>
          <p14:tracePt t="323816" x="7054850" y="1225550"/>
          <p14:tracePt t="323832" x="7048500" y="1212850"/>
          <p14:tracePt t="323848" x="7035800" y="1200150"/>
          <p14:tracePt t="323867" x="7023100" y="1181100"/>
          <p14:tracePt t="323884" x="7016750" y="1149350"/>
          <p14:tracePt t="323899" x="7016750" y="1130300"/>
          <p14:tracePt t="323918" x="7086600" y="1085850"/>
          <p14:tracePt t="323932" x="7143750" y="1060450"/>
          <p14:tracePt t="323948" x="7194550" y="1047750"/>
          <p14:tracePt t="323965" x="7226300" y="1022350"/>
          <p14:tracePt t="323982" x="7251700" y="1009650"/>
          <p14:tracePt t="323998" x="7277100" y="990600"/>
          <p14:tracePt t="324016" x="7308850" y="977900"/>
          <p14:tracePt t="324032" x="7334250" y="965200"/>
          <p14:tracePt t="324048" x="7359650" y="952500"/>
          <p14:tracePt t="324065" x="7378700" y="952500"/>
          <p14:tracePt t="324083" x="7404100" y="952500"/>
          <p14:tracePt t="324100" x="7435850" y="952500"/>
          <p14:tracePt t="324117" x="7442200" y="952500"/>
          <p14:tracePt t="324245" x="7442200" y="946150"/>
          <p14:tracePt t="324700" x="7442200" y="952500"/>
          <p14:tracePt t="324717" x="7435850" y="952500"/>
          <p14:tracePt t="324724" x="7429500" y="952500"/>
          <p14:tracePt t="324733" x="7423150" y="952500"/>
          <p14:tracePt t="324988" x="7423150" y="958850"/>
          <p14:tracePt t="324996" x="7423150" y="971550"/>
          <p14:tracePt t="325004" x="7423150" y="996950"/>
          <p14:tracePt t="325015" x="7423150" y="1016000"/>
          <p14:tracePt t="325033" x="7423150" y="1066800"/>
          <p14:tracePt t="325048" x="7423150" y="1098550"/>
          <p14:tracePt t="325065" x="7442200" y="1123950"/>
          <p14:tracePt t="325082" x="7454900" y="1136650"/>
          <p14:tracePt t="325098" x="7454900" y="1143000"/>
          <p14:tracePt t="325276" x="7454900" y="1136650"/>
          <p14:tracePt t="325605" x="7461250" y="1149350"/>
          <p14:tracePt t="325613" x="7461250" y="1162050"/>
          <p14:tracePt t="325619" x="7461250" y="1168400"/>
          <p14:tracePt t="325633" x="7461250" y="1187450"/>
          <p14:tracePt t="325649" x="7461250" y="1212850"/>
          <p14:tracePt t="325666" x="7461250" y="1244600"/>
          <p14:tracePt t="325681" x="7461250" y="1276350"/>
          <p14:tracePt t="325698" x="7461250" y="1301750"/>
          <p14:tracePt t="325716" x="7461250" y="1327150"/>
          <p14:tracePt t="325732" x="7467600" y="1339850"/>
          <p14:tracePt t="325924" x="7467600" y="1333500"/>
          <p14:tracePt t="326091" x="7467600" y="1339850"/>
          <p14:tracePt t="326103" x="7467600" y="1352550"/>
          <p14:tracePt t="326117" x="7467600" y="1397000"/>
          <p14:tracePt t="326133" x="7467600" y="1441450"/>
          <p14:tracePt t="326149" x="7467600" y="1485900"/>
          <p14:tracePt t="326167" x="7467600" y="1536700"/>
          <p14:tracePt t="326181" x="7467600" y="1581150"/>
          <p14:tracePt t="326202" x="7467600" y="1619250"/>
          <p14:tracePt t="326217" x="7467600" y="1651000"/>
          <p14:tracePt t="326232" x="7467600" y="1663700"/>
          <p14:tracePt t="326266" x="7467600" y="1670050"/>
          <p14:tracePt t="326367" x="7473950" y="1670050"/>
          <p14:tracePt t="326462" x="7473950" y="1657350"/>
          <p14:tracePt t="326467" x="7473950" y="1625600"/>
          <p14:tracePt t="326481" x="7473950" y="1600200"/>
          <p14:tracePt t="326500" x="7473950" y="1454150"/>
          <p14:tracePt t="326517" x="7454900" y="1358900"/>
          <p14:tracePt t="326533" x="7442200" y="1314450"/>
          <p14:tracePt t="326548" x="7429500" y="1270000"/>
          <p14:tracePt t="326565" x="7423150" y="1219200"/>
          <p14:tracePt t="326584" x="7442200" y="1168400"/>
          <p14:tracePt t="326598" x="7512050" y="1104900"/>
          <p14:tracePt t="326619" x="7594600" y="1022350"/>
          <p14:tracePt t="326635" x="7626350" y="952500"/>
          <p14:tracePt t="326648" x="7632700" y="908050"/>
          <p14:tracePt t="326665" x="7632700" y="895350"/>
          <p14:tracePt t="326681" x="7632700" y="889000"/>
          <p14:tracePt t="326715" x="7632700" y="882650"/>
          <p14:tracePt t="326732" x="7632700" y="876300"/>
          <p14:tracePt t="326828" x="7645400" y="876300"/>
          <p14:tracePt t="326837" x="7658100" y="876300"/>
          <p14:tracePt t="326844" x="7677150" y="882650"/>
          <p14:tracePt t="326853" x="7702550" y="889000"/>
          <p14:tracePt t="326866" x="7740650" y="889000"/>
          <p14:tracePt t="326884" x="7835900" y="914400"/>
          <p14:tracePt t="326898" x="7931150" y="939800"/>
          <p14:tracePt t="326917" x="8058150" y="990600"/>
          <p14:tracePt t="326932" x="8134350" y="1022350"/>
          <p14:tracePt t="326949" x="8185150" y="1041400"/>
          <p14:tracePt t="326965" x="8191500" y="1035050"/>
          <p14:tracePt t="327015" x="8185150" y="1028700"/>
          <p14:tracePt t="327108" x="8166100" y="1022350"/>
          <p14:tracePt t="327124" x="8140700" y="1022350"/>
          <p14:tracePt t="327135" x="8102600" y="1022350"/>
          <p14:tracePt t="327148" x="8001000" y="1022350"/>
          <p14:tracePt t="327166" x="7854950" y="1022350"/>
          <p14:tracePt t="327181" x="7632700" y="1028700"/>
          <p14:tracePt t="327198" x="7372350" y="1047750"/>
          <p14:tracePt t="327217" x="7099300" y="1060450"/>
          <p14:tracePt t="327232" x="6864350" y="1104900"/>
          <p14:tracePt t="327249" x="6686550" y="1155700"/>
          <p14:tracePt t="327265" x="6604000" y="1193800"/>
          <p14:tracePt t="327282" x="6565900" y="1238250"/>
          <p14:tracePt t="327299" x="6534150" y="1289050"/>
          <p14:tracePt t="327315" x="6489700" y="1352550"/>
          <p14:tracePt t="327316" x="6470650" y="1390650"/>
          <p14:tracePt t="327332" x="6438900" y="1416050"/>
          <p14:tracePt t="327348" x="6426200" y="1422400"/>
          <p14:tracePt t="327403" x="6426200" y="1416050"/>
          <p14:tracePt t="327415" x="6426200" y="1409700"/>
          <p14:tracePt t="327431" x="6413500" y="1409700"/>
          <p14:tracePt t="327448" x="6400800" y="1403350"/>
          <p14:tracePt t="327465" x="6381750" y="1403350"/>
          <p14:tracePt t="327482" x="6369050" y="1409700"/>
          <p14:tracePt t="327498" x="6343650" y="1428750"/>
          <p14:tracePt t="327515" x="6305550" y="1428750"/>
          <p14:tracePt t="327517" x="6286500" y="1428750"/>
          <p14:tracePt t="327534" x="6242050" y="1428750"/>
          <p14:tracePt t="327548" x="6203950" y="1428750"/>
          <p14:tracePt t="327565" x="6191250" y="1428750"/>
          <p14:tracePt t="327618" x="6203950" y="1428750"/>
          <p14:tracePt t="327924" x="6210300" y="1428750"/>
          <p14:tracePt t="327932" x="6223000" y="1428750"/>
          <p14:tracePt t="327948" x="6254750" y="1422400"/>
          <p14:tracePt t="327966" x="6311900" y="1409700"/>
          <p14:tracePt t="327981" x="6394450" y="1397000"/>
          <p14:tracePt t="327998" x="6464300" y="1365250"/>
          <p14:tracePt t="328015" x="6515100" y="1346200"/>
          <p14:tracePt t="328033" x="6572250" y="1339850"/>
          <p14:tracePt t="328049" x="6623050" y="1327150"/>
          <p14:tracePt t="328065" x="6673850" y="1320800"/>
          <p14:tracePt t="328082" x="6705600" y="1301750"/>
          <p14:tracePt t="328102" x="6788150" y="1295400"/>
          <p14:tracePt t="328117" x="6858000" y="1295400"/>
          <p14:tracePt t="328134" x="6934200" y="1276350"/>
          <p14:tracePt t="328148" x="7029450" y="1263650"/>
          <p14:tracePt t="328166" x="7124700" y="1257300"/>
          <p14:tracePt t="328182" x="7200900" y="1257300"/>
          <p14:tracePt t="328198" x="7264400" y="1257300"/>
          <p14:tracePt t="328216" x="7308850" y="1257300"/>
          <p14:tracePt t="328232" x="7340600" y="1257300"/>
          <p14:tracePt t="328248" x="7378700" y="1257300"/>
          <p14:tracePt t="328265" x="7416800" y="1257300"/>
          <p14:tracePt t="328282" x="7480300" y="1257300"/>
          <p14:tracePt t="328299" x="7556500" y="1257300"/>
          <p14:tracePt t="328317" x="7689850" y="1263650"/>
          <p14:tracePt t="328332" x="7797800" y="1257300"/>
          <p14:tracePt t="328348" x="7867650" y="1238250"/>
          <p14:tracePt t="328367" x="7956550" y="1231900"/>
          <p14:tracePt t="328385" x="8013700" y="1231900"/>
          <p14:tracePt t="328398" x="8032750" y="1231900"/>
          <p14:tracePt t="328415" x="8039100" y="1231900"/>
          <p14:tracePt t="328431" x="8051800" y="1231900"/>
          <p14:tracePt t="328449" x="8058150" y="1231900"/>
          <p14:tracePt t="328549" x="8064500" y="1231900"/>
          <p14:tracePt t="328597" x="8064500" y="1238250"/>
          <p14:tracePt t="328617" x="8070850" y="1244600"/>
          <p14:tracePt t="328635" x="8077200" y="1244600"/>
          <p14:tracePt t="328649" x="8096250" y="1250950"/>
          <p14:tracePt t="328668" x="8134350" y="1250950"/>
          <p14:tracePt t="328682" x="8140700" y="1250950"/>
          <p14:tracePt t="328700" x="8147050" y="1250950"/>
          <p14:tracePt t="328773" x="8147050" y="1257300"/>
          <p14:tracePt t="328790" x="8147050" y="1263650"/>
          <p14:tracePt t="328796" x="8140700" y="1270000"/>
          <p14:tracePt t="328804" x="8128000" y="1270000"/>
          <p14:tracePt t="328815" x="8121650" y="1270000"/>
          <p14:tracePt t="328831" x="8108950" y="1276350"/>
          <p14:tracePt t="328848" x="8083550" y="1276350"/>
          <p14:tracePt t="328866" x="8058150" y="1276350"/>
          <p14:tracePt t="328883" x="8026400" y="1276350"/>
          <p14:tracePt t="328898" x="8001000" y="1276350"/>
          <p14:tracePt t="328916" x="7969250" y="1276350"/>
          <p14:tracePt t="328931" x="7943850" y="1276350"/>
          <p14:tracePt t="328948" x="7931150" y="1231900"/>
          <p14:tracePt t="328965" x="7924800" y="1206500"/>
          <p14:tracePt t="328982" x="7924800" y="1168400"/>
          <p14:tracePt t="328998" x="7931150" y="1136650"/>
          <p14:tracePt t="329015" x="7956550" y="1092200"/>
          <p14:tracePt t="329032" x="7994650" y="1060450"/>
          <p14:tracePt t="329048" x="8045450" y="1022350"/>
          <p14:tracePt t="329066" x="8115300" y="996950"/>
          <p14:tracePt t="329082" x="8185150" y="977900"/>
          <p14:tracePt t="329101" x="8318500" y="971550"/>
          <p14:tracePt t="329117" x="8394700" y="977900"/>
          <p14:tracePt t="329133" x="8445500" y="990600"/>
          <p14:tracePt t="329150" x="8464550" y="1003300"/>
          <p14:tracePt t="329165" x="8477250" y="1035050"/>
          <p14:tracePt t="329181" x="8477250" y="1092200"/>
          <p14:tracePt t="329199" x="8458200" y="1155700"/>
          <p14:tracePt t="329215" x="8401050" y="1219200"/>
          <p14:tracePt t="329232" x="8356600" y="1276350"/>
          <p14:tracePt t="329248" x="8324850" y="1327150"/>
          <p14:tracePt t="329265" x="8299450" y="1365250"/>
          <p14:tracePt t="329283" x="8280400" y="1371600"/>
          <p14:tracePt t="329286" x="8274050" y="1377950"/>
          <p14:tracePt t="329333" x="8267700" y="1377950"/>
          <p14:tracePt t="329351" x="8255000" y="1377950"/>
          <p14:tracePt t="329369" x="8242300" y="1371600"/>
          <p14:tracePt t="329384" x="8229600" y="1365250"/>
          <p14:tracePt t="329532" x="8235950" y="1365250"/>
          <p14:tracePt t="329549" x="8248650" y="1377950"/>
          <p14:tracePt t="329565" x="8255000" y="1390650"/>
          <p14:tracePt t="329582" x="8261350" y="1409700"/>
          <p14:tracePt t="329692" x="8261350" y="1403350"/>
          <p14:tracePt t="329708" x="8267700" y="1403350"/>
          <p14:tracePt t="329741" x="8261350" y="1397000"/>
          <p14:tracePt t="329749" x="8255000" y="1390650"/>
          <p14:tracePt t="329765" x="8210550" y="1365250"/>
          <p14:tracePt t="329782" x="8140700" y="1333500"/>
          <p14:tracePt t="329798" x="8032750" y="1301750"/>
          <p14:tracePt t="329817" x="7880350" y="1270000"/>
          <p14:tracePt t="329834" x="7677150" y="1263650"/>
          <p14:tracePt t="329851" x="7467600" y="1263650"/>
          <p14:tracePt t="329868" x="7289800" y="1263650"/>
          <p14:tracePt t="329884" x="7099300" y="1263650"/>
          <p14:tracePt t="329898" x="7061200" y="1276350"/>
          <p14:tracePt t="329918" x="6978650" y="1314450"/>
          <p14:tracePt t="329932" x="6934200" y="1333500"/>
          <p14:tracePt t="329948" x="6889750" y="1384300"/>
          <p14:tracePt t="329965" x="6845300" y="1441450"/>
          <p14:tracePt t="329981" x="6807200" y="1479550"/>
          <p14:tracePt t="329998" x="6769100" y="1511300"/>
          <p14:tracePt t="330015" x="6737350" y="1536700"/>
          <p14:tracePt t="330032" x="6731000" y="1543050"/>
          <p14:tracePt t="330092" x="6731000" y="1536700"/>
          <p14:tracePt t="330102" x="6731000" y="1524000"/>
          <p14:tracePt t="330117" x="6731000" y="1498600"/>
          <p14:tracePt t="330134" x="6724650" y="1485900"/>
          <p14:tracePt t="330149" x="6705600" y="1466850"/>
          <p14:tracePt t="330167" x="6654800" y="1460500"/>
          <p14:tracePt t="330182" x="6604000" y="1460500"/>
          <p14:tracePt t="330199" x="6578600" y="1473200"/>
          <p14:tracePt t="330215" x="6565900" y="1479550"/>
          <p14:tracePt t="330232" x="6565900" y="1485900"/>
          <p14:tracePt t="330248" x="6565900" y="1492250"/>
          <p14:tracePt t="330265" x="6578600" y="1498600"/>
          <p14:tracePt t="330282" x="6629400" y="1504950"/>
          <p14:tracePt t="330298" x="6705600" y="1504950"/>
          <p14:tracePt t="330300" x="6750050" y="1504950"/>
          <p14:tracePt t="330315" x="6788150" y="1504950"/>
          <p14:tracePt t="330332" x="6902450" y="1511300"/>
          <p14:tracePt t="330352" x="6978650" y="1511300"/>
          <p14:tracePt t="330367" x="7054850" y="1511300"/>
          <p14:tracePt t="330382" x="7124700" y="1511300"/>
          <p14:tracePt t="330398" x="7169150" y="1511300"/>
          <p14:tracePt t="330448" x="7156450" y="1517650"/>
          <p14:tracePt t="330465" x="7131050" y="1524000"/>
          <p14:tracePt t="330482" x="7118350" y="1536700"/>
          <p14:tracePt t="330498" x="7105650" y="1543050"/>
          <p14:tracePt t="330699" x="7105650" y="1555750"/>
          <p14:tracePt t="330710" x="7073900" y="1568450"/>
          <p14:tracePt t="330716" x="7042150" y="1587500"/>
          <p14:tracePt t="330732" x="6997700" y="1612900"/>
          <p14:tracePt t="330748" x="6965950" y="1625600"/>
          <p14:tracePt t="330765" x="6953250" y="1625600"/>
          <p14:tracePt t="330815" x="6946900" y="1625600"/>
          <p14:tracePt t="330832" x="6940550" y="1625600"/>
          <p14:tracePt t="330851" x="6940550" y="1606550"/>
          <p14:tracePt t="330868" x="6953250" y="1562100"/>
          <p14:tracePt t="330885" x="6978650" y="1543050"/>
          <p14:tracePt t="330899" x="7086600" y="1498600"/>
          <p14:tracePt t="330917" x="7194550" y="1473200"/>
          <p14:tracePt t="330932" x="7315200" y="1454150"/>
          <p14:tracePt t="330949" x="7448550" y="1447800"/>
          <p14:tracePt t="330966" x="7575550" y="1447800"/>
          <p14:tracePt t="330983" x="7677150" y="1447800"/>
          <p14:tracePt t="330998" x="7715250" y="1454150"/>
          <p14:tracePt t="331015" x="7721600" y="1454150"/>
          <p14:tracePt t="331031" x="7721600" y="1460500"/>
          <p14:tracePt t="331048" x="7721600" y="1492250"/>
          <p14:tracePt t="331065" x="7715250" y="1530350"/>
          <p14:tracePt t="331082" x="7670800" y="1555750"/>
          <p14:tracePt t="331101" x="7639050" y="1581150"/>
          <p14:tracePt t="331205" x="7632700" y="1581150"/>
          <p14:tracePt t="331247" x="7632700" y="1574800"/>
          <p14:tracePt t="331265" x="7632700" y="1562100"/>
          <p14:tracePt t="331284" x="7639050" y="1555750"/>
          <p14:tracePt t="331339" x="7651750" y="1555750"/>
          <p14:tracePt t="331351" x="7677150" y="1543050"/>
          <p14:tracePt t="331367" x="7734300" y="1524000"/>
          <p14:tracePt t="331384" x="7791450" y="1504950"/>
          <p14:tracePt t="331398" x="7848600" y="1492250"/>
          <p14:tracePt t="331415" x="7899400" y="1485900"/>
          <p14:tracePt t="331432" x="7956550" y="1466850"/>
          <p14:tracePt t="331448" x="8026400" y="1447800"/>
          <p14:tracePt t="331465" x="8108950" y="1422400"/>
          <p14:tracePt t="331482" x="8178800" y="1403350"/>
          <p14:tracePt t="331498" x="8223250" y="1403350"/>
          <p14:tracePt t="331515" x="8267700" y="1403350"/>
          <p14:tracePt t="331531" x="8318500" y="1397000"/>
          <p14:tracePt t="331549" x="8375650" y="1397000"/>
          <p14:tracePt t="331565" x="8439150" y="1397000"/>
          <p14:tracePt t="331583" x="8483600" y="1390650"/>
          <p14:tracePt t="331601" x="8515350" y="1384300"/>
          <p14:tracePt t="331617" x="8528050" y="1384300"/>
          <p14:tracePt t="331726" x="8521700" y="1384300"/>
          <p14:tracePt t="331732" x="8521700" y="1397000"/>
          <p14:tracePt t="331749" x="8483600" y="1441450"/>
          <p14:tracePt t="331765" x="8445500" y="1517650"/>
          <p14:tracePt t="331782" x="8401050" y="1593850"/>
          <p14:tracePt t="331798" x="8343900" y="1676400"/>
          <p14:tracePt t="331815" x="8305800" y="1733550"/>
          <p14:tracePt t="331832" x="8299450" y="1778000"/>
          <p14:tracePt t="331851" x="8299450" y="1797050"/>
          <p14:tracePt t="331868" x="8286750" y="1809750"/>
          <p14:tracePt t="331885" x="8242300" y="1828800"/>
          <p14:tracePt t="331899" x="8229600" y="1828800"/>
          <p14:tracePt t="331931" x="8216900" y="1828800"/>
          <p14:tracePt t="331950" x="8191500" y="1809750"/>
          <p14:tracePt t="331965" x="8159750" y="1752600"/>
          <p14:tracePt t="331982" x="8140700" y="1714500"/>
          <p14:tracePt t="331998" x="8108950" y="1670050"/>
          <p14:tracePt t="332015" x="8108950" y="1631950"/>
          <p14:tracePt t="332033" x="8108950" y="1593850"/>
          <p14:tracePt t="332048" x="8108950" y="1568450"/>
          <p14:tracePt t="332065" x="8108950" y="1562100"/>
          <p14:tracePt t="332082" x="8115300" y="1562100"/>
          <p14:tracePt t="332116" x="8128000" y="1568450"/>
          <p14:tracePt t="332133" x="8159750" y="1600200"/>
          <p14:tracePt t="332148" x="8197850" y="1651000"/>
          <p14:tracePt t="332166" x="8216900" y="1714500"/>
          <p14:tracePt t="332181" x="8216900" y="1771650"/>
          <p14:tracePt t="332199" x="8216900" y="1809750"/>
          <p14:tracePt t="332216" x="8216900" y="1828800"/>
          <p14:tracePt t="332231" x="8210550" y="1841500"/>
          <p14:tracePt t="332266" x="8204200" y="1841500"/>
          <p14:tracePt t="332282" x="8204200" y="1835150"/>
          <p14:tracePt t="332316" x="8204200" y="1828800"/>
          <p14:tracePt t="332332" x="8204200" y="1816100"/>
          <p14:tracePt t="332349" x="8204200" y="1803400"/>
          <p14:tracePt t="332367" x="8204200" y="1790700"/>
          <p14:tracePt t="332384" x="8204200" y="1784350"/>
          <p14:tracePt t="332452" x="8210550" y="1778000"/>
          <p14:tracePt t="332462" x="8216900" y="1771650"/>
          <p14:tracePt t="332468" x="8216900" y="1765300"/>
          <p14:tracePt t="332548" x="8216900" y="1752600"/>
          <p14:tracePt t="332612" x="8216900" y="1739900"/>
          <p14:tracePt t="332629" x="8216900" y="1733550"/>
          <p14:tracePt t="332645" x="8216900" y="1727200"/>
          <p14:tracePt t="332651" x="8216900" y="1720850"/>
          <p14:tracePt t="332665" x="8210550" y="1714500"/>
          <p14:tracePt t="332681" x="8185150" y="1701800"/>
          <p14:tracePt t="332698" x="8153400" y="1689100"/>
          <p14:tracePt t="332716" x="8070850" y="1657350"/>
          <p14:tracePt t="332733" x="8007350" y="1651000"/>
          <p14:tracePt t="332748" x="7918450" y="1619250"/>
          <p14:tracePt t="332765" x="7797800" y="1593850"/>
          <p14:tracePt t="332782" x="7645400" y="1581150"/>
          <p14:tracePt t="332798" x="7454900" y="1562100"/>
          <p14:tracePt t="332816" x="7283450" y="1568450"/>
          <p14:tracePt t="332832" x="7131050" y="1568450"/>
          <p14:tracePt t="332848" x="6991350" y="1568450"/>
          <p14:tracePt t="332868" x="6870700" y="1568450"/>
          <p14:tracePt t="332884" x="6762750" y="1593850"/>
          <p14:tracePt t="332900" x="6584950" y="1663700"/>
          <p14:tracePt t="332917" x="6483350" y="1695450"/>
          <p14:tracePt t="332932" x="6419850" y="1720850"/>
          <p14:tracePt t="332948" x="6388100" y="1733550"/>
          <p14:tracePt t="332965" x="6369050" y="1752600"/>
          <p14:tracePt t="333077" x="6362700" y="1746250"/>
          <p14:tracePt t="333083" x="6356350" y="1727200"/>
          <p14:tracePt t="333098" x="6350000" y="1714500"/>
          <p14:tracePt t="333116" x="6305550" y="1663700"/>
          <p14:tracePt t="333132" x="6261100" y="1651000"/>
          <p14:tracePt t="333148" x="6223000" y="1651000"/>
          <p14:tracePt t="333167" x="6216650" y="1651000"/>
          <p14:tracePt t="333237" x="6242050" y="1651000"/>
          <p14:tracePt t="333244" x="6280150" y="1631950"/>
          <p14:tracePt t="333251" x="6330950" y="1619250"/>
          <p14:tracePt t="333266" x="6400800" y="1600200"/>
          <p14:tracePt t="333282" x="6534150" y="1562100"/>
          <p14:tracePt t="333299" x="6629400" y="1504950"/>
          <p14:tracePt t="333301" x="6654800" y="1473200"/>
          <p14:tracePt t="333315" x="6667500" y="1435100"/>
          <p14:tracePt t="333331" x="6667500" y="1301750"/>
          <p14:tracePt t="333350" x="6648450" y="1219200"/>
          <p14:tracePt t="333367" x="6661150" y="1168400"/>
          <p14:tracePt t="333383" x="6680200" y="1117600"/>
          <p14:tracePt t="333398" x="6680200" y="1073150"/>
          <p14:tracePt t="333419" x="6680200" y="1047750"/>
          <p14:tracePt t="333432" x="6680200" y="1035050"/>
          <p14:tracePt t="333465" x="6686550" y="1028700"/>
          <p14:tracePt t="333483" x="6692900" y="1022350"/>
          <p14:tracePt t="333742" x="6699250" y="1022350"/>
          <p14:tracePt t="333748" x="6705600" y="1022350"/>
          <p14:tracePt t="333764" x="6711950" y="1028700"/>
          <p14:tracePt t="333789" x="6718300" y="1035050"/>
          <p14:tracePt t="333822" x="6724650" y="1035050"/>
          <p14:tracePt t="333828" x="6731000" y="1035050"/>
          <p14:tracePt t="333835" x="6737350" y="1035050"/>
          <p14:tracePt t="333851" x="6750050" y="1041400"/>
          <p14:tracePt t="334764" x="6750050" y="1035050"/>
          <p14:tracePt t="334774" x="6750050" y="1028700"/>
          <p14:tracePt t="334787" x="6750050" y="1016000"/>
          <p14:tracePt t="334798" x="6750050" y="1009650"/>
          <p14:tracePt t="334815" x="6750050" y="996950"/>
          <p14:tracePt t="334964" x="6750050" y="1003300"/>
          <p14:tracePt t="334988" x="6750050" y="1009650"/>
          <p14:tracePt t="334996" x="6750050" y="1022350"/>
          <p14:tracePt t="335015" x="6750050" y="1047750"/>
          <p14:tracePt t="335032" x="6750050" y="1073150"/>
          <p14:tracePt t="335048" x="6750050" y="1104900"/>
          <p14:tracePt t="335068" x="6750050" y="1143000"/>
          <p14:tracePt t="335082" x="6756400" y="1143000"/>
          <p14:tracePt t="335098" x="6762750" y="1162050"/>
          <p14:tracePt t="335117" x="6769100" y="1181100"/>
          <p14:tracePt t="335132" x="6781800" y="1193800"/>
          <p14:tracePt t="335148" x="6781800" y="1200150"/>
          <p14:tracePt t="335165" x="6788150" y="1200150"/>
          <p14:tracePt t="335220" x="6781800" y="1200150"/>
          <p14:tracePt t="335316" x="6788150" y="1206500"/>
          <p14:tracePt t="335339" x="6794500" y="1212850"/>
          <p14:tracePt t="335355" x="6800850" y="1212850"/>
          <p14:tracePt t="335365" x="6807200" y="1219200"/>
          <p14:tracePt t="335383" x="6807200" y="1225550"/>
          <p14:tracePt t="335398" x="6813550" y="1225550"/>
          <p14:tracePt t="335534" x="6813550" y="1231900"/>
          <p14:tracePt t="335540" x="6813550" y="1244600"/>
          <p14:tracePt t="335550" x="6813550" y="1250950"/>
          <p14:tracePt t="335566" x="6813550" y="1257300"/>
          <p14:tracePt t="335582" x="6819900" y="1270000"/>
          <p14:tracePt t="335600" x="6819900" y="1276350"/>
          <p14:tracePt t="335618" x="6819900" y="1282700"/>
          <p14:tracePt t="335648" x="6819900" y="1301750"/>
          <p14:tracePt t="335668" x="6819900" y="1308100"/>
          <p14:tracePt t="336135" x="6819900" y="1314450"/>
          <p14:tracePt t="336140" x="6819900" y="1320800"/>
          <p14:tracePt t="336149" x="6819900" y="1327150"/>
          <p14:tracePt t="336165" x="6813550" y="1346200"/>
          <p14:tracePt t="336181" x="6807200" y="1377950"/>
          <p14:tracePt t="336200" x="6807200" y="1397000"/>
          <p14:tracePt t="336215" x="6800850" y="1416050"/>
          <p14:tracePt t="336232" x="6800850" y="1428750"/>
          <p14:tracePt t="336250" x="6800850" y="1447800"/>
          <p14:tracePt t="336265" x="6800850" y="1460500"/>
          <p14:tracePt t="336282" x="6800850" y="1485900"/>
          <p14:tracePt t="336298" x="6794500" y="1498600"/>
          <p14:tracePt t="336774" x="6794500" y="1504950"/>
          <p14:tracePt t="336780" x="6775450" y="1517650"/>
          <p14:tracePt t="336790" x="6762750" y="1530350"/>
          <p14:tracePt t="336798" x="6756400" y="1543050"/>
          <p14:tracePt t="336818" x="6750050" y="1549400"/>
          <p14:tracePt t="336831" x="6750050" y="1555750"/>
          <p14:tracePt t="338196" x="6756400" y="1555750"/>
          <p14:tracePt t="338204" x="6762750" y="1555750"/>
          <p14:tracePt t="338215" x="6769100" y="1555750"/>
          <p14:tracePt t="338232" x="6775450" y="1524000"/>
          <p14:tracePt t="338248" x="6788150" y="1504950"/>
          <p14:tracePt t="338265" x="6794500" y="1485900"/>
          <p14:tracePt t="338282" x="6807200" y="1473200"/>
          <p14:tracePt t="338299" x="6819900" y="1454150"/>
          <p14:tracePt t="338317" x="6832600" y="1416050"/>
          <p14:tracePt t="338332" x="6832600" y="1377950"/>
          <p14:tracePt t="338348" x="6838950" y="1327150"/>
          <p14:tracePt t="338367" x="6851650" y="1301750"/>
          <p14:tracePt t="338384" x="6851650" y="1263650"/>
          <p14:tracePt t="338399" x="6851650" y="1225550"/>
          <p14:tracePt t="338415" x="6851650" y="1219200"/>
          <p14:tracePt t="338465" x="6851650" y="1212850"/>
          <p14:tracePt t="338492" x="6851650" y="1206500"/>
          <p14:tracePt t="338501" x="6858000" y="1193800"/>
          <p14:tracePt t="338515" x="6858000" y="1187450"/>
          <p14:tracePt t="338531" x="6864350" y="1168400"/>
          <p14:tracePt t="338548" x="6864350" y="1155700"/>
          <p14:tracePt t="338565" x="6864350" y="1143000"/>
          <p14:tracePt t="338628" x="6864350" y="1136650"/>
          <p14:tracePt t="338661" x="6864350" y="1168400"/>
          <p14:tracePt t="338669" x="6864350" y="1206500"/>
          <p14:tracePt t="338682" x="6851650" y="1257300"/>
          <p14:tracePt t="338701" x="6813550" y="1384300"/>
          <p14:tracePt t="338717" x="6800850" y="1447800"/>
          <p14:tracePt t="338733" x="6769100" y="1517650"/>
          <p14:tracePt t="338748" x="6750050" y="1574800"/>
          <p14:tracePt t="338765" x="6743700" y="1587500"/>
          <p14:tracePt t="338925" x="6743700" y="1581150"/>
          <p14:tracePt t="339180" x="6743700" y="1593850"/>
          <p14:tracePt t="339202" x="6737350" y="1663700"/>
          <p14:tracePt t="339215" x="6699250" y="1752600"/>
          <p14:tracePt t="339232" x="6648450" y="1892300"/>
          <p14:tracePt t="339248" x="6610350" y="2082800"/>
          <p14:tracePt t="339266" x="6553200" y="2273300"/>
          <p14:tracePt t="339282" x="6496050" y="2470150"/>
          <p14:tracePt t="339283" x="6457950" y="2559050"/>
          <p14:tracePt t="339298" x="6426200" y="2635250"/>
          <p14:tracePt t="339316" x="6375400" y="2806700"/>
          <p14:tracePt t="339333" x="6375400" y="2844800"/>
          <p14:tracePt t="339350" x="6369050" y="2863850"/>
          <p14:tracePt t="339368" x="6369050" y="2889250"/>
          <p14:tracePt t="339385" x="6369050" y="2946400"/>
          <p14:tracePt t="339398" x="6369050" y="2997200"/>
          <p14:tracePt t="339415" x="6369050" y="3048000"/>
          <p14:tracePt t="339431" x="6375400" y="3079750"/>
          <p14:tracePt t="339448" x="6381750" y="3098800"/>
          <p14:tracePt t="339465" x="6381750" y="3117850"/>
          <p14:tracePt t="339484" x="6381750" y="3168650"/>
          <p14:tracePt t="339498" x="6381750" y="3187700"/>
          <p14:tracePt t="339515" x="6381750" y="3206750"/>
          <p14:tracePt t="339516" x="6381750" y="3213100"/>
          <p14:tracePt t="339645" x="6375400" y="3213100"/>
          <p14:tracePt t="339651" x="6369050" y="3225800"/>
          <p14:tracePt t="339667" x="6369050" y="3232150"/>
          <p14:tracePt t="339682" x="6356350" y="3244850"/>
          <p14:tracePt t="339699" x="6337300" y="3251200"/>
          <p14:tracePt t="339716" x="6324600" y="3251200"/>
          <p14:tracePt t="339732" x="6305550" y="3251200"/>
          <p14:tracePt t="339749" x="6273800" y="3251200"/>
          <p14:tracePt t="339765" x="6248400" y="3251200"/>
          <p14:tracePt t="339782" x="6216650" y="3251200"/>
          <p14:tracePt t="339799" x="6191250" y="3251200"/>
          <p14:tracePt t="339815" x="6159500" y="3251200"/>
          <p14:tracePt t="339832" x="6146800" y="3251200"/>
          <p14:tracePt t="339848" x="6140450" y="3263900"/>
          <p14:tracePt t="340102" x="6134100" y="3263900"/>
          <p14:tracePt t="340108" x="6115050" y="3263900"/>
          <p14:tracePt t="340118" x="6096000" y="3263900"/>
          <p14:tracePt t="340135" x="6057900" y="3263900"/>
          <p14:tracePt t="340148" x="6007100" y="3263900"/>
          <p14:tracePt t="340165" x="5956300" y="3263900"/>
          <p14:tracePt t="340182" x="5918200" y="3270250"/>
          <p14:tracePt t="340202" x="5905500" y="3270250"/>
          <p14:tracePt t="340216" x="5899150" y="3270250"/>
          <p14:tracePt t="340364" x="5892800" y="3270250"/>
          <p14:tracePt t="340701" x="5892800" y="3263900"/>
          <p14:tracePt t="340708" x="5899150" y="3251200"/>
          <p14:tracePt t="340718" x="5911850" y="3251200"/>
          <p14:tracePt t="340732" x="5930900" y="3251200"/>
          <p14:tracePt t="340748" x="5969000" y="3251200"/>
          <p14:tracePt t="340765" x="6026150" y="3251200"/>
          <p14:tracePt t="340782" x="6089650" y="3251200"/>
          <p14:tracePt t="340799" x="6172200" y="3270250"/>
          <p14:tracePt t="340815" x="6235700" y="3270250"/>
          <p14:tracePt t="340833" x="6292850" y="3270250"/>
          <p14:tracePt t="340852" x="6356350" y="3270250"/>
          <p14:tracePt t="340867" x="6419850" y="3270250"/>
          <p14:tracePt t="340884" x="6464300" y="3270250"/>
          <p14:tracePt t="340898" x="6483350" y="3270250"/>
          <p14:tracePt t="341012" x="6470650" y="3270250"/>
          <p14:tracePt t="341020" x="6457950" y="3270250"/>
          <p14:tracePt t="341032" x="6445250" y="3270250"/>
          <p14:tracePt t="341048" x="6400800" y="3270250"/>
          <p14:tracePt t="341065" x="6362700" y="3257550"/>
          <p14:tracePt t="341082" x="6330950" y="3251200"/>
          <p14:tracePt t="341101" x="6299200" y="3244850"/>
          <p14:tracePt t="341118" x="6273800" y="3244850"/>
          <p14:tracePt t="341133" x="6267450" y="3238500"/>
          <p14:tracePt t="341350" x="6273800" y="3238500"/>
          <p14:tracePt t="341355" x="6299200" y="3238500"/>
          <p14:tracePt t="341367" x="6330950" y="3225800"/>
          <p14:tracePt t="341384" x="6413500" y="3200400"/>
          <p14:tracePt t="341400" x="6508750" y="3187700"/>
          <p14:tracePt t="341415" x="6616700" y="3175000"/>
          <p14:tracePt t="341432" x="6731000" y="3187700"/>
          <p14:tracePt t="341451" x="6870700" y="3187700"/>
          <p14:tracePt t="341465" x="7023100" y="3181350"/>
          <p14:tracePt t="341482" x="7188200" y="3181350"/>
          <p14:tracePt t="341498" x="7340600" y="3181350"/>
          <p14:tracePt t="341500" x="7416800" y="3181350"/>
          <p14:tracePt t="341516" x="7550150" y="3181350"/>
          <p14:tracePt t="341533" x="7683500" y="3181350"/>
          <p14:tracePt t="341548" x="7835900" y="3181350"/>
          <p14:tracePt t="341565" x="7975600" y="3181350"/>
          <p14:tracePt t="341582" x="8128000" y="3181350"/>
          <p14:tracePt t="341598" x="8223250" y="3181350"/>
          <p14:tracePt t="341617" x="8280400" y="3187700"/>
          <p14:tracePt t="341633" x="8331200" y="3194050"/>
          <p14:tracePt t="341648" x="8362950" y="3200400"/>
          <p14:tracePt t="341666" x="8369300" y="3206750"/>
          <p14:tracePt t="341822" x="8369300" y="3200400"/>
          <p14:tracePt t="341844" x="8362950" y="3200400"/>
          <p14:tracePt t="341852" x="8343900" y="3200400"/>
          <p14:tracePt t="341867" x="8331200" y="3200400"/>
          <p14:tracePt t="341884" x="8267700" y="3200400"/>
          <p14:tracePt t="341899" x="8223250" y="3200400"/>
          <p14:tracePt t="341917" x="8178800" y="3200400"/>
          <p14:tracePt t="341932" x="8140700" y="3200400"/>
          <p14:tracePt t="341950" x="8128000" y="3200400"/>
          <p14:tracePt t="342364" x="8121650" y="3194050"/>
          <p14:tracePt t="342431" x="8121650" y="3187700"/>
          <p14:tracePt t="342636" x="8115300" y="3187700"/>
          <p14:tracePt t="342644" x="8102600" y="3187700"/>
          <p14:tracePt t="342652" x="8089900" y="3187700"/>
          <p14:tracePt t="342668" x="8077200" y="3187700"/>
          <p14:tracePt t="342682" x="8070850" y="3194050"/>
          <p14:tracePt t="342698" x="8064500" y="3194050"/>
          <p14:tracePt t="343620" x="8058150" y="3194050"/>
          <p14:tracePt t="343629" x="8058150" y="3187700"/>
          <p14:tracePt t="343652" x="8058150" y="3181350"/>
          <p14:tracePt t="343748" x="8051800" y="3181350"/>
          <p14:tracePt t="343758" x="8045450" y="3181350"/>
          <p14:tracePt t="343765" x="8026400" y="3181350"/>
          <p14:tracePt t="343782" x="7950200" y="3181350"/>
          <p14:tracePt t="343799" x="7848600" y="3181350"/>
          <p14:tracePt t="343816" x="7715250" y="3181350"/>
          <p14:tracePt t="343832" x="7550150" y="3175000"/>
          <p14:tracePt t="343848" x="7340600" y="3175000"/>
          <p14:tracePt t="343866" x="7099300" y="3162300"/>
          <p14:tracePt t="343883" x="6826250" y="3162300"/>
          <p14:tracePt t="343898" x="6559550" y="3149600"/>
          <p14:tracePt t="343916" x="6242050" y="3124200"/>
          <p14:tracePt t="343932" x="6045200" y="3111500"/>
          <p14:tracePt t="343949" x="5880100" y="3117850"/>
          <p14:tracePt t="343966" x="5740400" y="3117850"/>
          <p14:tracePt t="343983" x="5657850" y="3136900"/>
          <p14:tracePt t="343999" x="5581650" y="3149600"/>
          <p14:tracePt t="344015" x="5511800" y="3155950"/>
          <p14:tracePt t="344032" x="5467350" y="3155950"/>
          <p14:tracePt t="344049" x="5448300" y="3162300"/>
          <p14:tracePt t="344066" x="5435600" y="3162300"/>
          <p14:tracePt t="344082" x="5422900" y="3168650"/>
          <p14:tracePt t="344102" x="5378450" y="3168650"/>
          <p14:tracePt t="344117" x="5359400" y="3168650"/>
          <p14:tracePt t="344133" x="5321300" y="3168650"/>
          <p14:tracePt t="344148" x="5308600" y="3168650"/>
          <p14:tracePt t="344168" x="5302250" y="3168650"/>
          <p14:tracePt t="344182" x="5295900" y="3168650"/>
          <p14:tracePt t="344198" x="5289550" y="3168650"/>
          <p14:tracePt t="344215" x="5276850" y="3168650"/>
          <p14:tracePt t="344232" x="5251450" y="3162300"/>
          <p14:tracePt t="344248" x="5232400" y="3162300"/>
          <p14:tracePt t="344265" x="5226050" y="3162300"/>
          <p14:tracePt t="344282" x="5219700" y="3162300"/>
          <p14:tracePt t="344298" x="5213350" y="3155950"/>
          <p14:tracePt t="344316" x="5162550" y="3155950"/>
          <p14:tracePt t="344332" x="5111750" y="3155950"/>
          <p14:tracePt t="344352" x="5067300" y="3155950"/>
          <p14:tracePt t="344368" x="5029200" y="3149600"/>
          <p14:tracePt t="344383" x="5010150" y="3143250"/>
          <p14:tracePt t="344398" x="5003800" y="3143250"/>
          <p14:tracePt t="344452" x="4997450" y="3143250"/>
          <p14:tracePt t="344463" x="4997450" y="3136900"/>
          <p14:tracePt t="344467" x="4991100" y="3136900"/>
          <p14:tracePt t="344510" x="4984750" y="3130550"/>
          <p14:tracePt t="344516" x="4984750" y="3124200"/>
          <p14:tracePt t="344523" x="4978400" y="3111500"/>
          <p14:tracePt t="344534" x="4972050" y="3105150"/>
          <p14:tracePt t="344548" x="4953000" y="3092450"/>
          <p14:tracePt t="344565" x="4933950" y="3079750"/>
          <p14:tracePt t="344582" x="4927600" y="3067050"/>
          <p14:tracePt t="344633" x="4921250" y="3067050"/>
          <p14:tracePt t="344676" x="4921250" y="3060700"/>
          <p14:tracePt t="348187" x="0" y="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5">
            <a:extLst>
              <a:ext uri="{FF2B5EF4-FFF2-40B4-BE49-F238E27FC236}">
                <a16:creationId xmlns:a16="http://schemas.microsoft.com/office/drawing/2014/main" id="{6D91ACBB-C9FF-44C7-A3AE-CC24B5BA02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3378" name="Rectangle 2">
            <a:extLst>
              <a:ext uri="{FF2B5EF4-FFF2-40B4-BE49-F238E27FC236}">
                <a16:creationId xmlns:a16="http://schemas.microsoft.com/office/drawing/2014/main" id="{C9279C9F-067D-413F-A142-9982FB861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altLang="ko-KR"/>
              <a:t>TCP AIMD</a:t>
            </a:r>
          </a:p>
        </p:txBody>
      </p:sp>
      <p:graphicFrame>
        <p:nvGraphicFramePr>
          <p:cNvPr id="613379" name="Object 3">
            <a:extLst>
              <a:ext uri="{FF2B5EF4-FFF2-40B4-BE49-F238E27FC236}">
                <a16:creationId xmlns:a16="http://schemas.microsoft.com/office/drawing/2014/main" id="{551D9BED-A7AA-432E-AE14-C650ED4A6520}"/>
              </a:ext>
            </a:extLst>
          </p:cNvPr>
          <p:cNvGraphicFramePr>
            <a:graphicFrameLocks noGrp="1" noChangeAspect="1"/>
          </p:cNvGraphicFramePr>
          <p:nvPr>
            <p:ph type="body" sz="half" idx="2"/>
          </p:nvPr>
        </p:nvGraphicFramePr>
        <p:xfrm>
          <a:off x="1066800" y="2667000"/>
          <a:ext cx="6858000" cy="31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401" name="VISIO" r:id="rId4" imgW="7802640" imgH="3541320" progId="Visio.Drawing.5">
                  <p:embed/>
                </p:oleObj>
              </mc:Choice>
              <mc:Fallback>
                <p:oleObj name="VISIO" r:id="rId4" imgW="7802640" imgH="3541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667000"/>
                        <a:ext cx="6858000" cy="3113088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3380" name="Rectangle 4">
            <a:extLst>
              <a:ext uri="{FF2B5EF4-FFF2-40B4-BE49-F238E27FC236}">
                <a16:creationId xmlns:a16="http://schemas.microsoft.com/office/drawing/2014/main" id="{B7E6F5BA-7090-4B5B-BA68-32926F5D564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28675" y="1085850"/>
            <a:ext cx="3810000" cy="1447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ko-KR" sz="2400" u="sng">
                <a:solidFill>
                  <a:srgbClr val="FF0000"/>
                </a:solidFill>
              </a:rPr>
              <a:t>multiplicative decrease:</a:t>
            </a:r>
            <a:r>
              <a:rPr lang="en-US" altLang="ko-KR" sz="2400"/>
              <a:t> cut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n half after loss event</a:t>
            </a:r>
          </a:p>
        </p:txBody>
      </p:sp>
      <p:sp>
        <p:nvSpPr>
          <p:cNvPr id="613381" name="Rectangle 5">
            <a:extLst>
              <a:ext uri="{FF2B5EF4-FFF2-40B4-BE49-F238E27FC236}">
                <a16:creationId xmlns:a16="http://schemas.microsoft.com/office/drawing/2014/main" id="{4E6418D7-2F29-4843-97CE-151FFE0E7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066800"/>
            <a:ext cx="3810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buFont typeface="ZapfDingbats" pitchFamily="82" charset="2"/>
              <a:buNone/>
            </a:pPr>
            <a:r>
              <a:rPr lang="en-US" altLang="ko-KR" b="0" u="sng">
                <a:solidFill>
                  <a:srgbClr val="FF0000"/>
                </a:solidFill>
              </a:rPr>
              <a:t>additive increase:</a:t>
            </a:r>
            <a:r>
              <a:rPr lang="en-US" altLang="ko-KR" b="0"/>
              <a:t> increase  </a:t>
            </a:r>
            <a:r>
              <a:rPr lang="en-US" altLang="ko-KR">
                <a:latin typeface="Courier New" panose="02070309020205020404" pitchFamily="49" charset="0"/>
              </a:rPr>
              <a:t>CongWin</a:t>
            </a:r>
            <a:r>
              <a:rPr lang="en-US" altLang="ko-KR" b="0"/>
              <a:t> by 1 MSS every RTT in the absence of loss events: </a:t>
            </a:r>
            <a:r>
              <a:rPr lang="en-US" altLang="ko-KR" b="0" i="1"/>
              <a:t>probing</a:t>
            </a:r>
            <a:endParaRPr lang="en-US" altLang="ko-KR" b="0"/>
          </a:p>
        </p:txBody>
      </p:sp>
      <p:sp>
        <p:nvSpPr>
          <p:cNvPr id="613382" name="Text Box 6">
            <a:extLst>
              <a:ext uri="{FF2B5EF4-FFF2-40B4-BE49-F238E27FC236}">
                <a16:creationId xmlns:a16="http://schemas.microsoft.com/office/drawing/2014/main" id="{2F4F9C0D-C2C3-4015-A495-A1354C69B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867400"/>
            <a:ext cx="3252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2000" b="0">
                <a:solidFill>
                  <a:srgbClr val="FF0000"/>
                </a:solidFill>
                <a:latin typeface="Comic Sans MS" panose="030F0702030302020204" pitchFamily="66" charset="0"/>
                <a:ea typeface="굴림" panose="020B0600000101010101" pitchFamily="50" charset="-127"/>
              </a:rPr>
              <a:t>Long-lived TCP connection</a:t>
            </a:r>
            <a:endParaRPr lang="en-US" altLang="ko-KR" sz="1600" b="0">
              <a:latin typeface="Comic Sans MS" panose="030F0702030302020204" pitchFamily="66" charset="0"/>
              <a:ea typeface="굴림" panose="020B0600000101010101" pitchFamily="50" charset="-127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42DB562-5C62-426E-81CC-45EA44FDF416}"/>
              </a:ext>
            </a:extLst>
          </p:cNvPr>
          <p:cNvSpPr txBox="1"/>
          <p:nvPr/>
        </p:nvSpPr>
        <p:spPr>
          <a:xfrm>
            <a:off x="381000" y="6264275"/>
            <a:ext cx="2032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>
                <a:solidFill>
                  <a:srgbClr val="FF0000"/>
                </a:solidFill>
              </a:rPr>
              <a:t>왜</a:t>
            </a:r>
            <a:r>
              <a:rPr lang="ko-KR" altLang="en-US" dirty="0"/>
              <a:t> 절반을 줄일까</a:t>
            </a:r>
            <a:r>
              <a:rPr lang="en-US" altLang="ko-KR" dirty="0"/>
              <a:t>?</a:t>
            </a:r>
            <a:endParaRPr lang="ko-KR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1219"/>
    </mc:Choice>
    <mc:Fallback xmlns="">
      <p:transition spd="slow" advTm="491219"/>
    </mc:Fallback>
  </mc:AlternateContent>
  <p:extLst>
    <p:ext uri="{3A86A75C-4F4B-4683-9AE1-C65F6400EC91}">
      <p14:laserTraceLst xmlns:p14="http://schemas.microsoft.com/office/powerpoint/2010/main">
        <p14:tracePtLst>
          <p14:tracePt t="1151" x="622300" y="1416050"/>
          <p14:tracePt t="1158" x="615950" y="1409700"/>
          <p14:tracePt t="1173" x="615950" y="1403350"/>
          <p14:tracePt t="1195" x="609600" y="1397000"/>
          <p14:tracePt t="1212" x="609600" y="1384300"/>
          <p14:tracePt t="1229" x="596900" y="1365250"/>
          <p14:tracePt t="1232" x="596900" y="1358900"/>
          <p14:tracePt t="1248" x="590550" y="1333500"/>
          <p14:tracePt t="1265" x="584200" y="1314450"/>
          <p14:tracePt t="1280" x="584200" y="1308100"/>
          <p14:tracePt t="1297" x="584200" y="1301750"/>
          <p14:tracePt t="1316" x="577850" y="1289050"/>
          <p14:tracePt t="1328" x="571500" y="1282700"/>
          <p14:tracePt t="1347" x="571500" y="1276350"/>
          <p14:tracePt t="2081" x="571500" y="1263650"/>
          <p14:tracePt t="2086" x="571500" y="1250950"/>
          <p14:tracePt t="2095" x="571500" y="1238250"/>
          <p14:tracePt t="2112" x="571500" y="1219200"/>
          <p14:tracePt t="2129" x="571500" y="1206500"/>
          <p14:tracePt t="2146" x="571500" y="1200150"/>
          <p14:tracePt t="2162" x="565150" y="1193800"/>
          <p14:tracePt t="2212" x="565150" y="1187450"/>
          <p14:tracePt t="2229" x="565150" y="1181100"/>
          <p14:tracePt t="2245" x="565150" y="1174750"/>
          <p14:tracePt t="2300" x="565150" y="1162050"/>
          <p14:tracePt t="2312" x="565150" y="1136650"/>
          <p14:tracePt t="2329" x="565150" y="1123950"/>
          <p14:tracePt t="2346" x="565150" y="1117600"/>
          <p14:tracePt t="2517" x="565150" y="1111250"/>
          <p14:tracePt t="2533" x="571500" y="1092200"/>
          <p14:tracePt t="2546" x="571500" y="1079500"/>
          <p14:tracePt t="2563" x="571500" y="1066800"/>
          <p14:tracePt t="2581" x="577850" y="1060450"/>
          <p14:tracePt t="2678" x="590550" y="1066800"/>
          <p14:tracePt t="2688" x="596900" y="1066800"/>
          <p14:tracePt t="2695" x="603250" y="1066800"/>
          <p14:tracePt t="2712" x="615950" y="1066800"/>
          <p14:tracePt t="2729" x="635000" y="1066800"/>
          <p14:tracePt t="2745" x="654050" y="1066800"/>
          <p14:tracePt t="2764" x="666750" y="1066800"/>
          <p14:tracePt t="2782" x="679450" y="1066800"/>
          <p14:tracePt t="2796" x="692150" y="1066800"/>
          <p14:tracePt t="2815" x="717550" y="1066800"/>
          <p14:tracePt t="2828" x="723900" y="1066800"/>
          <p14:tracePt t="2845" x="730250" y="1066800"/>
          <p14:tracePt t="5944" x="723900" y="1066800"/>
          <p14:tracePt t="5962" x="692150" y="1066800"/>
          <p14:tracePt t="5979" x="679450" y="1066800"/>
          <p14:tracePt t="5995" x="660400" y="1066800"/>
          <p14:tracePt t="6016" x="622300" y="1066800"/>
          <p14:tracePt t="6031" x="584200" y="1066800"/>
          <p14:tracePt t="6047" x="577850" y="1066800"/>
          <p14:tracePt t="6190" x="577850" y="1060450"/>
          <p14:tracePt t="6198" x="577850" y="1054100"/>
          <p14:tracePt t="6222" x="577850" y="1047750"/>
          <p14:tracePt t="6390" x="577850" y="1035050"/>
          <p14:tracePt t="6398" x="577850" y="1028700"/>
          <p14:tracePt t="6407" x="577850" y="1022350"/>
          <p14:tracePt t="6437" x="577850" y="1016000"/>
          <p14:tracePt t="6457" x="577850" y="1009650"/>
          <p14:tracePt t="6462" x="577850" y="1003300"/>
          <p14:tracePt t="6469" x="584200" y="996950"/>
          <p14:tracePt t="6479" x="584200" y="984250"/>
          <p14:tracePt t="6496" x="596900" y="977900"/>
          <p14:tracePt t="6514" x="596900" y="971550"/>
          <p14:tracePt t="6568" x="603250" y="971550"/>
          <p14:tracePt t="6581" x="603250" y="965200"/>
          <p14:tracePt t="6595" x="603250" y="946150"/>
          <p14:tracePt t="6615" x="603250" y="895350"/>
          <p14:tracePt t="6629" x="603250" y="876300"/>
          <p14:tracePt t="6648" x="603250" y="838200"/>
          <p14:tracePt t="6664" x="603250" y="825500"/>
          <p14:tracePt t="6679" x="603250" y="800100"/>
          <p14:tracePt t="6695" x="609600" y="768350"/>
          <p14:tracePt t="6712" x="615950" y="742950"/>
          <p14:tracePt t="6729" x="622300" y="717550"/>
          <p14:tracePt t="6746" x="628650" y="692150"/>
          <p14:tracePt t="6762" x="635000" y="673100"/>
          <p14:tracePt t="6782" x="641350" y="654050"/>
          <p14:tracePt t="6796" x="641350" y="641350"/>
          <p14:tracePt t="6814" x="641350" y="628650"/>
          <p14:tracePt t="6829" x="641350" y="622300"/>
          <p14:tracePt t="6845" x="641350" y="590550"/>
          <p14:tracePt t="6847" x="641350" y="571500"/>
          <p14:tracePt t="6862" x="641350" y="514350"/>
          <p14:tracePt t="6879" x="641350" y="476250"/>
          <p14:tracePt t="6895" x="641350" y="450850"/>
          <p14:tracePt t="6912" x="641350" y="438150"/>
          <p14:tracePt t="6929" x="641350" y="412750"/>
          <p14:tracePt t="6946" x="647700" y="381000"/>
          <p14:tracePt t="6962" x="666750" y="355600"/>
          <p14:tracePt t="6979" x="685800" y="330200"/>
          <p14:tracePt t="6995" x="711200" y="304800"/>
          <p14:tracePt t="7012" x="730250" y="285750"/>
          <p14:tracePt t="7030" x="800100" y="254000"/>
          <p14:tracePt t="7046" x="825500" y="247650"/>
          <p14:tracePt t="7064" x="901700" y="222250"/>
          <p14:tracePt t="7079" x="952500" y="203200"/>
          <p14:tracePt t="7095" x="996950" y="190500"/>
          <p14:tracePt t="7112" x="1035050" y="184150"/>
          <p14:tracePt t="7129" x="1066800" y="184150"/>
          <p14:tracePt t="7145" x="1104900" y="184150"/>
          <p14:tracePt t="7163" x="1149350" y="184150"/>
          <p14:tracePt t="7179" x="1193800" y="184150"/>
          <p14:tracePt t="7196" x="1225550" y="184150"/>
          <p14:tracePt t="7213" x="1257300" y="184150"/>
          <p14:tracePt t="7214" x="1276350" y="184150"/>
          <p14:tracePt t="7229" x="1289050" y="184150"/>
          <p14:tracePt t="7246" x="1352550" y="184150"/>
          <p14:tracePt t="7265" x="1390650" y="184150"/>
          <p14:tracePt t="7282" x="1422400" y="184150"/>
          <p14:tracePt t="7295" x="1447800" y="190500"/>
          <p14:tracePt t="7313" x="1473200" y="203200"/>
          <p14:tracePt t="7330" x="1504950" y="222250"/>
          <p14:tracePt t="7345" x="1536700" y="247650"/>
          <p14:tracePt t="7362" x="1581150" y="266700"/>
          <p14:tracePt t="7379" x="1612900" y="285750"/>
          <p14:tracePt t="7395" x="1638300" y="304800"/>
          <p14:tracePt t="7412" x="1657350" y="330200"/>
          <p14:tracePt t="7430" x="1676400" y="349250"/>
          <p14:tracePt t="7431" x="1682750" y="368300"/>
          <p14:tracePt t="7446" x="1695450" y="400050"/>
          <p14:tracePt t="7462" x="1701800" y="444500"/>
          <p14:tracePt t="7479" x="1701800" y="482600"/>
          <p14:tracePt t="7495" x="1701800" y="514350"/>
          <p14:tracePt t="7515" x="1714500" y="552450"/>
          <p14:tracePt t="7531" x="1720850" y="590550"/>
          <p14:tracePt t="7546" x="1733550" y="622300"/>
          <p14:tracePt t="7562" x="1746250" y="654050"/>
          <p14:tracePt t="7582" x="1746250" y="685800"/>
          <p14:tracePt t="7595" x="1746250" y="723900"/>
          <p14:tracePt t="7614" x="1739900" y="755650"/>
          <p14:tracePt t="7629" x="1739900" y="762000"/>
          <p14:tracePt t="7647" x="1720850" y="787400"/>
          <p14:tracePt t="7663" x="1714500" y="806450"/>
          <p14:tracePt t="7679" x="1708150" y="831850"/>
          <p14:tracePt t="7696" x="1695450" y="850900"/>
          <p14:tracePt t="7712" x="1695450" y="869950"/>
          <p14:tracePt t="7729" x="1689100" y="882650"/>
          <p14:tracePt t="7832" x="1689100" y="889000"/>
          <p14:tracePt t="7838" x="1682750" y="889000"/>
          <p14:tracePt t="8150" x="1682750" y="895350"/>
          <p14:tracePt t="8158" x="1682750" y="901700"/>
          <p14:tracePt t="8166" x="1682750" y="914400"/>
          <p14:tracePt t="8179" x="1695450" y="914400"/>
          <p14:tracePt t="8196" x="1714500" y="927100"/>
          <p14:tracePt t="8212" x="1733550" y="927100"/>
          <p14:tracePt t="8229" x="1752600" y="927100"/>
          <p14:tracePt t="8245" x="1765300" y="927100"/>
          <p14:tracePt t="8262" x="1771650" y="927100"/>
          <p14:tracePt t="8281" x="1771650" y="920750"/>
          <p14:tracePt t="8296" x="1790700" y="920750"/>
          <p14:tracePt t="8313" x="1809750" y="920750"/>
          <p14:tracePt t="8329" x="1835150" y="920750"/>
          <p14:tracePt t="8346" x="1841500" y="920750"/>
          <p14:tracePt t="8362" x="1847850" y="920750"/>
          <p14:tracePt t="8395" x="1854200" y="920750"/>
          <p14:tracePt t="8412" x="1860550" y="920750"/>
          <p14:tracePt t="8432" x="1885950" y="920750"/>
          <p14:tracePt t="8446" x="1892300" y="920750"/>
          <p14:tracePt t="8463" x="1898650" y="920750"/>
          <p14:tracePt t="8533" x="1898650" y="914400"/>
          <p14:tracePt t="8647" x="1898650" y="908050"/>
          <p14:tracePt t="8798" x="1898650" y="901700"/>
          <p14:tracePt t="8806" x="1898650" y="895350"/>
          <p14:tracePt t="8990" x="1892300" y="889000"/>
          <p14:tracePt t="9000" x="1885950" y="889000"/>
          <p14:tracePt t="9014" x="1873250" y="882650"/>
          <p14:tracePt t="9030" x="1866900" y="876300"/>
          <p14:tracePt t="9048" x="1860550" y="876300"/>
          <p14:tracePt t="9062" x="1854200" y="869950"/>
          <p14:tracePt t="9081" x="1847850" y="869950"/>
          <p14:tracePt t="10008" x="1847850" y="863600"/>
          <p14:tracePt t="10023" x="1847850" y="857250"/>
          <p14:tracePt t="10032" x="1854200" y="850900"/>
          <p14:tracePt t="10046" x="1860550" y="844550"/>
          <p14:tracePt t="10065" x="1898650" y="831850"/>
          <p14:tracePt t="10081" x="1917700" y="825500"/>
          <p14:tracePt t="10096" x="1930400" y="825500"/>
          <p14:tracePt t="10112" x="1930400" y="819150"/>
          <p14:tracePt t="10222" x="1936750" y="825500"/>
          <p14:tracePt t="10231" x="1955800" y="838200"/>
          <p14:tracePt t="10249" x="1962150" y="838200"/>
          <p14:tracePt t="10254" x="1974850" y="838200"/>
          <p14:tracePt t="10263" x="1987550" y="838200"/>
          <p14:tracePt t="10282" x="2038350" y="838200"/>
          <p14:tracePt t="10297" x="2108200" y="857250"/>
          <p14:tracePt t="10312" x="2178050" y="876300"/>
          <p14:tracePt t="10329" x="2241550" y="882650"/>
          <p14:tracePt t="10346" x="2298700" y="882650"/>
          <p14:tracePt t="10363" x="2349500" y="882650"/>
          <p14:tracePt t="10380" x="2387600" y="882650"/>
          <p14:tracePt t="10395" x="2432050" y="882650"/>
          <p14:tracePt t="10413" x="2501900" y="882650"/>
          <p14:tracePt t="10429" x="2527300" y="882650"/>
          <p14:tracePt t="10447" x="2622550" y="882650"/>
          <p14:tracePt t="10463" x="2686050" y="882650"/>
          <p14:tracePt t="10480" x="2736850" y="882650"/>
          <p14:tracePt t="10495" x="2794000" y="882650"/>
          <p14:tracePt t="10514" x="2838450" y="876300"/>
          <p14:tracePt t="10532" x="2889250" y="857250"/>
          <p14:tracePt t="10545" x="2933700" y="844550"/>
          <p14:tracePt t="10562" x="2965450" y="838200"/>
          <p14:tracePt t="10582" x="2984500" y="831850"/>
          <p14:tracePt t="10595" x="3003550" y="825500"/>
          <p14:tracePt t="10613" x="3022600" y="819150"/>
          <p14:tracePt t="10630" x="3041650" y="812800"/>
          <p14:tracePt t="10862" x="3035300" y="812800"/>
          <p14:tracePt t="10871" x="3016250" y="812800"/>
          <p14:tracePt t="10880" x="2997200" y="812800"/>
          <p14:tracePt t="10896" x="2959100" y="812800"/>
          <p14:tracePt t="10913" x="2914650" y="812800"/>
          <p14:tracePt t="10929" x="2863850" y="812800"/>
          <p14:tracePt t="10946" x="2832100" y="812800"/>
          <p14:tracePt t="10963" x="2813050" y="812800"/>
          <p14:tracePt t="10979" x="2794000" y="812800"/>
          <p14:tracePt t="10996" x="2768600" y="825500"/>
          <p14:tracePt t="11014" x="2711450" y="831850"/>
          <p14:tracePt t="11031" x="2667000" y="844550"/>
          <p14:tracePt t="11048" x="2622550" y="863600"/>
          <p14:tracePt t="11062" x="2565400" y="876300"/>
          <p14:tracePt t="11079" x="2514600" y="882650"/>
          <p14:tracePt t="11096" x="2463800" y="895350"/>
          <p14:tracePt t="11112" x="2419350" y="901700"/>
          <p14:tracePt t="11129" x="2368550" y="908050"/>
          <p14:tracePt t="11148" x="2330450" y="914400"/>
          <p14:tracePt t="11163" x="2311400" y="914400"/>
          <p14:tracePt t="11179" x="2286000" y="914400"/>
          <p14:tracePt t="11196" x="2266950" y="914400"/>
          <p14:tracePt t="11214" x="2247900" y="914400"/>
          <p14:tracePt t="11229" x="2235200" y="914400"/>
          <p14:tracePt t="11246" x="2184400" y="914400"/>
          <p14:tracePt t="11266" x="2146300" y="914400"/>
          <p14:tracePt t="11281" x="2095500" y="914400"/>
          <p14:tracePt t="11297" x="2051050" y="914400"/>
          <p14:tracePt t="11312" x="2006600" y="914400"/>
          <p14:tracePt t="11329" x="1943100" y="914400"/>
          <p14:tracePt t="11345" x="1879600" y="914400"/>
          <p14:tracePt t="11362" x="1822450" y="914400"/>
          <p14:tracePt t="11379" x="1778000" y="914400"/>
          <p14:tracePt t="11396" x="1746250" y="914400"/>
          <p14:tracePt t="11412" x="1720850" y="914400"/>
          <p14:tracePt t="11429" x="1701800" y="914400"/>
          <p14:tracePt t="11446" x="1689100" y="914400"/>
          <p14:tracePt t="11462" x="1676400" y="914400"/>
          <p14:tracePt t="11479" x="1663700" y="914400"/>
          <p14:tracePt t="11496" x="1631950" y="914400"/>
          <p14:tracePt t="11516" x="1593850" y="914400"/>
          <p14:tracePt t="11532" x="1536700" y="914400"/>
          <p14:tracePt t="11534" x="1511300" y="914400"/>
          <p14:tracePt t="11547" x="1479550" y="914400"/>
          <p14:tracePt t="11563" x="1435100" y="914400"/>
          <p14:tracePt t="11580" x="1377950" y="914400"/>
          <p14:tracePt t="11595" x="1314450" y="914400"/>
          <p14:tracePt t="11612" x="1250950" y="914400"/>
          <p14:tracePt t="11630" x="1162050" y="914400"/>
          <p14:tracePt t="11647" x="1098550" y="914400"/>
          <p14:tracePt t="11662" x="1047750" y="920750"/>
          <p14:tracePt t="11679" x="996950" y="920750"/>
          <p14:tracePt t="11696" x="965200" y="920750"/>
          <p14:tracePt t="11712" x="939800" y="920750"/>
          <p14:tracePt t="11729" x="927100" y="920750"/>
          <p14:tracePt t="11746" x="914400" y="920750"/>
          <p14:tracePt t="11765" x="895350" y="914400"/>
          <p14:tracePt t="11780" x="876300" y="914400"/>
          <p14:tracePt t="11797" x="857250" y="908050"/>
          <p14:tracePt t="11813" x="844550" y="908050"/>
          <p14:tracePt t="11829" x="825500" y="908050"/>
          <p14:tracePt t="11846" x="812800" y="901700"/>
          <p14:tracePt t="11862" x="806450" y="901700"/>
          <p14:tracePt t="11880" x="793750" y="901700"/>
          <p14:tracePt t="11895" x="774700" y="901700"/>
          <p14:tracePt t="11912" x="768350" y="901700"/>
          <p14:tracePt t="12047" x="768350" y="895350"/>
          <p14:tracePt t="12063" x="781050" y="895350"/>
          <p14:tracePt t="12081" x="857250" y="895350"/>
          <p14:tracePt t="12095" x="946150" y="895350"/>
          <p14:tracePt t="12112" x="1054100" y="882650"/>
          <p14:tracePt t="12130" x="1193800" y="882650"/>
          <p14:tracePt t="12145" x="1339850" y="876300"/>
          <p14:tracePt t="12162" x="1466850" y="876300"/>
          <p14:tracePt t="12179" x="1568450" y="876300"/>
          <p14:tracePt t="12196" x="1651000" y="863600"/>
          <p14:tracePt t="12212" x="1720850" y="850900"/>
          <p14:tracePt t="12229" x="1778000" y="850900"/>
          <p14:tracePt t="12232" x="1803400" y="850900"/>
          <p14:tracePt t="12247" x="1841500" y="844550"/>
          <p14:tracePt t="12264" x="1885950" y="838200"/>
          <p14:tracePt t="12282" x="1936750" y="838200"/>
          <p14:tracePt t="12298" x="1981200" y="825500"/>
          <p14:tracePt t="12312" x="2025650" y="825500"/>
          <p14:tracePt t="12329" x="2082800" y="825500"/>
          <p14:tracePt t="12346" x="2139950" y="825500"/>
          <p14:tracePt t="12364" x="2197100" y="812800"/>
          <p14:tracePt t="12379" x="2247900" y="806450"/>
          <p14:tracePt t="12395" x="2286000" y="806450"/>
          <p14:tracePt t="12470" x="2279650" y="806450"/>
          <p14:tracePt t="12479" x="2241550" y="806450"/>
          <p14:tracePt t="12496" x="2108200" y="806450"/>
          <p14:tracePt t="12512" x="1974850" y="806450"/>
          <p14:tracePt t="12532" x="1885950" y="825500"/>
          <p14:tracePt t="12547" x="1860550" y="838200"/>
          <p14:tracePt t="12563" x="1847850" y="825500"/>
          <p14:tracePt t="12791" x="1847850" y="819150"/>
          <p14:tracePt t="12798" x="1841500" y="812800"/>
          <p14:tracePt t="12831" x="1866900" y="812800"/>
          <p14:tracePt t="12845" x="1873250" y="812800"/>
          <p14:tracePt t="12895" x="1879600" y="812800"/>
          <p14:tracePt t="12912" x="1885950" y="812800"/>
          <p14:tracePt t="12930" x="1892300" y="812800"/>
          <p14:tracePt t="13206" x="1898650" y="812800"/>
          <p14:tracePt t="13213" x="1905000" y="812800"/>
          <p14:tracePt t="13231" x="1924050" y="825500"/>
          <p14:tracePt t="13246" x="1936750" y="825500"/>
          <p14:tracePt t="13264" x="1949450" y="825500"/>
          <p14:tracePt t="13280" x="1981200" y="825500"/>
          <p14:tracePt t="13296" x="2012950" y="825500"/>
          <p14:tracePt t="13312" x="2051050" y="825500"/>
          <p14:tracePt t="13330" x="2095500" y="825500"/>
          <p14:tracePt t="13345" x="2152650" y="825500"/>
          <p14:tracePt t="13363" x="2197100" y="825500"/>
          <p14:tracePt t="13379" x="2241550" y="825500"/>
          <p14:tracePt t="13395" x="2286000" y="825500"/>
          <p14:tracePt t="13412" x="2317750" y="825500"/>
          <p14:tracePt t="13429" x="2362200" y="825500"/>
          <p14:tracePt t="13446" x="2400300" y="825500"/>
          <p14:tracePt t="13447" x="2419350" y="825500"/>
          <p14:tracePt t="13463" x="2457450" y="825500"/>
          <p14:tracePt t="13479" x="2482850" y="825500"/>
          <p14:tracePt t="13495" x="2508250" y="825500"/>
          <p14:tracePt t="13515" x="2520950" y="825500"/>
          <p14:tracePt t="13530" x="2540000" y="825500"/>
          <p14:tracePt t="13547" x="2578100" y="825500"/>
          <p14:tracePt t="13564" x="2616200" y="825500"/>
          <p14:tracePt t="13579" x="2647950" y="825500"/>
          <p14:tracePt t="13596" x="2679700" y="825500"/>
          <p14:tracePt t="13612" x="2711450" y="825500"/>
          <p14:tracePt t="13614" x="2724150" y="825500"/>
          <p14:tracePt t="13628" x="2736850" y="825500"/>
          <p14:tracePt t="13647" x="2762250" y="825500"/>
          <p14:tracePt t="13663" x="2768600" y="825500"/>
          <p14:tracePt t="13679" x="2774950" y="825500"/>
          <p14:tracePt t="13696" x="2781300" y="825500"/>
          <p14:tracePt t="13712" x="2800350" y="825500"/>
          <p14:tracePt t="13729" x="2806700" y="825500"/>
          <p14:tracePt t="13745" x="2813050" y="825500"/>
          <p14:tracePt t="13764" x="2819400" y="825500"/>
          <p14:tracePt t="13918" x="2832100" y="825500"/>
          <p14:tracePt t="13926" x="2844800" y="825500"/>
          <p14:tracePt t="13935" x="2857500" y="825500"/>
          <p14:tracePt t="13946" x="2870200" y="825500"/>
          <p14:tracePt t="13963" x="2901950" y="825500"/>
          <p14:tracePt t="13979" x="2952750" y="825500"/>
          <p14:tracePt t="13995" x="2997200" y="838200"/>
          <p14:tracePt t="14014" x="3035300" y="844550"/>
          <p14:tracePt t="14017" x="3048000" y="850900"/>
          <p14:tracePt t="14031" x="3054350" y="850900"/>
          <p14:tracePt t="14062" x="3054350" y="844550"/>
          <p14:tracePt t="14847" x="3048000" y="844550"/>
          <p14:tracePt t="14854" x="3035300" y="844550"/>
          <p14:tracePt t="14863" x="3022600" y="844550"/>
          <p14:tracePt t="14879" x="2990850" y="844550"/>
          <p14:tracePt t="14896" x="2952750" y="850900"/>
          <p14:tracePt t="14912" x="2901950" y="850900"/>
          <p14:tracePt t="14929" x="2832100" y="850900"/>
          <p14:tracePt t="14945" x="2755900" y="850900"/>
          <p14:tracePt t="14962" x="2686050" y="850900"/>
          <p14:tracePt t="14979" x="2616200" y="850900"/>
          <p14:tracePt t="14995" x="2552700" y="850900"/>
          <p14:tracePt t="15012" x="2489200" y="850900"/>
          <p14:tracePt t="15030" x="2432050" y="850900"/>
          <p14:tracePt t="15046" x="2413000" y="850900"/>
          <p14:tracePt t="15063" x="2381250" y="850900"/>
          <p14:tracePt t="15079" x="2362200" y="850900"/>
          <p14:tracePt t="15095" x="2336800" y="850900"/>
          <p14:tracePt t="15112" x="2286000" y="850900"/>
          <p14:tracePt t="15129" x="2247900" y="850900"/>
          <p14:tracePt t="15145" x="2203450" y="850900"/>
          <p14:tracePt t="15162" x="2178050" y="863600"/>
          <p14:tracePt t="15180" x="2127250" y="863600"/>
          <p14:tracePt t="15196" x="2101850" y="869950"/>
          <p14:tracePt t="15198" x="2089150" y="869950"/>
          <p14:tracePt t="15213" x="2070100" y="876300"/>
          <p14:tracePt t="15229" x="2051050" y="876300"/>
          <p14:tracePt t="15246" x="2012950" y="876300"/>
          <p14:tracePt t="15263" x="1987550" y="876300"/>
          <p14:tracePt t="15279" x="1974850" y="876300"/>
          <p14:tracePt t="15312" x="1955800" y="876300"/>
          <p14:tracePt t="15330" x="1924050" y="876300"/>
          <p14:tracePt t="15345" x="1905000" y="876300"/>
          <p14:tracePt t="15362" x="1898650" y="876300"/>
          <p14:tracePt t="15412" x="1892300" y="876300"/>
          <p14:tracePt t="15429" x="1866900" y="876300"/>
          <p14:tracePt t="15446" x="1847850" y="857250"/>
          <p14:tracePt t="15447" x="1828800" y="844550"/>
          <p14:tracePt t="15462" x="1809750" y="825500"/>
          <p14:tracePt t="15479" x="1790700" y="806450"/>
          <p14:tracePt t="15495" x="1778000" y="793750"/>
          <p14:tracePt t="15513" x="1771650" y="768350"/>
          <p14:tracePt t="15530" x="1771650" y="755650"/>
          <p14:tracePt t="15546" x="1771650" y="730250"/>
          <p14:tracePt t="15562" x="1771650" y="685800"/>
          <p14:tracePt t="15580" x="1771650" y="635000"/>
          <p14:tracePt t="15582" x="1771650" y="609600"/>
          <p14:tracePt t="15596" x="1771650" y="584200"/>
          <p14:tracePt t="15612" x="1771650" y="539750"/>
          <p14:tracePt t="15629" x="1771650" y="514350"/>
          <p14:tracePt t="15631" x="1771650" y="501650"/>
          <p14:tracePt t="15645" x="1771650" y="482600"/>
          <p14:tracePt t="15662" x="1784350" y="450850"/>
          <p14:tracePt t="15679" x="1797050" y="438150"/>
          <p14:tracePt t="15696" x="1809750" y="425450"/>
          <p14:tracePt t="15712" x="1828800" y="406400"/>
          <p14:tracePt t="15729" x="1847850" y="387350"/>
          <p14:tracePt t="15745" x="1879600" y="374650"/>
          <p14:tracePt t="15762" x="1911350" y="355600"/>
          <p14:tracePt t="15780" x="1949450" y="342900"/>
          <p14:tracePt t="15796" x="1981200" y="336550"/>
          <p14:tracePt t="15812" x="2019300" y="330200"/>
          <p14:tracePt t="15829" x="2051050" y="317500"/>
          <p14:tracePt t="15830" x="2076450" y="304800"/>
          <p14:tracePt t="15846" x="2089150" y="298450"/>
          <p14:tracePt t="15847" x="2120900" y="298450"/>
          <p14:tracePt t="15862" x="2152650" y="292100"/>
          <p14:tracePt t="15879" x="2197100" y="292100"/>
          <p14:tracePt t="15895" x="2222500" y="292100"/>
          <p14:tracePt t="16048" x="2228850" y="292100"/>
          <p14:tracePt t="16054" x="2235200" y="292100"/>
          <p14:tracePt t="16063" x="2241550" y="292100"/>
          <p14:tracePt t="16079" x="2260600" y="323850"/>
          <p14:tracePt t="16096" x="2286000" y="342900"/>
          <p14:tracePt t="16112" x="2311400" y="361950"/>
          <p14:tracePt t="16129" x="2336800" y="387350"/>
          <p14:tracePt t="16145" x="2343150" y="393700"/>
          <p14:tracePt t="16162" x="2349500" y="400050"/>
          <p14:tracePt t="16179" x="2349500" y="425450"/>
          <p14:tracePt t="16195" x="2355850" y="457200"/>
          <p14:tracePt t="16212" x="2362200" y="482600"/>
          <p14:tracePt t="16229" x="2362200" y="508000"/>
          <p14:tracePt t="16245" x="2362200" y="539750"/>
          <p14:tracePt t="16264" x="2362200" y="571500"/>
          <p14:tracePt t="16279" x="2362200" y="609600"/>
          <p14:tracePt t="16297" x="2362200" y="660400"/>
          <p14:tracePt t="16314" x="2349500" y="698500"/>
          <p14:tracePt t="16329" x="2336800" y="736600"/>
          <p14:tracePt t="16346" x="2324100" y="768350"/>
          <p14:tracePt t="16362" x="2298700" y="800100"/>
          <p14:tracePt t="16379" x="2266950" y="838200"/>
          <p14:tracePt t="16395" x="2222500" y="876300"/>
          <p14:tracePt t="16412" x="2197100" y="901700"/>
          <p14:tracePt t="16413" x="2184400" y="901700"/>
          <p14:tracePt t="16429" x="2178050" y="908050"/>
          <p14:tracePt t="16446" x="2165350" y="914400"/>
          <p14:tracePt t="16462" x="2165350" y="920750"/>
          <p14:tracePt t="16518" x="2190750" y="933450"/>
          <p14:tracePt t="16526" x="2235200" y="952500"/>
          <p14:tracePt t="16534" x="2286000" y="977900"/>
          <p14:tracePt t="16547" x="2349500" y="1003300"/>
          <p14:tracePt t="16563" x="2520950" y="1060450"/>
          <p14:tracePt t="16579" x="2730500" y="1117600"/>
          <p14:tracePt t="16595" x="2927350" y="1117600"/>
          <p14:tracePt t="16612" x="3079750" y="1111250"/>
          <p14:tracePt t="16630" x="3251200" y="1104900"/>
          <p14:tracePt t="16646" x="3289300" y="1104900"/>
          <p14:tracePt t="16662" x="3327400" y="1111250"/>
          <p14:tracePt t="16712" x="3276600" y="1085850"/>
          <p14:tracePt t="16729" x="3187700" y="1035050"/>
          <p14:tracePt t="16745" x="3060700" y="971550"/>
          <p14:tracePt t="16762" x="2908300" y="914400"/>
          <p14:tracePt t="16781" x="2743200" y="857250"/>
          <p14:tracePt t="16796" x="2571750" y="800100"/>
          <p14:tracePt t="16813" x="2425700" y="749300"/>
          <p14:tracePt t="16830" x="2254250" y="749300"/>
          <p14:tracePt t="16845" x="2139950" y="742950"/>
          <p14:tracePt t="16864" x="2044700" y="749300"/>
          <p14:tracePt t="16879" x="1962150" y="730250"/>
          <p14:tracePt t="16895" x="1924050" y="717550"/>
          <p14:tracePt t="16913" x="1905000" y="717550"/>
          <p14:tracePt t="16963" x="1898650" y="711200"/>
          <p14:tracePt t="16980" x="1892300" y="711200"/>
          <p14:tracePt t="17110" x="1898650" y="717550"/>
          <p14:tracePt t="17129" x="1898650" y="730250"/>
          <p14:tracePt t="17147" x="1911350" y="742950"/>
          <p14:tracePt t="17162" x="1911350" y="749300"/>
          <p14:tracePt t="17179" x="1911350" y="768350"/>
          <p14:tracePt t="17196" x="1911350" y="781050"/>
          <p14:tracePt t="17212" x="1898650" y="800100"/>
          <p14:tracePt t="17229" x="1892300" y="800100"/>
          <p14:tracePt t="17262" x="1892300" y="806450"/>
          <p14:tracePt t="17374" x="1905000" y="806450"/>
          <p14:tracePt t="17382" x="1924050" y="806450"/>
          <p14:tracePt t="17390" x="1943100" y="806450"/>
          <p14:tracePt t="17397" x="1955800" y="806450"/>
          <p14:tracePt t="17413" x="1974850" y="806450"/>
          <p14:tracePt t="17429" x="1993900" y="806450"/>
          <p14:tracePt t="17431" x="2000250" y="806450"/>
          <p14:tracePt t="17494" x="1993900" y="806450"/>
          <p14:tracePt t="17501" x="1987550" y="806450"/>
          <p14:tracePt t="17512" x="1981200" y="806450"/>
          <p14:tracePt t="17531" x="1962150" y="806450"/>
          <p14:tracePt t="17546" x="1930400" y="806450"/>
          <p14:tracePt t="17565" x="1917700" y="806450"/>
          <p14:tracePt t="17580" x="1905000" y="806450"/>
          <p14:tracePt t="17596" x="1898650" y="806450"/>
          <p14:tracePt t="17597" x="1892300" y="806450"/>
          <p14:tracePt t="17880" x="1898650" y="806450"/>
          <p14:tracePt t="17886" x="1905000" y="806450"/>
          <p14:tracePt t="17895" x="1917700" y="806450"/>
          <p14:tracePt t="17912" x="1955800" y="806450"/>
          <p14:tracePt t="17929" x="1987550" y="819150"/>
          <p14:tracePt t="17945" x="2006600" y="819150"/>
          <p14:tracePt t="17962" x="2025650" y="819150"/>
          <p14:tracePt t="17979" x="2063750" y="831850"/>
          <p14:tracePt t="17996" x="2120900" y="844550"/>
          <p14:tracePt t="18012" x="2159000" y="844550"/>
          <p14:tracePt t="18032" x="2178050" y="844550"/>
          <p14:tracePt t="18415" x="2184400" y="844550"/>
          <p14:tracePt t="18422" x="2197100" y="844550"/>
          <p14:tracePt t="18431" x="2216150" y="844550"/>
          <p14:tracePt t="18448" x="2260600" y="844550"/>
          <p14:tracePt t="18463" x="2305050" y="844550"/>
          <p14:tracePt t="18480" x="2330450" y="844550"/>
          <p14:tracePt t="18497" x="2349500" y="844550"/>
          <p14:tracePt t="18512" x="2355850" y="844550"/>
          <p14:tracePt t="18565" x="2349500" y="844550"/>
          <p14:tracePt t="18582" x="2343150" y="844550"/>
          <p14:tracePt t="18689" x="2343150" y="850900"/>
          <p14:tracePt t="18694" x="2343150" y="869950"/>
          <p14:tracePt t="18702" x="2387600" y="889000"/>
          <p14:tracePt t="18712" x="2470150" y="927100"/>
          <p14:tracePt t="18729" x="2749550" y="1028700"/>
          <p14:tracePt t="18745" x="3022600" y="1117600"/>
          <p14:tracePt t="18764" x="3295650" y="1193800"/>
          <p14:tracePt t="18781" x="3562350" y="1206500"/>
          <p14:tracePt t="18784" x="3689350" y="1219200"/>
          <p14:tracePt t="18795" x="3771900" y="1219200"/>
          <p14:tracePt t="18815" x="3867150" y="1219200"/>
          <p14:tracePt t="18846" x="3848100" y="1238250"/>
          <p14:tracePt t="18864" x="3841750" y="1250950"/>
          <p14:tracePt t="19016" x="3835400" y="1263650"/>
          <p14:tracePt t="19022" x="3867150" y="1270000"/>
          <p14:tracePt t="19034" x="3886200" y="1270000"/>
          <p14:tracePt t="19046" x="3943350" y="1270000"/>
          <p14:tracePt t="19066" x="3981450" y="1270000"/>
          <p14:tracePt t="19081" x="4089400" y="1289050"/>
          <p14:tracePt t="19096" x="4235450" y="1282700"/>
          <p14:tracePt t="19112" x="4464050" y="1314450"/>
          <p14:tracePt t="19129" x="4692650" y="1339850"/>
          <p14:tracePt t="19146" x="4895850" y="1384300"/>
          <p14:tracePt t="19162" x="5041900" y="1416050"/>
          <p14:tracePt t="19179" x="5175250" y="1460500"/>
          <p14:tracePt t="19196" x="5264150" y="1485900"/>
          <p14:tracePt t="19248" x="5264150" y="1473200"/>
          <p14:tracePt t="19264" x="5232400" y="1473200"/>
          <p14:tracePt t="19282" x="5226050" y="1466850"/>
          <p14:tracePt t="19346" x="5219700" y="1466850"/>
          <p14:tracePt t="19350" x="5207000" y="1466850"/>
          <p14:tracePt t="19362" x="5194300" y="1466850"/>
          <p14:tracePt t="19379" x="5156200" y="1466850"/>
          <p14:tracePt t="19395" x="5099050" y="1466850"/>
          <p14:tracePt t="19412" x="5041900" y="1466850"/>
          <p14:tracePt t="19415" x="5010150" y="1466850"/>
          <p14:tracePt t="19429" x="4978400" y="1466850"/>
          <p14:tracePt t="19446" x="4914900" y="1466850"/>
          <p14:tracePt t="19462" x="4889500" y="1466850"/>
          <p14:tracePt t="19656" x="4895850" y="1466850"/>
          <p14:tracePt t="19673" x="4902200" y="1460500"/>
          <p14:tracePt t="19677" x="4908550" y="1460500"/>
          <p14:tracePt t="19696" x="4927600" y="1460500"/>
          <p14:tracePt t="19712" x="4959350" y="1460500"/>
          <p14:tracePt t="19729" x="5029200" y="1460500"/>
          <p14:tracePt t="19746" x="5156200" y="1460500"/>
          <p14:tracePt t="19762" x="5314950" y="1466850"/>
          <p14:tracePt t="19781" x="5505450" y="1473200"/>
          <p14:tracePt t="19799" x="5791200" y="1479550"/>
          <p14:tracePt t="19812" x="5886450" y="1485900"/>
          <p14:tracePt t="19830" x="6064250" y="1485900"/>
          <p14:tracePt t="19845" x="6115050" y="1485900"/>
          <p14:tracePt t="19862" x="6121400" y="1485900"/>
          <p14:tracePt t="19896" x="6108700" y="1485900"/>
          <p14:tracePt t="19912" x="6051550" y="1485900"/>
          <p14:tracePt t="19929" x="5994400" y="1485900"/>
          <p14:tracePt t="19946" x="5930900" y="1485900"/>
          <p14:tracePt t="19962" x="5848350" y="1485900"/>
          <p14:tracePt t="19979" x="5772150" y="1485900"/>
          <p14:tracePt t="19995" x="5708650" y="1485900"/>
          <p14:tracePt t="20012" x="5657850" y="1485900"/>
          <p14:tracePt t="20031" x="5626100" y="1485900"/>
          <p14:tracePt t="20127" x="5632450" y="1485900"/>
          <p14:tracePt t="20146" x="5632450" y="1492250"/>
          <p14:tracePt t="20162" x="5638800" y="1492250"/>
          <p14:tracePt t="20281" x="5651500" y="1492250"/>
          <p14:tracePt t="20286" x="5664200" y="1492250"/>
          <p14:tracePt t="20296" x="5683250" y="1492250"/>
          <p14:tracePt t="20314" x="5753100" y="1492250"/>
          <p14:tracePt t="20331" x="5829300" y="1492250"/>
          <p14:tracePt t="20345" x="5937250" y="1492250"/>
          <p14:tracePt t="20363" x="6102350" y="1498600"/>
          <p14:tracePt t="20379" x="6248400" y="1504950"/>
          <p14:tracePt t="20396" x="6350000" y="1504950"/>
          <p14:tracePt t="20412" x="6407150" y="1504950"/>
          <p14:tracePt t="20446" x="6381750" y="1504950"/>
          <p14:tracePt t="20462" x="6350000" y="1498600"/>
          <p14:tracePt t="20479" x="6318250" y="1498600"/>
          <p14:tracePt t="20496" x="6305550" y="1498600"/>
          <p14:tracePt t="20515" x="6292850" y="1498600"/>
          <p14:tracePt t="20582" x="6292850" y="1492250"/>
          <p14:tracePt t="20597" x="6286500" y="1492250"/>
          <p14:tracePt t="20608" x="6286500" y="1485900"/>
          <p14:tracePt t="20613" x="6280150" y="1485900"/>
          <p14:tracePt t="20662" x="6280150" y="1479550"/>
          <p14:tracePt t="20679" x="6311900" y="1479550"/>
          <p14:tracePt t="20695" x="6407150" y="1479550"/>
          <p14:tracePt t="20713" x="6553200" y="1479550"/>
          <p14:tracePt t="20729" x="6724650" y="1479550"/>
          <p14:tracePt t="20747" x="6883400" y="1479550"/>
          <p14:tracePt t="20764" x="7023100" y="1473200"/>
          <p14:tracePt t="20783" x="7105650" y="1447800"/>
          <p14:tracePt t="20798" x="7131050" y="1435100"/>
          <p14:tracePt t="20815" x="7131050" y="1422400"/>
          <p14:tracePt t="20829" x="7086600" y="1409700"/>
          <p14:tracePt t="20846" x="7023100" y="1409700"/>
          <p14:tracePt t="20865" x="6959600" y="1409700"/>
          <p14:tracePt t="20879" x="6896100" y="1409700"/>
          <p14:tracePt t="20895" x="6832600" y="1409700"/>
          <p14:tracePt t="20913" x="6794500" y="1409700"/>
          <p14:tracePt t="20929" x="6762750" y="1409700"/>
          <p14:tracePt t="20946" x="6756400" y="1409700"/>
          <p14:tracePt t="20979" x="6775450" y="1409700"/>
          <p14:tracePt t="20996" x="6845300" y="1409700"/>
          <p14:tracePt t="21015" x="6927850" y="1409700"/>
          <p14:tracePt t="21032" x="6965950" y="1409700"/>
          <p14:tracePt t="21047" x="6991350" y="1409700"/>
          <p14:tracePt t="21065" x="6991350" y="1403350"/>
          <p14:tracePt t="21134" x="6997700" y="1403350"/>
          <p14:tracePt t="21142" x="7004050" y="1403350"/>
          <p14:tracePt t="21150" x="7010400" y="1403350"/>
          <p14:tracePt t="21167" x="7016750" y="1403350"/>
          <p14:tracePt t="21179" x="7023100" y="1403350"/>
          <p14:tracePt t="21195" x="7029450" y="1403350"/>
          <p14:tracePt t="21249" x="7004050" y="1403350"/>
          <p14:tracePt t="21266" x="6864350" y="1397000"/>
          <p14:tracePt t="21281" x="6623050" y="1397000"/>
          <p14:tracePt t="21297" x="6248400" y="1397000"/>
          <p14:tracePt t="21312" x="5791200" y="1346200"/>
          <p14:tracePt t="21331" x="5276850" y="1289050"/>
          <p14:tracePt t="21345" x="4737100" y="1193800"/>
          <p14:tracePt t="21362" x="4273550" y="1117600"/>
          <p14:tracePt t="21379" x="3930650" y="1079500"/>
          <p14:tracePt t="21395" x="3683000" y="1079500"/>
          <p14:tracePt t="21412" x="3479800" y="1035050"/>
          <p14:tracePt t="21429" x="3403600" y="1009650"/>
          <p14:tracePt t="21446" x="3390900" y="1003300"/>
          <p14:tracePt t="21478" x="3384550" y="996950"/>
          <p14:tracePt t="21496" x="3333750" y="996950"/>
          <p14:tracePt t="21513" x="3219450" y="996950"/>
          <p14:tracePt t="21529" x="3086100" y="952500"/>
          <p14:tracePt t="21546" x="2895600" y="908050"/>
          <p14:tracePt t="21563" x="2717800" y="869950"/>
          <p14:tracePt t="21582" x="2578100" y="850900"/>
          <p14:tracePt t="21598" x="2432050" y="819150"/>
          <p14:tracePt t="21612" x="2406650" y="819150"/>
          <p14:tracePt t="21632" x="2362200" y="812800"/>
          <p14:tracePt t="21646" x="2349500" y="806450"/>
          <p14:tracePt t="21679" x="2330450" y="800100"/>
          <p14:tracePt t="21696" x="2311400" y="800100"/>
          <p14:tracePt t="21713" x="2298700" y="800100"/>
          <p14:tracePt t="21765" x="2292350" y="793750"/>
          <p14:tracePt t="21780" x="2273300" y="793750"/>
          <p14:tracePt t="22302" x="2273300" y="787400"/>
          <p14:tracePt t="22414" x="2266950" y="787400"/>
          <p14:tracePt t="22447" x="2286000" y="787400"/>
          <p14:tracePt t="22454" x="2311400" y="787400"/>
          <p14:tracePt t="22463" x="2336800" y="787400"/>
          <p14:tracePt t="22479" x="2374900" y="787400"/>
          <p14:tracePt t="22496" x="2393950" y="787400"/>
          <p14:tracePt t="22512" x="2413000" y="787400"/>
          <p14:tracePt t="22531" x="2425700" y="787400"/>
          <p14:tracePt t="22547" x="2432050" y="787400"/>
          <p14:tracePt t="22596" x="2444750" y="787400"/>
          <p14:tracePt t="22612" x="2457450" y="787400"/>
          <p14:tracePt t="22630" x="2495550" y="787400"/>
          <p14:tracePt t="22645" x="2514600" y="787400"/>
          <p14:tracePt t="22662" x="2578100" y="787400"/>
          <p14:tracePt t="22679" x="2616200" y="787400"/>
          <p14:tracePt t="22696" x="2647950" y="787400"/>
          <p14:tracePt t="22712" x="2660650" y="787400"/>
          <p14:tracePt t="22765" x="2667000" y="787400"/>
          <p14:tracePt t="22815" x="2673350" y="793750"/>
          <p14:tracePt t="23318" x="2667000" y="793750"/>
          <p14:tracePt t="23328" x="2660650" y="793750"/>
          <p14:tracePt t="23343" x="2654300" y="793750"/>
          <p14:tracePt t="23392" x="2647950" y="793750"/>
          <p14:tracePt t="23575" x="2654300" y="793750"/>
          <p14:tracePt t="23582" x="2673350" y="793750"/>
          <p14:tracePt t="23595" x="2692400" y="793750"/>
          <p14:tracePt t="23612" x="2743200" y="793750"/>
          <p14:tracePt t="23629" x="2781300" y="800100"/>
          <p14:tracePt t="23630" x="2800350" y="800100"/>
          <p14:tracePt t="23646" x="2813050" y="806450"/>
          <p14:tracePt t="23662" x="2819400" y="812800"/>
          <p14:tracePt t="23726" x="2825750" y="819150"/>
          <p14:tracePt t="23737" x="2832100" y="819150"/>
          <p14:tracePt t="23745" x="2844800" y="825500"/>
          <p14:tracePt t="23765" x="2863850" y="831850"/>
          <p14:tracePt t="23782" x="2882900" y="838200"/>
          <p14:tracePt t="23879" x="2889250" y="838200"/>
          <p14:tracePt t="23887" x="2901950" y="838200"/>
          <p14:tracePt t="23896" x="2914650" y="838200"/>
          <p14:tracePt t="23912" x="2946400" y="838200"/>
          <p14:tracePt t="23929" x="2971800" y="838200"/>
          <p14:tracePt t="23947" x="2997200" y="838200"/>
          <p14:tracePt t="23963" x="3016250" y="838200"/>
          <p14:tracePt t="23979" x="3022600" y="838200"/>
          <p14:tracePt t="24190" x="3022600" y="844550"/>
          <p14:tracePt t="24198" x="3009900" y="857250"/>
          <p14:tracePt t="24206" x="2984500" y="869950"/>
          <p14:tracePt t="24214" x="2946400" y="889000"/>
          <p14:tracePt t="24229" x="2901950" y="908050"/>
          <p14:tracePt t="24246" x="2654300" y="1028700"/>
          <p14:tracePt t="24263" x="2406650" y="1143000"/>
          <p14:tracePt t="24281" x="2139950" y="1238250"/>
          <p14:tracePt t="24296" x="1879600" y="1301750"/>
          <p14:tracePt t="24315" x="1651000" y="1339850"/>
          <p14:tracePt t="24329" x="1466850" y="1377950"/>
          <p14:tracePt t="24346" x="1308100" y="1416050"/>
          <p14:tracePt t="24362" x="1168400" y="1447800"/>
          <p14:tracePt t="24379" x="1066800" y="1473200"/>
          <p14:tracePt t="24397" x="1028700" y="1498600"/>
          <p14:tracePt t="24412" x="971550" y="1498600"/>
          <p14:tracePt t="24430" x="908050" y="1511300"/>
          <p14:tracePt t="24446" x="876300" y="1536700"/>
          <p14:tracePt t="24463" x="825500" y="1555750"/>
          <p14:tracePt t="24480" x="787400" y="1568450"/>
          <p14:tracePt t="24497" x="762000" y="1568450"/>
          <p14:tracePt t="24512" x="755650" y="1568450"/>
          <p14:tracePt t="24721" x="755650" y="1555750"/>
          <p14:tracePt t="24726" x="762000" y="1555750"/>
          <p14:tracePt t="24736" x="787400" y="1555750"/>
          <p14:tracePt t="24746" x="806450" y="1555750"/>
          <p14:tracePt t="24762" x="857250" y="1543050"/>
          <p14:tracePt t="24781" x="914400" y="1536700"/>
          <p14:tracePt t="24796" x="952500" y="1530350"/>
          <p14:tracePt t="24814" x="1003300" y="1524000"/>
          <p14:tracePt t="24832" x="1060450" y="1524000"/>
          <p14:tracePt t="24845" x="1117600" y="1524000"/>
          <p14:tracePt t="24864" x="1162050" y="1524000"/>
          <p14:tracePt t="24879" x="1187450" y="1524000"/>
          <p14:tracePt t="24896" x="1193800" y="1524000"/>
          <p14:tracePt t="24958" x="1193800" y="1517650"/>
          <p14:tracePt t="25007" x="1200150" y="1517650"/>
          <p14:tracePt t="25015" x="1219200" y="1517650"/>
          <p14:tracePt t="25031" x="1257300" y="1517650"/>
          <p14:tracePt t="25047" x="1333500" y="1517650"/>
          <p14:tracePt t="25062" x="1435100" y="1517650"/>
          <p14:tracePt t="25082" x="1549400" y="1517650"/>
          <p14:tracePt t="25095" x="1663700" y="1504950"/>
          <p14:tracePt t="25112" x="1771650" y="1504950"/>
          <p14:tracePt t="25130" x="1873250" y="1492250"/>
          <p14:tracePt t="25146" x="1968500" y="1473200"/>
          <p14:tracePt t="25163" x="2057400" y="1466850"/>
          <p14:tracePt t="25179" x="2133600" y="1466850"/>
          <p14:tracePt t="25196" x="2190750" y="1466850"/>
          <p14:tracePt t="25213" x="2235200" y="1460500"/>
          <p14:tracePt t="25229" x="2273300" y="1460500"/>
          <p14:tracePt t="25246" x="2330450" y="1460500"/>
          <p14:tracePt t="25262" x="2362200" y="1460500"/>
          <p14:tracePt t="25280" x="2393950" y="1460500"/>
          <p14:tracePt t="25297" x="2406650" y="1460500"/>
          <p14:tracePt t="25430" x="2419350" y="1460500"/>
          <p14:tracePt t="25439" x="2438400" y="1460500"/>
          <p14:tracePt t="25447" x="2457450" y="1460500"/>
          <p14:tracePt t="25463" x="2514600" y="1454150"/>
          <p14:tracePt t="25479" x="2565400" y="1454150"/>
          <p14:tracePt t="25495" x="2597150" y="1454150"/>
          <p14:tracePt t="25514" x="2622550" y="1454150"/>
          <p14:tracePt t="25531" x="2641600" y="1454150"/>
          <p14:tracePt t="25545" x="2660650" y="1454150"/>
          <p14:tracePt t="25565" x="2679700" y="1454150"/>
          <p14:tracePt t="25581" x="2692400" y="1454150"/>
          <p14:tracePt t="25595" x="2698750" y="1454150"/>
          <p14:tracePt t="25612" x="2705100" y="1454150"/>
          <p14:tracePt t="25632" x="2736850" y="1454150"/>
          <p14:tracePt t="25646" x="2755900" y="1454150"/>
          <p14:tracePt t="25662" x="2832100" y="1454150"/>
          <p14:tracePt t="25679" x="2889250" y="1447800"/>
          <p14:tracePt t="25696" x="2946400" y="1447800"/>
          <p14:tracePt t="25712" x="2997200" y="1447800"/>
          <p14:tracePt t="25729" x="3041650" y="1447800"/>
          <p14:tracePt t="25746" x="3092450" y="1447800"/>
          <p14:tracePt t="25764" x="3130550" y="1441450"/>
          <p14:tracePt t="25781" x="3168650" y="1435100"/>
          <p14:tracePt t="25783" x="3187700" y="1435100"/>
          <p14:tracePt t="25795" x="3200400" y="1435100"/>
          <p14:tracePt t="25814" x="3238500" y="1428750"/>
          <p14:tracePt t="25831" x="3263900" y="1428750"/>
          <p14:tracePt t="25846" x="3289300" y="1428750"/>
          <p14:tracePt t="25862" x="3321050" y="1428750"/>
          <p14:tracePt t="25879" x="3359150" y="1428750"/>
          <p14:tracePt t="25895" x="3403600" y="1428750"/>
          <p14:tracePt t="25914" x="3429000" y="1428750"/>
          <p14:tracePt t="25930" x="3467100" y="1428750"/>
          <p14:tracePt t="25946" x="3505200" y="1428750"/>
          <p14:tracePt t="25962" x="3536950" y="1428750"/>
          <p14:tracePt t="25980" x="3575050" y="1428750"/>
          <p14:tracePt t="25997" x="3606800" y="1428750"/>
          <p14:tracePt t="26014" x="3625850" y="1428750"/>
          <p14:tracePt t="26032" x="3676650" y="1422400"/>
          <p14:tracePt t="26047" x="3727450" y="1422400"/>
          <p14:tracePt t="26065" x="3759200" y="1422400"/>
          <p14:tracePt t="26081" x="3816350" y="1422400"/>
          <p14:tracePt t="26096" x="3835400" y="1422400"/>
          <p14:tracePt t="26112" x="3848100" y="1416050"/>
          <p14:tracePt t="26129" x="3860800" y="1416050"/>
          <p14:tracePt t="26146" x="3879850" y="1416050"/>
          <p14:tracePt t="26162" x="3886200" y="1416050"/>
          <p14:tracePt t="26179" x="3898900" y="1416050"/>
          <p14:tracePt t="26196" x="3917950" y="1416050"/>
          <p14:tracePt t="26212" x="3924300" y="1416050"/>
          <p14:tracePt t="26232" x="3943350" y="1416050"/>
          <p14:tracePt t="26245" x="3968750" y="1403350"/>
          <p14:tracePt t="26265" x="4006850" y="1403350"/>
          <p14:tracePt t="26282" x="4038600" y="1403350"/>
          <p14:tracePt t="26296" x="4051300" y="1403350"/>
          <p14:tracePt t="26315" x="4057650" y="1403350"/>
          <p14:tracePt t="26329" x="4064000" y="1403350"/>
          <p14:tracePt t="26406" x="4057650" y="1403350"/>
          <p14:tracePt t="26414" x="4032250" y="1403350"/>
          <p14:tracePt t="26422" x="3994150" y="1403350"/>
          <p14:tracePt t="26432" x="3943350" y="1397000"/>
          <p14:tracePt t="26446" x="3873500" y="1377950"/>
          <p14:tracePt t="26462" x="3556000" y="1301750"/>
          <p14:tracePt t="26479" x="3270250" y="1200150"/>
          <p14:tracePt t="26496" x="3016250" y="1130300"/>
          <p14:tracePt t="26514" x="2800350" y="1060450"/>
          <p14:tracePt t="26531" x="2603500" y="996950"/>
          <p14:tracePt t="26546" x="2476500" y="958850"/>
          <p14:tracePt t="26564" x="2413000" y="946150"/>
          <p14:tracePt t="26596" x="2413000" y="933450"/>
          <p14:tracePt t="26612" x="2540000" y="965200"/>
          <p14:tracePt t="26629" x="2762250" y="1022350"/>
          <p14:tracePt t="26631" x="2870200" y="1041400"/>
          <p14:tracePt t="26645" x="3105150" y="1073150"/>
          <p14:tracePt t="26663" x="3333750" y="1079500"/>
          <p14:tracePt t="26680" x="3575050" y="1111250"/>
          <p14:tracePt t="26696" x="3771900" y="1155700"/>
          <p14:tracePt t="26712" x="3867150" y="1162050"/>
          <p14:tracePt t="26729" x="3892550" y="1181100"/>
          <p14:tracePt t="26745" x="3886200" y="1200150"/>
          <p14:tracePt t="26765" x="3848100" y="1219200"/>
          <p14:tracePt t="26782" x="3797300" y="1250950"/>
          <p14:tracePt t="26798" x="3784600" y="1263650"/>
          <p14:tracePt t="26812" x="3778250" y="1270000"/>
          <p14:tracePt t="26831" x="3822700" y="1295400"/>
          <p14:tracePt t="26846" x="3898900" y="1308100"/>
          <p14:tracePt t="26862" x="4019550" y="1352550"/>
          <p14:tracePt t="26881" x="4159250" y="1358900"/>
          <p14:tracePt t="26896" x="4298950" y="1358900"/>
          <p14:tracePt t="26912" x="4419600" y="1358900"/>
          <p14:tracePt t="26929" x="4552950" y="1346200"/>
          <p14:tracePt t="26946" x="4673600" y="1346200"/>
          <p14:tracePt t="26952" x="4737100" y="1346200"/>
          <p14:tracePt t="26962" x="4800600" y="1352550"/>
          <p14:tracePt t="26979" x="4921250" y="1346200"/>
          <p14:tracePt t="26996" x="5010150" y="1346200"/>
          <p14:tracePt t="27015" x="5041900" y="1339850"/>
          <p14:tracePt t="27031" x="5048250" y="1339850"/>
          <p14:tracePt t="27047" x="5080000" y="1339850"/>
          <p14:tracePt t="27064" x="5124450" y="1339850"/>
          <p14:tracePt t="27080" x="5156200" y="1339850"/>
          <p14:tracePt t="27182" x="5143500" y="1339850"/>
          <p14:tracePt t="27190" x="5130800" y="1339850"/>
          <p14:tracePt t="27198" x="5111750" y="1339850"/>
          <p14:tracePt t="27213" x="5105400" y="1339850"/>
          <p14:tracePt t="27229" x="5099050" y="1339850"/>
          <p14:tracePt t="27246" x="5092700" y="1339850"/>
          <p14:tracePt t="27297" x="5086350" y="1346200"/>
          <p14:tracePt t="27313" x="5080000" y="1352550"/>
          <p14:tracePt t="27329" x="5073650" y="1352550"/>
          <p14:tracePt t="27438" x="5086350" y="1352550"/>
          <p14:tracePt t="27448" x="5111750" y="1352550"/>
          <p14:tracePt t="27462" x="5175250" y="1352550"/>
          <p14:tracePt t="27480" x="5270500" y="1352550"/>
          <p14:tracePt t="27495" x="5403850" y="1358900"/>
          <p14:tracePt t="27515" x="5556250" y="1358900"/>
          <p14:tracePt t="27531" x="5695950" y="1365250"/>
          <p14:tracePt t="27547" x="5810250" y="1365250"/>
          <p14:tracePt t="27566" x="5886450" y="1365250"/>
          <p14:tracePt t="27579" x="5930900" y="1371600"/>
          <p14:tracePt t="27595" x="5975350" y="1371600"/>
          <p14:tracePt t="27615" x="6026150" y="1384300"/>
          <p14:tracePt t="27629" x="6032500" y="1390650"/>
          <p14:tracePt t="27645" x="6038850" y="1390650"/>
          <p14:tracePt t="27679" x="6051550" y="1390650"/>
          <p14:tracePt t="27697" x="6083300" y="1390650"/>
          <p14:tracePt t="27712" x="6121400" y="1390650"/>
          <p14:tracePt t="27729" x="6153150" y="1390650"/>
          <p14:tracePt t="27746" x="6159500" y="1384300"/>
          <p14:tracePt t="27886" x="6159500" y="1377950"/>
          <p14:tracePt t="28031" x="6153150" y="1377950"/>
          <p14:tracePt t="28039" x="6146800" y="1377950"/>
          <p14:tracePt t="28046" x="6115050" y="1377950"/>
          <p14:tracePt t="28064" x="6013450" y="1377950"/>
          <p14:tracePt t="28082" x="5905500" y="1371600"/>
          <p14:tracePt t="28096" x="5753100" y="1365250"/>
          <p14:tracePt t="28112" x="5556250" y="1358900"/>
          <p14:tracePt t="28129" x="5283200" y="1314450"/>
          <p14:tracePt t="28148" x="4991100" y="1282700"/>
          <p14:tracePt t="28162" x="4667250" y="1231900"/>
          <p14:tracePt t="28179" x="4349750" y="1206500"/>
          <p14:tracePt t="28196" x="3987800" y="1193800"/>
          <p14:tracePt t="28212" x="3663950" y="1200150"/>
          <p14:tracePt t="28230" x="3206750" y="1187450"/>
          <p14:tracePt t="28248" x="2933700" y="1187450"/>
          <p14:tracePt t="28265" x="2660650" y="1187450"/>
          <p14:tracePt t="28281" x="2432050" y="1200150"/>
          <p14:tracePt t="28297" x="2222500" y="1206500"/>
          <p14:tracePt t="28312" x="2038350" y="1219200"/>
          <p14:tracePt t="28331" x="1892300" y="1219200"/>
          <p14:tracePt t="28347" x="1771650" y="1231900"/>
          <p14:tracePt t="28362" x="1657350" y="1244600"/>
          <p14:tracePt t="28379" x="1549400" y="1250950"/>
          <p14:tracePt t="28396" x="1447800" y="1282700"/>
          <p14:tracePt t="28412" x="1390650" y="1308100"/>
          <p14:tracePt t="28429" x="1327150" y="1333500"/>
          <p14:tracePt t="28449" x="1250950" y="1346200"/>
          <p14:tracePt t="28464" x="1193800" y="1358900"/>
          <p14:tracePt t="28479" x="1162050" y="1365250"/>
          <p14:tracePt t="28496" x="1143000" y="1371600"/>
          <p14:tracePt t="28515" x="1123950" y="1371600"/>
          <p14:tracePt t="28531" x="1123950" y="1377950"/>
          <p14:tracePt t="28548" x="1117600" y="1384300"/>
          <p14:tracePt t="28564" x="1111250" y="1384300"/>
          <p14:tracePt t="28566" x="1104900" y="1384300"/>
          <p14:tracePt t="28584" x="1098550" y="1384300"/>
          <p14:tracePt t="28596" x="1092200" y="1384300"/>
          <p14:tracePt t="28614" x="1066800" y="1390650"/>
          <p14:tracePt t="28629" x="1054100" y="1397000"/>
          <p14:tracePt t="28646" x="1028700" y="1409700"/>
          <p14:tracePt t="29006" x="1041400" y="1409700"/>
          <p14:tracePt t="29015" x="1079500" y="1409700"/>
          <p14:tracePt t="29023" x="1123950" y="1416050"/>
          <p14:tracePt t="29032" x="1174750" y="1416050"/>
          <p14:tracePt t="29047" x="1314450" y="1416050"/>
          <p14:tracePt t="29063" x="1479550" y="1416050"/>
          <p14:tracePt t="29081" x="1651000" y="1422400"/>
          <p14:tracePt t="29095" x="1822450" y="1428750"/>
          <p14:tracePt t="29112" x="1993900" y="1454150"/>
          <p14:tracePt t="29129" x="2165350" y="1460500"/>
          <p14:tracePt t="29146" x="2336800" y="1466850"/>
          <p14:tracePt t="29163" x="2482850" y="1466850"/>
          <p14:tracePt t="29180" x="2609850" y="1466850"/>
          <p14:tracePt t="29196" x="2711450" y="1473200"/>
          <p14:tracePt t="29212" x="2794000" y="1473200"/>
          <p14:tracePt t="29230" x="2895600" y="1473200"/>
          <p14:tracePt t="29246" x="2933700" y="1473200"/>
          <p14:tracePt t="29264" x="2971800" y="1473200"/>
          <p14:tracePt t="29280" x="3003550" y="1473200"/>
          <p14:tracePt t="29295" x="3028950" y="1473200"/>
          <p14:tracePt t="29312" x="3041650" y="1473200"/>
          <p14:tracePt t="29330" x="3048000" y="1473200"/>
          <p14:tracePt t="29363" x="3054350" y="1473200"/>
          <p14:tracePt t="29382" x="3060700" y="1473200"/>
          <p14:tracePt t="29678" x="3048000" y="1473200"/>
          <p14:tracePt t="29695" x="2990850" y="1492250"/>
          <p14:tracePt t="29712" x="2908300" y="1492250"/>
          <p14:tracePt t="29729" x="2813050" y="1492250"/>
          <p14:tracePt t="29745" x="2717800" y="1485900"/>
          <p14:tracePt t="29763" x="2616200" y="1447800"/>
          <p14:tracePt t="29780" x="2508250" y="1397000"/>
          <p14:tracePt t="29796" x="2406650" y="1333500"/>
          <p14:tracePt t="29812" x="2292350" y="1257300"/>
          <p14:tracePt t="29829" x="2190750" y="1193800"/>
          <p14:tracePt t="29846" x="2063750" y="1104900"/>
          <p14:tracePt t="29862" x="2012950" y="1060450"/>
          <p14:tracePt t="29879" x="1974850" y="1016000"/>
          <p14:tracePt t="29896" x="1962150" y="996950"/>
          <p14:tracePt t="29912" x="1955800" y="996950"/>
          <p14:tracePt t="29928" x="1949450" y="996950"/>
          <p14:tracePt t="29945" x="1924050" y="996950"/>
          <p14:tracePt t="29963" x="1892300" y="996950"/>
          <p14:tracePt t="29979" x="1841500" y="996950"/>
          <p14:tracePt t="29996" x="1778000" y="984250"/>
          <p14:tracePt t="30014" x="1695450" y="952500"/>
          <p14:tracePt t="30031" x="1631950" y="927100"/>
          <p14:tracePt t="30048" x="1593850" y="876300"/>
          <p14:tracePt t="30062" x="1574800" y="850900"/>
          <p14:tracePt t="30079" x="1555750" y="787400"/>
          <p14:tracePt t="30096" x="1555750" y="717550"/>
          <p14:tracePt t="30113" x="1555750" y="647700"/>
          <p14:tracePt t="30129" x="1568450" y="590550"/>
          <p14:tracePt t="30146" x="1600200" y="552450"/>
          <p14:tracePt t="30162" x="1625600" y="520700"/>
          <p14:tracePt t="30180" x="1670050" y="482600"/>
          <p14:tracePt t="30195" x="1746250" y="450850"/>
          <p14:tracePt t="30198" x="1790700" y="425450"/>
          <p14:tracePt t="30212" x="1835150" y="412750"/>
          <p14:tracePt t="30229" x="1930400" y="374650"/>
          <p14:tracePt t="30232" x="1968500" y="368300"/>
          <p14:tracePt t="30246" x="2070100" y="368300"/>
          <p14:tracePt t="30263" x="2184400" y="349250"/>
          <p14:tracePt t="30280" x="2305050" y="336550"/>
          <p14:tracePt t="30296" x="2425700" y="336550"/>
          <p14:tracePt t="30313" x="2520950" y="336550"/>
          <p14:tracePt t="30330" x="2609850" y="355600"/>
          <p14:tracePt t="30345" x="2692400" y="355600"/>
          <p14:tracePt t="30362" x="2781300" y="374650"/>
          <p14:tracePt t="30379" x="2876550" y="412750"/>
          <p14:tracePt t="30396" x="2959100" y="425450"/>
          <p14:tracePt t="30412" x="3016250" y="457200"/>
          <p14:tracePt t="30414" x="3028950" y="469900"/>
          <p14:tracePt t="30429" x="3035300" y="488950"/>
          <p14:tracePt t="30446" x="3060700" y="558800"/>
          <p14:tracePt t="30462" x="3079750" y="609600"/>
          <p14:tracePt t="30479" x="3079750" y="666750"/>
          <p14:tracePt t="30496" x="3079750" y="730250"/>
          <p14:tracePt t="30514" x="3073400" y="793750"/>
          <p14:tracePt t="30531" x="3041650" y="844550"/>
          <p14:tracePt t="30546" x="2997200" y="901700"/>
          <p14:tracePt t="30563" x="2959100" y="958850"/>
          <p14:tracePt t="30579" x="2908300" y="1003300"/>
          <p14:tracePt t="30596" x="2844800" y="1047750"/>
          <p14:tracePt t="30612" x="2774950" y="1073150"/>
          <p14:tracePt t="30629" x="2705100" y="1092200"/>
          <p14:tracePt t="30631" x="2679700" y="1104900"/>
          <p14:tracePt t="30646" x="2616200" y="1130300"/>
          <p14:tracePt t="30663" x="2540000" y="1143000"/>
          <p14:tracePt t="30679" x="2470150" y="1162050"/>
          <p14:tracePt t="30696" x="2387600" y="1168400"/>
          <p14:tracePt t="30712" x="2311400" y="1168400"/>
          <p14:tracePt t="30729" x="2228850" y="1168400"/>
          <p14:tracePt t="30746" x="2146300" y="1168400"/>
          <p14:tracePt t="30762" x="2082800" y="1168400"/>
          <p14:tracePt t="30780" x="2019300" y="1162050"/>
          <p14:tracePt t="30798" x="1936750" y="1149350"/>
          <p14:tracePt t="30814" x="1885950" y="1130300"/>
          <p14:tracePt t="30831" x="1847850" y="1117600"/>
          <p14:tracePt t="30846" x="1816100" y="1098550"/>
          <p14:tracePt t="30864" x="1797050" y="1079500"/>
          <p14:tracePt t="30879" x="1790700" y="1060450"/>
          <p14:tracePt t="30895" x="1771650" y="1003300"/>
          <p14:tracePt t="30912" x="1771650" y="933450"/>
          <p14:tracePt t="30929" x="1765300" y="857250"/>
          <p14:tracePt t="30946" x="1771650" y="768350"/>
          <p14:tracePt t="30963" x="1771650" y="692150"/>
          <p14:tracePt t="30967" x="1778000" y="666750"/>
          <p14:tracePt t="30980" x="1784350" y="635000"/>
          <p14:tracePt t="30996" x="1797050" y="577850"/>
          <p14:tracePt t="31000" x="1809750" y="552450"/>
          <p14:tracePt t="31012" x="1822450" y="514350"/>
          <p14:tracePt t="31032" x="1873250" y="438150"/>
          <p14:tracePt t="31047" x="1905000" y="387350"/>
          <p14:tracePt t="31066" x="1924050" y="361950"/>
          <p14:tracePt t="31079" x="1949450" y="323850"/>
          <p14:tracePt t="31095" x="1987550" y="298450"/>
          <p14:tracePt t="31114" x="2025650" y="292100"/>
          <p14:tracePt t="31129" x="2057400" y="279400"/>
          <p14:tracePt t="31146" x="2114550" y="279400"/>
          <p14:tracePt t="31163" x="2184400" y="279400"/>
          <p14:tracePt t="31179" x="2260600" y="279400"/>
          <p14:tracePt t="31196" x="2355850" y="285750"/>
          <p14:tracePt t="31214" x="2533650" y="349250"/>
          <p14:tracePt t="31229" x="2609850" y="374650"/>
          <p14:tracePt t="31246" x="2800350" y="444500"/>
          <p14:tracePt t="31265" x="2908300" y="476250"/>
          <p14:tracePt t="31281" x="2997200" y="501650"/>
          <p14:tracePt t="31296" x="3073400" y="527050"/>
          <p14:tracePt t="31312" x="3098800" y="539750"/>
          <p14:tracePt t="31331" x="3105150" y="546100"/>
          <p14:tracePt t="31346" x="3105150" y="552450"/>
          <p14:tracePt t="31363" x="3098800" y="590550"/>
          <p14:tracePt t="31380" x="3092450" y="628650"/>
          <p14:tracePt t="31396" x="3079750" y="673100"/>
          <p14:tracePt t="31398" x="3060700" y="692150"/>
          <p14:tracePt t="31412" x="3041650" y="717550"/>
          <p14:tracePt t="31431" x="2978150" y="819150"/>
          <p14:tracePt t="31447" x="2882900" y="863600"/>
          <p14:tracePt t="31464" x="2794000" y="895350"/>
          <p14:tracePt t="31479" x="2717800" y="914400"/>
          <p14:tracePt t="31496" x="2628900" y="914400"/>
          <p14:tracePt t="31512" x="2565400" y="914400"/>
          <p14:tracePt t="31531" x="2527300" y="914400"/>
          <p14:tracePt t="31547" x="2508250" y="914400"/>
          <p14:tracePt t="31562" x="2501900" y="914400"/>
          <p14:tracePt t="31581" x="2501900" y="908050"/>
          <p14:tracePt t="31688" x="2495550" y="908050"/>
          <p14:tracePt t="31694" x="2482850" y="908050"/>
          <p14:tracePt t="31705" x="2470150" y="908050"/>
          <p14:tracePt t="31712" x="2451100" y="908050"/>
          <p14:tracePt t="31729" x="2419350" y="908050"/>
          <p14:tracePt t="31926" x="2413000" y="908050"/>
          <p14:tracePt t="31974" x="2419350" y="908050"/>
          <p14:tracePt t="31982" x="2457450" y="914400"/>
          <p14:tracePt t="31991" x="2514600" y="933450"/>
          <p14:tracePt t="31998" x="2628900" y="958850"/>
          <p14:tracePt t="32015" x="2908300" y="1028700"/>
          <p14:tracePt t="32032" x="3206750" y="1060450"/>
          <p14:tracePt t="32048" x="3511550" y="1066800"/>
          <p14:tracePt t="32064" x="3810000" y="1079500"/>
          <p14:tracePt t="32082" x="4114800" y="1098550"/>
          <p14:tracePt t="32095" x="4375150" y="1111250"/>
          <p14:tracePt t="32112" x="4635500" y="1136650"/>
          <p14:tracePt t="32129" x="4845050" y="1143000"/>
          <p14:tracePt t="32147" x="4946650" y="1149350"/>
          <p14:tracePt t="32162" x="4978400" y="1149350"/>
          <p14:tracePt t="32181" x="4984750" y="1149350"/>
          <p14:tracePt t="32196" x="4959350" y="1136650"/>
          <p14:tracePt t="32214" x="4889500" y="1111250"/>
          <p14:tracePt t="32230" x="4845050" y="1104900"/>
          <p14:tracePt t="32249" x="4800600" y="1092200"/>
          <p14:tracePt t="32266" x="4787900" y="1085850"/>
          <p14:tracePt t="32390" x="4794250" y="1085850"/>
          <p14:tracePt t="32399" x="4800600" y="1079500"/>
          <p14:tracePt t="32416" x="4813300" y="1079500"/>
          <p14:tracePt t="32421" x="4819650" y="1079500"/>
          <p14:tracePt t="32431" x="4826000" y="1085850"/>
          <p14:tracePt t="32445" x="4857750" y="1123950"/>
          <p14:tracePt t="32462" x="4921250" y="1200150"/>
          <p14:tracePt t="32479" x="5003800" y="1257300"/>
          <p14:tracePt t="32496" x="5118100" y="1301750"/>
          <p14:tracePt t="32513" x="5213350" y="1308100"/>
          <p14:tracePt t="32529" x="5289550" y="1333500"/>
          <p14:tracePt t="32547" x="5340350" y="1358900"/>
          <p14:tracePt t="32563" x="5353050" y="1365250"/>
          <p14:tracePt t="32579" x="5359400" y="1377950"/>
          <p14:tracePt t="32595" x="5359400" y="1403350"/>
          <p14:tracePt t="32614" x="5359400" y="1416050"/>
          <p14:tracePt t="32705" x="5365750" y="1416050"/>
          <p14:tracePt t="32709" x="5372100" y="1416050"/>
          <p14:tracePt t="32774" x="5378450" y="1416050"/>
          <p14:tracePt t="32782" x="5384800" y="1416050"/>
          <p14:tracePt t="32796" x="5397500" y="1416050"/>
          <p14:tracePt t="32815" x="5435600" y="1416050"/>
          <p14:tracePt t="32829" x="5441950" y="1416050"/>
          <p14:tracePt t="32912" x="5441950" y="1428750"/>
          <p14:tracePt t="32926" x="5441950" y="1435100"/>
          <p14:tracePt t="32943" x="5435600" y="1441450"/>
          <p14:tracePt t="32952" x="5429250" y="1441450"/>
          <p14:tracePt t="32962" x="5416550" y="1441450"/>
          <p14:tracePt t="32979" x="5410200" y="1441450"/>
          <p14:tracePt t="33350" x="5403850" y="1441450"/>
          <p14:tracePt t="33359" x="5384800" y="1441450"/>
          <p14:tracePt t="33366" x="5359400" y="1441450"/>
          <p14:tracePt t="33379" x="5327650" y="1441450"/>
          <p14:tracePt t="33395" x="5264150" y="1441450"/>
          <p14:tracePt t="33412" x="5181600" y="1441450"/>
          <p14:tracePt t="33415" x="5130800" y="1441450"/>
          <p14:tracePt t="33430" x="5035550" y="1428750"/>
          <p14:tracePt t="33446" x="4953000" y="1409700"/>
          <p14:tracePt t="33464" x="4914900" y="1409700"/>
          <p14:tracePt t="33479" x="4889500" y="1403350"/>
          <p14:tracePt t="33609" x="4883150" y="1397000"/>
          <p14:tracePt t="33613" x="4876800" y="1397000"/>
          <p14:tracePt t="33624" x="4870450" y="1397000"/>
          <p14:tracePt t="34318" x="4864100" y="1397000"/>
          <p14:tracePt t="34640" x="4864100" y="1390650"/>
          <p14:tracePt t="34990" x="4864100" y="1397000"/>
          <p14:tracePt t="35023" x="4864100" y="1403350"/>
          <p14:tracePt t="35032" x="4864100" y="1409700"/>
          <p14:tracePt t="35047" x="4857750" y="1409700"/>
          <p14:tracePt t="35094" x="4851400" y="1409700"/>
          <p14:tracePt t="35312" x="4857750" y="1409700"/>
          <p14:tracePt t="35334" x="4864100" y="1409700"/>
          <p14:tracePt t="35543" x="4864100" y="1403350"/>
          <p14:tracePt t="36174" x="4864100" y="1397000"/>
          <p14:tracePt t="36182" x="4870450" y="1397000"/>
          <p14:tracePt t="36190" x="4870450" y="1390650"/>
          <p14:tracePt t="36920" x="4870450" y="1384300"/>
          <p14:tracePt t="36927" x="4883150" y="1371600"/>
          <p14:tracePt t="36935" x="4895850" y="1371600"/>
          <p14:tracePt t="36948" x="4908550" y="1365250"/>
          <p14:tracePt t="36962" x="4933950" y="1346200"/>
          <p14:tracePt t="36979" x="4972050" y="1327150"/>
          <p14:tracePt t="36996" x="5010150" y="1308100"/>
          <p14:tracePt t="37015" x="5041900" y="1289050"/>
          <p14:tracePt t="37029" x="5086350" y="1263650"/>
          <p14:tracePt t="37047" x="5137150" y="1250950"/>
          <p14:tracePt t="37183" x="5137150" y="1244600"/>
          <p14:tracePt t="37190" x="5143500" y="1244600"/>
          <p14:tracePt t="37198" x="5143500" y="1238250"/>
          <p14:tracePt t="37213" x="5149850" y="1238250"/>
          <p14:tracePt t="37229" x="5162550" y="1231900"/>
          <p14:tracePt t="37246" x="5200650" y="1206500"/>
          <p14:tracePt t="37265" x="5232400" y="1187450"/>
          <p14:tracePt t="37280" x="5264150" y="1168400"/>
          <p14:tracePt t="37297" x="5283200" y="1155700"/>
          <p14:tracePt t="37313" x="5308600" y="1143000"/>
          <p14:tracePt t="37329" x="5321300" y="1136650"/>
          <p14:tracePt t="37345" x="5334000" y="1123950"/>
          <p14:tracePt t="37362" x="5340350" y="1117600"/>
          <p14:tracePt t="37381" x="5359400" y="1117600"/>
          <p14:tracePt t="37396" x="5365750" y="1104900"/>
          <p14:tracePt t="37454" x="5372100" y="1098550"/>
          <p14:tracePt t="37470" x="5384800" y="1092200"/>
          <p14:tracePt t="37481" x="5384800" y="1085850"/>
          <p14:tracePt t="37496" x="5391150" y="1079500"/>
          <p14:tracePt t="37515" x="5391150" y="1073150"/>
          <p14:tracePt t="37530" x="5403850" y="1066800"/>
          <p14:tracePt t="37547" x="5416550" y="1054100"/>
          <p14:tracePt t="37563" x="5441950" y="1035050"/>
          <p14:tracePt t="37579" x="5467350" y="1022350"/>
          <p14:tracePt t="37595" x="5480050" y="990600"/>
          <p14:tracePt t="37614" x="5530850" y="977900"/>
          <p14:tracePt t="37629" x="5543550" y="971550"/>
          <p14:tracePt t="37646" x="5562600" y="965200"/>
          <p14:tracePt t="37663" x="5575300" y="958850"/>
          <p14:tracePt t="37679" x="5588000" y="952500"/>
          <p14:tracePt t="37697" x="5600700" y="946150"/>
          <p14:tracePt t="37712" x="5607050" y="946150"/>
          <p14:tracePt t="37871" x="5607050" y="939800"/>
          <p14:tracePt t="37878" x="5613400" y="939800"/>
          <p14:tracePt t="37896" x="5619750" y="933450"/>
          <p14:tracePt t="37945" x="5626100" y="927100"/>
          <p14:tracePt t="37963" x="5651500" y="914400"/>
          <p14:tracePt t="37980" x="5664200" y="908050"/>
          <p14:tracePt t="37996" x="5670550" y="901700"/>
          <p14:tracePt t="38199" x="5651500" y="901700"/>
          <p14:tracePt t="38206" x="5613400" y="914400"/>
          <p14:tracePt t="38213" x="5568950" y="939800"/>
          <p14:tracePt t="38230" x="5410200" y="1016000"/>
          <p14:tracePt t="38246" x="5213350" y="1130300"/>
          <p14:tracePt t="38265" x="5010150" y="1200150"/>
          <p14:tracePt t="38282" x="4787900" y="1238250"/>
          <p14:tracePt t="38297" x="4559300" y="1270000"/>
          <p14:tracePt t="38315" x="4286250" y="1270000"/>
          <p14:tracePt t="38329" x="4038600" y="1289050"/>
          <p14:tracePt t="38346" x="3848100" y="1339850"/>
          <p14:tracePt t="38364" x="3689350" y="1384300"/>
          <p14:tracePt t="38379" x="3568700" y="1422400"/>
          <p14:tracePt t="38396" x="3486150" y="1441450"/>
          <p14:tracePt t="38412" x="3416300" y="1454150"/>
          <p14:tracePt t="38430" x="3327400" y="1454150"/>
          <p14:tracePt t="38446" x="3308350" y="1454150"/>
          <p14:tracePt t="38462" x="3302000" y="1454150"/>
          <p14:tracePt t="38496" x="3289300" y="1454150"/>
          <p14:tracePt t="38531" x="3289300" y="1447800"/>
          <p14:tracePt t="38547" x="3282950" y="1447800"/>
          <p14:tracePt t="38564" x="3270250" y="1447800"/>
          <p14:tracePt t="38579" x="3251200" y="1441450"/>
          <p14:tracePt t="38596" x="3244850" y="1441450"/>
          <p14:tracePt t="38613" x="3232150" y="1435100"/>
          <p14:tracePt t="38632" x="3213100" y="1428750"/>
          <p14:tracePt t="38645" x="3200400" y="1428750"/>
          <p14:tracePt t="38662" x="3168650" y="1416050"/>
          <p14:tracePt t="38680" x="3136900" y="1416050"/>
          <p14:tracePt t="38697" x="3098800" y="1397000"/>
          <p14:tracePt t="38712" x="3073400" y="1397000"/>
          <p14:tracePt t="38729" x="3054350" y="1397000"/>
          <p14:tracePt t="38823" x="3048000" y="1397000"/>
          <p14:tracePt t="38830" x="3041650" y="1397000"/>
          <p14:tracePt t="38838" x="3028950" y="1397000"/>
          <p14:tracePt t="38846" x="3022600" y="1397000"/>
          <p14:tracePt t="38862" x="2997200" y="1397000"/>
          <p14:tracePt t="38879" x="2965450" y="1397000"/>
          <p14:tracePt t="38895" x="2952750" y="1397000"/>
          <p14:tracePt t="38912" x="2946400" y="1397000"/>
          <p14:tracePt t="39000" x="2946400" y="1390650"/>
          <p14:tracePt t="39254" x="2971800" y="1390650"/>
          <p14:tracePt t="39263" x="3028950" y="1371600"/>
          <p14:tracePt t="39280" x="3124200" y="1295400"/>
          <p14:tracePt t="39296" x="3276600" y="1200150"/>
          <p14:tracePt t="39312" x="3454400" y="1073150"/>
          <p14:tracePt t="39331" x="3625850" y="971550"/>
          <p14:tracePt t="39346" x="3778250" y="908050"/>
          <p14:tracePt t="39362" x="3911600" y="863600"/>
          <p14:tracePt t="39379" x="4038600" y="844550"/>
          <p14:tracePt t="39396" x="4133850" y="844550"/>
          <p14:tracePt t="39414" x="4159250" y="850900"/>
          <p14:tracePt t="39429" x="4159250" y="863600"/>
          <p14:tracePt t="39448" x="4089400" y="889000"/>
          <p14:tracePt t="39463" x="3956050" y="933450"/>
          <p14:tracePt t="39481" x="3797300" y="977900"/>
          <p14:tracePt t="39496" x="3581400" y="1054100"/>
          <p14:tracePt t="39515" x="3321050" y="1136650"/>
          <p14:tracePt t="39532" x="3054350" y="1193800"/>
          <p14:tracePt t="39547" x="2825750" y="1193800"/>
          <p14:tracePt t="39565" x="2628900" y="1219200"/>
          <p14:tracePt t="39580" x="2425700" y="1219200"/>
          <p14:tracePt t="39595" x="2247900" y="1244600"/>
          <p14:tracePt t="39612" x="2101850" y="1263650"/>
          <p14:tracePt t="39630" x="1974850" y="1308100"/>
          <p14:tracePt t="39646" x="1936750" y="1314450"/>
          <p14:tracePt t="39663" x="1924050" y="1320800"/>
          <p14:tracePt t="39679" x="1911350" y="1320800"/>
          <p14:tracePt t="39696" x="1885950" y="1327150"/>
          <p14:tracePt t="39713" x="1860550" y="1339850"/>
          <p14:tracePt t="39729" x="1828800" y="1352550"/>
          <p14:tracePt t="39746" x="1790700" y="1377950"/>
          <p14:tracePt t="39766" x="1752600" y="1390650"/>
          <p14:tracePt t="39782" x="1727200" y="1416050"/>
          <p14:tracePt t="39796" x="1708150" y="1428750"/>
          <p14:tracePt t="40280" x="1701800" y="1428750"/>
          <p14:tracePt t="40286" x="1695450" y="1428750"/>
          <p14:tracePt t="40296" x="1676400" y="1428750"/>
          <p14:tracePt t="40312" x="1638300" y="1428750"/>
          <p14:tracePt t="40329" x="1581150" y="1428750"/>
          <p14:tracePt t="40346" x="1511300" y="1428750"/>
          <p14:tracePt t="40362" x="1454150" y="1428750"/>
          <p14:tracePt t="40379" x="1403350" y="1428750"/>
          <p14:tracePt t="40396" x="1377950" y="1428750"/>
          <p14:tracePt t="40412" x="1371600" y="1428750"/>
          <p14:tracePt t="40608" x="1371600" y="1422400"/>
          <p14:tracePt t="40613" x="1371600" y="1403350"/>
          <p14:tracePt t="40629" x="1365250" y="1377950"/>
          <p14:tracePt t="40646" x="1358900" y="1346200"/>
          <p14:tracePt t="40663" x="1352550" y="1327150"/>
          <p14:tracePt t="40679" x="1346200" y="1295400"/>
          <p14:tracePt t="40697" x="1346200" y="1250950"/>
          <p14:tracePt t="40713" x="1346200" y="1200150"/>
          <p14:tracePt t="40729" x="1352550" y="1149350"/>
          <p14:tracePt t="40746" x="1377950" y="1130300"/>
          <p14:tracePt t="40766" x="1397000" y="1111250"/>
          <p14:tracePt t="40782" x="1416050" y="1098550"/>
          <p14:tracePt t="40797" x="1454150" y="1092200"/>
          <p14:tracePt t="40812" x="1485900" y="1066800"/>
          <p14:tracePt t="40831" x="1581150" y="1060450"/>
          <p14:tracePt t="40846" x="1644650" y="1060450"/>
          <p14:tracePt t="40863" x="1701800" y="1060450"/>
          <p14:tracePt t="40882" x="1746250" y="1060450"/>
          <p14:tracePt t="40895" x="1803400" y="1060450"/>
          <p14:tracePt t="40912" x="1835150" y="1060450"/>
          <p14:tracePt t="40930" x="1854200" y="1060450"/>
          <p14:tracePt t="40946" x="1873250" y="1060450"/>
          <p14:tracePt t="40965" x="1879600" y="1060450"/>
          <p14:tracePt t="40979" x="1879600" y="1079500"/>
          <p14:tracePt t="40997" x="1892300" y="1104900"/>
          <p14:tracePt t="41016" x="1898650" y="1130300"/>
          <p14:tracePt t="41032" x="1911350" y="1174750"/>
          <p14:tracePt t="41047" x="1917700" y="1206500"/>
          <p14:tracePt t="41062" x="1917700" y="1257300"/>
          <p14:tracePt t="41080" x="1917700" y="1320800"/>
          <p14:tracePt t="41096" x="1911350" y="1390650"/>
          <p14:tracePt t="41112" x="1854200" y="1435100"/>
          <p14:tracePt t="41129" x="1809750" y="1466850"/>
          <p14:tracePt t="41146" x="1752600" y="1498600"/>
          <p14:tracePt t="41162" x="1695450" y="1517650"/>
          <p14:tracePt t="41179" x="1638300" y="1530350"/>
          <p14:tracePt t="41196" x="1631950" y="1536700"/>
          <p14:tracePt t="41246" x="1631950" y="1473200"/>
          <p14:tracePt t="41265" x="1631950" y="1447800"/>
          <p14:tracePt t="41282" x="1631950" y="1416050"/>
          <p14:tracePt t="41296" x="1631950" y="1397000"/>
          <p14:tracePt t="41312" x="1638300" y="1365250"/>
          <p14:tracePt t="41329" x="1670050" y="1320800"/>
          <p14:tracePt t="41346" x="1708150" y="1270000"/>
          <p14:tracePt t="41363" x="1784350" y="1231900"/>
          <p14:tracePt t="41379" x="1873250" y="1200150"/>
          <p14:tracePt t="41395" x="1968500" y="1174750"/>
          <p14:tracePt t="41412" x="2038350" y="1155700"/>
          <p14:tracePt t="41430" x="2101850" y="1136650"/>
          <p14:tracePt t="41446" x="2133600" y="1123950"/>
          <p14:tracePt t="41462" x="2178050" y="1117600"/>
          <p14:tracePt t="41479" x="2228850" y="1117600"/>
          <p14:tracePt t="41496" x="2292350" y="1117600"/>
          <p14:tracePt t="41515" x="2349500" y="1117600"/>
          <p14:tracePt t="41532" x="2419350" y="1117600"/>
          <p14:tracePt t="41547" x="2470150" y="1117600"/>
          <p14:tracePt t="41550" x="2495550" y="1117600"/>
          <p14:tracePt t="41565" x="2533650" y="1117600"/>
          <p14:tracePt t="41579" x="2622550" y="1130300"/>
          <p14:tracePt t="41596" x="2730500" y="1168400"/>
          <p14:tracePt t="41613" x="2819400" y="1206500"/>
          <p14:tracePt t="41629" x="2889250" y="1250950"/>
          <p14:tracePt t="41646" x="2933700" y="1320800"/>
          <p14:tracePt t="41664" x="2940050" y="1384300"/>
          <p14:tracePt t="41679" x="2921000" y="1454150"/>
          <p14:tracePt t="41696" x="2901950" y="1530350"/>
          <p14:tracePt t="41712" x="2882900" y="1549400"/>
          <p14:tracePt t="41729" x="2857500" y="1581150"/>
          <p14:tracePt t="41746" x="2806700" y="1619250"/>
          <p14:tracePt t="41764" x="2762250" y="1682750"/>
          <p14:tracePt t="41783" x="2711450" y="1765300"/>
          <p14:tracePt t="41787" x="2686050" y="1803400"/>
          <p14:tracePt t="41795" x="2667000" y="1835150"/>
          <p14:tracePt t="41815" x="2578100" y="1879600"/>
          <p14:tracePt t="41830" x="2514600" y="1898650"/>
          <p14:tracePt t="41846" x="2425700" y="1911350"/>
          <p14:tracePt t="41864" x="2343150" y="1930400"/>
          <p14:tracePt t="41882" x="2286000" y="1930400"/>
          <p14:tracePt t="41896" x="2235200" y="1911350"/>
          <p14:tracePt t="41912" x="2203450" y="1917700"/>
          <p14:tracePt t="41929" x="2165350" y="1924050"/>
          <p14:tracePt t="41946" x="2120900" y="1936750"/>
          <p14:tracePt t="41963" x="2082800" y="1943100"/>
          <p14:tracePt t="41982" x="2038350" y="1955800"/>
          <p14:tracePt t="41996" x="2000250" y="1962150"/>
          <p14:tracePt t="42014" x="1968500" y="1962150"/>
          <p14:tracePt t="42031" x="1917700" y="1962150"/>
          <p14:tracePt t="42047" x="1879600" y="1962150"/>
          <p14:tracePt t="42062" x="1835150" y="1968500"/>
          <p14:tracePt t="42080" x="1790700" y="1968500"/>
          <p14:tracePt t="42096" x="1739900" y="1968500"/>
          <p14:tracePt t="42112" x="1689100" y="1962150"/>
          <p14:tracePt t="42130" x="1651000" y="1949450"/>
          <p14:tracePt t="42146" x="1600200" y="1949450"/>
          <p14:tracePt t="42162" x="1568450" y="1949450"/>
          <p14:tracePt t="42180" x="1549400" y="1949450"/>
          <p14:tracePt t="42196" x="1524000" y="1949450"/>
          <p14:tracePt t="42213" x="1498600" y="1949450"/>
          <p14:tracePt t="42230" x="1485900" y="1955800"/>
          <p14:tracePt t="42246" x="1492250" y="1974850"/>
          <p14:tracePt t="42266" x="1492250" y="1987550"/>
          <p14:tracePt t="42280" x="1517650" y="1993900"/>
          <p14:tracePt t="42398" x="1524000" y="1993900"/>
          <p14:tracePt t="42518" x="1530350" y="1993900"/>
          <p14:tracePt t="42526" x="1536700" y="1993900"/>
          <p14:tracePt t="42537" x="1543050" y="1993900"/>
          <p14:tracePt t="42547" x="1549400" y="1987550"/>
          <p14:tracePt t="42564" x="1574800" y="1968500"/>
          <p14:tracePt t="42579" x="1619250" y="1955800"/>
          <p14:tracePt t="42595" x="1689100" y="1955800"/>
          <p14:tracePt t="42613" x="1816100" y="1943100"/>
          <p14:tracePt t="42631" x="1905000" y="1943100"/>
          <p14:tracePt t="42646" x="1993900" y="1943100"/>
          <p14:tracePt t="42662" x="2076450" y="1943100"/>
          <p14:tracePt t="42679" x="2146300" y="1943100"/>
          <p14:tracePt t="42696" x="2190750" y="1943100"/>
          <p14:tracePt t="42713" x="2209800" y="1936750"/>
          <p14:tracePt t="42729" x="2228850" y="1930400"/>
          <p14:tracePt t="42781" x="2222500" y="1930400"/>
          <p14:tracePt t="42797" x="2197100" y="1930400"/>
          <p14:tracePt t="42813" x="2139950" y="1930400"/>
          <p14:tracePt t="42830" x="2089150" y="1930400"/>
          <p14:tracePt t="42846" x="2019300" y="1930400"/>
          <p14:tracePt t="42862" x="1930400" y="1917700"/>
          <p14:tracePt t="42880" x="1854200" y="1905000"/>
          <p14:tracePt t="42896" x="1841500" y="1905000"/>
          <p14:tracePt t="42912" x="1885950" y="1905000"/>
          <p14:tracePt t="42929" x="2051050" y="1905000"/>
          <p14:tracePt t="42946" x="2260600" y="1905000"/>
          <p14:tracePt t="42962" x="2495550" y="1892300"/>
          <p14:tracePt t="42980" x="2781300" y="1885950"/>
          <p14:tracePt t="42996" x="3041650" y="1879600"/>
          <p14:tracePt t="43001" x="3162300" y="1879600"/>
          <p14:tracePt t="43016" x="3378200" y="1879600"/>
          <p14:tracePt t="43032" x="3524250" y="1879600"/>
          <p14:tracePt t="43048" x="3606800" y="1873250"/>
          <p14:tracePt t="43063" x="3613150" y="1873250"/>
          <p14:tracePt t="43095" x="3600450" y="1873250"/>
          <p14:tracePt t="43113" x="3581400" y="1860550"/>
          <p14:tracePt t="43129" x="3581400" y="1854200"/>
          <p14:tracePt t="43146" x="3581400" y="1841500"/>
          <p14:tracePt t="43163" x="3581400" y="1835150"/>
          <p14:tracePt t="43179" x="3594100" y="1828800"/>
          <p14:tracePt t="43196" x="3600450" y="1828800"/>
          <p14:tracePt t="43212" x="3613150" y="1828800"/>
          <p14:tracePt t="43215" x="3619500" y="1828800"/>
          <p14:tracePt t="43230" x="3619500" y="1822450"/>
          <p14:tracePt t="43246" x="3625850" y="1822450"/>
          <p14:tracePt t="43334" x="3619500" y="1822450"/>
          <p14:tracePt t="43343" x="3613150" y="1822450"/>
          <p14:tracePt t="43349" x="3594100" y="1822450"/>
          <p14:tracePt t="43362" x="3581400" y="1822450"/>
          <p14:tracePt t="43380" x="3543300" y="1822450"/>
          <p14:tracePt t="43396" x="3498850" y="1809750"/>
          <p14:tracePt t="43413" x="3467100" y="1778000"/>
          <p14:tracePt t="43431" x="3416300" y="1739900"/>
          <p14:tracePt t="43446" x="3390900" y="1714500"/>
          <p14:tracePt t="43462" x="3371850" y="1689100"/>
          <p14:tracePt t="43480" x="3365500" y="1657350"/>
          <p14:tracePt t="43497" x="3346450" y="1606550"/>
          <p14:tracePt t="43515" x="3327400" y="1555750"/>
          <p14:tracePt t="43531" x="3321050" y="1517650"/>
          <p14:tracePt t="43546" x="3327400" y="1485900"/>
          <p14:tracePt t="43565" x="3327400" y="1466850"/>
          <p14:tracePt t="43581" x="3340100" y="1441450"/>
          <p14:tracePt t="43596" x="3371850" y="1416050"/>
          <p14:tracePt t="43616" x="3429000" y="1397000"/>
          <p14:tracePt t="43630" x="3454400" y="1384300"/>
          <p14:tracePt t="43646" x="3498850" y="1371600"/>
          <p14:tracePt t="43663" x="3581400" y="1371600"/>
          <p14:tracePt t="43679" x="3689350" y="1371600"/>
          <p14:tracePt t="43696" x="3810000" y="1365250"/>
          <p14:tracePt t="43712" x="3930650" y="1377950"/>
          <p14:tracePt t="43729" x="4032250" y="1403350"/>
          <p14:tracePt t="43746" x="4114800" y="1428750"/>
          <p14:tracePt t="43765" x="4140200" y="1441450"/>
          <p14:tracePt t="43781" x="4152900" y="1454150"/>
          <p14:tracePt t="43796" x="4152900" y="1466850"/>
          <p14:tracePt t="43816" x="4159250" y="1511300"/>
          <p14:tracePt t="43830" x="4159250" y="1549400"/>
          <p14:tracePt t="43846" x="4159250" y="1593850"/>
          <p14:tracePt t="43862" x="4133850" y="1644650"/>
          <p14:tracePt t="43880" x="4095750" y="1708150"/>
          <p14:tracePt t="43896" x="4051300" y="1778000"/>
          <p14:tracePt t="43912" x="3987800" y="1809750"/>
          <p14:tracePt t="43930" x="3937000" y="1841500"/>
          <p14:tracePt t="43946" x="3867150" y="1866900"/>
          <p14:tracePt t="43963" x="3784600" y="1892300"/>
          <p14:tracePt t="43979" x="3708400" y="1905000"/>
          <p14:tracePt t="43996" x="3632200" y="1905000"/>
          <p14:tracePt t="44015" x="3536950" y="1892300"/>
          <p14:tracePt t="44030" x="3479800" y="1879600"/>
          <p14:tracePt t="44046" x="3429000" y="1841500"/>
          <p14:tracePt t="44065" x="3403600" y="1822450"/>
          <p14:tracePt t="44080" x="3390900" y="1797050"/>
          <p14:tracePt t="44096" x="3378200" y="1765300"/>
          <p14:tracePt t="44113" x="3378200" y="1708150"/>
          <p14:tracePt t="44129" x="3378200" y="1644650"/>
          <p14:tracePt t="44146" x="3384550" y="1581150"/>
          <p14:tracePt t="44162" x="3403600" y="1524000"/>
          <p14:tracePt t="44180" x="3422650" y="1485900"/>
          <p14:tracePt t="44198" x="3467100" y="1447800"/>
          <p14:tracePt t="44213" x="3486150" y="1428750"/>
          <p14:tracePt t="44230" x="3549650" y="1416050"/>
          <p14:tracePt t="44246" x="3606800" y="1416050"/>
          <p14:tracePt t="44265" x="3683000" y="1416050"/>
          <p14:tracePt t="44282" x="3759200" y="1416050"/>
          <p14:tracePt t="44297" x="3829050" y="1416050"/>
          <p14:tracePt t="44312" x="3892550" y="1428750"/>
          <p14:tracePt t="44332" x="3930650" y="1447800"/>
          <p14:tracePt t="44346" x="3968750" y="1479550"/>
          <p14:tracePt t="44365" x="4006850" y="1504950"/>
          <p14:tracePt t="44379" x="4032250" y="1530350"/>
          <p14:tracePt t="44396" x="4044950" y="1549400"/>
          <p14:tracePt t="44413" x="4057650" y="1587500"/>
          <p14:tracePt t="44429" x="4064000" y="1625600"/>
          <p14:tracePt t="44431" x="4064000" y="1651000"/>
          <p14:tracePt t="44446" x="4064000" y="1701800"/>
          <p14:tracePt t="44463" x="4064000" y="1752600"/>
          <p14:tracePt t="44482" x="4064000" y="1797050"/>
          <p14:tracePt t="44496" x="4064000" y="1854200"/>
          <p14:tracePt t="44515" x="4064000" y="1892300"/>
          <p14:tracePt t="44530" x="4038600" y="1924050"/>
          <p14:tracePt t="44548" x="3981450" y="1936750"/>
          <p14:tracePt t="44566" x="3937000" y="1949450"/>
          <p14:tracePt t="44579" x="3886200" y="1955800"/>
          <p14:tracePt t="44596" x="3822700" y="1955800"/>
          <p14:tracePt t="44612" x="3765550" y="1955800"/>
          <p14:tracePt t="44629" x="3695700" y="1955800"/>
          <p14:tracePt t="44630" x="3663950" y="1955800"/>
          <p14:tracePt t="44646" x="3594100" y="1943100"/>
          <p14:tracePt t="44662" x="3568700" y="1911350"/>
          <p14:tracePt t="44680" x="3543300" y="1892300"/>
          <p14:tracePt t="44696" x="3536950" y="1873250"/>
          <p14:tracePt t="44712" x="3524250" y="1835150"/>
          <p14:tracePt t="44729" x="3524250" y="1784350"/>
          <p14:tracePt t="44746" x="3517900" y="1733550"/>
          <p14:tracePt t="44765" x="3517900" y="1701800"/>
          <p14:tracePt t="44782" x="3517900" y="1676400"/>
          <p14:tracePt t="44798" x="3517900" y="1638300"/>
          <p14:tracePt t="44812" x="3536950" y="1593850"/>
          <p14:tracePt t="44832" x="3581400" y="1504950"/>
          <p14:tracePt t="44845" x="3606800" y="1466850"/>
          <p14:tracePt t="44863" x="3651250" y="1447800"/>
          <p14:tracePt t="44879" x="3702050" y="1422400"/>
          <p14:tracePt t="44896" x="3759200" y="1403350"/>
          <p14:tracePt t="44912" x="3822700" y="1403350"/>
          <p14:tracePt t="44930" x="3905250" y="1403350"/>
          <p14:tracePt t="44946" x="3987800" y="1403350"/>
          <p14:tracePt t="44963" x="4051300" y="1403350"/>
          <p14:tracePt t="44979" x="4083050" y="1377950"/>
          <p14:tracePt t="44997" x="4114800" y="1384300"/>
          <p14:tracePt t="45016" x="4171950" y="1409700"/>
          <p14:tracePt t="45032" x="4210050" y="1441450"/>
          <p14:tracePt t="45047" x="4241800" y="1473200"/>
          <p14:tracePt t="45066" x="4254500" y="1511300"/>
          <p14:tracePt t="45079" x="4260850" y="1555750"/>
          <p14:tracePt t="45096" x="4260850" y="1606550"/>
          <p14:tracePt t="45112" x="4260850" y="1663700"/>
          <p14:tracePt t="45129" x="4267200" y="1714500"/>
          <p14:tracePt t="45146" x="4260850" y="1778000"/>
          <p14:tracePt t="45162" x="4216400" y="1841500"/>
          <p14:tracePt t="45181" x="4165600" y="1898650"/>
          <p14:tracePt t="45196" x="4102100" y="1936750"/>
          <p14:tracePt t="45213" x="4006850" y="1962150"/>
          <p14:tracePt t="45230" x="3937000" y="1968500"/>
          <p14:tracePt t="45247" x="3867150" y="1949450"/>
          <p14:tracePt t="45263" x="3803650" y="1930400"/>
          <p14:tracePt t="45281" x="3746500" y="1898650"/>
          <p14:tracePt t="45297" x="3702050" y="1860550"/>
          <p14:tracePt t="45312" x="3676650" y="1816100"/>
          <p14:tracePt t="45329" x="3657600" y="1758950"/>
          <p14:tracePt t="45346" x="3638550" y="1689100"/>
          <p14:tracePt t="45363" x="3657600" y="1612900"/>
          <p14:tracePt t="45380" x="3657600" y="1536700"/>
          <p14:tracePt t="45396" x="3676650" y="1460500"/>
          <p14:tracePt t="45412" x="3714750" y="1397000"/>
          <p14:tracePt t="45431" x="3797300" y="1346200"/>
          <p14:tracePt t="45446" x="3886200" y="1333500"/>
          <p14:tracePt t="45463" x="3975100" y="1333500"/>
          <p14:tracePt t="45480" x="4070350" y="1358900"/>
          <p14:tracePt t="45496" x="4178300" y="1397000"/>
          <p14:tracePt t="45514" x="4279900" y="1428750"/>
          <p14:tracePt t="45532" x="4362450" y="1479550"/>
          <p14:tracePt t="45547" x="4438650" y="1536700"/>
          <p14:tracePt t="45562" x="4508500" y="1638300"/>
          <p14:tracePt t="45582" x="4552950" y="1758950"/>
          <p14:tracePt t="45596" x="4565650" y="1873250"/>
          <p14:tracePt t="45612" x="4565650" y="1968500"/>
          <p14:tracePt t="45629" x="4483100" y="2070100"/>
          <p14:tracePt t="45646" x="4432300" y="2114550"/>
          <p14:tracePt t="45662" x="4356100" y="2127250"/>
          <p14:tracePt t="45680" x="4260850" y="2139950"/>
          <p14:tracePt t="45696" x="4152900" y="2101850"/>
          <p14:tracePt t="45712" x="4044950" y="2063750"/>
          <p14:tracePt t="45731" x="4013200" y="2057400"/>
          <p14:tracePt t="45746" x="4025900" y="2070100"/>
          <p14:tracePt t="45766" x="4038600" y="2076450"/>
          <p14:tracePt t="45782" x="4070350" y="2044700"/>
          <p14:tracePt t="45798" x="4127500" y="2000250"/>
          <p14:tracePt t="45814" x="4356100" y="1936750"/>
          <p14:tracePt t="45829" x="4445000" y="1911350"/>
          <p14:tracePt t="45846" x="4686300" y="1822450"/>
          <p14:tracePt t="45863" x="4845050" y="1739900"/>
          <p14:tracePt t="45879" x="4997450" y="1676400"/>
          <p14:tracePt t="45896" x="5092700" y="1651000"/>
          <p14:tracePt t="45912" x="5156200" y="1625600"/>
          <p14:tracePt t="45929" x="5200650" y="1606550"/>
          <p14:tracePt t="45946" x="5238750" y="1593850"/>
          <p14:tracePt t="45963" x="5251450" y="1581150"/>
          <p14:tracePt t="45979" x="5251450" y="1574800"/>
          <p14:tracePt t="45995" x="5251450" y="1568450"/>
          <p14:tracePt t="46015" x="5213350" y="1555750"/>
          <p14:tracePt t="46032" x="5181600" y="1555750"/>
          <p14:tracePt t="46049" x="5137150" y="1543050"/>
          <p14:tracePt t="46063" x="5111750" y="1543050"/>
          <p14:tracePt t="46079" x="5086350" y="1543050"/>
          <p14:tracePt t="46096" x="5060950" y="1536700"/>
          <p14:tracePt t="46113" x="5029200" y="1530350"/>
          <p14:tracePt t="46129" x="5003800" y="1524000"/>
          <p14:tracePt t="46146" x="4984750" y="1517650"/>
          <p14:tracePt t="46163" x="4984750" y="1511300"/>
          <p14:tracePt t="46179" x="4984750" y="1498600"/>
          <p14:tracePt t="46196" x="4984750" y="1492250"/>
          <p14:tracePt t="46214" x="4997450" y="1460500"/>
          <p14:tracePt t="46229" x="5003800" y="1454150"/>
          <p14:tracePt t="46246" x="5054600" y="1435100"/>
          <p14:tracePt t="46266" x="5086350" y="1422400"/>
          <p14:tracePt t="46282" x="5137150" y="1403350"/>
          <p14:tracePt t="46297" x="5219700" y="1384300"/>
          <p14:tracePt t="46312" x="5327650" y="1358900"/>
          <p14:tracePt t="46331" x="5416550" y="1327150"/>
          <p14:tracePt t="46346" x="5511800" y="1295400"/>
          <p14:tracePt t="46362" x="5600700" y="1270000"/>
          <p14:tracePt t="46379" x="5676900" y="1250950"/>
          <p14:tracePt t="46396" x="5778500" y="1231900"/>
          <p14:tracePt t="46412" x="5880100" y="1219200"/>
          <p14:tracePt t="46431" x="6026150" y="1212850"/>
          <p14:tracePt t="46446" x="6115050" y="1212850"/>
          <p14:tracePt t="46463" x="6203950" y="1238250"/>
          <p14:tracePt t="46482" x="6280150" y="1257300"/>
          <p14:tracePt t="46497" x="6330950" y="1250950"/>
          <p14:tracePt t="46515" x="6381750" y="1250950"/>
          <p14:tracePt t="46532" x="6419850" y="1250950"/>
          <p14:tracePt t="46546" x="6438900" y="1250950"/>
          <p14:tracePt t="46582" x="6432550" y="1282700"/>
          <p14:tracePt t="46595" x="6426200" y="1301750"/>
          <p14:tracePt t="46613" x="6426200" y="1320800"/>
          <p14:tracePt t="46630" x="6419850" y="1333500"/>
          <p14:tracePt t="46632" x="6419850" y="1339850"/>
          <p14:tracePt t="46646" x="6413500" y="1346200"/>
          <p14:tracePt t="46663" x="6413500" y="1352550"/>
          <p14:tracePt t="46679" x="6407150" y="1352550"/>
          <p14:tracePt t="46783" x="6407150" y="1358900"/>
          <p14:tracePt t="46790" x="6400800" y="1358900"/>
          <p14:tracePt t="46798" x="6394450" y="1358900"/>
          <p14:tracePt t="46812" x="6394450" y="1365250"/>
          <p14:tracePt t="46829" x="6388100" y="1377950"/>
          <p14:tracePt t="46864" x="6388100" y="1384300"/>
          <p14:tracePt t="46879" x="6369050" y="1384300"/>
          <p14:tracePt t="46896" x="6305550" y="1358900"/>
          <p14:tracePt t="46912" x="6280150" y="1320800"/>
          <p14:tracePt t="47085" x="6273800" y="1320800"/>
          <p14:tracePt t="47118" x="6267450" y="1339850"/>
          <p14:tracePt t="47128" x="6261100" y="1365250"/>
          <p14:tracePt t="47146" x="6261100" y="1377950"/>
          <p14:tracePt t="47162" x="6267450" y="1377950"/>
          <p14:tracePt t="47182" x="6273800" y="1384300"/>
          <p14:tracePt t="47196" x="6286500" y="1403350"/>
          <p14:tracePt t="47212" x="6305550" y="1435100"/>
          <p14:tracePt t="47230" x="6337300" y="1524000"/>
          <p14:tracePt t="47247" x="6343650" y="1619250"/>
          <p14:tracePt t="47266" x="6343650" y="1689100"/>
          <p14:tracePt t="47279" x="6343650" y="1746250"/>
          <p14:tracePt t="47297" x="6343650" y="1803400"/>
          <p14:tracePt t="47313" x="6343650" y="1860550"/>
          <p14:tracePt t="47329" x="6330950" y="1917700"/>
          <p14:tracePt t="47346" x="6318250" y="1955800"/>
          <p14:tracePt t="47363" x="6311900" y="1968500"/>
          <p14:tracePt t="47526" x="6305550" y="1968500"/>
          <p14:tracePt t="47543" x="6292850" y="1968500"/>
          <p14:tracePt t="47559" x="6286500" y="1968500"/>
          <p14:tracePt t="47566" x="6273800" y="1962150"/>
          <p14:tracePt t="47580" x="6267450" y="1955800"/>
          <p14:tracePt t="47596" x="6248400" y="1955800"/>
          <p14:tracePt t="47613" x="6223000" y="1949450"/>
          <p14:tracePt t="47629" x="6216650" y="1943100"/>
          <p14:tracePt t="47878" x="6197600" y="1943100"/>
          <p14:tracePt t="47896" x="6146800" y="1943100"/>
          <p14:tracePt t="47912" x="6134100" y="1949450"/>
          <p14:tracePt t="47929" x="6102350" y="1955800"/>
          <p14:tracePt t="47946" x="6038850" y="1974850"/>
          <p14:tracePt t="47963" x="5924550" y="2000250"/>
          <p14:tracePt t="47980" x="5772150" y="2000250"/>
          <p14:tracePt t="47996" x="5676900" y="2000250"/>
          <p14:tracePt t="48000" x="5632450" y="2000250"/>
          <p14:tracePt t="48016" x="5607050" y="1993900"/>
          <p14:tracePt t="48031" x="5575300" y="1987550"/>
          <p14:tracePt t="48046" x="5568950" y="1987550"/>
          <p14:tracePt t="48063" x="5568950" y="1943100"/>
          <p14:tracePt t="48080" x="5568950" y="1885950"/>
          <p14:tracePt t="48096" x="5568950" y="1866900"/>
          <p14:tracePt t="48112" x="5568950" y="1847850"/>
          <p14:tracePt t="48129" x="5562600" y="1816100"/>
          <p14:tracePt t="48146" x="5543550" y="1771650"/>
          <p14:tracePt t="48163" x="5511800" y="1746250"/>
          <p14:tracePt t="48179" x="5492750" y="1733550"/>
          <p14:tracePt t="48196" x="5486400" y="1733550"/>
          <p14:tracePt t="48229" x="5480050" y="1727200"/>
          <p14:tracePt t="48247" x="5461000" y="1701800"/>
          <p14:tracePt t="48263" x="5429250" y="1695450"/>
          <p14:tracePt t="48280" x="5391150" y="1689100"/>
          <p14:tracePt t="48296" x="5353050" y="1689100"/>
          <p14:tracePt t="48314" x="5314950" y="1689100"/>
          <p14:tracePt t="48329" x="5283200" y="1689100"/>
          <p14:tracePt t="48346" x="5251450" y="1689100"/>
          <p14:tracePt t="48363" x="5232400" y="1682750"/>
          <p14:tracePt t="48379" x="5219700" y="1676400"/>
          <p14:tracePt t="48398" x="5213350" y="1663700"/>
          <p14:tracePt t="48413" x="5200650" y="1651000"/>
          <p14:tracePt t="48429" x="5194300" y="1651000"/>
          <p14:tracePt t="48446" x="5194300" y="1631950"/>
          <p14:tracePt t="48462" x="5187950" y="1631950"/>
          <p14:tracePt t="48479" x="5187950" y="1625600"/>
          <p14:tracePt t="48592" x="5187950" y="1619250"/>
          <p14:tracePt t="48854" x="5181600" y="1619250"/>
          <p14:tracePt t="48863" x="5181600" y="1625600"/>
          <p14:tracePt t="48886" x="5181600" y="1631950"/>
          <p14:tracePt t="48918" x="5181600" y="1638300"/>
          <p14:tracePt t="48936" x="5181600" y="1644650"/>
          <p14:tracePt t="48942" x="5175250" y="1644650"/>
          <p14:tracePt t="48951" x="5175250" y="1651000"/>
          <p14:tracePt t="48962" x="5168900" y="1657350"/>
          <p14:tracePt t="48979" x="5168900" y="1676400"/>
          <p14:tracePt t="48996" x="5162550" y="1689100"/>
          <p14:tracePt t="49014" x="5156200" y="1701800"/>
          <p14:tracePt t="49032" x="5156200" y="1720850"/>
          <p14:tracePt t="49048" x="5156200" y="1733550"/>
          <p14:tracePt t="49062" x="5156200" y="1746250"/>
          <p14:tracePt t="49080" x="5149850" y="1752600"/>
          <p14:tracePt t="49097" x="5149850" y="1765300"/>
          <p14:tracePt t="49113" x="5143500" y="1765300"/>
          <p14:tracePt t="49162" x="5137150" y="1765300"/>
          <p14:tracePt t="49179" x="5130800" y="1778000"/>
          <p14:tracePt t="49196" x="5124450" y="1784350"/>
          <p14:tracePt t="49212" x="5118100" y="1797050"/>
          <p14:tracePt t="49232" x="5111750" y="1809750"/>
          <p14:tracePt t="49246" x="5105400" y="1822450"/>
          <p14:tracePt t="49265" x="5092700" y="1854200"/>
          <p14:tracePt t="49282" x="5080000" y="1866900"/>
          <p14:tracePt t="49296" x="5067300" y="1879600"/>
          <p14:tracePt t="49316" x="5060950" y="1911350"/>
          <p14:tracePt t="49330" x="5041900" y="1943100"/>
          <p14:tracePt t="49346" x="5029200" y="1968500"/>
          <p14:tracePt t="49362" x="5022850" y="2000250"/>
          <p14:tracePt t="49379" x="5016500" y="2019300"/>
          <p14:tracePt t="49396" x="5010150" y="2044700"/>
          <p14:tracePt t="49412" x="4997450" y="2089150"/>
          <p14:tracePt t="49430" x="4991100" y="2120900"/>
          <p14:tracePt t="49432" x="4984750" y="2139950"/>
          <p14:tracePt t="49446" x="4984750" y="2197100"/>
          <p14:tracePt t="49463" x="4978400" y="2241550"/>
          <p14:tracePt t="49479" x="4978400" y="2292350"/>
          <p14:tracePt t="49496" x="4965700" y="2336800"/>
          <p14:tracePt t="49515" x="4965700" y="2374900"/>
          <p14:tracePt t="49530" x="4959350" y="2419350"/>
          <p14:tracePt t="49547" x="4959350" y="2463800"/>
          <p14:tracePt t="49563" x="4978400" y="2514600"/>
          <p14:tracePt t="49583" x="4997450" y="2597150"/>
          <p14:tracePt t="49596" x="5003800" y="2628900"/>
          <p14:tracePt t="49615" x="5035550" y="2717800"/>
          <p14:tracePt t="49631" x="5067300" y="2781300"/>
          <p14:tracePt t="49646" x="5092700" y="2825750"/>
          <p14:tracePt t="49662" x="5105400" y="2863850"/>
          <p14:tracePt t="49679" x="5130800" y="2908300"/>
          <p14:tracePt t="49696" x="5156200" y="2946400"/>
          <p14:tracePt t="49712" x="5168900" y="2978150"/>
          <p14:tracePt t="49729" x="5181600" y="3003550"/>
          <p14:tracePt t="49746" x="5187950" y="3022600"/>
          <p14:tracePt t="49952" x="5194300" y="3028950"/>
          <p14:tracePt t="50463" x="5194300" y="3016250"/>
          <p14:tracePt t="50470" x="5194300" y="2990850"/>
          <p14:tracePt t="50479" x="5194300" y="2965450"/>
          <p14:tracePt t="50496" x="5175250" y="2863850"/>
          <p14:tracePt t="50516" x="5118100" y="2705100"/>
          <p14:tracePt t="50532" x="5067300" y="2476500"/>
          <p14:tracePt t="50546" x="4965700" y="2178050"/>
          <p14:tracePt t="50562" x="4870450" y="1892300"/>
          <p14:tracePt t="50579" x="4762500" y="1682750"/>
          <p14:tracePt t="50596" x="4641850" y="1543050"/>
          <p14:tracePt t="50615" x="4502150" y="1384300"/>
          <p14:tracePt t="50631" x="4425950" y="1289050"/>
          <p14:tracePt t="50646" x="4375150" y="1219200"/>
          <p14:tracePt t="50663" x="4337050" y="1168400"/>
          <p14:tracePt t="50679" x="4305300" y="1123950"/>
          <p14:tracePt t="50698" x="4267200" y="1098550"/>
          <p14:tracePt t="50713" x="4229100" y="1079500"/>
          <p14:tracePt t="50729" x="4178300" y="1054100"/>
          <p14:tracePt t="50746" x="4165600" y="1047750"/>
          <p14:tracePt t="50764" x="4152900" y="1028700"/>
          <p14:tracePt t="50782" x="4140200" y="996950"/>
          <p14:tracePt t="50784" x="4127500" y="971550"/>
          <p14:tracePt t="50795" x="4127500" y="958850"/>
          <p14:tracePt t="50812" x="4127500" y="946150"/>
          <p14:tracePt t="50832" x="4121150" y="946150"/>
          <p14:tracePt t="50936" x="4133850" y="939800"/>
          <p14:tracePt t="50942" x="4133850" y="933450"/>
          <p14:tracePt t="50958" x="4140200" y="933450"/>
          <p14:tracePt t="51000" x="4140200" y="927100"/>
          <p14:tracePt t="51006" x="4146550" y="920750"/>
          <p14:tracePt t="51016" x="4146550" y="914400"/>
          <p14:tracePt t="51031" x="4159250" y="901700"/>
          <p14:tracePt t="51048" x="4178300" y="889000"/>
          <p14:tracePt t="51065" x="4178300" y="869950"/>
          <p14:tracePt t="51079" x="4184650" y="857250"/>
          <p14:tracePt t="51096" x="4184650" y="850900"/>
          <p14:tracePt t="51114" x="4191000" y="844550"/>
          <p14:tracePt t="51129" x="4197350" y="831850"/>
          <p14:tracePt t="51146" x="4197350" y="825500"/>
          <p14:tracePt t="51163" x="4203700" y="819150"/>
          <p14:tracePt t="51179" x="4210050" y="812800"/>
          <p14:tracePt t="51197" x="4216400" y="793750"/>
          <p14:tracePt t="51212" x="4222750" y="793750"/>
          <p14:tracePt t="51230" x="4229100" y="768350"/>
          <p14:tracePt t="51350" x="4229100" y="762000"/>
          <p14:tracePt t="51359" x="4229100" y="755650"/>
          <p14:tracePt t="51365" x="4235450" y="742950"/>
          <p14:tracePt t="51379" x="4241800" y="736600"/>
          <p14:tracePt t="51396" x="4241800" y="730250"/>
          <p14:tracePt t="51413" x="4241800" y="723900"/>
          <p14:tracePt t="51503" x="4241800" y="730250"/>
          <p14:tracePt t="51846" x="4254500" y="730250"/>
          <p14:tracePt t="51855" x="4273550" y="730250"/>
          <p14:tracePt t="51863" x="4286250" y="730250"/>
          <p14:tracePt t="51880" x="4349750" y="717550"/>
          <p14:tracePt t="51896" x="4438650" y="717550"/>
          <p14:tracePt t="51912" x="4540250" y="704850"/>
          <p14:tracePt t="51930" x="4654550" y="698500"/>
          <p14:tracePt t="51946" x="4749800" y="685800"/>
          <p14:tracePt t="51962" x="4819650" y="666750"/>
          <p14:tracePt t="51979" x="4864100" y="660400"/>
          <p14:tracePt t="51996" x="4876800" y="654050"/>
          <p14:tracePt t="52070" x="4883150" y="654050"/>
          <p14:tracePt t="52190" x="4876800" y="654050"/>
          <p14:tracePt t="52198" x="4870450" y="654050"/>
          <p14:tracePt t="52207" x="4864100" y="679450"/>
          <p14:tracePt t="52214" x="4864100" y="711200"/>
          <p14:tracePt t="52229" x="4864100" y="742950"/>
          <p14:tracePt t="52246" x="4864100" y="819150"/>
          <p14:tracePt t="52264" x="4857750" y="857250"/>
          <p14:tracePt t="52282" x="4851400" y="895350"/>
          <p14:tracePt t="52296" x="4845050" y="927100"/>
          <p14:tracePt t="52312" x="4845050" y="946150"/>
          <p14:tracePt t="52486" x="4838700" y="946150"/>
          <p14:tracePt t="52494" x="4813300" y="946150"/>
          <p14:tracePt t="52501" x="4794250" y="946150"/>
          <p14:tracePt t="52513" x="4762500" y="946150"/>
          <p14:tracePt t="52532" x="4686300" y="946150"/>
          <p14:tracePt t="52547" x="4610100" y="946150"/>
          <p14:tracePt t="52566" x="4533900" y="946150"/>
          <p14:tracePt t="52583" x="4457700" y="946150"/>
          <p14:tracePt t="52596" x="4387850" y="952500"/>
          <p14:tracePt t="52612" x="4324350" y="958850"/>
          <p14:tracePt t="52630" x="4254500" y="965200"/>
          <p14:tracePt t="52646" x="4203700" y="977900"/>
          <p14:tracePt t="52662" x="4165600" y="977900"/>
          <p14:tracePt t="52681" x="4146550" y="984250"/>
          <p14:tracePt t="52696" x="4140200" y="984250"/>
          <p14:tracePt t="52878" x="4140200" y="971550"/>
          <p14:tracePt t="52896" x="4140200" y="939800"/>
          <p14:tracePt t="52913" x="4140200" y="889000"/>
          <p14:tracePt t="52930" x="4140200" y="800100"/>
          <p14:tracePt t="52946" x="4140200" y="717550"/>
          <p14:tracePt t="52963" x="4133850" y="666750"/>
          <p14:tracePt t="52979" x="4127500" y="654050"/>
          <p14:tracePt t="53318" x="4140200" y="654050"/>
          <p14:tracePt t="53328" x="4159250" y="654050"/>
          <p14:tracePt t="53346" x="4241800" y="654050"/>
          <p14:tracePt t="53363" x="4349750" y="654050"/>
          <p14:tracePt t="53379" x="4489450" y="660400"/>
          <p14:tracePt t="53396" x="4629150" y="654050"/>
          <p14:tracePt t="53412" x="4762500" y="654050"/>
          <p14:tracePt t="53430" x="4940300" y="641350"/>
          <p14:tracePt t="53446" x="5022850" y="641350"/>
          <p14:tracePt t="53463" x="5092700" y="641350"/>
          <p14:tracePt t="53480" x="5111750" y="635000"/>
          <p14:tracePt t="53742" x="5111750" y="641350"/>
          <p14:tracePt t="53751" x="5111750" y="654050"/>
          <p14:tracePt t="53759" x="5111750" y="673100"/>
          <p14:tracePt t="53767" x="5111750" y="698500"/>
          <p14:tracePt t="53781" x="5111750" y="730250"/>
          <p14:tracePt t="53796" x="5111750" y="787400"/>
          <p14:tracePt t="53816" x="5111750" y="876300"/>
          <p14:tracePt t="53832" x="5111750" y="920750"/>
          <p14:tracePt t="53846" x="5111750" y="939800"/>
          <p14:tracePt t="53863" x="5111750" y="946150"/>
          <p14:tracePt t="53985" x="5105400" y="946150"/>
          <p14:tracePt t="53990" x="5067300" y="946150"/>
          <p14:tracePt t="53999" x="5022850" y="946150"/>
          <p14:tracePt t="54015" x="4908550" y="939800"/>
          <p14:tracePt t="54033" x="4768850" y="933450"/>
          <p14:tracePt t="54046" x="4648200" y="939800"/>
          <p14:tracePt t="54065" x="4495800" y="939800"/>
          <p14:tracePt t="54082" x="4368800" y="939800"/>
          <p14:tracePt t="54096" x="4267200" y="933450"/>
          <p14:tracePt t="54114" x="4216400" y="933450"/>
          <p14:tracePt t="54129" x="4210050" y="933450"/>
          <p14:tracePt t="54181" x="4203700" y="933450"/>
          <p14:tracePt t="54350" x="4203700" y="920750"/>
          <p14:tracePt t="54358" x="4203700" y="901700"/>
          <p14:tracePt t="54365" x="4203700" y="882650"/>
          <p14:tracePt t="54379" x="4203700" y="863600"/>
          <p14:tracePt t="54398" x="4203700" y="812800"/>
          <p14:tracePt t="54413" x="4203700" y="793750"/>
          <p14:tracePt t="54430" x="4203700" y="749300"/>
          <p14:tracePt t="54447" x="4203700" y="736600"/>
          <p14:tracePt t="54462" x="4210050" y="736600"/>
          <p14:tracePt t="54496" x="4229100" y="730250"/>
          <p14:tracePt t="54514" x="4254500" y="723900"/>
          <p14:tracePt t="54532" x="4311650" y="711200"/>
          <p14:tracePt t="54547" x="4368800" y="698500"/>
          <p14:tracePt t="54566" x="4445000" y="692150"/>
          <p14:tracePt t="54581" x="4521200" y="673100"/>
          <p14:tracePt t="54596" x="4616450" y="673100"/>
          <p14:tracePt t="54615" x="4724400" y="666750"/>
          <p14:tracePt t="54632" x="4781550" y="666750"/>
          <p14:tracePt t="54647" x="4819650" y="666750"/>
          <p14:tracePt t="54664" x="4864100" y="666750"/>
          <p14:tracePt t="54679" x="4902200" y="666750"/>
          <p14:tracePt t="54697" x="4940300" y="666750"/>
          <p14:tracePt t="54712" x="4959350" y="660400"/>
          <p14:tracePt t="54729" x="4965700" y="660400"/>
          <p14:tracePt t="54746" x="4972050" y="647700"/>
          <p14:tracePt t="54764" x="4984750" y="641350"/>
          <p14:tracePt t="54781" x="5022850" y="641350"/>
          <p14:tracePt t="54798" x="5060950" y="635000"/>
          <p14:tracePt t="54812" x="5086350" y="635000"/>
          <p14:tracePt t="55007" x="5092700" y="635000"/>
          <p14:tracePt t="55030" x="5092700" y="641350"/>
          <p14:tracePt t="55038" x="5092700" y="660400"/>
          <p14:tracePt t="55047" x="5092700" y="666750"/>
          <p14:tracePt t="55063" x="5092700" y="717550"/>
          <p14:tracePt t="55079" x="5092700" y="755650"/>
          <p14:tracePt t="55096" x="5092700" y="787400"/>
          <p14:tracePt t="55112" x="5092700" y="806450"/>
          <p14:tracePt t="55129" x="5092700" y="825500"/>
          <p14:tracePt t="55146" x="5092700" y="844550"/>
          <p14:tracePt t="55163" x="5092700" y="857250"/>
          <p14:tracePt t="55249" x="5086350" y="857250"/>
          <p14:tracePt t="55254" x="5060950" y="857250"/>
          <p14:tracePt t="55267" x="5029200" y="857250"/>
          <p14:tracePt t="55282" x="4946650" y="857250"/>
          <p14:tracePt t="55297" x="4832350" y="857250"/>
          <p14:tracePt t="55315" x="4699000" y="863600"/>
          <p14:tracePt t="55331" x="4584700" y="876300"/>
          <p14:tracePt t="55346" x="4476750" y="882650"/>
          <p14:tracePt t="55363" x="4394200" y="882650"/>
          <p14:tracePt t="55379" x="4337050" y="882650"/>
          <p14:tracePt t="55396" x="4324350" y="882650"/>
          <p14:tracePt t="55448" x="4337050" y="876300"/>
          <p14:tracePt t="55464" x="4368800" y="857250"/>
          <p14:tracePt t="55479" x="4419600" y="844550"/>
          <p14:tracePt t="55497" x="4483100" y="825500"/>
          <p14:tracePt t="55515" x="4591050" y="812800"/>
          <p14:tracePt t="55533" x="4705350" y="800100"/>
          <p14:tracePt t="55547" x="4794250" y="787400"/>
          <p14:tracePt t="55566" x="4876800" y="787400"/>
          <p14:tracePt t="55579" x="4927600" y="787400"/>
          <p14:tracePt t="55596" x="4959350" y="787400"/>
          <p14:tracePt t="55612" x="4997450" y="781050"/>
          <p14:tracePt t="55631" x="5022850" y="762000"/>
          <p14:tracePt t="55646" x="5029200" y="762000"/>
          <p14:tracePt t="55705" x="5029200" y="755650"/>
          <p14:tracePt t="55713" x="5029200" y="749300"/>
          <p14:tracePt t="55729" x="5035550" y="736600"/>
          <p14:tracePt t="55746" x="5035550" y="730250"/>
          <p14:tracePt t="55765" x="5035550" y="723900"/>
          <p14:tracePt t="55783" x="5035550" y="717550"/>
          <p14:tracePt t="55831" x="5041900" y="717550"/>
          <p14:tracePt t="55847" x="5067300" y="717550"/>
          <p14:tracePt t="55865" x="5111750" y="730250"/>
          <p14:tracePt t="55880" x="5162550" y="736600"/>
          <p14:tracePt t="55896" x="5251450" y="736600"/>
          <p14:tracePt t="55912" x="5359400" y="736600"/>
          <p14:tracePt t="55929" x="5473700" y="736600"/>
          <p14:tracePt t="55946" x="5556250" y="736600"/>
          <p14:tracePt t="55964" x="5588000" y="736600"/>
          <p14:tracePt t="56135" x="5575300" y="736600"/>
          <p14:tracePt t="56142" x="5549900" y="736600"/>
          <p14:tracePt t="56149" x="5505450" y="736600"/>
          <p14:tracePt t="56163" x="5448300" y="736600"/>
          <p14:tracePt t="56182" x="5219700" y="730250"/>
          <p14:tracePt t="56196" x="5149850" y="723900"/>
          <p14:tracePt t="56212" x="5029200" y="730250"/>
          <p14:tracePt t="56230" x="4959350" y="730250"/>
          <p14:tracePt t="56247" x="4940300" y="730250"/>
          <p14:tracePt t="56265" x="4953000" y="730250"/>
          <p14:tracePt t="56282" x="5010150" y="730250"/>
          <p14:tracePt t="56296" x="5067300" y="730250"/>
          <p14:tracePt t="56313" x="5111750" y="730250"/>
          <p14:tracePt t="56330" x="5162550" y="730250"/>
          <p14:tracePt t="56346" x="5213350" y="730250"/>
          <p14:tracePt t="56363" x="5232400" y="730250"/>
          <p14:tracePt t="56379" x="5238750" y="730250"/>
          <p14:tracePt t="56412" x="5200650" y="730250"/>
          <p14:tracePt t="56430" x="5099050" y="730250"/>
          <p14:tracePt t="56446" x="5022850" y="730250"/>
          <p14:tracePt t="56462" x="4921250" y="742950"/>
          <p14:tracePt t="56479" x="4806950" y="730250"/>
          <p14:tracePt t="56496" x="4705350" y="717550"/>
          <p14:tracePt t="56515" x="4622800" y="711200"/>
          <p14:tracePt t="56531" x="4552950" y="711200"/>
          <p14:tracePt t="56548" x="4489450" y="711200"/>
          <p14:tracePt t="56562" x="4438650" y="711200"/>
          <p14:tracePt t="56582" x="4330700" y="711200"/>
          <p14:tracePt t="56596" x="4298950" y="711200"/>
          <p14:tracePt t="56615" x="4210050" y="704850"/>
          <p14:tracePt t="56630" x="4165600" y="704850"/>
          <p14:tracePt t="56646" x="4127500" y="698500"/>
          <p14:tracePt t="56663" x="4095750" y="698500"/>
          <p14:tracePt t="56797" x="4095750" y="704850"/>
          <p14:tracePt t="56807" x="4095750" y="723900"/>
          <p14:tracePt t="56816" x="4095750" y="755650"/>
          <p14:tracePt t="56830" x="4095750" y="812800"/>
          <p14:tracePt t="56846" x="4095750" y="869950"/>
          <p14:tracePt t="56865" x="4083050" y="933450"/>
          <p14:tracePt t="56879" x="4076700" y="990600"/>
          <p14:tracePt t="56896" x="4070350" y="1047750"/>
          <p14:tracePt t="56913" x="4064000" y="1079500"/>
          <p14:tracePt t="56929" x="4064000" y="1092200"/>
          <p14:tracePt t="56946" x="4064000" y="1098550"/>
          <p14:tracePt t="56996" x="4070350" y="1085850"/>
          <p14:tracePt t="57015" x="4083050" y="1079500"/>
          <p14:tracePt t="57030" x="4083050" y="1073150"/>
          <p14:tracePt t="57046" x="4095750" y="1060450"/>
          <p14:tracePt t="57065" x="4127500" y="1060450"/>
          <p14:tracePt t="57079" x="4178300" y="1054100"/>
          <p14:tracePt t="57096" x="4248150" y="1054100"/>
          <p14:tracePt t="57113" x="4337050" y="1047750"/>
          <p14:tracePt t="57129" x="4432300" y="1054100"/>
          <p14:tracePt t="57146" x="4540250" y="1066800"/>
          <p14:tracePt t="57163" x="4667250" y="1079500"/>
          <p14:tracePt t="57179" x="4781550" y="1092200"/>
          <p14:tracePt t="57196" x="4908550" y="1092200"/>
          <p14:tracePt t="57213" x="5029200" y="1092200"/>
          <p14:tracePt t="57216" x="5092700" y="1092200"/>
          <p14:tracePt t="57230" x="5194300" y="1092200"/>
          <p14:tracePt t="57247" x="5245100" y="1092200"/>
          <p14:tracePt t="57383" x="5245100" y="1073150"/>
          <p14:tracePt t="57390" x="5245100" y="1054100"/>
          <p14:tracePt t="57398" x="5245100" y="1041400"/>
          <p14:tracePt t="57414" x="5245100" y="990600"/>
          <p14:tracePt t="57430" x="5245100" y="920750"/>
          <p14:tracePt t="57446" x="5245100" y="838200"/>
          <p14:tracePt t="57464" x="5245100" y="787400"/>
          <p14:tracePt t="57479" x="5245100" y="768350"/>
          <p14:tracePt t="57496" x="5245100" y="749300"/>
          <p14:tracePt t="57515" x="5245100" y="742950"/>
          <p14:tracePt t="57608" x="5232400" y="742950"/>
          <p14:tracePt t="57614" x="5213350" y="742950"/>
          <p14:tracePt t="57630" x="5149850" y="742950"/>
          <p14:tracePt t="57646" x="5035550" y="742950"/>
          <p14:tracePt t="57664" x="4914900" y="742950"/>
          <p14:tracePt t="57679" x="4775200" y="749300"/>
          <p14:tracePt t="57697" x="4648200" y="736600"/>
          <p14:tracePt t="57713" x="4514850" y="730250"/>
          <p14:tracePt t="57729" x="4406900" y="717550"/>
          <p14:tracePt t="57746" x="4368800" y="717550"/>
          <p14:tracePt t="57764" x="4362450" y="717550"/>
          <p14:tracePt t="57780" x="4368800" y="717550"/>
          <p14:tracePt t="57796" x="4413250" y="723900"/>
          <p14:tracePt t="57812" x="4489450" y="730250"/>
          <p14:tracePt t="57832" x="4610100" y="755650"/>
          <p14:tracePt t="57846" x="4730750" y="781050"/>
          <p14:tracePt t="57862" x="4864100" y="806450"/>
          <p14:tracePt t="57880" x="4997450" y="819150"/>
          <p14:tracePt t="57897" x="5099050" y="819150"/>
          <p14:tracePt t="57913" x="5156200" y="819150"/>
          <p14:tracePt t="57929" x="5194300" y="819150"/>
          <p14:tracePt t="57946" x="5200650" y="819150"/>
          <p14:tracePt t="57964" x="5200650" y="825500"/>
          <p14:tracePt t="57996" x="5194300" y="825500"/>
          <p14:tracePt t="58014" x="5168900" y="819150"/>
          <p14:tracePt t="58032" x="5162550" y="819150"/>
          <p14:tracePt t="58062" x="5156200" y="819150"/>
          <p14:tracePt t="58086" x="5149850" y="819150"/>
          <p14:tracePt t="58096" x="5143500" y="819150"/>
          <p14:tracePt t="58113" x="5130800" y="806450"/>
          <p14:tracePt t="58130" x="5105400" y="793750"/>
          <p14:tracePt t="58147" x="5073650" y="781050"/>
          <p14:tracePt t="58162" x="5054600" y="781050"/>
          <p14:tracePt t="58181" x="5041900" y="781050"/>
          <p14:tracePt t="58250" x="5048250" y="781050"/>
          <p14:tracePt t="58255" x="5048250" y="774700"/>
          <p14:tracePt t="58263" x="5054600" y="774700"/>
          <p14:tracePt t="58282" x="5060950" y="768350"/>
          <p14:tracePt t="58313" x="5067300" y="768350"/>
          <p14:tracePt t="58346" x="5073650" y="768350"/>
          <p14:tracePt t="58362" x="5099050" y="768350"/>
          <p14:tracePt t="58380" x="5118100" y="774700"/>
          <p14:tracePt t="58396" x="5149850" y="787400"/>
          <p14:tracePt t="58412" x="5175250" y="793750"/>
          <p14:tracePt t="58414" x="5181600" y="800100"/>
          <p14:tracePt t="58431" x="5200650" y="812800"/>
          <p14:tracePt t="58446" x="5200650" y="819150"/>
          <p14:tracePt t="58463" x="5200650" y="825500"/>
          <p14:tracePt t="58479" x="5200650" y="838200"/>
          <p14:tracePt t="58496" x="5200650" y="850900"/>
          <p14:tracePt t="58516" x="5200650" y="869950"/>
          <p14:tracePt t="58531" x="5200650" y="882650"/>
          <p14:tracePt t="58547" x="5194300" y="895350"/>
          <p14:tracePt t="58563" x="5187950" y="914400"/>
          <p14:tracePt t="58580" x="5162550" y="946150"/>
          <p14:tracePt t="58596" x="5130800" y="977900"/>
          <p14:tracePt t="58613" x="5086350" y="996950"/>
          <p14:tracePt t="58615" x="5073650" y="1009650"/>
          <p14:tracePt t="58631" x="5035550" y="1022350"/>
          <p14:tracePt t="58646" x="5003800" y="1035050"/>
          <p14:tracePt t="58663" x="4972050" y="1047750"/>
          <p14:tracePt t="58680" x="4953000" y="1054100"/>
          <p14:tracePt t="58696" x="4933950" y="1060450"/>
          <p14:tracePt t="58713" x="4921250" y="1060450"/>
          <p14:tracePt t="58766" x="4914900" y="1060450"/>
          <p14:tracePt t="58783" x="4914900" y="1054100"/>
          <p14:tracePt t="58796" x="4914900" y="1041400"/>
          <p14:tracePt t="58812" x="4914900" y="1016000"/>
          <p14:tracePt t="58830" x="4914900" y="965200"/>
          <p14:tracePt t="58847" x="4914900" y="920750"/>
          <p14:tracePt t="58864" x="4914900" y="882650"/>
          <p14:tracePt t="58879" x="4914900" y="857250"/>
          <p14:tracePt t="58896" x="4921250" y="831850"/>
          <p14:tracePt t="58912" x="4927600" y="819150"/>
          <p14:tracePt t="58930" x="4933950" y="812800"/>
          <p14:tracePt t="58946" x="4940300" y="806450"/>
          <p14:tracePt t="58964" x="4959350" y="800100"/>
          <p14:tracePt t="58982" x="4965700" y="793750"/>
          <p14:tracePt t="59066" x="4972050" y="793750"/>
          <p14:tracePt t="59206" x="4991100" y="793750"/>
          <p14:tracePt t="59214" x="5010150" y="793750"/>
          <p14:tracePt t="59229" x="5029200" y="793750"/>
          <p14:tracePt t="59246" x="5099050" y="800100"/>
          <p14:tracePt t="59265" x="5124450" y="806450"/>
          <p14:tracePt t="59282" x="5156200" y="819150"/>
          <p14:tracePt t="59296" x="5162550" y="825500"/>
          <p14:tracePt t="59312" x="5168900" y="831850"/>
          <p14:tracePt t="59332" x="5168900" y="844550"/>
          <p14:tracePt t="59346" x="5168900" y="863600"/>
          <p14:tracePt t="59363" x="5168900" y="882650"/>
          <p14:tracePt t="59379" x="5162550" y="901700"/>
          <p14:tracePt t="59396" x="5130800" y="920750"/>
          <p14:tracePt t="59413" x="5092700" y="946150"/>
          <p14:tracePt t="59430" x="5035550" y="965200"/>
          <p14:tracePt t="59446" x="5010150" y="977900"/>
          <p14:tracePt t="59463" x="4997450" y="977900"/>
          <p14:tracePt t="59479" x="4991100" y="977900"/>
          <p14:tracePt t="59722" x="4991100" y="965200"/>
          <p14:tracePt t="59727" x="4991100" y="952500"/>
          <p14:tracePt t="59735" x="4991100" y="933450"/>
          <p14:tracePt t="59746" x="4991100" y="914400"/>
          <p14:tracePt t="59766" x="4991100" y="863600"/>
          <p14:tracePt t="59782" x="4991100" y="825500"/>
          <p14:tracePt t="59796" x="4991100" y="806450"/>
          <p14:tracePt t="59813" x="4997450" y="781050"/>
          <p14:tracePt t="59830" x="5010150" y="749300"/>
          <p14:tracePt t="59847" x="5016500" y="723900"/>
          <p14:tracePt t="59866" x="5029200" y="711200"/>
          <p14:tracePt t="59882" x="5041900" y="692150"/>
          <p14:tracePt t="59896" x="5060950" y="673100"/>
          <p14:tracePt t="59912" x="5080000" y="654050"/>
          <p14:tracePt t="59930" x="5111750" y="635000"/>
          <p14:tracePt t="59946" x="5149850" y="609600"/>
          <p14:tracePt t="59963" x="5207000" y="596900"/>
          <p14:tracePt t="59979" x="5257800" y="577850"/>
          <p14:tracePt t="59996" x="5314950" y="558800"/>
          <p14:tracePt t="60015" x="5391150" y="527050"/>
          <p14:tracePt t="60032" x="5441950" y="508000"/>
          <p14:tracePt t="60048" x="5480050" y="495300"/>
          <p14:tracePt t="60063" x="5524500" y="482600"/>
          <p14:tracePt t="60079" x="5575300" y="457200"/>
          <p14:tracePt t="60097" x="5619750" y="444500"/>
          <p14:tracePt t="60113" x="5683250" y="444500"/>
          <p14:tracePt t="60129" x="5746750" y="444500"/>
          <p14:tracePt t="60146" x="5810250" y="444500"/>
          <p14:tracePt t="60162" x="5880100" y="444500"/>
          <p14:tracePt t="60179" x="5949950" y="450850"/>
          <p14:tracePt t="60196" x="6032500" y="476250"/>
          <p14:tracePt t="60213" x="6108700" y="508000"/>
          <p14:tracePt t="60215" x="6140450" y="520700"/>
          <p14:tracePt t="60229" x="6165850" y="533400"/>
          <p14:tracePt t="60246" x="6254750" y="565150"/>
          <p14:tracePt t="60266" x="6292850" y="590550"/>
          <p14:tracePt t="60279" x="6330950" y="628650"/>
          <p14:tracePt t="60296" x="6362700" y="673100"/>
          <p14:tracePt t="60313" x="6375400" y="711200"/>
          <p14:tracePt t="60330" x="6400800" y="742950"/>
          <p14:tracePt t="60348" x="6400800" y="749300"/>
          <p14:tracePt t="60766" x="6400800" y="755650"/>
          <p14:tracePt t="60775" x="6400800" y="762000"/>
          <p14:tracePt t="60783" x="6381750" y="768350"/>
          <p14:tracePt t="60796" x="6337300" y="768350"/>
          <p14:tracePt t="60816" x="6216650" y="768350"/>
          <p14:tracePt t="60832" x="5962650" y="774700"/>
          <p14:tracePt t="60846" x="5759450" y="800100"/>
          <p14:tracePt t="60865" x="5549900" y="869950"/>
          <p14:tracePt t="60879" x="5372100" y="920750"/>
          <p14:tracePt t="60896" x="5264150" y="965200"/>
          <p14:tracePt t="60912" x="5181600" y="996950"/>
          <p14:tracePt t="60929" x="5130800" y="1016000"/>
          <p14:tracePt t="60946" x="5092700" y="1035050"/>
          <p14:tracePt t="60964" x="5080000" y="1047750"/>
          <p14:tracePt t="60979" x="5080000" y="1060450"/>
          <p14:tracePt t="60997" x="5067300" y="1079500"/>
          <p14:tracePt t="61015" x="5054600" y="1085850"/>
          <p14:tracePt t="61033" x="5048250" y="1092200"/>
          <p14:tracePt t="61046" x="5035550" y="1098550"/>
          <p14:tracePt t="61062" x="5029200" y="1104900"/>
          <p14:tracePt t="61112" x="5022850" y="1104900"/>
          <p14:tracePt t="61129" x="5003800" y="1104900"/>
          <p14:tracePt t="61146" x="4972050" y="1079500"/>
          <p14:tracePt t="61163" x="4933950" y="1060450"/>
          <p14:tracePt t="61180" x="4908550" y="1035050"/>
          <p14:tracePt t="61196" x="4889500" y="1003300"/>
          <p14:tracePt t="61212" x="4870450" y="958850"/>
          <p14:tracePt t="61230" x="4864100" y="882650"/>
          <p14:tracePt t="61246" x="4889500" y="838200"/>
          <p14:tracePt t="61264" x="4933950" y="806450"/>
          <p14:tracePt t="61282" x="4991100" y="787400"/>
          <p14:tracePt t="61297" x="5035550" y="774700"/>
          <p14:tracePt t="61312" x="5067300" y="774700"/>
          <p14:tracePt t="61329" x="5099050" y="774700"/>
          <p14:tracePt t="61346" x="5099050" y="781050"/>
          <p14:tracePt t="61363" x="5099050" y="800100"/>
          <p14:tracePt t="61379" x="5099050" y="806450"/>
          <p14:tracePt t="61463" x="5099050" y="800100"/>
          <p14:tracePt t="61469" x="5099050" y="787400"/>
          <p14:tracePt t="61479" x="5099050" y="774700"/>
          <p14:tracePt t="61496" x="5111750" y="730250"/>
          <p14:tracePt t="61515" x="5162550" y="679450"/>
          <p14:tracePt t="61531" x="5232400" y="641350"/>
          <p14:tracePt t="61547" x="5295900" y="603250"/>
          <p14:tracePt t="61566" x="5365750" y="558800"/>
          <p14:tracePt t="61579" x="5467350" y="533400"/>
          <p14:tracePt t="61596" x="5581650" y="520700"/>
          <p14:tracePt t="61612" x="5676900" y="476250"/>
          <p14:tracePt t="61631" x="5873750" y="476250"/>
          <p14:tracePt t="61646" x="5994400" y="476250"/>
          <p14:tracePt t="61663" x="6096000" y="469900"/>
          <p14:tracePt t="61679" x="6210300" y="469900"/>
          <p14:tracePt t="61696" x="6318250" y="469900"/>
          <p14:tracePt t="61712" x="6369050" y="469900"/>
          <p14:tracePt t="61729" x="6381750" y="469900"/>
          <p14:tracePt t="61746" x="6388100" y="488950"/>
          <p14:tracePt t="61765" x="6400800" y="508000"/>
          <p14:tracePt t="61780" x="6413500" y="520700"/>
          <p14:tracePt t="61798" x="6432550" y="552450"/>
          <p14:tracePt t="61799" x="6438900" y="577850"/>
          <p14:tracePt t="61815" x="6451600" y="622300"/>
          <p14:tracePt t="61831" x="6451600" y="647700"/>
          <p14:tracePt t="61846" x="6451600" y="673100"/>
          <p14:tracePt t="61974" x="6457950" y="673100"/>
          <p14:tracePt t="62007" x="6464300" y="673100"/>
          <p14:tracePt t="62021" x="6470650" y="673100"/>
          <p14:tracePt t="62047" x="6464300" y="666750"/>
          <p14:tracePt t="62054" x="6451600" y="660400"/>
          <p14:tracePt t="62062" x="6438900" y="654050"/>
          <p14:tracePt t="62082" x="6407150" y="647700"/>
          <p14:tracePt t="62096" x="6381750" y="647700"/>
          <p14:tracePt t="62112" x="6375400" y="647700"/>
          <p14:tracePt t="62147" x="6394450" y="647700"/>
          <p14:tracePt t="62163" x="6413500" y="647700"/>
          <p14:tracePt t="62180" x="6426200" y="647700"/>
          <p14:tracePt t="62196" x="6426200" y="660400"/>
          <p14:tracePt t="62214" x="6426200" y="679450"/>
          <p14:tracePt t="62230" x="6426200" y="698500"/>
          <p14:tracePt t="62247" x="6394450" y="711200"/>
          <p14:tracePt t="62264" x="6356350" y="723900"/>
          <p14:tracePt t="62283" x="6324600" y="730250"/>
          <p14:tracePt t="62297" x="6292850" y="730250"/>
          <p14:tracePt t="62312" x="6273800" y="730250"/>
          <p14:tracePt t="62333" x="6254750" y="730250"/>
          <p14:tracePt t="62346" x="6242050" y="730250"/>
          <p14:tracePt t="62365" x="6229350" y="749300"/>
          <p14:tracePt t="62380" x="6216650" y="762000"/>
          <p14:tracePt t="62396" x="6210300" y="774700"/>
          <p14:tracePt t="62398" x="6203950" y="774700"/>
          <p14:tracePt t="62414" x="6197600" y="781050"/>
          <p14:tracePt t="62432" x="6172200" y="781050"/>
          <p14:tracePt t="62447" x="6134100" y="781050"/>
          <p14:tracePt t="62462" x="6096000" y="800100"/>
          <p14:tracePt t="62482" x="6057900" y="812800"/>
          <p14:tracePt t="62496" x="6013450" y="819150"/>
          <p14:tracePt t="62514" x="5956300" y="819150"/>
          <p14:tracePt t="62532" x="5880100" y="819150"/>
          <p14:tracePt t="62546" x="5797550" y="838200"/>
          <p14:tracePt t="62566" x="5702300" y="863600"/>
          <p14:tracePt t="62579" x="5607050" y="901700"/>
          <p14:tracePt t="62596" x="5511800" y="933450"/>
          <p14:tracePt t="62613" x="5384800" y="946150"/>
          <p14:tracePt t="62615" x="5340350" y="965200"/>
          <p14:tracePt t="62630" x="5232400" y="971550"/>
          <p14:tracePt t="62646" x="5143500" y="984250"/>
          <p14:tracePt t="62662" x="5060950" y="990600"/>
          <p14:tracePt t="62680" x="5010150" y="996950"/>
          <p14:tracePt t="62696" x="4991100" y="996950"/>
          <p14:tracePt t="62751" x="4991100" y="990600"/>
          <p14:tracePt t="62765" x="4991100" y="984250"/>
          <p14:tracePt t="62781" x="4991100" y="977900"/>
          <p14:tracePt t="62871" x="4997450" y="965200"/>
          <p14:tracePt t="62894" x="4997450" y="958850"/>
          <p14:tracePt t="62918" x="4997450" y="952500"/>
          <p14:tracePt t="62926" x="4997450" y="946150"/>
          <p14:tracePt t="62936" x="4997450" y="933450"/>
          <p14:tracePt t="62946" x="5003800" y="933450"/>
          <p14:tracePt t="62963" x="5010150" y="901700"/>
          <p14:tracePt t="62979" x="5016500" y="882650"/>
          <p14:tracePt t="62998" x="5022850" y="869950"/>
          <p14:tracePt t="63014" x="5041900" y="857250"/>
          <p14:tracePt t="63030" x="5080000" y="831850"/>
          <p14:tracePt t="63046" x="5143500" y="793750"/>
          <p14:tracePt t="63065" x="5219700" y="730250"/>
          <p14:tracePt t="63082" x="5314950" y="698500"/>
          <p14:tracePt t="63096" x="5422900" y="654050"/>
          <p14:tracePt t="63112" x="5556250" y="635000"/>
          <p14:tracePt t="63129" x="5689600" y="596900"/>
          <p14:tracePt t="63146" x="5822950" y="577850"/>
          <p14:tracePt t="63163" x="5943600" y="577850"/>
          <p14:tracePt t="63180" x="6038850" y="577850"/>
          <p14:tracePt t="63196" x="6102350" y="609600"/>
          <p14:tracePt t="63213" x="6159500" y="628650"/>
          <p14:tracePt t="63230" x="6197600" y="654050"/>
          <p14:tracePt t="63246" x="6223000" y="685800"/>
          <p14:tracePt t="63265" x="6229350" y="730250"/>
          <p14:tracePt t="63282" x="6229350" y="755650"/>
          <p14:tracePt t="63296" x="6229350" y="768350"/>
          <p14:tracePt t="63312" x="6229350" y="774700"/>
          <p14:tracePt t="63558" x="6229350" y="781050"/>
          <p14:tracePt t="63566" x="6229350" y="787400"/>
          <p14:tracePt t="63580" x="6229350" y="800100"/>
          <p14:tracePt t="63598" x="6229350" y="812800"/>
          <p14:tracePt t="63614" x="6229350" y="825500"/>
          <p14:tracePt t="63631" x="6229350" y="831850"/>
          <p14:tracePt t="63646" x="6229350" y="844550"/>
          <p14:tracePt t="63663" x="6216650" y="857250"/>
          <p14:tracePt t="63681" x="6216650" y="869950"/>
          <p14:tracePt t="63729" x="6216650" y="876300"/>
          <p14:tracePt t="63746" x="6216650" y="882650"/>
          <p14:tracePt t="63765" x="6216650" y="895350"/>
          <p14:tracePt t="63780" x="6210300" y="908050"/>
          <p14:tracePt t="63797" x="6210300" y="914400"/>
          <p14:tracePt t="63814" x="6203950" y="939800"/>
          <p14:tracePt t="63829" x="6197600" y="939800"/>
          <p14:tracePt t="63846" x="6191250" y="958850"/>
          <p14:tracePt t="63864" x="6178550" y="958850"/>
          <p14:tracePt t="63879" x="6172200" y="977900"/>
          <p14:tracePt t="63896" x="6140450" y="996950"/>
          <p14:tracePt t="63913" x="6089650" y="1022350"/>
          <p14:tracePt t="63929" x="6045200" y="1047750"/>
          <p14:tracePt t="63947" x="6007100" y="1060450"/>
          <p14:tracePt t="63952" x="5981700" y="1066800"/>
          <p14:tracePt t="63964" x="5962650" y="1073150"/>
          <p14:tracePt t="63980" x="5924550" y="1085850"/>
          <p14:tracePt t="63996" x="5880100" y="1092200"/>
          <p14:tracePt t="63999" x="5861050" y="1098550"/>
          <p14:tracePt t="64015" x="5803900" y="1098550"/>
          <p14:tracePt t="64030" x="5784850" y="1104900"/>
          <p14:tracePt t="64048" x="5689600" y="1111250"/>
          <p14:tracePt t="64064" x="5619750" y="1111250"/>
          <p14:tracePt t="64081" x="5549900" y="1111250"/>
          <p14:tracePt t="64096" x="5492750" y="1111250"/>
          <p14:tracePt t="64114" x="5435600" y="1111250"/>
          <p14:tracePt t="64129" x="5410200" y="1111250"/>
          <p14:tracePt t="64146" x="5378450" y="1111250"/>
          <p14:tracePt t="64163" x="5359400" y="1111250"/>
          <p14:tracePt t="64180" x="5334000" y="1111250"/>
          <p14:tracePt t="64196" x="5308600" y="1111250"/>
          <p14:tracePt t="64198" x="5295900" y="1111250"/>
          <p14:tracePt t="64213" x="5283200" y="1111250"/>
          <p14:tracePt t="64232" x="5245100" y="1111250"/>
          <p14:tracePt t="64246" x="5213350" y="1111250"/>
          <p14:tracePt t="64265" x="5175250" y="1111250"/>
          <p14:tracePt t="64282" x="5156200" y="1111250"/>
          <p14:tracePt t="64297" x="5149850" y="1111250"/>
          <p14:tracePt t="64316" x="5143500" y="1111250"/>
          <p14:tracePt t="64346" x="5143500" y="1104900"/>
          <p14:tracePt t="64362" x="5143500" y="1098550"/>
          <p14:tracePt t="64379" x="5143500" y="1092200"/>
          <p14:tracePt t="64396" x="5124450" y="1079500"/>
          <p14:tracePt t="64412" x="5099050" y="1060450"/>
          <p14:tracePt t="64429" x="5067300" y="1047750"/>
          <p14:tracePt t="64433" x="5048250" y="1041400"/>
          <p14:tracePt t="64446" x="5029200" y="1028700"/>
          <p14:tracePt t="64463" x="5016500" y="1022350"/>
          <p14:tracePt t="64590" x="5016500" y="1028700"/>
          <p14:tracePt t="64775" x="5016500" y="1035050"/>
          <p14:tracePt t="64781" x="5010150" y="1041400"/>
          <p14:tracePt t="64798" x="5003800" y="1054100"/>
          <p14:tracePt t="64813" x="4991100" y="1073150"/>
          <p14:tracePt t="64830" x="4972050" y="1092200"/>
          <p14:tracePt t="64846" x="4972050" y="1098550"/>
          <p14:tracePt t="64862" x="4959350" y="1111250"/>
          <p14:tracePt t="64880" x="4959350" y="1149350"/>
          <p14:tracePt t="64896" x="4946650" y="1193800"/>
          <p14:tracePt t="64913" x="4933950" y="1257300"/>
          <p14:tracePt t="64930" x="4921250" y="1346200"/>
          <p14:tracePt t="64946" x="4927600" y="1460500"/>
          <p14:tracePt t="64963" x="4908550" y="1587500"/>
          <p14:tracePt t="64981" x="4914900" y="1771650"/>
          <p14:tracePt t="64997" x="4946650" y="1981200"/>
          <p14:tracePt t="65015" x="5060950" y="2235200"/>
          <p14:tracePt t="65033" x="5149850" y="2286000"/>
          <p14:tracePt t="65046" x="5213350" y="2305050"/>
          <p14:tracePt t="65063" x="5257800" y="2317750"/>
          <p14:tracePt t="65080" x="5276850" y="2317750"/>
          <p14:tracePt t="65096" x="5270500" y="2317750"/>
          <p14:tracePt t="65112" x="5200650" y="2305050"/>
          <p14:tracePt t="65130" x="5149850" y="2260600"/>
          <p14:tracePt t="65191" x="5143500" y="2260600"/>
          <p14:tracePt t="65198" x="5137150" y="2241550"/>
          <p14:tracePt t="65214" x="5118100" y="2228850"/>
          <p14:tracePt t="65246" x="5124450" y="2241550"/>
          <p14:tracePt t="65265" x="5143500" y="2273300"/>
          <p14:tracePt t="65281" x="5194300" y="2311400"/>
          <p14:tracePt t="65298" x="5276850" y="2343150"/>
          <p14:tracePt t="65312" x="5372100" y="2381250"/>
          <p14:tracePt t="65332" x="5461000" y="2406650"/>
          <p14:tracePt t="65346" x="5543550" y="2432050"/>
          <p14:tracePt t="65363" x="5607050" y="2438400"/>
          <p14:tracePt t="65379" x="5645150" y="2432050"/>
          <p14:tracePt t="65396" x="5651500" y="2432050"/>
          <p14:tracePt t="65414" x="5651500" y="2451100"/>
          <p14:tracePt t="65430" x="5651500" y="2457450"/>
          <p14:tracePt t="65447" x="5664200" y="2463800"/>
          <p14:tracePt t="65463" x="5689600" y="2463800"/>
          <p14:tracePt t="65479" x="5734050" y="2463800"/>
          <p14:tracePt t="65496" x="5772150" y="2463800"/>
          <p14:tracePt t="65516" x="5810250" y="2451100"/>
          <p14:tracePt t="65531" x="5822950" y="2451100"/>
          <p14:tracePt t="65534" x="5829300" y="2451100"/>
          <p14:tracePt t="65547" x="5829300" y="2444750"/>
          <p14:tracePt t="65563" x="5835650" y="2444750"/>
          <p14:tracePt t="65648" x="5835650" y="2457450"/>
          <p14:tracePt t="65656" x="5835650" y="2470150"/>
          <p14:tracePt t="65663" x="5842000" y="2476500"/>
          <p14:tracePt t="65680" x="5848350" y="2495550"/>
          <p14:tracePt t="65696" x="5854700" y="2501900"/>
          <p14:tracePt t="65713" x="5854700" y="2508250"/>
          <p14:tracePt t="65766" x="5867400" y="2508250"/>
          <p14:tracePt t="65781" x="5886450" y="2514600"/>
          <p14:tracePt t="65796" x="5911850" y="2520950"/>
          <p14:tracePt t="65813" x="5924550" y="2527300"/>
          <p14:tracePt t="65832" x="5962650" y="2527300"/>
          <p14:tracePt t="65846" x="6007100" y="2527300"/>
          <p14:tracePt t="65863" x="6057900" y="2527300"/>
          <p14:tracePt t="65879" x="6127750" y="2527300"/>
          <p14:tracePt t="65896" x="6172200" y="2533650"/>
          <p14:tracePt t="65913" x="6203950" y="2533650"/>
          <p14:tracePt t="65931" x="6242050" y="2540000"/>
          <p14:tracePt t="65946" x="6261100" y="2546350"/>
          <p14:tracePt t="65963" x="6280150" y="2546350"/>
          <p14:tracePt t="66015" x="6286500" y="2546350"/>
          <p14:tracePt t="66047" x="6292850" y="2546350"/>
          <p14:tracePt t="66054" x="6299200" y="2546350"/>
          <p14:tracePt t="66066" x="6318250" y="2546350"/>
          <p14:tracePt t="66079" x="6350000" y="2546350"/>
          <p14:tracePt t="66096" x="6388100" y="2546350"/>
          <p14:tracePt t="66112" x="6432550" y="2546350"/>
          <p14:tracePt t="66129" x="6483350" y="2565400"/>
          <p14:tracePt t="66146" x="6521450" y="2578100"/>
          <p14:tracePt t="66163" x="6546850" y="2590800"/>
          <p14:tracePt t="66318" x="6540500" y="2590800"/>
          <p14:tracePt t="66327" x="6534150" y="2603500"/>
          <p14:tracePt t="66343" x="6534150" y="2609850"/>
          <p14:tracePt t="66361" x="6534150" y="2616200"/>
          <p14:tracePt t="66392" x="6540500" y="2616200"/>
          <p14:tracePt t="66431" x="6527800" y="2616200"/>
          <p14:tracePt t="66438" x="6508750" y="2616200"/>
          <p14:tracePt t="66448" x="6483350" y="2616200"/>
          <p14:tracePt t="66463" x="6451600" y="2616200"/>
          <p14:tracePt t="66480" x="6426200" y="2628900"/>
          <p14:tracePt t="66496" x="6394450" y="2628900"/>
          <p14:tracePt t="66515" x="6388100" y="2628900"/>
          <p14:tracePt t="66577" x="6388100" y="2622550"/>
          <p14:tracePt t="66582" x="6381750" y="2616200"/>
          <p14:tracePt t="66596" x="6375400" y="2609850"/>
          <p14:tracePt t="66612" x="6362700" y="2597150"/>
          <p14:tracePt t="66662" x="6356350" y="2597150"/>
          <p14:tracePt t="66681" x="6350000" y="2597150"/>
          <p14:tracePt t="66696" x="6330950" y="2597150"/>
          <p14:tracePt t="66714" x="6311900" y="2597150"/>
          <p14:tracePt t="66729" x="6292850" y="2597150"/>
          <p14:tracePt t="66746" x="6273800" y="2597150"/>
          <p14:tracePt t="66766" x="6254750" y="2597150"/>
          <p14:tracePt t="66782" x="6223000" y="2590800"/>
          <p14:tracePt t="66796" x="6210300" y="2590800"/>
          <p14:tracePt t="66814" x="6159500" y="2590800"/>
          <p14:tracePt t="66831" x="6127750" y="2584450"/>
          <p14:tracePt t="66846" x="6096000" y="2578100"/>
          <p14:tracePt t="66865" x="6089650" y="2578100"/>
          <p14:tracePt t="66913" x="6089650" y="2571750"/>
          <p14:tracePt t="67023" x="6089650" y="2565400"/>
          <p14:tracePt t="67454" x="6089650" y="2552700"/>
          <p14:tracePt t="67463" x="6089650" y="2540000"/>
          <p14:tracePt t="67479" x="6089650" y="2508250"/>
          <p14:tracePt t="67496" x="6083300" y="2470150"/>
          <p14:tracePt t="67515" x="6051550" y="2425700"/>
          <p14:tracePt t="67530" x="5994400" y="2362200"/>
          <p14:tracePt t="67546" x="5930900" y="2273300"/>
          <p14:tracePt t="67563" x="5848350" y="2159000"/>
          <p14:tracePt t="67581" x="5759450" y="2051050"/>
          <p14:tracePt t="67596" x="5689600" y="2000250"/>
          <p14:tracePt t="67613" x="5657850" y="1987550"/>
          <p14:tracePt t="67615" x="5645150" y="1987550"/>
          <p14:tracePt t="67630" x="5632450" y="1987550"/>
          <p14:tracePt t="67688" x="5632450" y="1981200"/>
          <p14:tracePt t="67696" x="5626100" y="1974850"/>
          <p14:tracePt t="67714" x="5613400" y="1955800"/>
          <p14:tracePt t="67729" x="5588000" y="1936750"/>
          <p14:tracePt t="67746" x="5575300" y="1924050"/>
          <p14:tracePt t="67765" x="5562600" y="1917700"/>
          <p14:tracePt t="67782" x="5530850" y="1885950"/>
          <p14:tracePt t="67797" x="5518150" y="1847850"/>
          <p14:tracePt t="67815" x="5499100" y="1778000"/>
          <p14:tracePt t="67832" x="5473700" y="1714500"/>
          <p14:tracePt t="67846" x="5435600" y="1644650"/>
          <p14:tracePt t="67863" x="5372100" y="1543050"/>
          <p14:tracePt t="67880" x="5289550" y="1422400"/>
          <p14:tracePt t="67896" x="5200650" y="1295400"/>
          <p14:tracePt t="67912" x="5105400" y="1162050"/>
          <p14:tracePt t="67929" x="5060950" y="1092200"/>
          <p14:tracePt t="67946" x="5029200" y="1054100"/>
          <p14:tracePt t="67963" x="5010150" y="1016000"/>
          <p14:tracePt t="67979" x="4997450" y="1003300"/>
          <p14:tracePt t="68000" x="5003800" y="1003300"/>
          <p14:tracePt t="68016" x="5010150" y="990600"/>
          <p14:tracePt t="68033" x="5016500" y="965200"/>
          <p14:tracePt t="68049" x="5016500" y="927100"/>
          <p14:tracePt t="68065" x="5016500" y="908050"/>
          <p14:tracePt t="68079" x="5003800" y="901700"/>
          <p14:tracePt t="68113" x="5003800" y="920750"/>
          <p14:tracePt t="68131" x="5022850" y="920750"/>
          <p14:tracePt t="68146" x="5067300" y="920750"/>
          <p14:tracePt t="68163" x="5137150" y="920750"/>
          <p14:tracePt t="68179" x="5219700" y="920750"/>
          <p14:tracePt t="68196" x="5314950" y="920750"/>
          <p14:tracePt t="68213" x="5372100" y="901700"/>
          <p14:tracePt t="68230" x="5410200" y="895350"/>
          <p14:tracePt t="68318" x="5416550" y="895350"/>
          <p14:tracePt t="68334" x="5422900" y="895350"/>
          <p14:tracePt t="68361" x="5422900" y="889000"/>
          <p14:tracePt t="68380" x="5422900" y="882650"/>
          <p14:tracePt t="68396" x="5429250" y="882650"/>
          <p14:tracePt t="68413" x="5429250" y="876300"/>
          <p14:tracePt t="68429" x="5429250" y="869950"/>
          <p14:tracePt t="68446" x="5397500" y="869950"/>
          <p14:tracePt t="68463" x="5353050" y="869950"/>
          <p14:tracePt t="68479" x="5289550" y="869950"/>
          <p14:tracePt t="68496" x="5213350" y="869950"/>
          <p14:tracePt t="68515" x="5118100" y="869950"/>
          <p14:tracePt t="68531" x="5041900" y="869950"/>
          <p14:tracePt t="68548" x="4984750" y="889000"/>
          <p14:tracePt t="68565" x="4933950" y="895350"/>
          <p14:tracePt t="68579" x="4908550" y="895350"/>
          <p14:tracePt t="68612" x="4902200" y="895350"/>
          <p14:tracePt t="69774" x="4902200" y="889000"/>
          <p14:tracePt t="69784" x="4889500" y="882650"/>
          <p14:tracePt t="69790" x="4883150" y="876300"/>
          <p14:tracePt t="69797" x="4870450" y="876300"/>
          <p14:tracePt t="69812" x="4864100" y="869950"/>
          <p14:tracePt t="69831" x="4819650" y="869950"/>
          <p14:tracePt t="69846" x="4813300" y="869950"/>
          <p14:tracePt t="69918" x="4806950" y="863600"/>
          <p14:tracePt t="69925" x="4806950" y="857250"/>
          <p14:tracePt t="69936" x="4794250" y="850900"/>
          <p14:tracePt t="69946" x="4781550" y="850900"/>
          <p14:tracePt t="69963" x="4775200" y="844550"/>
          <p14:tracePt t="69997" x="4775200" y="825500"/>
          <p14:tracePt t="70015" x="4724400" y="793750"/>
          <p14:tracePt t="70032" x="4679950" y="774700"/>
          <p14:tracePt t="70046" x="4667250" y="774700"/>
          <p14:tracePt t="70063" x="4667250" y="768350"/>
          <p14:tracePt t="70318" x="4667250" y="762000"/>
          <p14:tracePt t="70329" x="4654550" y="749300"/>
          <p14:tracePt t="70334" x="4641850" y="736600"/>
          <p14:tracePt t="70346" x="4622800" y="723900"/>
          <p14:tracePt t="70363" x="4572000" y="698500"/>
          <p14:tracePt t="70380" x="4521200" y="692150"/>
          <p14:tracePt t="70397" x="4476750" y="692150"/>
          <p14:tracePt t="70413" x="4438650" y="692150"/>
          <p14:tracePt t="70432" x="4362450" y="692150"/>
          <p14:tracePt t="70447" x="4337050" y="704850"/>
          <p14:tracePt t="70464" x="4330700" y="704850"/>
          <p14:tracePt t="70607" x="4343400" y="704850"/>
          <p14:tracePt t="70613" x="4343400" y="711200"/>
          <p14:tracePt t="70631" x="4349750" y="711200"/>
          <p14:tracePt t="70646" x="4368800" y="711200"/>
          <p14:tracePt t="70663" x="4394200" y="711200"/>
          <p14:tracePt t="70680" x="4413250" y="711200"/>
          <p14:tracePt t="70696" x="4438650" y="711200"/>
          <p14:tracePt t="70713" x="4451350" y="723900"/>
          <p14:tracePt t="70729" x="4489450" y="749300"/>
          <p14:tracePt t="70746" x="4546600" y="800100"/>
          <p14:tracePt t="70765" x="4660900" y="869950"/>
          <p14:tracePt t="70780" x="4806950" y="965200"/>
          <p14:tracePt t="70796" x="4946650" y="1066800"/>
          <p14:tracePt t="70814" x="5200650" y="1238250"/>
          <p14:tracePt t="70830" x="5372100" y="1384300"/>
          <p14:tracePt t="70846" x="5518150" y="1593850"/>
          <p14:tracePt t="70864" x="5664200" y="1809750"/>
          <p14:tracePt t="70880" x="5778500" y="1987550"/>
          <p14:tracePt t="70896" x="5854700" y="2070100"/>
          <p14:tracePt t="70912" x="5861050" y="2089150"/>
          <p14:tracePt t="70929" x="5861050" y="2108200"/>
          <p14:tracePt t="70946" x="5861050" y="2114550"/>
          <p14:tracePt t="70963" x="5854700" y="2114550"/>
          <p14:tracePt t="70996" x="5848350" y="2108200"/>
          <p14:tracePt t="71015" x="5842000" y="2108200"/>
          <p14:tracePt t="71127" x="5842000" y="2101850"/>
          <p14:tracePt t="71134" x="5835650" y="2101850"/>
          <p14:tracePt t="71146" x="5822950" y="2101850"/>
          <p14:tracePt t="71164" x="5803900" y="2101850"/>
          <p14:tracePt t="71179" x="5772150" y="2101850"/>
          <p14:tracePt t="71196" x="5740400" y="2101850"/>
          <p14:tracePt t="71214" x="5708650" y="2101850"/>
          <p14:tracePt t="71229" x="5708650" y="2108200"/>
          <p14:tracePt t="71246" x="5689600" y="2127250"/>
          <p14:tracePt t="71265" x="5689600" y="2139950"/>
          <p14:tracePt t="71281" x="5683250" y="2139950"/>
          <p14:tracePt t="71329" x="5689600" y="2127250"/>
          <p14:tracePt t="71464" x="5664200" y="2127250"/>
          <p14:tracePt t="71470" x="5632450" y="2152650"/>
          <p14:tracePt t="71479" x="5613400" y="2159000"/>
          <p14:tracePt t="71496" x="5556250" y="2178050"/>
          <p14:tracePt t="71515" x="5524500" y="2184400"/>
          <p14:tracePt t="71533" x="5492750" y="2197100"/>
          <p14:tracePt t="71546" x="5467350" y="2197100"/>
          <p14:tracePt t="71562" x="5448300" y="2197100"/>
          <p14:tracePt t="71579" x="5429250" y="2197100"/>
          <p14:tracePt t="71596" x="5422900" y="2197100"/>
          <p14:tracePt t="71613" x="5410200" y="2209800"/>
          <p14:tracePt t="71630" x="5403850" y="2209800"/>
          <p14:tracePt t="71719" x="5416550" y="2209800"/>
          <p14:tracePt t="71727" x="5429250" y="2209800"/>
          <p14:tracePt t="71734" x="5448300" y="2209800"/>
          <p14:tracePt t="71746" x="5461000" y="2209800"/>
          <p14:tracePt t="71765" x="5511800" y="2197100"/>
          <p14:tracePt t="71780" x="5562600" y="2190750"/>
          <p14:tracePt t="71796" x="5581650" y="2184400"/>
          <p14:tracePt t="71813" x="5588000" y="2184400"/>
          <p14:tracePt t="71886" x="5581650" y="2184400"/>
          <p14:tracePt t="71894" x="5568950" y="2184400"/>
          <p14:tracePt t="71913" x="5549900" y="2184400"/>
          <p14:tracePt t="71931" x="5511800" y="2184400"/>
          <p14:tracePt t="71946" x="5480050" y="2184400"/>
          <p14:tracePt t="71963" x="5461000" y="2184400"/>
          <p14:tracePt t="71980" x="5454650" y="2184400"/>
          <p14:tracePt t="71996" x="5441950" y="2184400"/>
          <p14:tracePt t="72142" x="5441950" y="2178050"/>
          <p14:tracePt t="72150" x="5441950" y="2171700"/>
          <p14:tracePt t="72158" x="5441950" y="2152650"/>
          <p14:tracePt t="72166" x="5441950" y="2139950"/>
          <p14:tracePt t="72179" x="5448300" y="2133600"/>
          <p14:tracePt t="72197" x="5454650" y="2108200"/>
          <p14:tracePt t="72216" x="5467350" y="2070100"/>
          <p14:tracePt t="72230" x="5467350" y="2057400"/>
          <p14:tracePt t="72246" x="5492750" y="1993900"/>
          <p14:tracePt t="72266" x="5511800" y="1955800"/>
          <p14:tracePt t="72282" x="5524500" y="1924050"/>
          <p14:tracePt t="72297" x="5537200" y="1898650"/>
          <p14:tracePt t="72313" x="5549900" y="1879600"/>
          <p14:tracePt t="72330" x="5556250" y="1866900"/>
          <p14:tracePt t="72346" x="5562600" y="1866900"/>
          <p14:tracePt t="72363" x="5568950" y="1854200"/>
          <p14:tracePt t="72379" x="5600700" y="1841500"/>
          <p14:tracePt t="72398" x="5632450" y="1828800"/>
          <p14:tracePt t="72412" x="5638800" y="1828800"/>
          <p14:tracePt t="72430" x="5638800" y="1822450"/>
          <p14:tracePt t="72463" x="5651500" y="1822450"/>
          <p14:tracePt t="72472" x="5657850" y="1822450"/>
          <p14:tracePt t="72479" x="5670550" y="1822450"/>
          <p14:tracePt t="72498" x="5689600" y="1828800"/>
          <p14:tracePt t="72516" x="5702300" y="1835150"/>
          <p14:tracePt t="72531" x="5708650" y="1841500"/>
          <p14:tracePt t="72546" x="5727700" y="1860550"/>
          <p14:tracePt t="72563" x="5753100" y="1892300"/>
          <p14:tracePt t="72579" x="5765800" y="1898650"/>
          <p14:tracePt t="72596" x="5772150" y="1905000"/>
          <p14:tracePt t="72613" x="5778500" y="1924050"/>
          <p14:tracePt t="72630" x="5784850" y="1968500"/>
          <p14:tracePt t="72648" x="5784850" y="2000250"/>
          <p14:tracePt t="72663" x="5784850" y="2025650"/>
          <p14:tracePt t="72680" x="5791200" y="2038350"/>
          <p14:tracePt t="72696" x="5791200" y="2044700"/>
          <p14:tracePt t="72713" x="5797550" y="2063750"/>
          <p14:tracePt t="72729" x="5797550" y="2070100"/>
          <p14:tracePt t="72749" x="5784850" y="2089150"/>
          <p14:tracePt t="72765" x="5784850" y="2108200"/>
          <p14:tracePt t="72782" x="5784850" y="2127250"/>
          <p14:tracePt t="72797" x="5778500" y="2127250"/>
          <p14:tracePt t="72832" x="5791200" y="2127250"/>
          <p14:tracePt t="72846" x="5803900" y="2133600"/>
          <p14:tracePt t="72863" x="5822950" y="2146300"/>
          <p14:tracePt t="72879" x="5835650" y="2159000"/>
          <p14:tracePt t="72896" x="5848350" y="2171700"/>
          <p14:tracePt t="72957" x="5835650" y="2171700"/>
          <p14:tracePt t="72966" x="5822950" y="2171700"/>
          <p14:tracePt t="72981" x="5810250" y="2171700"/>
          <p14:tracePt t="72996" x="5803900" y="2159000"/>
          <p14:tracePt t="73015" x="5797550" y="2101850"/>
          <p14:tracePt t="73030" x="5797550" y="2051050"/>
          <p14:tracePt t="73046" x="5797550" y="2000250"/>
          <p14:tracePt t="73066" x="5803900" y="1955800"/>
          <p14:tracePt t="73082" x="5822950" y="1930400"/>
          <p14:tracePt t="73096" x="5848350" y="1917700"/>
          <p14:tracePt t="73115" x="5880100" y="1911350"/>
          <p14:tracePt t="73130" x="5918200" y="1911350"/>
          <p14:tracePt t="73146" x="5962650" y="1911350"/>
          <p14:tracePt t="73163" x="6007100" y="1943100"/>
          <p14:tracePt t="73180" x="6051550" y="1962150"/>
          <p14:tracePt t="73196" x="6045200" y="1955800"/>
          <p14:tracePt t="73199" x="6045200" y="1962150"/>
          <p14:tracePt t="73214" x="6051550" y="1993900"/>
          <p14:tracePt t="73230" x="6051550" y="2051050"/>
          <p14:tracePt t="73246" x="6038850" y="2101850"/>
          <p14:tracePt t="73265" x="6032500" y="2139950"/>
          <p14:tracePt t="73282" x="6032500" y="2152650"/>
          <p14:tracePt t="73297" x="6032500" y="2159000"/>
          <p14:tracePt t="73376" x="6045200" y="2159000"/>
          <p14:tracePt t="73382" x="6051550" y="2165350"/>
          <p14:tracePt t="73392" x="6057900" y="2171700"/>
          <p14:tracePt t="73398" x="6064250" y="2178050"/>
          <p14:tracePt t="73415" x="6064250" y="2184400"/>
          <p14:tracePt t="73430" x="6057900" y="2190750"/>
          <p14:tracePt t="73447" x="6045200" y="2203450"/>
          <p14:tracePt t="73482" x="6032500" y="2203450"/>
          <p14:tracePt t="73496" x="6019800" y="2178050"/>
          <p14:tracePt t="73515" x="6007100" y="2133600"/>
          <p14:tracePt t="73532" x="5975350" y="2063750"/>
          <p14:tracePt t="73546" x="5949950" y="2006600"/>
          <p14:tracePt t="73562" x="5937250" y="1962150"/>
          <p14:tracePt t="73580" x="5937250" y="1924050"/>
          <p14:tracePt t="73582" x="5949950" y="1911350"/>
          <p14:tracePt t="73596" x="5962650" y="1898650"/>
          <p14:tracePt t="73612" x="6007100" y="1892300"/>
          <p14:tracePt t="73629" x="6057900" y="1892300"/>
          <p14:tracePt t="73632" x="6083300" y="1892300"/>
          <p14:tracePt t="73647" x="6096000" y="1905000"/>
          <p14:tracePt t="73663" x="6102350" y="1924050"/>
          <p14:tracePt t="73679" x="6102350" y="1974850"/>
          <p14:tracePt t="73696" x="6096000" y="2012950"/>
          <p14:tracePt t="73713" x="6076950" y="2051050"/>
          <p14:tracePt t="73729" x="6057900" y="2070100"/>
          <p14:tracePt t="73746" x="6032500" y="2076450"/>
          <p14:tracePt t="73765" x="6000750" y="2076450"/>
          <p14:tracePt t="73781" x="5975350" y="2044700"/>
          <p14:tracePt t="73796" x="5937250" y="1987550"/>
          <p14:tracePt t="73813" x="5892800" y="1898650"/>
          <p14:tracePt t="73831" x="5784850" y="1708150"/>
          <p14:tracePt t="73846" x="5695950" y="1511300"/>
          <p14:tracePt t="73863" x="5632450" y="1314450"/>
          <p14:tracePt t="73879" x="5568950" y="1130300"/>
          <p14:tracePt t="73896" x="5524500" y="1003300"/>
          <p14:tracePt t="73913" x="5461000" y="901700"/>
          <p14:tracePt t="73929" x="5397500" y="806450"/>
          <p14:tracePt t="73946" x="5346700" y="742950"/>
          <p14:tracePt t="73963" x="5327650" y="717550"/>
          <p14:tracePt t="73979" x="5327650" y="698500"/>
          <p14:tracePt t="73997" x="5321300" y="692150"/>
          <p14:tracePt t="74014" x="5321300" y="673100"/>
          <p14:tracePt t="74030" x="5321300" y="666750"/>
          <p14:tracePt t="74127" x="5321300" y="654050"/>
          <p14:tracePt t="74134" x="5321300" y="647700"/>
          <p14:tracePt t="74150" x="5321300" y="641350"/>
          <p14:tracePt t="74213" x="5321300" y="635000"/>
          <p14:tracePt t="74319" x="5334000" y="635000"/>
          <p14:tracePt t="74327" x="5346700" y="635000"/>
          <p14:tracePt t="74333" x="5372100" y="635000"/>
          <p14:tracePt t="74346" x="5397500" y="635000"/>
          <p14:tracePt t="74363" x="5454650" y="628650"/>
          <p14:tracePt t="74379" x="5518150" y="628650"/>
          <p14:tracePt t="74396" x="5575300" y="628650"/>
          <p14:tracePt t="74413" x="5626100" y="628650"/>
          <p14:tracePt t="74415" x="5645150" y="628650"/>
          <p14:tracePt t="74430" x="5670550" y="628650"/>
          <p14:tracePt t="74446" x="5765800" y="628650"/>
          <p14:tracePt t="74463" x="5835650" y="628650"/>
          <p14:tracePt t="74480" x="5905500" y="635000"/>
          <p14:tracePt t="74496" x="5956300" y="641350"/>
          <p14:tracePt t="74515" x="6007100" y="635000"/>
          <p14:tracePt t="74531" x="6057900" y="628650"/>
          <p14:tracePt t="74546" x="6108700" y="628650"/>
          <p14:tracePt t="74563" x="6153150" y="628650"/>
          <p14:tracePt t="74583" x="6184900" y="628650"/>
          <p14:tracePt t="74597" x="6197600" y="628650"/>
          <p14:tracePt t="74612" x="6203950" y="628650"/>
          <p14:tracePt t="74862" x="6203950" y="635000"/>
          <p14:tracePt t="74871" x="6203950" y="647700"/>
          <p14:tracePt t="74886" x="6203950" y="654050"/>
          <p14:tracePt t="74896" x="6203950" y="666750"/>
          <p14:tracePt t="74913" x="6203950" y="685800"/>
          <p14:tracePt t="74931" x="6203950" y="730250"/>
          <p14:tracePt t="74947" x="6203950" y="787400"/>
          <p14:tracePt t="74963" x="6203950" y="838200"/>
          <p14:tracePt t="74983" x="6203950" y="869950"/>
          <p14:tracePt t="74996" x="6203950" y="876300"/>
          <p14:tracePt t="75015" x="6203950" y="882650"/>
          <p14:tracePt t="75222" x="6197600" y="882650"/>
          <p14:tracePt t="75231" x="6165850" y="882650"/>
          <p14:tracePt t="75238" x="6134100" y="882650"/>
          <p14:tracePt t="75250" x="6108700" y="882650"/>
          <p14:tracePt t="75265" x="6032500" y="882650"/>
          <p14:tracePt t="75279" x="5962650" y="882650"/>
          <p14:tracePt t="75298" x="5892800" y="882650"/>
          <p14:tracePt t="75315" x="5848350" y="882650"/>
          <p14:tracePt t="75330" x="5797550" y="882650"/>
          <p14:tracePt t="75346" x="5759450" y="882650"/>
          <p14:tracePt t="75362" x="5721350" y="882650"/>
          <p14:tracePt t="75379" x="5670550" y="882650"/>
          <p14:tracePt t="75397" x="5619750" y="882650"/>
          <p14:tracePt t="75413" x="5581650" y="895350"/>
          <p14:tracePt t="75431" x="5543550" y="895350"/>
          <p14:tracePt t="75446" x="5530850" y="895350"/>
          <p14:tracePt t="75463" x="5524500" y="895350"/>
          <p14:tracePt t="75480" x="5518150" y="895350"/>
          <p14:tracePt t="75496" x="5505450" y="895350"/>
          <p14:tracePt t="75516" x="5499100" y="895350"/>
          <p14:tracePt t="75530" x="5492750" y="895350"/>
          <p14:tracePt t="75547" x="5492750" y="901700"/>
          <p14:tracePt t="75549" x="5486400" y="901700"/>
          <p14:tracePt t="75562" x="5480050" y="901700"/>
          <p14:tracePt t="75641" x="5480050" y="908050"/>
          <p14:tracePt t="75766" x="5480050" y="889000"/>
          <p14:tracePt t="75775" x="5473700" y="863600"/>
          <p14:tracePt t="75784" x="5473700" y="844550"/>
          <p14:tracePt t="75798" x="5473700" y="812800"/>
          <p14:tracePt t="75815" x="5473700" y="768350"/>
          <p14:tracePt t="75831" x="5473700" y="742950"/>
          <p14:tracePt t="75846" x="5473700" y="723900"/>
          <p14:tracePt t="75863" x="5473700" y="711200"/>
          <p14:tracePt t="75880" x="5473700" y="692150"/>
          <p14:tracePt t="75896" x="5473700" y="679450"/>
          <p14:tracePt t="75913" x="5473700" y="660400"/>
          <p14:tracePt t="75930" x="5473700" y="654050"/>
          <p14:tracePt t="76175" x="5473700" y="641350"/>
          <p14:tracePt t="76182" x="5473700" y="635000"/>
          <p14:tracePt t="76196" x="5480050" y="622300"/>
          <p14:tracePt t="76213" x="5524500" y="609600"/>
          <p14:tracePt t="76230" x="5568950" y="596900"/>
          <p14:tracePt t="76246" x="5676900" y="590550"/>
          <p14:tracePt t="76265" x="5772150" y="590550"/>
          <p14:tracePt t="76281" x="5854700" y="584200"/>
          <p14:tracePt t="76296" x="5937250" y="571500"/>
          <p14:tracePt t="76316" x="6013450" y="571500"/>
          <p14:tracePt t="76329" x="6076950" y="571500"/>
          <p14:tracePt t="76346" x="6115050" y="571500"/>
          <p14:tracePt t="76362" x="6146800" y="571500"/>
          <p14:tracePt t="76379" x="6165850" y="571500"/>
          <p14:tracePt t="76396" x="6184900" y="571500"/>
          <p14:tracePt t="76413" x="6191250" y="571500"/>
          <p14:tracePt t="76430" x="6197600" y="571500"/>
          <p14:tracePt t="76656" x="6191250" y="571500"/>
          <p14:tracePt t="76673" x="6191250" y="584200"/>
          <p14:tracePt t="76678" x="6184900" y="603250"/>
          <p14:tracePt t="76696" x="6178550" y="615950"/>
          <p14:tracePt t="76713" x="6165850" y="654050"/>
          <p14:tracePt t="76729" x="6159500" y="692150"/>
          <p14:tracePt t="76746" x="6159500" y="723900"/>
          <p14:tracePt t="76764" x="6159500" y="749300"/>
          <p14:tracePt t="76783" x="6159500" y="768350"/>
          <p14:tracePt t="76796" x="6153150" y="793750"/>
          <p14:tracePt t="76814" x="6146800" y="825500"/>
          <p14:tracePt t="76832" x="6146800" y="844550"/>
          <p14:tracePt t="76846" x="6146800" y="857250"/>
          <p14:tracePt t="77065" x="6134100" y="857250"/>
          <p14:tracePt t="77070" x="6108700" y="857250"/>
          <p14:tracePt t="77079" x="6083300" y="863600"/>
          <p14:tracePt t="77096" x="6013450" y="869950"/>
          <p14:tracePt t="77114" x="5949950" y="869950"/>
          <p14:tracePt t="77132" x="5873750" y="882650"/>
          <p14:tracePt t="77147" x="5778500" y="889000"/>
          <p14:tracePt t="77162" x="5689600" y="889000"/>
          <p14:tracePt t="77179" x="5619750" y="882650"/>
          <p14:tracePt t="77196" x="5562600" y="882650"/>
          <p14:tracePt t="77213" x="5518150" y="882650"/>
          <p14:tracePt t="77214" x="5505450" y="882650"/>
          <p14:tracePt t="77230" x="5486400" y="882650"/>
          <p14:tracePt t="77246" x="5480050" y="882650"/>
          <p14:tracePt t="77865" x="5486400" y="882650"/>
          <p14:tracePt t="77870" x="5492750" y="876300"/>
          <p14:tracePt t="77880" x="5499100" y="876300"/>
          <p14:tracePt t="77896" x="5524500" y="869950"/>
          <p14:tracePt t="77913" x="5543550" y="863600"/>
          <p14:tracePt t="77929" x="5562600" y="857250"/>
          <p14:tracePt t="77946" x="5594350" y="844550"/>
          <p14:tracePt t="77963" x="5638800" y="838200"/>
          <p14:tracePt t="77979" x="5683250" y="819150"/>
          <p14:tracePt t="77996" x="5727700" y="793750"/>
          <p14:tracePt t="78000" x="5740400" y="787400"/>
          <p14:tracePt t="78015" x="5759450" y="781050"/>
          <p14:tracePt t="78030" x="5765800" y="774700"/>
          <p14:tracePt t="78110" x="5778500" y="774700"/>
          <p14:tracePt t="78118" x="5791200" y="774700"/>
          <p14:tracePt t="78129" x="5810250" y="774700"/>
          <p14:tracePt t="78147" x="5835650" y="774700"/>
          <p14:tracePt t="78163" x="5886450" y="762000"/>
          <p14:tracePt t="78180" x="5956300" y="749300"/>
          <p14:tracePt t="78197" x="6032500" y="736600"/>
          <p14:tracePt t="78214" x="6108700" y="717550"/>
          <p14:tracePt t="78230" x="6127750" y="711200"/>
          <p14:tracePt t="78246" x="6153150" y="704850"/>
          <p14:tracePt t="78265" x="6159500" y="704850"/>
          <p14:tracePt t="78655" x="6153150" y="704850"/>
          <p14:tracePt t="78663" x="6134100" y="704850"/>
          <p14:tracePt t="78679" x="6096000" y="704850"/>
          <p14:tracePt t="78696" x="6051550" y="704850"/>
          <p14:tracePt t="78713" x="6026150" y="704850"/>
          <p14:tracePt t="78730" x="6000750" y="704850"/>
          <p14:tracePt t="78747" x="5975350" y="704850"/>
          <p14:tracePt t="78765" x="5956300" y="704850"/>
          <p14:tracePt t="78854" x="5943600" y="704850"/>
          <p14:tracePt t="78862" x="5930900" y="704850"/>
          <p14:tracePt t="78880" x="5886450" y="704850"/>
          <p14:tracePt t="78896" x="5854700" y="704850"/>
          <p14:tracePt t="78913" x="5816600" y="704850"/>
          <p14:tracePt t="78929" x="5784850" y="704850"/>
          <p14:tracePt t="78946" x="5753100" y="704850"/>
          <p14:tracePt t="78963" x="5734050" y="704850"/>
          <p14:tracePt t="78982" x="5727700" y="704850"/>
          <p14:tracePt t="79133" x="5721350" y="704850"/>
          <p14:tracePt t="79141" x="5708650" y="704850"/>
          <p14:tracePt t="79149" x="5702300" y="704850"/>
          <p14:tracePt t="79162" x="5689600" y="704850"/>
          <p14:tracePt t="79181" x="5689600" y="698500"/>
          <p14:tracePt t="79454" x="5676900" y="698500"/>
          <p14:tracePt t="79462" x="5670550" y="704850"/>
          <p14:tracePt t="79480" x="5651500" y="704850"/>
          <p14:tracePt t="79496" x="5632450" y="717550"/>
          <p14:tracePt t="79515" x="5613400" y="723900"/>
          <p14:tracePt t="79886" x="5626100" y="723900"/>
          <p14:tracePt t="79894" x="5632450" y="723900"/>
          <p14:tracePt t="79913" x="5657850" y="723900"/>
          <p14:tracePt t="79929" x="5695950" y="723900"/>
          <p14:tracePt t="79946" x="5740400" y="723900"/>
          <p14:tracePt t="79963" x="5810250" y="723900"/>
          <p14:tracePt t="79980" x="5873750" y="723900"/>
          <p14:tracePt t="79996" x="5943600" y="723900"/>
          <p14:tracePt t="80000" x="5988050" y="730250"/>
          <p14:tracePt t="80015" x="6045200" y="742950"/>
          <p14:tracePt t="80031" x="6096000" y="742950"/>
          <p14:tracePt t="80046" x="6134100" y="755650"/>
          <p14:tracePt t="80066" x="6159500" y="762000"/>
          <p14:tracePt t="80082" x="6165850" y="762000"/>
          <p14:tracePt t="80255" x="6165850" y="755650"/>
          <p14:tracePt t="80265" x="6165850" y="749300"/>
          <p14:tracePt t="80283" x="6165850" y="736600"/>
          <p14:tracePt t="80296" x="6165850" y="723900"/>
          <p14:tracePt t="80312" x="6165850" y="711200"/>
          <p14:tracePt t="80332" x="6165850" y="704850"/>
          <p14:tracePt t="80399" x="6178550" y="704850"/>
          <p14:tracePt t="80415" x="6184900" y="704850"/>
          <p14:tracePt t="80422" x="6191250" y="704850"/>
          <p14:tracePt t="80431" x="6197600" y="704850"/>
          <p14:tracePt t="80462" x="6197600" y="717550"/>
          <p14:tracePt t="80470" x="6197600" y="730250"/>
          <p14:tracePt t="80479" x="6197600" y="742950"/>
          <p14:tracePt t="80496" x="6178550" y="749300"/>
          <p14:tracePt t="80515" x="6172200" y="755650"/>
          <p14:tracePt t="80631" x="6172200" y="762000"/>
          <p14:tracePt t="80655" x="6172200" y="768350"/>
          <p14:tracePt t="80663" x="6172200" y="774700"/>
          <p14:tracePt t="80678" x="6165850" y="781050"/>
          <p14:tracePt t="80696" x="6159500" y="787400"/>
          <p14:tracePt t="80713" x="6146800" y="793750"/>
          <p14:tracePt t="80730" x="6108700" y="806450"/>
          <p14:tracePt t="80749" x="6051550" y="806450"/>
          <p14:tracePt t="80765" x="5988050" y="806450"/>
          <p14:tracePt t="80782" x="5911850" y="806450"/>
          <p14:tracePt t="80796" x="5892800" y="806450"/>
          <p14:tracePt t="80816" x="5822950" y="806450"/>
          <p14:tracePt t="80829" x="5803900" y="806450"/>
          <p14:tracePt t="80846" x="5746750" y="806450"/>
          <p14:tracePt t="80863" x="5715000" y="806450"/>
          <p14:tracePt t="80879" x="5695950" y="806450"/>
          <p14:tracePt t="80896" x="5689600" y="806450"/>
          <p14:tracePt t="80913" x="5676900" y="806450"/>
          <p14:tracePt t="80929" x="5657850" y="800100"/>
          <p14:tracePt t="80946" x="5632450" y="800100"/>
          <p14:tracePt t="80963" x="5594350" y="800100"/>
          <p14:tracePt t="80967" x="5575300" y="800100"/>
          <p14:tracePt t="80979" x="5556250" y="800100"/>
          <p14:tracePt t="80996" x="5518150" y="800100"/>
          <p14:tracePt t="81014" x="5486400" y="800100"/>
          <p14:tracePt t="81328" x="5486400" y="793750"/>
          <p14:tracePt t="81334" x="5492750" y="787400"/>
          <p14:tracePt t="81351" x="5492750" y="781050"/>
          <p14:tracePt t="81362" x="5499100" y="774700"/>
          <p14:tracePt t="81454" x="5499100" y="768350"/>
          <p14:tracePt t="81463" x="5499100" y="749300"/>
          <p14:tracePt t="81480" x="5499100" y="717550"/>
          <p14:tracePt t="81498" x="5499100" y="673100"/>
          <p14:tracePt t="81515" x="5499100" y="641350"/>
          <p14:tracePt t="81532" x="5499100" y="622300"/>
          <p14:tracePt t="81547" x="5499100" y="615950"/>
          <p14:tracePt t="81566" x="5499100" y="609600"/>
          <p14:tracePt t="81579" x="5499100" y="603250"/>
          <p14:tracePt t="81656" x="5499100" y="609600"/>
          <p14:tracePt t="81663" x="5499100" y="628650"/>
          <p14:tracePt t="81671" x="5499100" y="647700"/>
          <p14:tracePt t="81680" x="5499100" y="673100"/>
          <p14:tracePt t="81696" x="5499100" y="742950"/>
          <p14:tracePt t="81713" x="5499100" y="819150"/>
          <p14:tracePt t="81730" x="5499100" y="889000"/>
          <p14:tracePt t="81746" x="5499100" y="933450"/>
          <p14:tracePt t="81765" x="5499100" y="952500"/>
          <p14:tracePt t="81846" x="5499100" y="946150"/>
          <p14:tracePt t="81854" x="5499100" y="920750"/>
          <p14:tracePt t="81864" x="5499100" y="889000"/>
          <p14:tracePt t="81880" x="5499100" y="819150"/>
          <p14:tracePt t="81896" x="5499100" y="762000"/>
          <p14:tracePt t="81913" x="5505450" y="717550"/>
          <p14:tracePt t="81932" x="5511800" y="685800"/>
          <p14:tracePt t="81946" x="5518150" y="673100"/>
          <p14:tracePt t="81964" x="5518150" y="660400"/>
          <p14:tracePt t="82134" x="5524500" y="660400"/>
          <p14:tracePt t="82143" x="5530850" y="654050"/>
          <p14:tracePt t="82150" x="5543550" y="647700"/>
          <p14:tracePt t="82163" x="5562600" y="647700"/>
          <p14:tracePt t="82181" x="5613400" y="641350"/>
          <p14:tracePt t="82197" x="5676900" y="635000"/>
          <p14:tracePt t="82213" x="5753100" y="622300"/>
          <p14:tracePt t="82231" x="5848350" y="609600"/>
          <p14:tracePt t="82246" x="5905500" y="609600"/>
          <p14:tracePt t="82264" x="5962650" y="603250"/>
          <p14:tracePt t="82281" x="6000750" y="603250"/>
          <p14:tracePt t="82296" x="6051550" y="603250"/>
          <p14:tracePt t="82313" x="6102350" y="603250"/>
          <p14:tracePt t="82332" x="6146800" y="603250"/>
          <p14:tracePt t="82346" x="6178550" y="596900"/>
          <p14:tracePt t="82706" x="6178550" y="603250"/>
          <p14:tracePt t="82712" x="6178550" y="615950"/>
          <p14:tracePt t="82730" x="6178550" y="635000"/>
          <p14:tracePt t="82746" x="6178550" y="660400"/>
          <p14:tracePt t="82765" x="6178550" y="692150"/>
          <p14:tracePt t="82782" x="6178550" y="742950"/>
          <p14:tracePt t="82797" x="6178550" y="762000"/>
          <p14:tracePt t="82815" x="6178550" y="781050"/>
          <p14:tracePt t="82832" x="6178550" y="787400"/>
          <p14:tracePt t="82848" x="6178550" y="800100"/>
          <p14:tracePt t="82863" x="6178550" y="812800"/>
          <p14:tracePt t="83166" x="6178550" y="819150"/>
          <p14:tracePt t="83174" x="6178550" y="825500"/>
          <p14:tracePt t="83182" x="6172200" y="825500"/>
          <p14:tracePt t="83196" x="6153150" y="831850"/>
          <p14:tracePt t="83214" x="6115050" y="844550"/>
          <p14:tracePt t="83231" x="6083300" y="844550"/>
          <p14:tracePt t="83247" x="6045200" y="844550"/>
          <p14:tracePt t="83266" x="6007100" y="844550"/>
          <p14:tracePt t="83282" x="5962650" y="844550"/>
          <p14:tracePt t="83297" x="5918200" y="850900"/>
          <p14:tracePt t="83315" x="5886450" y="857250"/>
          <p14:tracePt t="83329" x="5835650" y="863600"/>
          <p14:tracePt t="83346" x="5784850" y="863600"/>
          <p14:tracePt t="83364" x="5727700" y="863600"/>
          <p14:tracePt t="83380" x="5670550" y="863600"/>
          <p14:tracePt t="83396" x="5632450" y="863600"/>
          <p14:tracePt t="83399" x="5607050" y="863600"/>
          <p14:tracePt t="83413" x="5588000" y="863600"/>
          <p14:tracePt t="83430" x="5556250" y="869950"/>
          <p14:tracePt t="83432" x="5543550" y="869950"/>
          <p14:tracePt t="83446" x="5511800" y="869950"/>
          <p14:tracePt t="83463" x="5473700" y="869950"/>
          <p14:tracePt t="83479" x="5454650" y="869950"/>
          <p14:tracePt t="84114" x="5454650" y="876300"/>
          <p14:tracePt t="84118" x="5454650" y="889000"/>
          <p14:tracePt t="84129" x="5454650" y="901700"/>
          <p14:tracePt t="84147" x="5454650" y="977900"/>
          <p14:tracePt t="84163" x="5454650" y="1092200"/>
          <p14:tracePt t="84179" x="5461000" y="1244600"/>
          <p14:tracePt t="84197" x="5486400" y="1409700"/>
          <p14:tracePt t="84214" x="5543550" y="1555750"/>
          <p14:tracePt t="84233" x="5594350" y="1701800"/>
          <p14:tracePt t="84246" x="5638800" y="1797050"/>
          <p14:tracePt t="84265" x="5670550" y="1866900"/>
          <p14:tracePt t="84281" x="5683250" y="1924050"/>
          <p14:tracePt t="84296" x="5695950" y="1987550"/>
          <p14:tracePt t="84315" x="5702300" y="2025650"/>
          <p14:tracePt t="84329" x="5702300" y="2038350"/>
          <p14:tracePt t="84381" x="5702300" y="2044700"/>
          <p14:tracePt t="84396" x="5702300" y="2057400"/>
          <p14:tracePt t="84413" x="5702300" y="2063750"/>
          <p14:tracePt t="84470" x="5702300" y="2070100"/>
          <p14:tracePt t="84485" x="5702300" y="2082800"/>
          <p14:tracePt t="84496" x="5702300" y="2089150"/>
          <p14:tracePt t="84515" x="5702300" y="2095500"/>
          <p14:tracePt t="84727" x="5702300" y="2082800"/>
          <p14:tracePt t="84734" x="5695950" y="2076450"/>
          <p14:tracePt t="84746" x="5689600" y="2063750"/>
          <p14:tracePt t="84766" x="5657850" y="2032000"/>
          <p14:tracePt t="84779" x="5645150" y="2019300"/>
          <p14:tracePt t="84796" x="5607050" y="1974850"/>
          <p14:tracePt t="84813" x="5549900" y="1911350"/>
          <p14:tracePt t="84832" x="5448300" y="1797050"/>
          <p14:tracePt t="84846" x="5365750" y="1638300"/>
          <p14:tracePt t="84863" x="5289550" y="1441450"/>
          <p14:tracePt t="84879" x="5226050" y="1244600"/>
          <p14:tracePt t="84896" x="5156200" y="1079500"/>
          <p14:tracePt t="84913" x="5060950" y="990600"/>
          <p14:tracePt t="84929" x="4978400" y="939800"/>
          <p14:tracePt t="84947" x="4908550" y="889000"/>
          <p14:tracePt t="84951" x="4902200" y="882650"/>
          <p14:tracePt t="84968" x="4895850" y="882650"/>
          <p14:tracePt t="85022" x="4895850" y="889000"/>
          <p14:tracePt t="85118" x="4902200" y="889000"/>
          <p14:tracePt t="85865" x="4902200" y="882650"/>
          <p14:tracePt t="85879" x="4902200" y="876300"/>
          <p14:tracePt t="85887" x="4895850" y="876300"/>
          <p14:tracePt t="85896" x="4883150" y="876300"/>
          <p14:tracePt t="85913" x="4870450" y="876300"/>
          <p14:tracePt t="85930" x="4851400" y="876300"/>
          <p14:tracePt t="85947" x="4819650" y="876300"/>
          <p14:tracePt t="85963" x="4749800" y="876300"/>
          <p14:tracePt t="85981" x="4679950" y="876300"/>
          <p14:tracePt t="86000" x="4578350" y="869950"/>
          <p14:tracePt t="86014" x="4559300" y="869950"/>
          <p14:tracePt t="86031" x="4552950" y="869950"/>
          <p14:tracePt t="86318" x="4552950" y="863600"/>
          <p14:tracePt t="86328" x="4552950" y="850900"/>
          <p14:tracePt t="86346" x="4552950" y="812800"/>
          <p14:tracePt t="86363" x="4552950" y="774700"/>
          <p14:tracePt t="86379" x="4552950" y="730250"/>
          <p14:tracePt t="86382" x="4565650" y="711200"/>
          <p14:tracePt t="86397" x="4572000" y="685800"/>
          <p14:tracePt t="86413" x="4584700" y="647700"/>
          <p14:tracePt t="86415" x="4591050" y="635000"/>
          <p14:tracePt t="86430" x="4591050" y="622300"/>
          <p14:tracePt t="86433" x="4591050" y="615950"/>
          <p14:tracePt t="86494" x="4597400" y="615950"/>
          <p14:tracePt t="86501" x="4610100" y="615950"/>
          <p14:tracePt t="86516" x="4635500" y="615950"/>
          <p14:tracePt t="86530" x="4711700" y="615950"/>
          <p14:tracePt t="86546" x="4806950" y="615950"/>
          <p14:tracePt t="86566" x="4940300" y="615950"/>
          <p14:tracePt t="86579" x="5073650" y="615950"/>
          <p14:tracePt t="86596" x="5181600" y="609600"/>
          <p14:tracePt t="86613" x="5245100" y="615950"/>
          <p14:tracePt t="86614" x="5264150" y="615950"/>
          <p14:tracePt t="86632" x="5270500" y="609600"/>
          <p14:tracePt t="86719" x="5264150" y="609600"/>
          <p14:tracePt t="86726" x="5264150" y="615950"/>
          <p14:tracePt t="86735" x="5264150" y="635000"/>
          <p14:tracePt t="86747" x="5257800" y="654050"/>
          <p14:tracePt t="86764" x="5245100" y="704850"/>
          <p14:tracePt t="86782" x="5219700" y="781050"/>
          <p14:tracePt t="86785" x="5207000" y="825500"/>
          <p14:tracePt t="86796" x="5194300" y="863600"/>
          <p14:tracePt t="86814" x="5168900" y="939800"/>
          <p14:tracePt t="86832" x="5162550" y="952500"/>
          <p14:tracePt t="86846" x="5162550" y="958850"/>
          <p14:tracePt t="86927" x="5156200" y="958850"/>
          <p14:tracePt t="86935" x="5149850" y="958850"/>
          <p14:tracePt t="86946" x="5143500" y="958850"/>
          <p14:tracePt t="86963" x="5118100" y="958850"/>
          <p14:tracePt t="86980" x="5099050" y="952500"/>
          <p14:tracePt t="87000" x="5073650" y="946150"/>
          <p14:tracePt t="87015" x="5060950" y="939800"/>
          <p14:tracePt t="87033" x="5048250" y="933450"/>
          <p14:tracePt t="87047" x="5048250" y="927100"/>
          <p14:tracePt t="87064" x="5041900" y="920750"/>
          <p14:tracePt t="87112" x="5041900" y="914400"/>
          <p14:tracePt t="87129" x="5003800" y="914400"/>
          <p14:tracePt t="87147" x="4933950" y="914400"/>
          <p14:tracePt t="87163" x="4883150" y="908050"/>
          <p14:tracePt t="87182" x="4838700" y="901700"/>
          <p14:tracePt t="87196" x="4832350" y="895350"/>
          <p14:tracePt t="87215" x="4832350" y="882650"/>
          <p14:tracePt t="87231" x="4832350" y="869950"/>
          <p14:tracePt t="87318" x="4826000" y="857250"/>
          <p14:tracePt t="87328" x="4826000" y="844550"/>
          <p14:tracePt t="87346" x="4826000" y="806450"/>
          <p14:tracePt t="87363" x="4826000" y="781050"/>
          <p14:tracePt t="87379" x="4851400" y="723900"/>
          <p14:tracePt t="87397" x="4883150" y="666750"/>
          <p14:tracePt t="87413" x="4927600" y="615950"/>
          <p14:tracePt t="87430" x="5022850" y="552450"/>
          <p14:tracePt t="87447" x="5111750" y="514350"/>
          <p14:tracePt t="87463" x="5200650" y="476250"/>
          <p14:tracePt t="87479" x="5302250" y="438150"/>
          <p14:tracePt t="87499" x="5403850" y="400050"/>
          <p14:tracePt t="87515" x="5505450" y="393700"/>
          <p14:tracePt t="87532" x="5588000" y="393700"/>
          <p14:tracePt t="87547" x="5676900" y="393700"/>
          <p14:tracePt t="87564" x="5746750" y="400050"/>
          <p14:tracePt t="87580" x="5803900" y="406400"/>
          <p14:tracePt t="87596" x="5842000" y="419100"/>
          <p14:tracePt t="87612" x="5873750" y="431800"/>
          <p14:tracePt t="87613" x="5886450" y="438150"/>
          <p14:tracePt t="87630" x="5905500" y="450850"/>
          <p14:tracePt t="87646" x="5949950" y="469900"/>
          <p14:tracePt t="87663" x="5994400" y="488950"/>
          <p14:tracePt t="87679" x="6026150" y="508000"/>
          <p14:tracePt t="87696" x="6026150" y="533400"/>
          <p14:tracePt t="87713" x="6064250" y="558800"/>
          <p14:tracePt t="87730" x="6102350" y="590550"/>
          <p14:tracePt t="87747" x="6140450" y="615950"/>
          <p14:tracePt t="87765" x="6165850" y="635000"/>
          <p14:tracePt t="87782" x="6172200" y="641350"/>
          <p14:tracePt t="87938" x="6140450" y="641350"/>
          <p14:tracePt t="87942" x="6102350" y="673100"/>
          <p14:tracePt t="87951" x="6038850" y="717550"/>
          <p14:tracePt t="87963" x="5975350" y="793750"/>
          <p14:tracePt t="87982" x="5797550" y="1041400"/>
          <p14:tracePt t="87996" x="5543550" y="1346200"/>
          <p14:tracePt t="88016" x="5130800" y="1898650"/>
          <p14:tracePt t="88033" x="4851400" y="2273300"/>
          <p14:tracePt t="88047" x="4565650" y="2673350"/>
          <p14:tracePt t="88062" x="4292600" y="3079750"/>
          <p14:tracePt t="88082" x="4051300" y="3435350"/>
          <p14:tracePt t="88096" x="3860800" y="3714750"/>
          <p14:tracePt t="88113" x="3651250" y="3937000"/>
          <p14:tracePt t="88131" x="3492500" y="4006850"/>
          <p14:tracePt t="88147" x="3359150" y="4013200"/>
          <p14:tracePt t="88163" x="3263900" y="3987800"/>
          <p14:tracePt t="88179" x="3175000" y="3962400"/>
          <p14:tracePt t="88197" x="3130550" y="3949700"/>
          <p14:tracePt t="88213" x="3098800" y="3937000"/>
          <p14:tracePt t="88231" x="3073400" y="3937000"/>
          <p14:tracePt t="88249" x="3054350" y="3937000"/>
          <p14:tracePt t="88266" x="3016250" y="3937000"/>
          <p14:tracePt t="88282" x="2952750" y="3937000"/>
          <p14:tracePt t="88298" x="2863850" y="3949700"/>
          <p14:tracePt t="88316" x="2768600" y="3981450"/>
          <p14:tracePt t="88330" x="2692400" y="3994150"/>
          <p14:tracePt t="88348" x="2622550" y="3994150"/>
          <p14:tracePt t="88363" x="2533650" y="3987800"/>
          <p14:tracePt t="88380" x="2438400" y="4000500"/>
          <p14:tracePt t="88396" x="2349500" y="4038600"/>
          <p14:tracePt t="88414" x="2292350" y="4083050"/>
          <p14:tracePt t="88415" x="2260600" y="4102100"/>
          <p14:tracePt t="88430" x="2222500" y="4114800"/>
          <p14:tracePt t="88446" x="2197100" y="4127500"/>
          <p14:tracePt t="88463" x="2184400" y="4133850"/>
          <p14:tracePt t="88479" x="2165350" y="4140200"/>
          <p14:tracePt t="88515" x="2159000" y="4140200"/>
          <p14:tracePt t="88532" x="2159000" y="4146550"/>
          <p14:tracePt t="88547" x="2133600" y="4165600"/>
          <p14:tracePt t="88563" x="2101850" y="4184650"/>
          <p14:tracePt t="88583" x="2082800" y="4216400"/>
          <p14:tracePt t="88596" x="2076450" y="4222750"/>
          <p14:tracePt t="88750" x="2076450" y="4229100"/>
          <p14:tracePt t="89094" x="2063750" y="4216400"/>
          <p14:tracePt t="89102" x="2057400" y="4216400"/>
          <p14:tracePt t="89114" x="2051050" y="4216400"/>
          <p14:tracePt t="89374" x="2051050" y="4210050"/>
          <p14:tracePt t="90391" x="2057400" y="4210050"/>
          <p14:tracePt t="90564" x="2057400" y="4203700"/>
          <p14:tracePt t="90567" x="2057400" y="4197350"/>
          <p14:tracePt t="90902" x="2057400" y="4203700"/>
          <p14:tracePt t="90911" x="2057400" y="4210050"/>
          <p14:tracePt t="90984" x="2057400" y="4216400"/>
          <p14:tracePt t="90990" x="2051050" y="4216400"/>
          <p14:tracePt t="91002" x="2051050" y="4229100"/>
          <p14:tracePt t="91017" x="2051050" y="4235450"/>
          <p14:tracePt t="91032" x="2044700" y="4235450"/>
          <p14:tracePt t="91062" x="2044700" y="4248150"/>
          <p14:tracePt t="91079" x="2044700" y="4260850"/>
          <p14:tracePt t="91096" x="2044700" y="4273550"/>
          <p14:tracePt t="91113" x="2038350" y="4273550"/>
          <p14:tracePt t="91422" x="2038350" y="4260850"/>
          <p14:tracePt t="91431" x="2038350" y="4254500"/>
          <p14:tracePt t="91437" x="2038350" y="4248150"/>
          <p14:tracePt t="91447" x="2038350" y="4241800"/>
          <p14:tracePt t="91661" x="2032000" y="4241800"/>
          <p14:tracePt t="94249" x="2032000" y="4229100"/>
          <p14:tracePt t="94254" x="2038350" y="4222750"/>
          <p14:tracePt t="94264" x="2044700" y="4216400"/>
          <p14:tracePt t="94283" x="2063750" y="4197350"/>
          <p14:tracePt t="94296" x="2076450" y="4178300"/>
          <p14:tracePt t="94315" x="2082800" y="4178300"/>
          <p14:tracePt t="94332" x="2082800" y="4171950"/>
          <p14:tracePt t="94346" x="2082800" y="4159250"/>
          <p14:tracePt t="94380" x="2089150" y="4152900"/>
          <p14:tracePt t="94396" x="2095500" y="4140200"/>
          <p14:tracePt t="94413" x="2101850" y="4133850"/>
          <p14:tracePt t="94430" x="2101850" y="4127500"/>
          <p14:tracePt t="94672" x="2108200" y="4127500"/>
          <p14:tracePt t="94798" x="2114550" y="4127500"/>
          <p14:tracePt t="95174" x="2108200" y="4127500"/>
          <p14:tracePt t="95983" x="2114550" y="4127500"/>
          <p14:tracePt t="96033" x="2120900" y="4133850"/>
          <p14:tracePt t="100047" x="2127250" y="4133850"/>
          <p14:tracePt t="100389" x="2127250" y="4127500"/>
          <p14:tracePt t="101942" x="2133600" y="4133850"/>
          <p14:tracePt t="102016" x="2139950" y="4140200"/>
          <p14:tracePt t="102038" x="2139950" y="4146550"/>
          <p14:tracePt t="102049" x="2139950" y="4152900"/>
          <p14:tracePt t="102053" x="2146300" y="4152900"/>
          <p14:tracePt t="102102" x="2152650" y="4159250"/>
          <p14:tracePt t="102502" x="2159000" y="4159250"/>
          <p14:tracePt t="102517" x="2165350" y="4159250"/>
          <p14:tracePt t="102526" x="2171700" y="4159250"/>
          <p14:tracePt t="102533" x="2178050" y="4159250"/>
          <p14:tracePt t="102550" x="2184400" y="4159250"/>
          <p14:tracePt t="102565" x="2190750" y="4159250"/>
          <p14:tracePt t="102639" x="2190750" y="4152900"/>
          <p14:tracePt t="102648" x="2190750" y="4146550"/>
          <p14:tracePt t="102734" x="2203450" y="4140200"/>
          <p14:tracePt t="102742" x="2203450" y="4121150"/>
          <p14:tracePt t="102752" x="2203450" y="4114800"/>
          <p14:tracePt t="102764" x="2209800" y="4114800"/>
          <p14:tracePt t="102911" x="2209800" y="4108450"/>
          <p14:tracePt t="103774" x="2216150" y="4108450"/>
          <p14:tracePt t="103782" x="2222500" y="4108450"/>
          <p14:tracePt t="103790" x="2228850" y="4102100"/>
          <p14:tracePt t="104049" x="2222500" y="4102100"/>
          <p14:tracePt t="104054" x="2216150" y="4102100"/>
          <p14:tracePt t="104066" x="2209800" y="4102100"/>
          <p14:tracePt t="104079" x="2190750" y="4108450"/>
          <p14:tracePt t="104096" x="2171700" y="4127500"/>
          <p14:tracePt t="104113" x="2159000" y="4127500"/>
          <p14:tracePt t="104238" x="2165350" y="4127500"/>
          <p14:tracePt t="104246" x="2178050" y="4127500"/>
          <p14:tracePt t="104265" x="2184400" y="4121150"/>
          <p14:tracePt t="104279" x="2190750" y="4114800"/>
          <p14:tracePt t="104296" x="2203450" y="4114800"/>
          <p14:tracePt t="104316" x="2209800" y="4102100"/>
          <p14:tracePt t="104332" x="2228850" y="4095750"/>
          <p14:tracePt t="104346" x="2247900" y="4070350"/>
          <p14:tracePt t="104362" x="2247900" y="4064000"/>
          <p14:tracePt t="104790" x="2254250" y="4064000"/>
          <p14:tracePt t="109798" x="2254250" y="4038600"/>
          <p14:tracePt t="109806" x="2260600" y="4019550"/>
          <p14:tracePt t="109814" x="2266950" y="4000500"/>
          <p14:tracePt t="109832" x="2273300" y="3956050"/>
          <p14:tracePt t="109846" x="2273300" y="3803650"/>
          <p14:tracePt t="109865" x="2279650" y="3581400"/>
          <p14:tracePt t="109880" x="2266950" y="3321050"/>
          <p14:tracePt t="109896" x="2247900" y="3028950"/>
          <p14:tracePt t="109913" x="2190750" y="2787650"/>
          <p14:tracePt t="109930" x="2139950" y="2667000"/>
          <p14:tracePt t="109948" x="2095500" y="2578100"/>
          <p14:tracePt t="109951" x="2076450" y="2527300"/>
          <p14:tracePt t="109966" x="2032000" y="2419350"/>
          <p14:tracePt t="109982" x="2000250" y="2355850"/>
          <p14:tracePt t="109999" x="1930400" y="2266950"/>
          <p14:tracePt t="110016" x="1905000" y="2247900"/>
          <p14:tracePt t="110033" x="1892300" y="2235200"/>
          <p14:tracePt t="110046" x="1866900" y="2190750"/>
          <p14:tracePt t="110066" x="1854200" y="2159000"/>
          <p14:tracePt t="110080" x="1841500" y="2146300"/>
          <p14:tracePt t="110166" x="1841500" y="2152650"/>
          <p14:tracePt t="110182" x="1841500" y="2165350"/>
          <p14:tracePt t="110196" x="1841500" y="2171700"/>
          <p14:tracePt t="110214" x="1816100" y="2209800"/>
          <p14:tracePt t="110230" x="1803400" y="2241550"/>
          <p14:tracePt t="110246" x="1790700" y="2260600"/>
          <p14:tracePt t="110263" x="1778000" y="2266950"/>
          <p14:tracePt t="110334" x="1778000" y="2254250"/>
          <p14:tracePt t="110343" x="1784350" y="2241550"/>
          <p14:tracePt t="110349" x="1790700" y="2228850"/>
          <p14:tracePt t="110363" x="1797050" y="2216150"/>
          <p14:tracePt t="110380" x="1809750" y="2197100"/>
          <p14:tracePt t="110397" x="1835150" y="2178050"/>
          <p14:tracePt t="110413" x="1854200" y="2171700"/>
          <p14:tracePt t="110470" x="1866900" y="2171700"/>
          <p14:tracePt t="110494" x="1873250" y="2171700"/>
          <p14:tracePt t="110510" x="1873250" y="2184400"/>
          <p14:tracePt t="110517" x="1879600" y="2190750"/>
          <p14:tracePt t="110532" x="1879600" y="2203450"/>
          <p14:tracePt t="110547" x="1879600" y="2222500"/>
          <p14:tracePt t="110563" x="1873250" y="2254250"/>
          <p14:tracePt t="110580" x="1841500" y="2273300"/>
          <p14:tracePt t="110596" x="1822450" y="2286000"/>
          <p14:tracePt t="110614" x="1797050" y="2298700"/>
          <p14:tracePt t="110632" x="1790700" y="2311400"/>
          <p14:tracePt t="110663" x="1784350" y="2311400"/>
          <p14:tracePt t="110680" x="1778000" y="2298700"/>
          <p14:tracePt t="110696" x="1778000" y="2292350"/>
          <p14:tracePt t="110713" x="1771650" y="2273300"/>
          <p14:tracePt t="110730" x="1765300" y="2266950"/>
          <p14:tracePt t="110746" x="1765300" y="2247900"/>
          <p14:tracePt t="110766" x="1765300" y="2222500"/>
          <p14:tracePt t="110782" x="1765300" y="2171700"/>
          <p14:tracePt t="110799" x="1778000" y="2159000"/>
          <p14:tracePt t="110813" x="1784350" y="2159000"/>
          <p14:tracePt t="110830" x="1809750" y="2139950"/>
          <p14:tracePt t="110846" x="1873250" y="2120900"/>
          <p14:tracePt t="110863" x="1917700" y="2108200"/>
          <p14:tracePt t="110880" x="1981200" y="2108200"/>
          <p14:tracePt t="110896" x="2082800" y="2114550"/>
          <p14:tracePt t="110913" x="2197100" y="2114550"/>
          <p14:tracePt t="110930" x="2311400" y="2133600"/>
          <p14:tracePt t="110946" x="2393950" y="2133600"/>
          <p14:tracePt t="110963" x="2425700" y="2133600"/>
          <p14:tracePt t="111015" x="2425700" y="2152650"/>
          <p14:tracePt t="111033" x="2425700" y="2159000"/>
          <p14:tracePt t="111150" x="2419350" y="2159000"/>
          <p14:tracePt t="111158" x="2400300" y="2159000"/>
          <p14:tracePt t="111166" x="2381250" y="2159000"/>
          <p14:tracePt t="111180" x="2355850" y="2159000"/>
          <p14:tracePt t="111196" x="2311400" y="2139950"/>
          <p14:tracePt t="111215" x="2203450" y="2101850"/>
          <p14:tracePt t="111233" x="2146300" y="2082800"/>
          <p14:tracePt t="111250" x="2089150" y="2076450"/>
          <p14:tracePt t="111265" x="2051050" y="2076450"/>
          <p14:tracePt t="111281" x="2019300" y="2063750"/>
          <p14:tracePt t="111297" x="2006600" y="2063750"/>
          <p14:tracePt t="111315" x="1987550" y="2063750"/>
          <p14:tracePt t="111330" x="1955800" y="2063750"/>
          <p14:tracePt t="111346" x="1936750" y="2070100"/>
          <p14:tracePt t="111363" x="1911350" y="2089150"/>
          <p14:tracePt t="111380" x="1873250" y="2101850"/>
          <p14:tracePt t="111396" x="1835150" y="2114550"/>
          <p14:tracePt t="111414" x="1797050" y="2133600"/>
          <p14:tracePt t="111430" x="1771650" y="2146300"/>
          <p14:tracePt t="111448" x="1746250" y="2165350"/>
          <p14:tracePt t="111464" x="1714500" y="2184400"/>
          <p14:tracePt t="111480" x="1689100" y="2209800"/>
          <p14:tracePt t="111497" x="1676400" y="2241550"/>
          <p14:tracePt t="111515" x="1663700" y="2241550"/>
          <p14:tracePt t="111533" x="1663700" y="2247900"/>
          <p14:tracePt t="111598" x="1663700" y="2241550"/>
          <p14:tracePt t="111609" x="1663700" y="2235200"/>
          <p14:tracePt t="111615" x="1657350" y="2222500"/>
          <p14:tracePt t="111631" x="1651000" y="2190750"/>
          <p14:tracePt t="111646" x="1638300" y="2171700"/>
          <p14:tracePt t="111663" x="1619250" y="2146300"/>
          <p14:tracePt t="111680" x="1600200" y="2133600"/>
          <p14:tracePt t="111697" x="1568450" y="2133600"/>
          <p14:tracePt t="111713" x="1536700" y="2133600"/>
          <p14:tracePt t="111730" x="1511300" y="2133600"/>
          <p14:tracePt t="111746" x="1485900" y="2127250"/>
          <p14:tracePt t="111764" x="1460500" y="2114550"/>
          <p14:tracePt t="111780" x="1447800" y="2082800"/>
          <p14:tracePt t="111796" x="1447800" y="2044700"/>
          <p14:tracePt t="111813" x="1447800" y="1993900"/>
          <p14:tracePt t="111814" x="1447800" y="1949450"/>
          <p14:tracePt t="111830" x="1447800" y="1847850"/>
          <p14:tracePt t="111846" x="1447800" y="1714500"/>
          <p14:tracePt t="111863" x="1454150" y="1555750"/>
          <p14:tracePt t="111879" x="1511300" y="1397000"/>
          <p14:tracePt t="111896" x="1574800" y="1333500"/>
          <p14:tracePt t="111913" x="1631950" y="1289050"/>
          <p14:tracePt t="111930" x="1701800" y="1263650"/>
          <p14:tracePt t="111947" x="1784350" y="1231900"/>
          <p14:tracePt t="111964" x="1873250" y="1174750"/>
          <p14:tracePt t="111980" x="1974850" y="1111250"/>
          <p14:tracePt t="112000" x="2082800" y="1066800"/>
          <p14:tracePt t="112016" x="2171700" y="1041400"/>
          <p14:tracePt t="112032" x="2184400" y="1035050"/>
          <p14:tracePt t="112048" x="2190750" y="1035050"/>
          <p14:tracePt t="112063" x="2209800" y="1022350"/>
          <p14:tracePt t="112080" x="2235200" y="1003300"/>
          <p14:tracePt t="112096" x="2247900" y="984250"/>
          <p14:tracePt t="112113" x="2247900" y="977900"/>
          <p14:tracePt t="112184" x="2254250" y="977900"/>
          <p14:tracePt t="112197" x="2266950" y="977900"/>
          <p14:tracePt t="112216" x="2273300" y="977900"/>
          <p14:tracePt t="112230" x="2298700" y="977900"/>
          <p14:tracePt t="112246" x="2324100" y="977900"/>
          <p14:tracePt t="112265" x="2343150" y="977900"/>
          <p14:tracePt t="112296" x="2349500" y="977900"/>
          <p14:tracePt t="112315" x="2381250" y="977900"/>
          <p14:tracePt t="112331" x="2432050" y="971550"/>
          <p14:tracePt t="112346" x="2520950" y="971550"/>
          <p14:tracePt t="112363" x="2584450" y="958850"/>
          <p14:tracePt t="112381" x="2660650" y="952500"/>
          <p14:tracePt t="112396" x="2743200" y="952500"/>
          <p14:tracePt t="112414" x="2857500" y="952500"/>
          <p14:tracePt t="112431" x="2908300" y="952500"/>
          <p14:tracePt t="112446" x="2940050" y="952500"/>
          <p14:tracePt t="112463" x="2952750" y="958850"/>
          <p14:tracePt t="112480" x="2959100" y="958850"/>
          <p14:tracePt t="112543" x="2965450" y="958850"/>
          <p14:tracePt t="112566" x="2978150" y="958850"/>
          <p14:tracePt t="112579" x="3016250" y="958850"/>
          <p14:tracePt t="112599" x="3079750" y="958850"/>
          <p14:tracePt t="112614" x="3149600" y="958850"/>
          <p14:tracePt t="112630" x="3238500" y="958850"/>
          <p14:tracePt t="112648" x="3346450" y="952500"/>
          <p14:tracePt t="112664" x="3416300" y="952500"/>
          <p14:tracePt t="112680" x="3473450" y="965200"/>
          <p14:tracePt t="112697" x="3505200" y="971550"/>
          <p14:tracePt t="112713" x="3505200" y="977900"/>
          <p14:tracePt t="112746" x="3498850" y="977900"/>
          <p14:tracePt t="112765" x="3492500" y="984250"/>
          <p14:tracePt t="112782" x="3467100" y="990600"/>
          <p14:tracePt t="112796" x="3409950" y="990600"/>
          <p14:tracePt t="112815" x="3270250" y="990600"/>
          <p14:tracePt t="112831" x="3175000" y="984250"/>
          <p14:tracePt t="112847" x="3105150" y="990600"/>
          <p14:tracePt t="112863" x="3060700" y="990600"/>
          <p14:tracePt t="112879" x="3028950" y="990600"/>
          <p14:tracePt t="112930" x="3028950" y="984250"/>
          <p14:tracePt t="112948" x="3028950" y="977900"/>
          <p14:tracePt t="112964" x="3028950" y="965200"/>
          <p14:tracePt t="112968" x="3028950" y="958850"/>
          <p14:tracePt t="112980" x="3028950" y="946150"/>
          <p14:tracePt t="112996" x="3028950" y="927100"/>
          <p14:tracePt t="113015" x="3028950" y="901700"/>
          <p14:tracePt t="113031" x="3041650" y="895350"/>
          <p14:tracePt t="113047" x="3054350" y="882650"/>
          <p14:tracePt t="113063" x="3060700" y="882650"/>
          <p14:tracePt t="113080" x="3067050" y="882650"/>
          <p14:tracePt t="113113" x="3073400" y="863600"/>
          <p14:tracePt t="113130" x="3098800" y="850900"/>
          <p14:tracePt t="113147" x="3124200" y="838200"/>
          <p14:tracePt t="113163" x="3155950" y="831850"/>
          <p14:tracePt t="113181" x="3175000" y="819150"/>
          <p14:tracePt t="113196" x="3200400" y="806450"/>
          <p14:tracePt t="113215" x="3263900" y="774700"/>
          <p14:tracePt t="113230" x="3308350" y="762000"/>
          <p14:tracePt t="113249" x="3371850" y="723900"/>
          <p14:tracePt t="113266" x="3448050" y="698500"/>
          <p14:tracePt t="113281" x="3511550" y="685800"/>
          <p14:tracePt t="113298" x="3575050" y="685800"/>
          <p14:tracePt t="113317" x="3638550" y="685800"/>
          <p14:tracePt t="113330" x="3689350" y="685800"/>
          <p14:tracePt t="113347" x="3733800" y="685800"/>
          <p14:tracePt t="113364" x="3759200" y="685800"/>
          <p14:tracePt t="113380" x="3765550" y="685800"/>
          <p14:tracePt t="113416" x="3771900" y="685800"/>
          <p14:tracePt t="113431" x="3810000" y="711200"/>
          <p14:tracePt t="113446" x="3835400" y="711200"/>
          <p14:tracePt t="113463" x="3848100" y="717550"/>
          <p14:tracePt t="113482" x="3854450" y="723900"/>
          <p14:tracePt t="113514" x="3886200" y="736600"/>
          <p14:tracePt t="113532" x="3930650" y="755650"/>
          <p14:tracePt t="113548" x="3962400" y="762000"/>
          <p14:tracePt t="113564" x="3981450" y="768350"/>
          <p14:tracePt t="113580" x="3987800" y="768350"/>
          <p14:tracePt t="113597" x="3994150" y="768350"/>
          <p14:tracePt t="113614" x="4019550" y="768350"/>
          <p14:tracePt t="113630" x="4032250" y="774700"/>
          <p14:tracePt t="113648" x="4038600" y="774700"/>
          <p14:tracePt t="113758" x="4038600" y="781050"/>
          <p14:tracePt t="113765" x="4038600" y="787400"/>
          <p14:tracePt t="113783" x="4038600" y="793750"/>
          <p14:tracePt t="113797" x="4038600" y="806450"/>
          <p14:tracePt t="114878" x="4032250" y="812800"/>
          <p14:tracePt t="114897" x="4006850" y="812800"/>
          <p14:tracePt t="114913" x="3975100" y="819150"/>
          <p14:tracePt t="114930" x="3930650" y="819150"/>
          <p14:tracePt t="114946" x="3873500" y="819150"/>
          <p14:tracePt t="114963" x="3822700" y="819150"/>
          <p14:tracePt t="114980" x="3778250" y="819150"/>
          <p14:tracePt t="114999" x="3714750" y="819150"/>
          <p14:tracePt t="115015" x="3676650" y="819150"/>
          <p14:tracePt t="115030" x="3613150" y="819150"/>
          <p14:tracePt t="115048" x="3549650" y="819150"/>
          <p14:tracePt t="115063" x="3467100" y="819150"/>
          <p14:tracePt t="115079" x="3390900" y="825500"/>
          <p14:tracePt t="115097" x="3314700" y="838200"/>
          <p14:tracePt t="115113" x="3263900" y="850900"/>
          <p14:tracePt t="115130" x="3225800" y="850900"/>
          <p14:tracePt t="115146" x="3200400" y="850900"/>
          <p14:tracePt t="115163" x="3181350" y="850900"/>
          <p14:tracePt t="115183" x="3162300" y="850900"/>
          <p14:tracePt t="115198" x="3143250" y="850900"/>
          <p14:tracePt t="115214" x="3124200" y="850900"/>
          <p14:tracePt t="115230" x="3111500" y="857250"/>
          <p14:tracePt t="115285" x="3105150" y="857250"/>
          <p14:tracePt t="115304" x="3105150" y="863600"/>
          <p14:tracePt t="115313" x="3098800" y="863600"/>
          <p14:tracePt t="115330" x="3086100" y="869950"/>
          <p14:tracePt t="115478" x="3079750" y="876300"/>
          <p14:tracePt t="115496" x="3073400" y="889000"/>
          <p14:tracePt t="115514" x="3067050" y="895350"/>
          <p14:tracePt t="115531" x="3067050" y="901700"/>
          <p14:tracePt t="115630" x="3060700" y="901700"/>
          <p14:tracePt t="115640" x="3054350" y="901700"/>
          <p14:tracePt t="115648" x="3048000" y="901700"/>
          <p14:tracePt t="115663" x="3041650" y="882650"/>
          <p14:tracePt t="115680" x="3041650" y="869950"/>
          <p14:tracePt t="115697" x="3041650" y="850900"/>
          <p14:tracePt t="115730" x="3041650" y="838200"/>
          <p14:tracePt t="115746" x="3054350" y="831850"/>
          <p14:tracePt t="115766" x="3060700" y="819150"/>
          <p14:tracePt t="115781" x="3067050" y="819150"/>
          <p14:tracePt t="115796" x="3079750" y="819150"/>
          <p14:tracePt t="115814" x="3124200" y="819150"/>
          <p14:tracePt t="115832" x="3155950" y="819150"/>
          <p14:tracePt t="115846" x="3175000" y="819150"/>
          <p14:tracePt t="115863" x="3181350" y="831850"/>
          <p14:tracePt t="115880" x="3181350" y="838200"/>
          <p14:tracePt t="115897" x="3175000" y="857250"/>
          <p14:tracePt t="115913" x="3155950" y="876300"/>
          <p14:tracePt t="115930" x="3143250" y="914400"/>
          <p14:tracePt t="115947" x="3130550" y="939800"/>
          <p14:tracePt t="115963" x="3117850" y="946150"/>
          <p14:tracePt t="115968" x="3117850" y="952500"/>
          <p14:tracePt t="115980" x="3105150" y="958850"/>
          <p14:tracePt t="115999" x="3092450" y="958850"/>
          <p14:tracePt t="116990" x="3092450" y="990600"/>
          <p14:tracePt t="117000" x="3092450" y="1022350"/>
          <p14:tracePt t="117015" x="3060700" y="1136650"/>
          <p14:tracePt t="117033" x="3003550" y="1301750"/>
          <p14:tracePt t="117047" x="2952750" y="1454150"/>
          <p14:tracePt t="117065" x="2921000" y="1555750"/>
          <p14:tracePt t="117082" x="2889250" y="1651000"/>
          <p14:tracePt t="117096" x="2851150" y="1758950"/>
          <p14:tracePt t="117113" x="2813050" y="1860550"/>
          <p14:tracePt t="117130" x="2787650" y="1943100"/>
          <p14:tracePt t="117147" x="2768600" y="1993900"/>
          <p14:tracePt t="117163" x="2749550" y="2032000"/>
          <p14:tracePt t="117180" x="2717800" y="2089150"/>
          <p14:tracePt t="117196" x="2673350" y="2165350"/>
          <p14:tracePt t="117213" x="2603500" y="2254250"/>
          <p14:tracePt t="117216" x="2565400" y="2311400"/>
          <p14:tracePt t="117230" x="2520950" y="2355850"/>
          <p14:tracePt t="117246" x="2514600" y="2381250"/>
          <p14:tracePt t="117263" x="2508250" y="2381250"/>
          <p14:tracePt t="117351" x="2495550" y="2381250"/>
          <p14:tracePt t="117360" x="2476500" y="2381250"/>
          <p14:tracePt t="117366" x="2470150" y="2381250"/>
          <p14:tracePt t="117380" x="2438400" y="2381250"/>
          <p14:tracePt t="117396" x="2381250" y="2381250"/>
          <p14:tracePt t="117414" x="2311400" y="2381250"/>
          <p14:tracePt t="117430" x="2266950" y="2381250"/>
          <p14:tracePt t="117449" x="2222500" y="2381250"/>
          <p14:tracePt t="117463" x="2178050" y="2368550"/>
          <p14:tracePt t="117480" x="2139950" y="2349500"/>
          <p14:tracePt t="117499" x="2095500" y="2330450"/>
          <p14:tracePt t="117515" x="2082800" y="2330450"/>
          <p14:tracePt t="117533" x="2070100" y="2330450"/>
          <p14:tracePt t="117547" x="2057400" y="2324100"/>
          <p14:tracePt t="117563" x="2051050" y="2317750"/>
          <p14:tracePt t="117613" x="2038350" y="2305050"/>
          <p14:tracePt t="117630" x="2032000" y="2305050"/>
          <p14:tracePt t="117719" x="2032000" y="2298700"/>
          <p14:tracePt t="117783" x="2038350" y="2286000"/>
          <p14:tracePt t="117791" x="2063750" y="2279650"/>
          <p14:tracePt t="117797" x="2082800" y="2273300"/>
          <p14:tracePt t="117815" x="2146300" y="2266950"/>
          <p14:tracePt t="117830" x="2228850" y="2266950"/>
          <p14:tracePt t="117847" x="2336800" y="2266950"/>
          <p14:tracePt t="117863" x="2470150" y="2266950"/>
          <p14:tracePt t="117880" x="2622550" y="2273300"/>
          <p14:tracePt t="117897" x="2743200" y="2273300"/>
          <p14:tracePt t="117913" x="2844800" y="2273300"/>
          <p14:tracePt t="117930" x="2940050" y="2266950"/>
          <p14:tracePt t="117946" x="3041650" y="2266950"/>
          <p14:tracePt t="117963" x="3105150" y="2266950"/>
          <p14:tracePt t="117980" x="3124200" y="2266950"/>
          <p14:tracePt t="118000" x="3130550" y="2260600"/>
          <p14:tracePt t="118160" x="3117850" y="2260600"/>
          <p14:tracePt t="118165" x="3098800" y="2260600"/>
          <p14:tracePt t="118174" x="3060700" y="2260600"/>
          <p14:tracePt t="118182" x="3009900" y="2260600"/>
          <p14:tracePt t="118197" x="2959100" y="2260600"/>
          <p14:tracePt t="118215" x="2794000" y="2254250"/>
          <p14:tracePt t="118230" x="2686050" y="2254250"/>
          <p14:tracePt t="118249" x="2552700" y="2254250"/>
          <p14:tracePt t="118266" x="2425700" y="2241550"/>
          <p14:tracePt t="118282" x="2324100" y="2235200"/>
          <p14:tracePt t="118296" x="2216150" y="2235200"/>
          <p14:tracePt t="118316" x="2139950" y="2235200"/>
          <p14:tracePt t="118330" x="2095500" y="2235200"/>
          <p14:tracePt t="118346" x="2070100" y="2228850"/>
          <p14:tracePt t="118510" x="2063750" y="2228850"/>
          <p14:tracePt t="118598" x="2070100" y="2228850"/>
          <p14:tracePt t="118614" x="2076450" y="2228850"/>
          <p14:tracePt t="118673" x="2089150" y="2222500"/>
          <p14:tracePt t="118678" x="2120900" y="2222500"/>
          <p14:tracePt t="118696" x="2178050" y="2222500"/>
          <p14:tracePt t="118713" x="2254250" y="2222500"/>
          <p14:tracePt t="118730" x="2324100" y="2216150"/>
          <p14:tracePt t="118748" x="2387600" y="2216150"/>
          <p14:tracePt t="118766" x="2489200" y="2216150"/>
          <p14:tracePt t="118783" x="2603500" y="2222500"/>
          <p14:tracePt t="118796" x="2730500" y="2241550"/>
          <p14:tracePt t="118814" x="2901950" y="2241550"/>
          <p14:tracePt t="118829" x="2997200" y="2235200"/>
          <p14:tracePt t="118846" x="3054350" y="2228850"/>
          <p14:tracePt t="118863" x="3079750" y="2222500"/>
          <p14:tracePt t="119782" x="3060700" y="2222500"/>
          <p14:tracePt t="119790" x="3054350" y="2222500"/>
          <p14:tracePt t="119806" x="3041650" y="2222500"/>
          <p14:tracePt t="119815" x="3035300" y="2222500"/>
          <p14:tracePt t="119833" x="3016250" y="2222500"/>
          <p14:tracePt t="119848" x="2990850" y="2222500"/>
          <p14:tracePt t="119863" x="2959100" y="2228850"/>
          <p14:tracePt t="119879" x="2921000" y="2235200"/>
          <p14:tracePt t="119896" x="2863850" y="2235200"/>
          <p14:tracePt t="119913" x="2774950" y="2247900"/>
          <p14:tracePt t="119930" x="2692400" y="2266950"/>
          <p14:tracePt t="119947" x="2597150" y="2279650"/>
          <p14:tracePt t="119949" x="2559050" y="2279650"/>
          <p14:tracePt t="119964" x="2520950" y="2286000"/>
          <p14:tracePt t="119980" x="2451100" y="2286000"/>
          <p14:tracePt t="120000" x="2336800" y="2273300"/>
          <p14:tracePt t="120015" x="2279650" y="2273300"/>
          <p14:tracePt t="120029" x="2235200" y="2273300"/>
          <p14:tracePt t="120048" x="2184400" y="2273300"/>
          <p14:tracePt t="120066" x="2133600" y="2273300"/>
          <p14:tracePt t="120083" x="2095500" y="2273300"/>
          <p14:tracePt t="120096" x="2076450" y="2273300"/>
          <p14:tracePt t="120114" x="2063750" y="2273300"/>
          <p14:tracePt t="120130" x="2038350" y="2273300"/>
          <p14:tracePt t="120148" x="2006600" y="2273300"/>
          <p14:tracePt t="120163" x="1962150" y="2273300"/>
          <p14:tracePt t="120180" x="1930400" y="2273300"/>
          <p14:tracePt t="120197" x="1898650" y="2273300"/>
          <p14:tracePt t="120214" x="1866900" y="2273300"/>
          <p14:tracePt t="120230" x="1860550" y="2273300"/>
          <p14:tracePt t="120249" x="1854200" y="2266950"/>
          <p14:tracePt t="120550" x="1873250" y="2266950"/>
          <p14:tracePt t="120559" x="1892300" y="2266950"/>
          <p14:tracePt t="120565" x="1905000" y="2266950"/>
          <p14:tracePt t="120579" x="1917700" y="2266950"/>
          <p14:tracePt t="120597" x="1949450" y="2260600"/>
          <p14:tracePt t="120613" x="1974850" y="2260600"/>
          <p14:tracePt t="120631" x="2025650" y="2260600"/>
          <p14:tracePt t="120647" x="2063750" y="2260600"/>
          <p14:tracePt t="120663" x="2095500" y="2260600"/>
          <p14:tracePt t="120680" x="2133600" y="2260600"/>
          <p14:tracePt t="120696" x="2152650" y="2260600"/>
          <p14:tracePt t="120713" x="2171700" y="2260600"/>
          <p14:tracePt t="120730" x="2197100" y="2260600"/>
          <p14:tracePt t="120751" x="2228850" y="2260600"/>
          <p14:tracePt t="120764" x="2266950" y="2260600"/>
          <p14:tracePt t="120782" x="2324100" y="2254250"/>
          <p14:tracePt t="120798" x="2336800" y="2254250"/>
          <p14:tracePt t="120816" x="2381250" y="2254250"/>
          <p14:tracePt t="120830" x="2406650" y="2254250"/>
          <p14:tracePt t="120847" x="2489200" y="2254250"/>
          <p14:tracePt t="120864" x="2546350" y="2254250"/>
          <p14:tracePt t="120882" x="2603500" y="2247900"/>
          <p14:tracePt t="120898" x="2667000" y="2241550"/>
          <p14:tracePt t="120913" x="2730500" y="2241550"/>
          <p14:tracePt t="120930" x="2794000" y="2241550"/>
          <p14:tracePt t="120946" x="2851150" y="2241550"/>
          <p14:tracePt t="120963" x="2895600" y="2241550"/>
          <p14:tracePt t="120980" x="2940050" y="2241550"/>
          <p14:tracePt t="121000" x="3009900" y="2241550"/>
          <p14:tracePt t="121016" x="3067050" y="2241550"/>
          <p14:tracePt t="121031" x="3117850" y="2241550"/>
          <p14:tracePt t="121046" x="3162300" y="2241550"/>
          <p14:tracePt t="121065" x="3194050" y="2241550"/>
          <p14:tracePt t="121080" x="3219450" y="2241550"/>
          <p14:tracePt t="121096" x="3244850" y="2241550"/>
          <p14:tracePt t="121113" x="3263900" y="2241550"/>
          <p14:tracePt t="121130" x="3295650" y="2235200"/>
          <p14:tracePt t="121147" x="3321050" y="2254250"/>
          <p14:tracePt t="121163" x="3346450" y="2260600"/>
          <p14:tracePt t="121180" x="3365500" y="2260600"/>
          <p14:tracePt t="121214" x="3371850" y="2260600"/>
          <p14:tracePt t="121265" x="3371850" y="2266950"/>
          <p14:tracePt t="121702" x="3352800" y="2260600"/>
          <p14:tracePt t="121710" x="3314700" y="2247900"/>
          <p14:tracePt t="121720" x="3244850" y="2222500"/>
          <p14:tracePt t="121730" x="3187700" y="2209800"/>
          <p14:tracePt t="121747" x="3054350" y="2203450"/>
          <p14:tracePt t="121765" x="2889250" y="2165350"/>
          <p14:tracePt t="121780" x="2692400" y="2095500"/>
          <p14:tracePt t="121796" x="2508250" y="2032000"/>
          <p14:tracePt t="121813" x="2317750" y="1987550"/>
          <p14:tracePt t="121832" x="2266950" y="1968500"/>
          <p14:tracePt t="121847" x="2241550" y="1949450"/>
          <p14:tracePt t="121864" x="2216150" y="1930400"/>
          <p14:tracePt t="121880" x="2197100" y="1924050"/>
          <p14:tracePt t="121897" x="2190750" y="1924050"/>
          <p14:tracePt t="121930" x="2171700" y="1905000"/>
          <p14:tracePt t="121947" x="2152650" y="1892300"/>
          <p14:tracePt t="121954" x="2139950" y="1885950"/>
          <p14:tracePt t="121963" x="2120900" y="1879600"/>
          <p14:tracePt t="121980" x="2082800" y="1866900"/>
          <p14:tracePt t="121999" x="2032000" y="1854200"/>
          <p14:tracePt t="122016" x="2012950" y="1854200"/>
          <p14:tracePt t="122033" x="2006600" y="1854200"/>
          <p14:tracePt t="122183" x="2000250" y="1854200"/>
          <p14:tracePt t="122190" x="1993900" y="1854200"/>
          <p14:tracePt t="122199" x="1987550" y="1854200"/>
          <p14:tracePt t="122216" x="1949450" y="1847850"/>
          <p14:tracePt t="122230" x="1911350" y="1847850"/>
          <p14:tracePt t="122249" x="1873250" y="1847850"/>
          <p14:tracePt t="122266" x="1860550" y="1847850"/>
          <p14:tracePt t="122283" x="1854200" y="1847850"/>
          <p14:tracePt t="122296" x="1854200" y="1854200"/>
          <p14:tracePt t="122313" x="1847850" y="1860550"/>
          <p14:tracePt t="122549" x="1847850" y="1854200"/>
          <p14:tracePt t="122558" x="1854200" y="1847850"/>
          <p14:tracePt t="122566" x="1873250" y="1847850"/>
          <p14:tracePt t="122582" x="1898650" y="1847850"/>
          <p14:tracePt t="122596" x="1962150" y="1841500"/>
          <p14:tracePt t="122613" x="2032000" y="1841500"/>
          <p14:tracePt t="122614" x="2082800" y="1841500"/>
          <p14:tracePt t="122630" x="2197100" y="1841500"/>
          <p14:tracePt t="122646" x="2324100" y="1841500"/>
          <p14:tracePt t="122664" x="2451100" y="1841500"/>
          <p14:tracePt t="122680" x="2578100" y="1835150"/>
          <p14:tracePt t="122697" x="2686050" y="1835150"/>
          <p14:tracePt t="122713" x="2781300" y="1835150"/>
          <p14:tracePt t="122730" x="2857500" y="1835150"/>
          <p14:tracePt t="122749" x="2914650" y="1841500"/>
          <p14:tracePt t="122765" x="2959100" y="1835150"/>
          <p14:tracePt t="122780" x="2971800" y="1828800"/>
          <p14:tracePt t="122991" x="2978150" y="1828800"/>
          <p14:tracePt t="123000" x="2978150" y="1835150"/>
          <p14:tracePt t="123006" x="2990850" y="1841500"/>
          <p14:tracePt t="123015" x="3003550" y="1847850"/>
          <p14:tracePt t="123032" x="3016250" y="1854200"/>
          <p14:tracePt t="123048" x="3022600" y="1854200"/>
          <p14:tracePt t="123102" x="3041650" y="1854200"/>
          <p14:tracePt t="123113" x="3060700" y="1860550"/>
          <p14:tracePt t="123130" x="3105150" y="1866900"/>
          <p14:tracePt t="123146" x="3136900" y="1879600"/>
          <p14:tracePt t="123163" x="3175000" y="1885950"/>
          <p14:tracePt t="123180" x="3194050" y="1885950"/>
          <p14:tracePt t="123197" x="3219450" y="1885950"/>
          <p14:tracePt t="123202" x="3232150" y="1885950"/>
          <p14:tracePt t="123213" x="3270250" y="1885950"/>
          <p14:tracePt t="123230" x="3302000" y="1885950"/>
          <p14:tracePt t="123249" x="3352800" y="1885950"/>
          <p14:tracePt t="123266" x="3416300" y="1885950"/>
          <p14:tracePt t="123280" x="3479800" y="1885950"/>
          <p14:tracePt t="123297" x="3543300" y="1885950"/>
          <p14:tracePt t="123316" x="3606800" y="1885950"/>
          <p14:tracePt t="123331" x="3676650" y="1873250"/>
          <p14:tracePt t="123346" x="3746500" y="1866900"/>
          <p14:tracePt t="123363" x="3816350" y="1860550"/>
          <p14:tracePt t="123380" x="3867150" y="1847850"/>
          <p14:tracePt t="123381" x="3886200" y="1847850"/>
          <p14:tracePt t="123396" x="3892550" y="1841500"/>
          <p14:tracePt t="123414" x="3917950" y="1835150"/>
          <p14:tracePt t="123430" x="3924300" y="1828800"/>
          <p14:tracePt t="123518" x="3911600" y="1828800"/>
          <p14:tracePt t="123526" x="3860800" y="1828800"/>
          <p14:tracePt t="123534" x="3797300" y="1828800"/>
          <p14:tracePt t="123546" x="3714750" y="1822450"/>
          <p14:tracePt t="123563" x="3524250" y="1816100"/>
          <p14:tracePt t="123580" x="3308350" y="1797050"/>
          <p14:tracePt t="123596" x="3105150" y="1797050"/>
          <p14:tracePt t="123614" x="2813050" y="1803400"/>
          <p14:tracePt t="123630" x="2667000" y="1803400"/>
          <p14:tracePt t="123647" x="2571750" y="1784350"/>
          <p14:tracePt t="123663" x="2501900" y="1765300"/>
          <p14:tracePt t="123680" x="2413000" y="1739900"/>
          <p14:tracePt t="123696" x="2324100" y="1733550"/>
          <p14:tracePt t="123713" x="2222500" y="1727200"/>
          <p14:tracePt t="123730" x="2114550" y="1727200"/>
          <p14:tracePt t="123749" x="2000250" y="1727200"/>
          <p14:tracePt t="123765" x="1822450" y="1720850"/>
          <p14:tracePt t="123782" x="1758950" y="1720850"/>
          <p14:tracePt t="123797" x="1657350" y="1727200"/>
          <p14:tracePt t="123816" x="1524000" y="1733550"/>
          <p14:tracePt t="123830" x="1435100" y="1733550"/>
          <p14:tracePt t="123847" x="1365250" y="1733550"/>
          <p14:tracePt t="123863" x="1320800" y="1733550"/>
          <p14:tracePt t="123880" x="1301750" y="1733550"/>
          <p14:tracePt t="123897" x="1270000" y="1765300"/>
          <p14:tracePt t="123913" x="1231900" y="1778000"/>
          <p14:tracePt t="123930" x="1187450" y="1803400"/>
          <p14:tracePt t="123947" x="1155700" y="1809750"/>
          <p14:tracePt t="123952" x="1149350" y="1809750"/>
          <p14:tracePt t="124007" x="1155700" y="1809750"/>
          <p14:tracePt t="124017" x="1168400" y="1809750"/>
          <p14:tracePt t="124022" x="1174750" y="1803400"/>
          <p14:tracePt t="124031" x="1181100" y="1803400"/>
          <p14:tracePt t="124049" x="1193800" y="1778000"/>
          <p14:tracePt t="124064" x="1225550" y="1771650"/>
          <p14:tracePt t="124080" x="1270000" y="1771650"/>
          <p14:tracePt t="124097" x="1327150" y="1771650"/>
          <p14:tracePt t="124113" x="1390650" y="1803400"/>
          <p14:tracePt t="124130" x="1447800" y="1835150"/>
          <p14:tracePt t="124147" x="1485900" y="1866900"/>
          <p14:tracePt t="124163" x="1485900" y="1879600"/>
          <p14:tracePt t="124180" x="1485900" y="1885950"/>
          <p14:tracePt t="124197" x="1485900" y="1905000"/>
          <p14:tracePt t="124199" x="1479550" y="1917700"/>
          <p14:tracePt t="124215" x="1479550" y="1974850"/>
          <p14:tracePt t="124230" x="1473200" y="2038350"/>
          <p14:tracePt t="124251" x="1473200" y="2082800"/>
          <p14:tracePt t="124265" x="1485900" y="2101850"/>
          <p14:tracePt t="124282" x="1492250" y="2108200"/>
          <p14:tracePt t="124313" x="1492250" y="2114550"/>
          <p14:tracePt t="124330" x="1498600" y="2127250"/>
          <p14:tracePt t="124347" x="1498600" y="2139950"/>
          <p14:tracePt t="124380" x="1504950" y="2139950"/>
          <p14:tracePt t="124432" x="1504950" y="2159000"/>
          <p14:tracePt t="124447" x="1504950" y="2216150"/>
          <p14:tracePt t="124464" x="1543050" y="2330450"/>
          <p14:tracePt t="124480" x="1587500" y="2508250"/>
          <p14:tracePt t="124499" x="1657350" y="2736850"/>
          <p14:tracePt t="124516" x="1752600" y="3009900"/>
          <p14:tracePt t="124532" x="1835150" y="3251200"/>
          <p14:tracePt t="124533" x="1860550" y="3346450"/>
          <p14:tracePt t="124546" x="1892300" y="3448050"/>
          <p14:tracePt t="124566" x="1949450" y="3606800"/>
          <p14:tracePt t="124580" x="2032000" y="3790950"/>
          <p14:tracePt t="124596" x="2082800" y="3956050"/>
          <p14:tracePt t="124615" x="2146300" y="4114800"/>
          <p14:tracePt t="124630" x="2171700" y="4133850"/>
          <p14:tracePt t="124663" x="2171700" y="4140200"/>
          <p14:tracePt t="124680" x="2171700" y="4133850"/>
          <p14:tracePt t="124714" x="2171700" y="4165600"/>
          <p14:tracePt t="124732" x="2171700" y="4203700"/>
          <p14:tracePt t="124749" x="2171700" y="4210050"/>
          <p14:tracePt t="124797" x="2171700" y="4216400"/>
          <p14:tracePt t="124814" x="2190750" y="4254500"/>
          <p14:tracePt t="124829" x="2190750" y="4260850"/>
          <p14:tracePt t="124863" x="2197100" y="4260850"/>
          <p14:tracePt t="124902" x="2197100" y="4254500"/>
          <p14:tracePt t="124926" x="2197100" y="4248150"/>
          <p14:tracePt t="124935" x="2197100" y="4235450"/>
          <p14:tracePt t="124942" x="2197100" y="4229100"/>
          <p14:tracePt t="124951" x="2197100" y="4210050"/>
          <p14:tracePt t="124963" x="2197100" y="4203700"/>
          <p14:tracePt t="124981" x="2197100" y="4165600"/>
          <p14:tracePt t="124998" x="2197100" y="4133850"/>
          <p14:tracePt t="125015" x="2197100" y="4064000"/>
          <p14:tracePt t="125031" x="2197100" y="3981450"/>
          <p14:tracePt t="125047" x="2235200" y="3841750"/>
          <p14:tracePt t="125063" x="2355850" y="3638550"/>
          <p14:tracePt t="125080" x="2533650" y="3378200"/>
          <p14:tracePt t="125097" x="2755900" y="3003550"/>
          <p14:tracePt t="125116" x="2959100" y="2590800"/>
          <p14:tracePt t="125130" x="3092450" y="2228850"/>
          <p14:tracePt t="125147" x="3181350" y="2000250"/>
          <p14:tracePt t="125164" x="3244850" y="1803400"/>
          <p14:tracePt t="125180" x="3295650" y="1638300"/>
          <p14:tracePt t="125197" x="3308350" y="1517650"/>
          <p14:tracePt t="125214" x="3270250" y="1403350"/>
          <p14:tracePt t="125231" x="3244850" y="1333500"/>
          <p14:tracePt t="125249" x="3219450" y="1257300"/>
          <p14:tracePt t="125265" x="3187700" y="1212850"/>
          <p14:tracePt t="125279" x="3175000" y="1187450"/>
          <p14:tracePt t="125298" x="3162300" y="1174750"/>
          <p14:tracePt t="125313" x="3155950" y="1162050"/>
          <p14:tracePt t="125447" x="3149600" y="1162050"/>
          <p14:tracePt t="125455" x="3149600" y="1155700"/>
          <p14:tracePt t="125463" x="3143250" y="1149350"/>
          <p14:tracePt t="125481" x="3143250" y="1143000"/>
          <p14:tracePt t="125499" x="3136900" y="1136650"/>
          <p14:tracePt t="125533" x="3130550" y="1130300"/>
          <p14:tracePt t="125766" x="3124200" y="1130300"/>
          <p14:tracePt t="125784" x="3111500" y="1130300"/>
          <p14:tracePt t="125790" x="3092450" y="1130300"/>
          <p14:tracePt t="125798" x="3060700" y="1130300"/>
          <p14:tracePt t="125815" x="3009900" y="1130300"/>
          <p14:tracePt t="125831" x="2971800" y="1143000"/>
          <p14:tracePt t="125848" x="2940050" y="1155700"/>
          <p14:tracePt t="125864" x="2914650" y="1155700"/>
          <p14:tracePt t="125880" x="2901950" y="1162050"/>
          <p14:tracePt t="125969" x="2876550" y="1149350"/>
          <p14:tracePt t="125974" x="2844800" y="1143000"/>
          <p14:tracePt t="125983" x="2813050" y="1143000"/>
          <p14:tracePt t="126000" x="2781300" y="1143000"/>
          <p14:tracePt t="126015" x="2667000" y="1143000"/>
          <p14:tracePt t="126030" x="2584450" y="1143000"/>
          <p14:tracePt t="126047" x="2508250" y="1143000"/>
          <p14:tracePt t="126063" x="2444750" y="1143000"/>
          <p14:tracePt t="126080" x="2387600" y="1143000"/>
          <p14:tracePt t="126096" x="2355850" y="1143000"/>
          <p14:tracePt t="126113" x="2317750" y="1136650"/>
          <p14:tracePt t="126130" x="2273300" y="1117600"/>
          <p14:tracePt t="126146" x="2235200" y="1104900"/>
          <p14:tracePt t="126163" x="2209800" y="1098550"/>
          <p14:tracePt t="126180" x="2190750" y="1098550"/>
          <p14:tracePt t="126196" x="2184400" y="1098550"/>
          <p14:tracePt t="126270" x="2184400" y="1111250"/>
          <p14:tracePt t="126281" x="2184400" y="1143000"/>
          <p14:tracePt t="126296" x="2178050" y="1212850"/>
          <p14:tracePt t="126314" x="2178050" y="1295400"/>
          <p14:tracePt t="126334" x="2184400" y="1333500"/>
          <p14:tracePt t="126348" x="2184400" y="1346200"/>
          <p14:tracePt t="126398" x="2190750" y="1346200"/>
          <p14:tracePt t="126414" x="2305050" y="1346200"/>
          <p14:tracePt t="126430" x="2476500" y="1346200"/>
          <p14:tracePt t="126446" x="2654300" y="1346200"/>
          <p14:tracePt t="126463" x="2844800" y="1346200"/>
          <p14:tracePt t="126480" x="3016250" y="1314450"/>
          <p14:tracePt t="126499" x="3124200" y="1276350"/>
          <p14:tracePt t="126514" x="3155950" y="1250950"/>
          <p14:tracePt t="126532" x="3149600" y="1238250"/>
          <p14:tracePt t="126547" x="3111500" y="1212850"/>
          <p14:tracePt t="126567" x="3048000" y="1212850"/>
          <p14:tracePt t="126580" x="2952750" y="1250950"/>
          <p14:tracePt t="126596" x="2838450" y="1358900"/>
          <p14:tracePt t="126613" x="2730500" y="1562100"/>
          <p14:tracePt t="126615" x="2686050" y="1701800"/>
          <p14:tracePt t="126631" x="2559050" y="2095500"/>
          <p14:tracePt t="126647" x="2438400" y="2540000"/>
          <p14:tracePt t="126663" x="2343150" y="2965450"/>
          <p14:tracePt t="126681" x="2317750" y="3346450"/>
          <p14:tracePt t="126697" x="2311400" y="3663950"/>
          <p14:tracePt t="126714" x="2311400" y="3924300"/>
          <p14:tracePt t="126730" x="2311400" y="4025900"/>
          <p14:tracePt t="126749" x="2317750" y="4051300"/>
          <p14:tracePt t="126766" x="2343150" y="4083050"/>
          <p14:tracePt t="126782" x="2349500" y="4108450"/>
          <p14:tracePt t="126796" x="2349500" y="4127500"/>
          <p14:tracePt t="126816" x="2349500" y="4229100"/>
          <p14:tracePt t="126831" x="2343150" y="4286250"/>
          <p14:tracePt t="126847" x="2336800" y="4298950"/>
          <p14:tracePt t="126863" x="2336800" y="4292600"/>
          <p14:tracePt t="126879" x="2343150" y="4235450"/>
          <p14:tracePt t="126897" x="2343150" y="4178300"/>
          <p14:tracePt t="126913" x="2343150" y="4127500"/>
          <p14:tracePt t="126930" x="2343150" y="4095750"/>
          <p14:tracePt t="126948" x="2343150" y="4064000"/>
          <p14:tracePt t="126964" x="2343150" y="4051300"/>
          <p14:tracePt t="126980" x="2336800" y="4051300"/>
          <p14:tracePt t="126999" x="2330450" y="4051300"/>
          <p14:tracePt t="127015" x="2324100" y="4051300"/>
          <p14:tracePt t="127142" x="2317750" y="4051300"/>
          <p14:tracePt t="127160" x="2305050" y="4051300"/>
          <p14:tracePt t="127165" x="2298700" y="4051300"/>
          <p14:tracePt t="127173" x="2286000" y="4051300"/>
          <p14:tracePt t="127182" x="2279650" y="4051300"/>
          <p14:tracePt t="127198" x="2273300" y="4051300"/>
          <p14:tracePt t="127215" x="2254250" y="4057650"/>
          <p14:tracePt t="127230" x="2228850" y="4057650"/>
          <p14:tracePt t="127249" x="2209800" y="4057650"/>
          <p14:tracePt t="127265" x="2197100" y="4070350"/>
          <p14:tracePt t="127280" x="2190750" y="4070350"/>
          <p14:tracePt t="127671" x="2190750" y="4057650"/>
          <p14:tracePt t="127678" x="2190750" y="4051300"/>
          <p14:tracePt t="127696" x="2190750" y="4044950"/>
          <p14:tracePt t="127718" x="2197100" y="4044950"/>
          <p14:tracePt t="127730" x="2203450" y="4032250"/>
          <p14:tracePt t="127747" x="2209800" y="4032250"/>
          <p14:tracePt t="128168" x="2216150" y="4032250"/>
          <p14:tracePt t="128182" x="2222500" y="4032250"/>
          <p14:tracePt t="130102" x="2222500" y="4070350"/>
          <p14:tracePt t="130112" x="2222500" y="4076700"/>
          <p14:tracePt t="130130" x="2209800" y="4127500"/>
          <p14:tracePt t="130146" x="2190750" y="4203700"/>
          <p14:tracePt t="130163" x="2171700" y="4279900"/>
          <p14:tracePt t="130180" x="2152650" y="4349750"/>
          <p14:tracePt t="130196" x="2127250" y="4413250"/>
          <p14:tracePt t="130213" x="2101850" y="4502150"/>
          <p14:tracePt t="130230" x="2089150" y="4565650"/>
          <p14:tracePt t="130248" x="2076450" y="4616450"/>
          <p14:tracePt t="130267" x="2076450" y="4654550"/>
          <p14:tracePt t="130281" x="2076450" y="4679950"/>
          <p14:tracePt t="130297" x="2076450" y="4692650"/>
          <p14:tracePt t="130316" x="2070100" y="4705350"/>
          <p14:tracePt t="130330" x="2063750" y="4724400"/>
          <p14:tracePt t="130346" x="2057400" y="4756150"/>
          <p14:tracePt t="130363" x="2051050" y="4787900"/>
          <p14:tracePt t="130380" x="2051050" y="4813300"/>
          <p14:tracePt t="130397" x="2051050" y="4826000"/>
          <p14:tracePt t="130414" x="2051050" y="4838700"/>
          <p14:tracePt t="130430" x="2051050" y="4851400"/>
          <p14:tracePt t="130447" x="2051050" y="4857750"/>
          <p14:tracePt t="130502" x="2063750" y="4857750"/>
          <p14:tracePt t="130514" x="2070100" y="4857750"/>
          <p14:tracePt t="130567" x="2076450" y="4857750"/>
          <p14:tracePt t="130580" x="2089150" y="4857750"/>
          <p14:tracePt t="130596" x="2139950" y="4870450"/>
          <p14:tracePt t="130613" x="2228850" y="4914900"/>
          <p14:tracePt t="130631" x="2266950" y="4921250"/>
          <p14:tracePt t="130646" x="2273300" y="4921250"/>
          <p14:tracePt t="130918" x="2279650" y="4921250"/>
          <p14:tracePt t="130953" x="2279650" y="4914900"/>
          <p14:tracePt t="130990" x="2279650" y="4908550"/>
          <p14:tracePt t="131006" x="2279650" y="4902200"/>
          <p14:tracePt t="131015" x="2279650" y="4895850"/>
          <p14:tracePt t="131022" x="2273300" y="4895850"/>
          <p14:tracePt t="131034" x="2273300" y="4889500"/>
          <p14:tracePt t="131046" x="2260600" y="4876800"/>
          <p14:tracePt t="131064" x="2254250" y="4864100"/>
          <p14:tracePt t="131082" x="2247900" y="4857750"/>
          <p14:tracePt t="131742" x="2247900" y="4832350"/>
          <p14:tracePt t="131749" x="2254250" y="4787900"/>
          <p14:tracePt t="131765" x="2260600" y="4743450"/>
          <p14:tracePt t="131783" x="2260600" y="4622800"/>
          <p14:tracePt t="131796" x="2260600" y="4514850"/>
          <p14:tracePt t="131814" x="2228850" y="4368800"/>
          <p14:tracePt t="131830" x="2197100" y="4286250"/>
          <p14:tracePt t="131846" x="2197100" y="4222750"/>
          <p14:tracePt t="131864" x="2190750" y="4178300"/>
          <p14:tracePt t="131880" x="2171700" y="4133850"/>
          <p14:tracePt t="131896" x="2165350" y="4108450"/>
          <p14:tracePt t="131953" x="2159000" y="4095750"/>
          <p14:tracePt t="131963" x="2152650" y="4076700"/>
          <p14:tracePt t="131980" x="2127250" y="4019550"/>
          <p14:tracePt t="131999" x="2108200" y="3968750"/>
          <p14:tracePt t="132016" x="2089150" y="3949700"/>
          <p14:tracePt t="132032" x="2082800" y="3937000"/>
          <p14:tracePt t="132173" x="2082800" y="3943350"/>
          <p14:tracePt t="132182" x="2082800" y="3949700"/>
          <p14:tracePt t="132191" x="2095500" y="3956050"/>
          <p14:tracePt t="132198" x="2120900" y="3962400"/>
          <p14:tracePt t="132214" x="2171700" y="3981450"/>
          <p14:tracePt t="132230" x="2228850" y="4000500"/>
          <p14:tracePt t="132249" x="2273300" y="4013200"/>
          <p14:tracePt t="132267" x="2305050" y="4032250"/>
          <p14:tracePt t="132318" x="2311400" y="4032250"/>
          <p14:tracePt t="132329" x="2311400" y="4038600"/>
          <p14:tracePt t="132348" x="2311400" y="4044950"/>
          <p14:tracePt t="132380" x="2311400" y="4057650"/>
          <p14:tracePt t="132397" x="2279650" y="4102100"/>
          <p14:tracePt t="132413" x="2235200" y="4133850"/>
          <p14:tracePt t="132431" x="2228850" y="4146550"/>
          <p14:tracePt t="132463" x="2228850" y="4121150"/>
          <p14:tracePt t="132480" x="2228850" y="4089400"/>
          <p14:tracePt t="132498" x="2228850" y="4076700"/>
          <p14:tracePt t="132514" x="2228850" y="4064000"/>
          <p14:tracePt t="132656" x="2228850" y="4070350"/>
          <p14:tracePt t="132662" x="2228850" y="4114800"/>
          <p14:tracePt t="132681" x="2228850" y="4241800"/>
          <p14:tracePt t="132696" x="2222500" y="4400550"/>
          <p14:tracePt t="132713" x="2235200" y="4559300"/>
          <p14:tracePt t="132730" x="2254250" y="4737100"/>
          <p14:tracePt t="132749" x="2305050" y="4927600"/>
          <p14:tracePt t="132764" x="2355850" y="5105400"/>
          <p14:tracePt t="132784" x="2400300" y="5238750"/>
          <p14:tracePt t="132787" x="2419350" y="5295900"/>
          <p14:tracePt t="132796" x="2425700" y="5340350"/>
          <p14:tracePt t="132816" x="2451100" y="5473700"/>
          <p14:tracePt t="132831" x="2451100" y="5505450"/>
          <p14:tracePt t="132846" x="2451100" y="5511800"/>
          <p14:tracePt t="132865" x="2451100" y="5537200"/>
          <p14:tracePt t="132880" x="2438400" y="5575300"/>
          <p14:tracePt t="132896" x="2419350" y="5626100"/>
          <p14:tracePt t="132913" x="2400300" y="5670550"/>
          <p14:tracePt t="132930" x="2393950" y="5695950"/>
          <p14:tracePt t="132946" x="2387600" y="5695950"/>
          <p14:tracePt t="133150" x="2381250" y="5695950"/>
          <p14:tracePt t="133158" x="2368550" y="5657850"/>
          <p14:tracePt t="133166" x="2355850" y="5613400"/>
          <p14:tracePt t="133180" x="2336800" y="5568950"/>
          <p14:tracePt t="133197" x="2311400" y="5480050"/>
          <p14:tracePt t="133214" x="2279650" y="5422900"/>
          <p14:tracePt t="133219" x="2273300" y="5397500"/>
          <p14:tracePt t="133230" x="2247900" y="5334000"/>
          <p14:tracePt t="133248" x="2228850" y="5264150"/>
          <p14:tracePt t="133266" x="2209800" y="5213350"/>
          <p14:tracePt t="133280" x="2203450" y="5181600"/>
          <p14:tracePt t="133296" x="2197100" y="5137150"/>
          <p14:tracePt t="133315" x="2197100" y="5099050"/>
          <p14:tracePt t="133331" x="2197100" y="5067300"/>
          <p14:tracePt t="133346" x="2197100" y="5041900"/>
          <p14:tracePt t="133363" x="2197100" y="5010150"/>
          <p14:tracePt t="133380" x="2197100" y="4965700"/>
          <p14:tracePt t="133396" x="2197100" y="4914900"/>
          <p14:tracePt t="133414" x="2197100" y="4864100"/>
          <p14:tracePt t="133463" x="2197100" y="4857750"/>
          <p14:tracePt t="133470" x="2197100" y="4851400"/>
          <p14:tracePt t="133480" x="2197100" y="4845050"/>
          <p14:tracePt t="133499" x="2197100" y="4832350"/>
          <p14:tracePt t="133515" x="2197100" y="4826000"/>
          <p14:tracePt t="133704" x="2197100" y="4832350"/>
          <p14:tracePt t="133726" x="2197100" y="4838700"/>
          <p14:tracePt t="133734" x="2197100" y="4845050"/>
          <p14:tracePt t="133815" x="2190750" y="4845050"/>
          <p14:tracePt t="133823" x="2184400" y="4845050"/>
          <p14:tracePt t="133831" x="2165350" y="4845050"/>
          <p14:tracePt t="133846" x="2146300" y="4838700"/>
          <p14:tracePt t="133934" x="2139950" y="4832350"/>
          <p14:tracePt t="134150" x="2146300" y="4832350"/>
          <p14:tracePt t="134158" x="2159000" y="4832350"/>
          <p14:tracePt t="134165" x="2178050" y="4832350"/>
          <p14:tracePt t="134180" x="2197100" y="4832350"/>
          <p14:tracePt t="134198" x="2254250" y="4851400"/>
          <p14:tracePt t="134214" x="2266950" y="4857750"/>
          <p14:tracePt t="134623" x="2266950" y="4851400"/>
          <p14:tracePt t="134631" x="2266950" y="4845050"/>
          <p14:tracePt t="134641" x="2266950" y="4838700"/>
          <p14:tracePt t="134904" x="2260600" y="4838700"/>
          <p14:tracePt t="135846" x="2260600" y="4832350"/>
          <p14:tracePt t="136054" x="2273300" y="4832350"/>
          <p14:tracePt t="136066" x="2279650" y="4832350"/>
          <p14:tracePt t="136080" x="2286000" y="4832350"/>
          <p14:tracePt t="136328" x="2292350" y="4826000"/>
          <p14:tracePt t="136346" x="2305050" y="4819650"/>
          <p14:tracePt t="136380" x="2311400" y="4819650"/>
          <p14:tracePt t="136606" x="2311400" y="4813300"/>
          <p14:tracePt t="136631" x="2311400" y="4806950"/>
          <p14:tracePt t="136694" x="2317750" y="4806950"/>
          <p14:tracePt t="136734" x="2324100" y="4806950"/>
          <p14:tracePt t="136750" x="2324100" y="4800600"/>
          <p14:tracePt t="137065" x="2324100" y="4787900"/>
          <p14:tracePt t="137086" x="2324100" y="4781550"/>
          <p14:tracePt t="137094" x="2324100" y="4775200"/>
          <p14:tracePt t="137102" x="2330450" y="4768850"/>
          <p14:tracePt t="137113" x="2336800" y="4768850"/>
          <p14:tracePt t="137130" x="2336800" y="4756150"/>
          <p14:tracePt t="137147" x="2343150" y="4756150"/>
          <p14:tracePt t="137432" x="2343150" y="4749800"/>
          <p14:tracePt t="137439" x="2343150" y="4743450"/>
          <p14:tracePt t="137726" x="2343150" y="4737100"/>
          <p14:tracePt t="137735" x="2343150" y="4730750"/>
          <p14:tracePt t="138014" x="2343150" y="4724400"/>
          <p14:tracePt t="138064" x="2343150" y="4718050"/>
          <p14:tracePt t="138081" x="2343150" y="4711700"/>
          <p14:tracePt t="138086" x="2349500" y="4711700"/>
          <p14:tracePt t="138207" x="2349500" y="4724400"/>
          <p14:tracePt t="138214" x="2349500" y="4730750"/>
          <p14:tracePt t="138223" x="2349500" y="4737100"/>
          <p14:tracePt t="138233" x="2336800" y="4756150"/>
          <p14:tracePt t="138251" x="2317750" y="4787900"/>
          <p14:tracePt t="138266" x="2292350" y="4819650"/>
          <p14:tracePt t="138283" x="2286000" y="4838700"/>
          <p14:tracePt t="139001" x="2292350" y="4838700"/>
          <p14:tracePt t="139406" x="2298700" y="4845050"/>
          <p14:tracePt t="139640" x="2292350" y="4838700"/>
          <p14:tracePt t="139726" x="2286000" y="4832350"/>
          <p14:tracePt t="139734" x="2279650" y="4826000"/>
          <p14:tracePt t="139758" x="2273300" y="4819650"/>
          <p14:tracePt t="139791" x="2266950" y="4813300"/>
          <p14:tracePt t="139800" x="2260600" y="4806950"/>
          <p14:tracePt t="139806" x="2247900" y="4800600"/>
          <p14:tracePt t="139814" x="2241550" y="4794250"/>
          <p14:tracePt t="139893" x="2241550" y="4787900"/>
          <p14:tracePt t="139902" x="2241550" y="4781550"/>
          <p14:tracePt t="139911" x="2241550" y="4775200"/>
          <p14:tracePt t="139947" x="2241550" y="4756150"/>
          <p14:tracePt t="139963" x="2241550" y="4749800"/>
          <p14:tracePt t="139980" x="2241550" y="4737100"/>
          <p14:tracePt t="140014" x="2247900" y="4730750"/>
          <p14:tracePt t="140032" x="2254250" y="4724400"/>
          <p14:tracePt t="140049" x="2266950" y="4718050"/>
          <p14:tracePt t="140065" x="2273300" y="4718050"/>
          <p14:tracePt t="140080" x="2286000" y="4711700"/>
          <p14:tracePt t="140097" x="2298700" y="4711700"/>
          <p14:tracePt t="140113" x="2317750" y="4705350"/>
          <p14:tracePt t="140130" x="2330450" y="4705350"/>
          <p14:tracePt t="140148" x="2336800" y="4705350"/>
          <p14:tracePt t="140164" x="2336800" y="4699000"/>
          <p14:tracePt t="140180" x="2343150" y="4699000"/>
          <p14:tracePt t="140230" x="2355850" y="4699000"/>
          <p14:tracePt t="140297" x="2362200" y="4699000"/>
          <p14:tracePt t="140334" x="2368550" y="4699000"/>
          <p14:tracePt t="140382" x="2368550" y="4705350"/>
          <p14:tracePt t="140398" x="2374900" y="4718050"/>
          <p14:tracePt t="140406" x="2381250" y="4724400"/>
          <p14:tracePt t="140415" x="2381250" y="4743450"/>
          <p14:tracePt t="140430" x="2381250" y="4768850"/>
          <p14:tracePt t="140448" x="2381250" y="4787900"/>
          <p14:tracePt t="140466" x="2374900" y="4800600"/>
          <p14:tracePt t="140534" x="2368550" y="4800600"/>
          <p14:tracePt t="140549" x="2368550" y="4781550"/>
          <p14:tracePt t="140558" x="2381250" y="4775200"/>
          <p14:tracePt t="140566" x="2387600" y="4756150"/>
          <p14:tracePt t="140580" x="2393950" y="4743450"/>
          <p14:tracePt t="140598" x="2419350" y="4718050"/>
          <p14:tracePt t="140615" x="2425700" y="4699000"/>
          <p14:tracePt t="140630" x="2425700" y="4692650"/>
          <p14:tracePt t="140854" x="2425700" y="4686300"/>
          <p14:tracePt t="140862" x="2432050" y="4686300"/>
          <p14:tracePt t="140880" x="2444750" y="4673600"/>
          <p14:tracePt t="140897" x="2444750" y="4660900"/>
          <p14:tracePt t="140914" x="2457450" y="4641850"/>
          <p14:tracePt t="140930" x="2470150" y="4635500"/>
          <p14:tracePt t="140947" x="2470150" y="4622800"/>
          <p14:tracePt t="140963" x="2476500" y="4622800"/>
          <p14:tracePt t="140980" x="2482850" y="4616450"/>
          <p14:tracePt t="140999" x="2501900" y="4610100"/>
          <p14:tracePt t="141250" x="2501900" y="4603750"/>
          <p14:tracePt t="141254" x="2514600" y="4597400"/>
          <p14:tracePt t="141265" x="2520950" y="4584700"/>
          <p14:tracePt t="141281" x="2533650" y="4578350"/>
          <p14:tracePt t="141296" x="2533650" y="4572000"/>
          <p14:tracePt t="141316" x="2533650" y="4559300"/>
          <p14:tracePt t="141333" x="2546350" y="4540250"/>
          <p14:tracePt t="141336" x="2552700" y="4540250"/>
          <p14:tracePt t="141347" x="2552700" y="4521200"/>
          <p14:tracePt t="141363" x="2559050" y="4521200"/>
          <p14:tracePt t="141590" x="2565400" y="4521200"/>
          <p14:tracePt t="141598" x="2578100" y="4514850"/>
          <p14:tracePt t="141614" x="2584450" y="4489450"/>
          <p14:tracePt t="141630" x="2603500" y="4476750"/>
          <p14:tracePt t="141649" x="2616200" y="4457700"/>
          <p14:tracePt t="141663" x="2647950" y="4451350"/>
          <p14:tracePt t="141680" x="2667000" y="4438650"/>
          <p14:tracePt t="141696" x="2673350" y="4438650"/>
          <p14:tracePt t="141888" x="2679700" y="4432300"/>
          <p14:tracePt t="141894" x="2686050" y="4419600"/>
          <p14:tracePt t="141902" x="2692400" y="4406900"/>
          <p14:tracePt t="141913" x="2698750" y="4406900"/>
          <p14:tracePt t="141931" x="2711450" y="4387850"/>
          <p14:tracePt t="141947" x="2736850" y="4362450"/>
          <p14:tracePt t="141952" x="2762250" y="4349750"/>
          <p14:tracePt t="141964" x="2781300" y="4330700"/>
          <p14:tracePt t="141980" x="2819400" y="4311650"/>
          <p14:tracePt t="141983" x="2825750" y="4298950"/>
          <p14:tracePt t="142000" x="2838450" y="4298950"/>
          <p14:tracePt t="142166" x="2838450" y="4292600"/>
          <p14:tracePt t="142173" x="2838450" y="4286250"/>
          <p14:tracePt t="142182" x="2838450" y="4279900"/>
          <p14:tracePt t="142197" x="2838450" y="4273550"/>
          <p14:tracePt t="142214" x="2851150" y="4254500"/>
          <p14:tracePt t="142230" x="2882900" y="4229100"/>
          <p14:tracePt t="142248" x="2901950" y="4197350"/>
          <p14:tracePt t="142264" x="2921000" y="4184650"/>
          <p14:tracePt t="142280" x="2927350" y="4178300"/>
          <p14:tracePt t="142454" x="2933700" y="4178300"/>
          <p14:tracePt t="142469" x="2940050" y="4171950"/>
          <p14:tracePt t="142478" x="2940050" y="4159250"/>
          <p14:tracePt t="142486" x="2940050" y="4152900"/>
          <p14:tracePt t="142498" x="2946400" y="4140200"/>
          <p14:tracePt t="142516" x="2959100" y="4114800"/>
          <p14:tracePt t="142533" x="2971800" y="4095750"/>
          <p14:tracePt t="142534" x="2978150" y="4089400"/>
          <p14:tracePt t="142547" x="2978150" y="4083050"/>
          <p14:tracePt t="142775" x="2984500" y="4083050"/>
          <p14:tracePt t="142783" x="2990850" y="4070350"/>
          <p14:tracePt t="142790" x="2990850" y="4064000"/>
          <p14:tracePt t="142798" x="2997200" y="4051300"/>
          <p14:tracePt t="142815" x="3022600" y="4032250"/>
          <p14:tracePt t="142832" x="3041650" y="4019550"/>
          <p14:tracePt t="142847" x="3060700" y="4013200"/>
          <p14:tracePt t="142863" x="3067050" y="4006850"/>
          <p14:tracePt t="143094" x="3067050" y="4000500"/>
          <p14:tracePt t="143102" x="3067050" y="3987800"/>
          <p14:tracePt t="143113" x="3067050" y="3975100"/>
          <p14:tracePt t="143130" x="3067050" y="3949700"/>
          <p14:tracePt t="143148" x="3086100" y="3930650"/>
          <p14:tracePt t="143163" x="3098800" y="3917950"/>
          <p14:tracePt t="143180" x="3105150" y="3911600"/>
          <p14:tracePt t="143374" x="3105150" y="3898900"/>
          <p14:tracePt t="143381" x="3111500" y="3898900"/>
          <p14:tracePt t="143398" x="3143250" y="3873500"/>
          <p14:tracePt t="143415" x="3155950" y="3854450"/>
          <p14:tracePt t="143430" x="3162300" y="3848100"/>
          <p14:tracePt t="143671" x="3175000" y="3848100"/>
          <p14:tracePt t="143678" x="3194050" y="3829050"/>
          <p14:tracePt t="143688" x="3206750" y="3822700"/>
          <p14:tracePt t="143698" x="3213100" y="3797300"/>
          <p14:tracePt t="143713" x="3232150" y="3790950"/>
          <p14:tracePt t="143730" x="3251200" y="3778250"/>
          <p14:tracePt t="143750" x="3263900" y="3759200"/>
          <p14:tracePt t="143766" x="3270250" y="3752850"/>
          <p14:tracePt t="143927" x="3276600" y="3752850"/>
          <p14:tracePt t="143943" x="3289300" y="3752850"/>
          <p14:tracePt t="143953" x="3295650" y="3746500"/>
          <p14:tracePt t="143964" x="3308350" y="3740150"/>
          <p14:tracePt t="143980" x="3321050" y="3727450"/>
          <p14:tracePt t="143985" x="3327400" y="3721100"/>
          <p14:tracePt t="143998" x="3340100" y="3714750"/>
          <p14:tracePt t="144013" x="3340100" y="3708400"/>
          <p14:tracePt t="144031" x="3346450" y="3708400"/>
          <p14:tracePt t="144198" x="3346450" y="3702050"/>
          <p14:tracePt t="144206" x="3346450" y="3689350"/>
          <p14:tracePt t="144231" x="3346450" y="3683000"/>
          <p14:tracePt t="144238" x="3352800" y="3683000"/>
          <p14:tracePt t="144249" x="3359150" y="3676650"/>
          <p14:tracePt t="144266" x="3365500" y="3663950"/>
          <p14:tracePt t="144283" x="3371850" y="3657600"/>
          <p14:tracePt t="144330" x="3371850" y="3651250"/>
          <p14:tracePt t="144478" x="3371850" y="3644900"/>
          <p14:tracePt t="144485" x="3378200" y="3644900"/>
          <p14:tracePt t="144498" x="3378200" y="3638550"/>
          <p14:tracePt t="144516" x="3390900" y="3625850"/>
          <p14:tracePt t="144790" x="3390900" y="3619500"/>
          <p14:tracePt t="144798" x="3397250" y="3619500"/>
          <p14:tracePt t="145217" x="3403600" y="3619500"/>
          <p14:tracePt t="145231" x="3403600" y="3613150"/>
          <p14:tracePt t="145304" x="3409950" y="3613150"/>
          <p14:tracePt t="145469" x="3416300" y="3613150"/>
          <p14:tracePt t="145672" x="3409950" y="3619500"/>
          <p14:tracePt t="145694" x="3403600" y="3625850"/>
          <p14:tracePt t="145701" x="3403600" y="3632200"/>
          <p14:tracePt t="145713" x="3403600" y="3638550"/>
          <p14:tracePt t="145730" x="3397250" y="3638550"/>
          <p14:tracePt t="145748" x="3397250" y="3644900"/>
          <p14:tracePt t="146055" x="3403600" y="3644900"/>
          <p14:tracePt t="146174" x="3409950" y="3644900"/>
          <p14:tracePt t="146182" x="3416300" y="3644900"/>
          <p14:tracePt t="146198" x="3422650" y="3644900"/>
          <p14:tracePt t="147046" x="3429000" y="3644900"/>
          <p14:tracePt t="147342" x="3429000" y="3638550"/>
          <p14:tracePt t="147854" x="3435350" y="3638550"/>
          <p14:tracePt t="147862" x="3435350" y="3632200"/>
          <p14:tracePt t="151502" x="3435350" y="3625850"/>
          <p14:tracePt t="152198" x="3441700" y="3632200"/>
          <p14:tracePt t="152294" x="3441700" y="3638550"/>
          <p14:tracePt t="152303" x="3441700" y="3644900"/>
          <p14:tracePt t="152329" x="3441700" y="3651250"/>
          <p14:tracePt t="152360" x="3435350" y="3651250"/>
          <p14:tracePt t="152366" x="3422650" y="3657600"/>
          <p14:tracePt t="152375" x="3416300" y="3663950"/>
          <p14:tracePt t="152382" x="3409950" y="3663950"/>
          <p14:tracePt t="152534" x="3416300" y="3663950"/>
          <p14:tracePt t="152545" x="3429000" y="3663950"/>
          <p14:tracePt t="152563" x="3435350" y="3663950"/>
          <p14:tracePt t="152580" x="3448050" y="3663950"/>
          <p14:tracePt t="152597" x="3486150" y="3663950"/>
          <p14:tracePt t="152615" x="3549650" y="3663950"/>
          <p14:tracePt t="152631" x="3562350" y="3663950"/>
          <p14:tracePt t="152718" x="3562350" y="3670300"/>
          <p14:tracePt t="152727" x="3549650" y="3689350"/>
          <p14:tracePt t="152734" x="3536950" y="3708400"/>
          <p14:tracePt t="152749" x="3524250" y="3746500"/>
          <p14:tracePt t="152766" x="3524250" y="3924300"/>
          <p14:tracePt t="152781" x="3524250" y="3987800"/>
          <p14:tracePt t="152797" x="3524250" y="4127500"/>
          <p14:tracePt t="152815" x="3524250" y="4375150"/>
          <p14:tracePt t="152830" x="3530600" y="4540250"/>
          <p14:tracePt t="152848" x="3556000" y="4699000"/>
          <p14:tracePt t="152864" x="3587750" y="4851400"/>
          <p14:tracePt t="152881" x="3587750" y="4965700"/>
          <p14:tracePt t="152897" x="3587750" y="5048250"/>
          <p14:tracePt t="152913" x="3587750" y="5105400"/>
          <p14:tracePt t="152930" x="3587750" y="5137150"/>
          <p14:tracePt t="152947" x="3587750" y="5162550"/>
          <p14:tracePt t="152953" x="3587750" y="5175250"/>
          <p14:tracePt t="152964" x="3575050" y="5187950"/>
          <p14:tracePt t="152980" x="3562350" y="5226050"/>
          <p14:tracePt t="152999" x="3543300" y="5302250"/>
          <p14:tracePt t="153016" x="3530600" y="5353050"/>
          <p14:tracePt t="153033" x="3517900" y="5391150"/>
          <p14:tracePt t="153047" x="3511550" y="5416550"/>
          <p14:tracePt t="153063" x="3505200" y="5429250"/>
          <p14:tracePt t="153083" x="3505200" y="5441950"/>
          <p14:tracePt t="153097" x="3492500" y="5467350"/>
          <p14:tracePt t="153113" x="3479800" y="5511800"/>
          <p14:tracePt t="153130" x="3467100" y="5556250"/>
          <p14:tracePt t="153147" x="3460750" y="5588000"/>
          <p14:tracePt t="153163" x="3460750" y="5594350"/>
          <p14:tracePt t="153180" x="3454400" y="5619750"/>
          <p14:tracePt t="153197" x="3454400" y="5638800"/>
          <p14:tracePt t="153214" x="3454400" y="5664200"/>
          <p14:tracePt t="153217" x="3454400" y="5683250"/>
          <p14:tracePt t="153230" x="3460750" y="5689600"/>
          <p14:tracePt t="153250" x="3467100" y="5708650"/>
          <p14:tracePt t="153266" x="3467100" y="5715000"/>
          <p14:tracePt t="153283" x="3473450" y="5721350"/>
          <p14:tracePt t="153409" x="3473450" y="5708650"/>
          <p14:tracePt t="153414" x="3473450" y="5702300"/>
          <p14:tracePt t="153422" x="3473450" y="5695950"/>
          <p14:tracePt t="153432" x="3473450" y="5683250"/>
          <p14:tracePt t="153447" x="3473450" y="5657850"/>
          <p14:tracePt t="153463" x="3473450" y="5626100"/>
          <p14:tracePt t="153481" x="3486150" y="5588000"/>
          <p14:tracePt t="153501" x="3492500" y="5537200"/>
          <p14:tracePt t="153514" x="3492500" y="5480050"/>
          <p14:tracePt t="153532" x="3492500" y="5410200"/>
          <p14:tracePt t="153547" x="3492500" y="5327650"/>
          <p14:tracePt t="153565" x="3492500" y="5238750"/>
          <p14:tracePt t="153580" x="3492500" y="5194300"/>
          <p14:tracePt t="153596" x="3492500" y="5156200"/>
          <p14:tracePt t="153613" x="3492500" y="5111750"/>
          <p14:tracePt t="153614" x="3492500" y="5092700"/>
          <p14:tracePt t="153630" x="3492500" y="5048250"/>
          <p14:tracePt t="153647" x="3492500" y="5016500"/>
          <p14:tracePt t="153664" x="3486150" y="4984750"/>
          <p14:tracePt t="153681" x="3479800" y="4959350"/>
          <p14:tracePt t="153698" x="3467100" y="4921250"/>
          <p14:tracePt t="153713" x="3460750" y="4889500"/>
          <p14:tracePt t="153730" x="3454400" y="4857750"/>
          <p14:tracePt t="153750" x="3441700" y="4826000"/>
          <p14:tracePt t="153763" x="3429000" y="4800600"/>
          <p14:tracePt t="153784" x="3416300" y="4787900"/>
          <p14:tracePt t="153786" x="3416300" y="4775200"/>
          <p14:tracePt t="153797" x="3409950" y="4768850"/>
          <p14:tracePt t="153813" x="3409950" y="4756150"/>
          <p14:tracePt t="153815" x="3409950" y="4749800"/>
          <p14:tracePt t="153830" x="3409950" y="4737100"/>
          <p14:tracePt t="153864" x="3403600" y="4730750"/>
          <p14:tracePt t="153897" x="3403600" y="4718050"/>
          <p14:tracePt t="153913" x="3403600" y="4711700"/>
          <p14:tracePt t="153932" x="3403600" y="4699000"/>
          <p14:tracePt t="153947" x="3403600" y="4692650"/>
          <p14:tracePt t="153963" x="3403600" y="4686300"/>
          <p14:tracePt t="154038" x="3403600" y="4679950"/>
          <p14:tracePt t="154239" x="3409950" y="4679950"/>
          <p14:tracePt t="154478" x="3416300" y="4679950"/>
          <p14:tracePt t="154500" x="3448050" y="4679950"/>
          <p14:tracePt t="154517" x="3479800" y="4679950"/>
          <p14:tracePt t="154519" x="3492500" y="4679950"/>
          <p14:tracePt t="154673" x="3492500" y="4673600"/>
          <p14:tracePt t="154678" x="3492500" y="4660900"/>
          <p14:tracePt t="154687" x="3492500" y="4648200"/>
          <p14:tracePt t="154697" x="3492500" y="4629150"/>
          <p14:tracePt t="154713" x="3492500" y="4552950"/>
          <p14:tracePt t="154730" x="3486150" y="4394200"/>
          <p14:tracePt t="154750" x="3486150" y="4184650"/>
          <p14:tracePt t="154766" x="3441700" y="3949700"/>
          <p14:tracePt t="154781" x="3429000" y="3905250"/>
          <p14:tracePt t="154797" x="3422650" y="3810000"/>
          <p14:tracePt t="154813" x="3409950" y="3771900"/>
          <p14:tracePt t="154815" x="3403600" y="3752850"/>
          <p14:tracePt t="154830" x="3397250" y="3727450"/>
          <p14:tracePt t="154847" x="3390900" y="3721100"/>
          <p14:tracePt t="154897" x="3390900" y="3708400"/>
          <p14:tracePt t="154913" x="3390900" y="3702050"/>
          <p14:tracePt t="154930" x="3390900" y="3695700"/>
          <p14:tracePt t="155110" x="3390900" y="3689350"/>
          <p14:tracePt t="155118" x="3397250" y="3689350"/>
          <p14:tracePt t="155126" x="3403600" y="3689350"/>
          <p14:tracePt t="155182" x="3416300" y="3689350"/>
          <p14:tracePt t="155190" x="3422650" y="3683000"/>
          <p14:tracePt t="155199" x="3435350" y="3676650"/>
          <p14:tracePt t="155216" x="3448050" y="3676650"/>
          <p14:tracePt t="155230" x="3448050" y="3670300"/>
          <p14:tracePt t="155360" x="3454400" y="3670300"/>
          <p14:tracePt t="155366" x="3454400" y="3683000"/>
          <p14:tracePt t="155380" x="3454400" y="3714750"/>
          <p14:tracePt t="155397" x="3454400" y="3797300"/>
          <p14:tracePt t="155414" x="3454400" y="3930650"/>
          <p14:tracePt t="155415" x="3454400" y="4006850"/>
          <p14:tracePt t="155431" x="3448050" y="4140200"/>
          <p14:tracePt t="155447" x="3454400" y="4286250"/>
          <p14:tracePt t="155463" x="3467100" y="4413250"/>
          <p14:tracePt t="155480" x="3486150" y="4546600"/>
          <p14:tracePt t="155499" x="3511550" y="4660900"/>
          <p14:tracePt t="155516" x="3536950" y="4743450"/>
          <p14:tracePt t="155534" x="3549650" y="4787900"/>
          <p14:tracePt t="155537" x="3549650" y="4794250"/>
          <p14:tracePt t="155625" x="3549650" y="4800600"/>
          <p14:tracePt t="155633" x="3549650" y="4806950"/>
          <p14:tracePt t="155726" x="3549650" y="4800600"/>
          <p14:tracePt t="155734" x="3549650" y="4794250"/>
          <p14:tracePt t="155764" x="3549650" y="4768850"/>
          <p14:tracePt t="155783" x="3549650" y="4762500"/>
          <p14:tracePt t="155797" x="3549650" y="4749800"/>
          <p14:tracePt t="155816" x="3543300" y="4749800"/>
          <p14:tracePt t="155846" x="3543300" y="4743450"/>
          <p14:tracePt t="155854" x="3543300" y="4737100"/>
          <p14:tracePt t="155872" x="3543300" y="4730750"/>
          <p14:tracePt t="155902" x="3543300" y="4724400"/>
          <p14:tracePt t="155920" x="3543300" y="4711700"/>
          <p14:tracePt t="155934" x="3543300" y="4699000"/>
          <p14:tracePt t="155942" x="3543300" y="4692650"/>
          <p14:tracePt t="155950" x="3549650" y="4679950"/>
          <p14:tracePt t="155963" x="3556000" y="4660900"/>
          <p14:tracePt t="155980" x="3575050" y="4635500"/>
          <p14:tracePt t="155983" x="3581400" y="4622800"/>
          <p14:tracePt t="155999" x="3587750" y="4597400"/>
          <p14:tracePt t="156015" x="3600450" y="4578350"/>
          <p14:tracePt t="156032" x="3619500" y="4546600"/>
          <p14:tracePt t="156047" x="3651250" y="4502150"/>
          <p14:tracePt t="156063" x="3683000" y="4451350"/>
          <p14:tracePt t="156083" x="3708400" y="4413250"/>
          <p14:tracePt t="156097" x="3721100" y="4375150"/>
          <p14:tracePt t="156114" x="3733800" y="4349750"/>
          <p14:tracePt t="156131" x="3746500" y="4330700"/>
          <p14:tracePt t="156147" x="3765550" y="4311650"/>
          <p14:tracePt t="156163" x="3778250" y="4298950"/>
          <p14:tracePt t="156180" x="3790950" y="4273550"/>
          <p14:tracePt t="156197" x="3810000" y="4241800"/>
          <p14:tracePt t="156199" x="3822700" y="4222750"/>
          <p14:tracePt t="156214" x="3841750" y="4203700"/>
          <p14:tracePt t="156230" x="3886200" y="4140200"/>
          <p14:tracePt t="156250" x="3930650" y="4108450"/>
          <p14:tracePt t="156266" x="3981450" y="4083050"/>
          <p14:tracePt t="156280" x="4013200" y="4057650"/>
          <p14:tracePt t="156299" x="4038600" y="4044950"/>
          <p14:tracePt t="156313" x="4044950" y="4038600"/>
          <p14:tracePt t="156331" x="4044950" y="4032250"/>
          <p14:tracePt t="156364" x="4051300" y="4032250"/>
          <p14:tracePt t="156380" x="4070350" y="4032250"/>
          <p14:tracePt t="156534" x="4070350" y="4057650"/>
          <p14:tracePt t="156545" x="4070350" y="4095750"/>
          <p14:tracePt t="156550" x="4070350" y="4133850"/>
          <p14:tracePt t="156566" x="4089400" y="4184650"/>
          <p14:tracePt t="156580" x="4095750" y="4292600"/>
          <p14:tracePt t="156598" x="4102100" y="4483100"/>
          <p14:tracePt t="156615" x="4114800" y="4610100"/>
          <p14:tracePt t="156630" x="4140200" y="4730750"/>
          <p14:tracePt t="156648" x="4178300" y="4838700"/>
          <p14:tracePt t="156664" x="4197350" y="4895850"/>
          <p14:tracePt t="156680" x="4197350" y="4933950"/>
          <p14:tracePt t="156698" x="4197350" y="4940300"/>
          <p14:tracePt t="156713" x="4197350" y="4946650"/>
          <p14:tracePt t="156765" x="4197350" y="4940300"/>
          <p14:tracePt t="156781" x="4197350" y="4921250"/>
          <p14:tracePt t="156798" x="4197350" y="4914900"/>
          <p14:tracePt t="156815" x="4197350" y="4908550"/>
          <p14:tracePt t="156831" x="4229100" y="4870450"/>
          <p14:tracePt t="156847" x="4292600" y="4781550"/>
          <p14:tracePt t="156863" x="4413250" y="4660900"/>
          <p14:tracePt t="156881" x="4572000" y="4546600"/>
          <p14:tracePt t="156897" x="4730750" y="4438650"/>
          <p14:tracePt t="156914" x="4902200" y="4330700"/>
          <p14:tracePt t="156930" x="5067300" y="4222750"/>
          <p14:tracePt t="156947" x="5219700" y="4114800"/>
          <p14:tracePt t="156966" x="5353050" y="4038600"/>
          <p14:tracePt t="156982" x="5480050" y="3987800"/>
          <p14:tracePt t="156999" x="5499100" y="3962400"/>
          <p14:tracePt t="157015" x="5499100" y="3937000"/>
          <p14:tracePt t="157032" x="5499100" y="3917950"/>
          <p14:tracePt t="157047" x="5492750" y="3911600"/>
          <p14:tracePt t="157067" x="5486400" y="3905250"/>
          <p14:tracePt t="157080" x="5486400" y="3911600"/>
          <p14:tracePt t="157097" x="5480050" y="3911600"/>
          <p14:tracePt t="157113" x="5467350" y="3930650"/>
          <p14:tracePt t="157130" x="5429250" y="3949700"/>
          <p14:tracePt t="157147" x="5372100" y="3994150"/>
          <p14:tracePt t="157163" x="5283200" y="4089400"/>
          <p14:tracePt t="157181" x="5200650" y="4216400"/>
          <p14:tracePt t="157198" x="5111750" y="4349750"/>
          <p14:tracePt t="157216" x="5086350" y="4425950"/>
          <p14:tracePt t="157230" x="5073650" y="4489450"/>
          <p14:tracePt t="157249" x="5073650" y="4552950"/>
          <p14:tracePt t="157266" x="5073650" y="4616450"/>
          <p14:tracePt t="157281" x="5073650" y="4667250"/>
          <p14:tracePt t="157297" x="5073650" y="4692650"/>
          <p14:tracePt t="157347" x="5073650" y="4667250"/>
          <p14:tracePt t="157364" x="5099050" y="4616450"/>
          <p14:tracePt t="157380" x="5149850" y="4546600"/>
          <p14:tracePt t="157382" x="5181600" y="4489450"/>
          <p14:tracePt t="157397" x="5226050" y="4432300"/>
          <p14:tracePt t="157414" x="5365750" y="4241800"/>
          <p14:tracePt t="157430" x="5473700" y="4178300"/>
          <p14:tracePt t="157448" x="5530850" y="4159250"/>
          <p14:tracePt t="157463" x="5556250" y="4159250"/>
          <p14:tracePt t="157481" x="5562600" y="4159250"/>
          <p14:tracePt t="157501" x="5562600" y="4210050"/>
          <p14:tracePt t="157514" x="5499100" y="4286250"/>
          <p14:tracePt t="157533" x="5372100" y="4375150"/>
          <p14:tracePt t="157547" x="5181600" y="4470400"/>
          <p14:tracePt t="157567" x="4933950" y="4578350"/>
          <p14:tracePt t="157580" x="4660900" y="4667250"/>
          <p14:tracePt t="157598" x="4197350" y="4749800"/>
          <p14:tracePt t="157613" x="3917950" y="4749800"/>
          <p14:tracePt t="157630" x="3638550" y="4749800"/>
          <p14:tracePt t="157647" x="3365500" y="4705350"/>
          <p14:tracePt t="157663" x="3162300" y="4679950"/>
          <p14:tracePt t="157680" x="2990850" y="4641850"/>
          <p14:tracePt t="157697" x="2863850" y="4610100"/>
          <p14:tracePt t="157714" x="2800350" y="4578350"/>
          <p14:tracePt t="157730" x="2762250" y="4559300"/>
          <p14:tracePt t="157734" x="2749550" y="4546600"/>
          <p14:tracePt t="157748" x="2743200" y="4546600"/>
          <p14:tracePt t="157764" x="2724150" y="4533900"/>
          <p14:tracePt t="157766" x="2717800" y="4533900"/>
          <p14:tracePt t="157780" x="2705100" y="4533900"/>
          <p14:tracePt t="157798" x="2628900" y="4533900"/>
          <p14:tracePt t="157814" x="2559050" y="4533900"/>
          <p14:tracePt t="157830" x="2476500" y="4533900"/>
          <p14:tracePt t="157847" x="2381250" y="4533900"/>
          <p14:tracePt t="157863" x="2286000" y="4527550"/>
          <p14:tracePt t="157882" x="2197100" y="4508500"/>
          <p14:tracePt t="157899" x="2108200" y="4508500"/>
          <p14:tracePt t="157915" x="2025650" y="4483100"/>
          <p14:tracePt t="157930" x="1962150" y="4457700"/>
          <p14:tracePt t="157948" x="1905000" y="4451350"/>
          <p14:tracePt t="157963" x="1854200" y="4451350"/>
          <p14:tracePt t="157981" x="1803400" y="4451350"/>
          <p14:tracePt t="158000" x="1752600" y="4432300"/>
          <p14:tracePt t="158016" x="1733550" y="4425950"/>
          <p14:tracePt t="158134" x="1733550" y="4419600"/>
          <p14:tracePt t="158150" x="1746250" y="4419600"/>
          <p14:tracePt t="158158" x="1771650" y="4419600"/>
          <p14:tracePt t="158165" x="1803400" y="4419600"/>
          <p14:tracePt t="158180" x="1828800" y="4419600"/>
          <p14:tracePt t="158197" x="1866900" y="4406900"/>
          <p14:tracePt t="158199" x="1873250" y="4400550"/>
          <p14:tracePt t="158214" x="1892300" y="4400550"/>
          <p14:tracePt t="158231" x="1911350" y="4387850"/>
          <p14:tracePt t="158249" x="1917700" y="4375150"/>
          <p14:tracePt t="158266" x="1917700" y="4362450"/>
          <p14:tracePt t="158283" x="1924050" y="4343400"/>
          <p14:tracePt t="158297" x="1930400" y="4330700"/>
          <p14:tracePt t="158494" x="1930400" y="4324350"/>
          <p14:tracePt t="158501" x="1930400" y="4298950"/>
          <p14:tracePt t="158515" x="1949450" y="4279900"/>
          <p14:tracePt t="158530" x="1974850" y="4229100"/>
          <p14:tracePt t="158548" x="2019300" y="4165600"/>
          <p14:tracePt t="158564" x="2070100" y="4095750"/>
          <p14:tracePt t="158582" x="2114550" y="4032250"/>
          <p14:tracePt t="158598" x="2165350" y="3949700"/>
          <p14:tracePt t="158614" x="2178050" y="3930650"/>
          <p14:tracePt t="158633" x="2184400" y="3924300"/>
          <p14:tracePt t="158734" x="2184400" y="3930650"/>
          <p14:tracePt t="158742" x="2184400" y="3943350"/>
          <p14:tracePt t="158751" x="2184400" y="3968750"/>
          <p14:tracePt t="158765" x="2184400" y="4006850"/>
          <p14:tracePt t="158783" x="2190750" y="4152900"/>
          <p14:tracePt t="158796" x="2203450" y="4210050"/>
          <p14:tracePt t="158816" x="2209800" y="4445000"/>
          <p14:tracePt t="158830" x="2222500" y="4622800"/>
          <p14:tracePt t="158847" x="2235200" y="4749800"/>
          <p14:tracePt t="158865" x="2266950" y="4845050"/>
          <p14:tracePt t="158880" x="2279650" y="4889500"/>
          <p14:tracePt t="158897" x="2279650" y="4895850"/>
          <p14:tracePt t="158931" x="2286000" y="4876800"/>
          <p14:tracePt t="158947" x="2286000" y="4826000"/>
          <p14:tracePt t="158964" x="2298700" y="4794250"/>
          <p14:tracePt t="158980" x="2324100" y="4737100"/>
          <p14:tracePt t="159000" x="2400300" y="4616450"/>
          <p14:tracePt t="159016" x="2476500" y="4495800"/>
          <p14:tracePt t="159034" x="2552700" y="4375150"/>
          <p14:tracePt t="159047" x="2622550" y="4267200"/>
          <p14:tracePt t="159063" x="2698750" y="4152900"/>
          <p14:tracePt t="159082" x="2787650" y="4032250"/>
          <p14:tracePt t="159097" x="2876550" y="3930650"/>
          <p14:tracePt t="159113" x="2946400" y="3860800"/>
          <p14:tracePt t="159130" x="3009900" y="3829050"/>
          <p14:tracePt t="159147" x="3060700" y="3810000"/>
          <p14:tracePt t="159165" x="3092450" y="3803650"/>
          <p14:tracePt t="159182" x="3136900" y="3797300"/>
          <p14:tracePt t="159197" x="3149600" y="3790950"/>
          <p14:tracePt t="159216" x="3162300" y="3784600"/>
          <p14:tracePt t="159286" x="3168650" y="3784600"/>
          <p14:tracePt t="159297" x="3175000" y="3784600"/>
          <p14:tracePt t="159327" x="3175000" y="3790950"/>
          <p14:tracePt t="159335" x="3181350" y="3848100"/>
          <p14:tracePt t="159344" x="3200400" y="3905250"/>
          <p14:tracePt t="159365" x="3251200" y="4057650"/>
          <p14:tracePt t="159380" x="3308350" y="4216400"/>
          <p14:tracePt t="159398" x="3403600" y="4413250"/>
          <p14:tracePt t="159415" x="3448050" y="4527550"/>
          <p14:tracePt t="159430" x="3492500" y="4616450"/>
          <p14:tracePt t="159447" x="3530600" y="4686300"/>
          <p14:tracePt t="159464" x="3556000" y="4711700"/>
          <p14:tracePt t="159514" x="3581400" y="4705350"/>
          <p14:tracePt t="159533" x="3625850" y="4622800"/>
          <p14:tracePt t="159548" x="3702050" y="4533900"/>
          <p14:tracePt t="159567" x="3810000" y="4470400"/>
          <p14:tracePt t="159569" x="3860800" y="4438650"/>
          <p14:tracePt t="159580" x="3917950" y="4413250"/>
          <p14:tracePt t="159597" x="4032250" y="4362450"/>
          <p14:tracePt t="159614" x="4165600" y="4279900"/>
          <p14:tracePt t="159630" x="4222750" y="4235450"/>
          <p14:tracePt t="159647" x="4273550" y="4203700"/>
          <p14:tracePt t="159663" x="4286250" y="4197350"/>
          <p14:tracePt t="159698" x="4286250" y="4203700"/>
          <p14:tracePt t="159714" x="4286250" y="4241800"/>
          <p14:tracePt t="159730" x="4286250" y="4318000"/>
          <p14:tracePt t="159749" x="4286250" y="4419600"/>
          <p14:tracePt t="159765" x="4286250" y="4540250"/>
          <p14:tracePt t="159780" x="4279900" y="4654550"/>
          <p14:tracePt t="159782" x="4279900" y="4711700"/>
          <p14:tracePt t="159799" x="4273550" y="4813300"/>
          <p14:tracePt t="159814" x="4273550" y="4864100"/>
          <p14:tracePt t="159833" x="4273550" y="4972050"/>
          <p14:tracePt t="159847" x="4267200" y="5016500"/>
          <p14:tracePt t="159863" x="4273550" y="5041900"/>
          <p14:tracePt t="159881" x="4279900" y="5048250"/>
          <p14:tracePt t="159897" x="4286250" y="5048250"/>
          <p14:tracePt t="159913" x="4311650" y="5016500"/>
          <p14:tracePt t="159931" x="4356100" y="4953000"/>
          <p14:tracePt t="159947" x="4413250" y="4864100"/>
          <p14:tracePt t="159954" x="4457700" y="4813300"/>
          <p14:tracePt t="159964" x="4514850" y="4756150"/>
          <p14:tracePt t="159980" x="4641850" y="4660900"/>
          <p14:tracePt t="159984" x="4705350" y="4616450"/>
          <p14:tracePt t="159999" x="4838700" y="4514850"/>
          <p14:tracePt t="160015" x="4984750" y="4387850"/>
          <p14:tracePt t="160031" x="5086350" y="4229100"/>
          <p14:tracePt t="160047" x="5168900" y="4121150"/>
          <p14:tracePt t="160063" x="5226050" y="4051300"/>
          <p14:tracePt t="160080" x="5264150" y="4013200"/>
          <p14:tracePt t="160097" x="5276850" y="3994150"/>
          <p14:tracePt t="160113" x="5276850" y="3987800"/>
          <p14:tracePt t="160163" x="5283200" y="4032250"/>
          <p14:tracePt t="160180" x="5283200" y="4089400"/>
          <p14:tracePt t="160197" x="5289550" y="4165600"/>
          <p14:tracePt t="160214" x="5295900" y="4260850"/>
          <p14:tracePt t="160230" x="5295900" y="4451350"/>
          <p14:tracePt t="160248" x="5295900" y="4565650"/>
          <p14:tracePt t="160265" x="5302250" y="4654550"/>
          <p14:tracePt t="160281" x="5327650" y="4743450"/>
          <p14:tracePt t="160297" x="5346700" y="4800600"/>
          <p14:tracePt t="160314" x="5359400" y="4826000"/>
          <p14:tracePt t="160330" x="5372100" y="4838700"/>
          <p14:tracePt t="160346" x="5384800" y="4832350"/>
          <p14:tracePt t="160363" x="5422900" y="4794250"/>
          <p14:tracePt t="160380" x="5492750" y="4730750"/>
          <p14:tracePt t="160397" x="5575300" y="4679950"/>
          <p14:tracePt t="160397" x="5626100" y="4654550"/>
          <p14:tracePt t="160415" x="5721350" y="4591050"/>
          <p14:tracePt t="160431" x="5822950" y="4521200"/>
          <p14:tracePt t="160448" x="5937250" y="4438650"/>
          <p14:tracePt t="160463" x="6045200" y="4311650"/>
          <p14:tracePt t="160482" x="6127750" y="4191000"/>
          <p14:tracePt t="160499" x="6178550" y="4108450"/>
          <p14:tracePt t="160514" x="6216650" y="4057650"/>
          <p14:tracePt t="160532" x="6248400" y="4019550"/>
          <p14:tracePt t="160547" x="6286500" y="4006850"/>
          <p14:tracePt t="160568" x="6292850" y="4000500"/>
          <p14:tracePt t="160596" x="6292850" y="4006850"/>
          <p14:tracePt t="160614" x="6292850" y="4070350"/>
          <p14:tracePt t="160630" x="6292850" y="4229100"/>
          <p14:tracePt t="160648" x="6280150" y="4343400"/>
          <p14:tracePt t="160664" x="6248400" y="4457700"/>
          <p14:tracePt t="160682" x="6223000" y="4546600"/>
          <p14:tracePt t="160697" x="6197600" y="4616450"/>
          <p14:tracePt t="160713" x="6172200" y="4679950"/>
          <p14:tracePt t="160730" x="6153150" y="4737100"/>
          <p14:tracePt t="160749" x="6140450" y="4787900"/>
          <p14:tracePt t="160765" x="6127750" y="4832350"/>
          <p14:tracePt t="160782" x="6108700" y="4876800"/>
          <p14:tracePt t="160830" x="6165850" y="4806950"/>
          <p14:tracePt t="160848" x="6248400" y="4711700"/>
          <p14:tracePt t="160864" x="6362700" y="4622800"/>
          <p14:tracePt t="160883" x="6483350" y="4546600"/>
          <p14:tracePt t="160897" x="6604000" y="4470400"/>
          <p14:tracePt t="160913" x="6724650" y="4400550"/>
          <p14:tracePt t="160930" x="6826250" y="4337050"/>
          <p14:tracePt t="160947" x="6902450" y="4279900"/>
          <p14:tracePt t="160963" x="6959600" y="4254500"/>
          <p14:tracePt t="160968" x="6959600" y="4248150"/>
          <p14:tracePt t="160981" x="6965950" y="4248150"/>
          <p14:tracePt t="161281" x="6965950" y="4241800"/>
          <p14:tracePt t="161312" x="6965950" y="4235450"/>
          <p14:tracePt t="161329" x="6959600" y="4222750"/>
          <p14:tracePt t="161347" x="6946900" y="4216400"/>
          <p14:tracePt t="161363" x="6934200" y="4216400"/>
          <p14:tracePt t="161380" x="6921500" y="4210050"/>
          <p14:tracePt t="161543" x="6908800" y="4210050"/>
          <p14:tracePt t="161549" x="6889750" y="4210050"/>
          <p14:tracePt t="161566" x="6845300" y="4210050"/>
          <p14:tracePt t="161580" x="6718300" y="4235450"/>
          <p14:tracePt t="161598" x="6451600" y="4311650"/>
          <p14:tracePt t="161614" x="6337300" y="4349750"/>
          <p14:tracePt t="161632" x="5949950" y="4470400"/>
          <p14:tracePt t="161647" x="5632450" y="4552950"/>
          <p14:tracePt t="161663" x="5245100" y="4616450"/>
          <p14:tracePt t="161680" x="4864100" y="4622800"/>
          <p14:tracePt t="161697" x="4552950" y="4629150"/>
          <p14:tracePt t="161716" x="4279900" y="4629150"/>
          <p14:tracePt t="161730" x="4070350" y="4622800"/>
          <p14:tracePt t="161734" x="3975100" y="4622800"/>
          <p14:tracePt t="161749" x="3892550" y="4622800"/>
          <p14:tracePt t="161766" x="3676650" y="4559300"/>
          <p14:tracePt t="161783" x="3575050" y="4546600"/>
          <p14:tracePt t="161797" x="3524250" y="4546600"/>
          <p14:tracePt t="161815" x="3365500" y="4546600"/>
          <p14:tracePt t="161830" x="3270250" y="4546600"/>
          <p14:tracePt t="161847" x="3175000" y="4559300"/>
          <p14:tracePt t="161864" x="3054350" y="4597400"/>
          <p14:tracePt t="161881" x="2921000" y="4635500"/>
          <p14:tracePt t="161897" x="2781300" y="4679950"/>
          <p14:tracePt t="161914" x="2660650" y="4724400"/>
          <p14:tracePt t="161930" x="2571750" y="4775200"/>
          <p14:tracePt t="161947" x="2495550" y="4806950"/>
          <p14:tracePt t="161963" x="2425700" y="4845050"/>
          <p14:tracePt t="161980" x="2381250" y="4876800"/>
          <p14:tracePt t="162000" x="2349500" y="4914900"/>
          <p14:tracePt t="162014" x="2343150" y="4914900"/>
          <p14:tracePt t="162070" x="2349500" y="4889500"/>
          <p14:tracePt t="162080" x="2362200" y="4870450"/>
          <p14:tracePt t="162097" x="2387600" y="4826000"/>
          <p14:tracePt t="162114" x="2438400" y="4756150"/>
          <p14:tracePt t="162130" x="2495550" y="4667250"/>
          <p14:tracePt t="162147" x="2565400" y="4559300"/>
          <p14:tracePt t="162163" x="2635250" y="4451350"/>
          <p14:tracePt t="162180" x="2705100" y="4381500"/>
          <p14:tracePt t="162181" x="2743200" y="4362450"/>
          <p14:tracePt t="162198" x="2800350" y="4318000"/>
          <p14:tracePt t="162214" x="2825750" y="4298950"/>
          <p14:tracePt t="162230" x="2914650" y="4254500"/>
          <p14:tracePt t="162250" x="2952750" y="4210050"/>
          <p14:tracePt t="162265" x="3003550" y="4178300"/>
          <p14:tracePt t="162283" x="3067050" y="4140200"/>
          <p14:tracePt t="162297" x="3130550" y="4095750"/>
          <p14:tracePt t="162314" x="3200400" y="4051300"/>
          <p14:tracePt t="162330" x="3263900" y="4006850"/>
          <p14:tracePt t="162348" x="3321050" y="3968750"/>
          <p14:tracePt t="162364" x="3384550" y="3930650"/>
          <p14:tracePt t="162382" x="3473450" y="3886200"/>
          <p14:tracePt t="162397" x="3498850" y="3873500"/>
          <p14:tracePt t="162414" x="3549650" y="3829050"/>
          <p14:tracePt t="162430" x="3575050" y="3778250"/>
          <p14:tracePt t="162449" x="3587750" y="3752850"/>
          <p14:tracePt t="162463" x="3594100" y="3752850"/>
          <p14:tracePt t="162515" x="3594100" y="3771900"/>
          <p14:tracePt t="162533" x="3594100" y="3886200"/>
          <p14:tracePt t="162547" x="3619500" y="4076700"/>
          <p14:tracePt t="162564" x="3657600" y="4279900"/>
          <p14:tracePt t="162580" x="3689350" y="4438650"/>
          <p14:tracePt t="162597" x="3721100" y="4533900"/>
          <p14:tracePt t="162615" x="3733800" y="4578350"/>
          <p14:tracePt t="162647" x="3733800" y="4584700"/>
          <p14:tracePt t="162697" x="3746500" y="4565650"/>
          <p14:tracePt t="162713" x="3784600" y="4508500"/>
          <p14:tracePt t="162730" x="3848100" y="4419600"/>
          <p14:tracePt t="162751" x="3905250" y="4330700"/>
          <p14:tracePt t="162765" x="3987800" y="4210050"/>
          <p14:tracePt t="162783" x="4051300" y="4121150"/>
          <p14:tracePt t="162799" x="4114800" y="4064000"/>
          <p14:tracePt t="162815" x="4159250" y="4025900"/>
          <p14:tracePt t="162830" x="4178300" y="4000500"/>
          <p14:tracePt t="162847" x="4203700" y="3987800"/>
          <p14:tracePt t="162863" x="4203700" y="3981450"/>
          <p14:tracePt t="162880" x="4210050" y="3981450"/>
          <p14:tracePt t="162898" x="4229100" y="4019550"/>
          <p14:tracePt t="162914" x="4254500" y="4133850"/>
          <p14:tracePt t="162932" x="4260850" y="4273550"/>
          <p14:tracePt t="162947" x="4260850" y="4381500"/>
          <p14:tracePt t="162967" x="4260850" y="4476750"/>
          <p14:tracePt t="162981" x="4260850" y="4578350"/>
          <p14:tracePt t="163000" x="4260850" y="4673600"/>
          <p14:tracePt t="163016" x="4260850" y="4686300"/>
          <p14:tracePt t="163046" x="4267200" y="4686300"/>
          <p14:tracePt t="163066" x="4324350" y="4629150"/>
          <p14:tracePt t="163080" x="4387850" y="4527550"/>
          <p14:tracePt t="163097" x="4476750" y="4425950"/>
          <p14:tracePt t="163113" x="4591050" y="4318000"/>
          <p14:tracePt t="163130" x="4737100" y="4178300"/>
          <p14:tracePt t="163147" x="4883150" y="3987800"/>
          <p14:tracePt t="163164" x="5041900" y="3797300"/>
          <p14:tracePt t="163180" x="5149850" y="3714750"/>
          <p14:tracePt t="163197" x="5200650" y="3702050"/>
          <p14:tracePt t="163230" x="5200650" y="3740150"/>
          <p14:tracePt t="163249" x="5200650" y="3803650"/>
          <p14:tracePt t="163264" x="5200650" y="3886200"/>
          <p14:tracePt t="163280" x="5194300" y="4019550"/>
          <p14:tracePt t="163298" x="5168900" y="4191000"/>
          <p14:tracePt t="163314" x="5137150" y="4330700"/>
          <p14:tracePt t="163330" x="5099050" y="4438650"/>
          <p14:tracePt t="163347" x="5048250" y="4489450"/>
          <p14:tracePt t="163363" x="4965700" y="4514850"/>
          <p14:tracePt t="163382" x="4737100" y="4540250"/>
          <p14:tracePt t="163397" x="4641850" y="4540250"/>
          <p14:tracePt t="163415" x="4235450" y="4546600"/>
          <p14:tracePt t="163430" x="3937000" y="4565650"/>
          <p14:tracePt t="163447" x="3663950" y="4565650"/>
          <p14:tracePt t="163464" x="3448050" y="4565650"/>
          <p14:tracePt t="163480" x="3244850" y="4565650"/>
          <p14:tracePt t="163500" x="3028950" y="4565650"/>
          <p14:tracePt t="163517" x="2819400" y="4565650"/>
          <p14:tracePt t="163519" x="2724150" y="4578350"/>
          <p14:tracePt t="163532" x="2616200" y="4578350"/>
          <p14:tracePt t="163547" x="2432050" y="4584700"/>
          <p14:tracePt t="163563" x="2292350" y="4584700"/>
          <p14:tracePt t="163583" x="2197100" y="4584700"/>
          <p14:tracePt t="163597" x="2114550" y="4591050"/>
          <p14:tracePt t="163615" x="2000250" y="4603750"/>
          <p14:tracePt t="163630" x="1943100" y="4603750"/>
          <p14:tracePt t="163647" x="1911350" y="4603750"/>
          <p14:tracePt t="163665" x="1905000" y="4603750"/>
          <p14:tracePt t="164185" x="1905000" y="4597400"/>
          <p14:tracePt t="164559" x="1911350" y="4597400"/>
          <p14:tracePt t="164574" x="1911350" y="4584700"/>
          <p14:tracePt t="164582" x="1911350" y="4552950"/>
          <p14:tracePt t="164597" x="1879600" y="4470400"/>
          <p14:tracePt t="164613" x="1847850" y="4432300"/>
          <p14:tracePt t="164631" x="1758950" y="4381500"/>
          <p14:tracePt t="164648" x="1701800" y="4375150"/>
          <p14:tracePt t="164663" x="1625600" y="4368800"/>
          <p14:tracePt t="164680" x="1530350" y="4375150"/>
          <p14:tracePt t="164697" x="1447800" y="4375150"/>
          <p14:tracePt t="164714" x="1371600" y="4375150"/>
          <p14:tracePt t="164730" x="1289050" y="4368800"/>
          <p14:tracePt t="164749" x="1238250" y="4368800"/>
          <p14:tracePt t="164766" x="1238250" y="4362450"/>
          <p14:tracePt t="164784" x="1250950" y="4362450"/>
          <p14:tracePt t="164797" x="1282700" y="4362450"/>
          <p14:tracePt t="164815" x="1371600" y="4362450"/>
          <p14:tracePt t="164830" x="1416050" y="4349750"/>
          <p14:tracePt t="164847" x="1435100" y="4337050"/>
          <p14:tracePt t="164897" x="1422400" y="4337050"/>
          <p14:tracePt t="164914" x="1371600" y="4337050"/>
          <p14:tracePt t="164931" x="1346200" y="4337050"/>
          <p14:tracePt t="164947" x="1339850" y="4337050"/>
          <p14:tracePt t="165064" x="1346200" y="4337050"/>
          <p14:tracePt t="165070" x="1352550" y="4337050"/>
          <p14:tracePt t="165086" x="1358900" y="4337050"/>
          <p14:tracePt t="165097" x="1365250" y="4337050"/>
          <p14:tracePt t="165115" x="1377950" y="4337050"/>
          <p14:tracePt t="165130" x="1390650" y="4343400"/>
          <p14:tracePt t="165147" x="1435100" y="4356100"/>
          <p14:tracePt t="165163" x="1517650" y="4375150"/>
          <p14:tracePt t="165180" x="1644650" y="4413250"/>
          <p14:tracePt t="165197" x="1746250" y="4438650"/>
          <p14:tracePt t="165199" x="1797050" y="4451350"/>
          <p14:tracePt t="165215" x="1835150" y="4476750"/>
          <p14:tracePt t="165230" x="1898650" y="4502150"/>
          <p14:tracePt t="165249" x="1955800" y="4540250"/>
          <p14:tracePt t="165266" x="2012950" y="4578350"/>
          <p14:tracePt t="165283" x="2051050" y="4597400"/>
          <p14:tracePt t="165299" x="2057400" y="4597400"/>
          <p14:tracePt t="165330" x="2057400" y="4591050"/>
          <p14:tracePt t="165348" x="2057400" y="4584700"/>
          <p14:tracePt t="165380" x="2063750" y="4572000"/>
          <p14:tracePt t="165398" x="2089150" y="4559300"/>
          <p14:tracePt t="165422" x="2095500" y="4552950"/>
          <p14:tracePt t="165431" x="2101850" y="4546600"/>
          <p14:tracePt t="165448" x="2127250" y="4514850"/>
          <p14:tracePt t="165464" x="2171700" y="4489450"/>
          <p14:tracePt t="165480" x="2216150" y="4470400"/>
          <p14:tracePt t="165498" x="2247900" y="4457700"/>
          <p14:tracePt t="165514" x="2254250" y="4451350"/>
          <p14:tracePt t="165798" x="2247900" y="4451350"/>
          <p14:tracePt t="165807" x="2241550" y="4451350"/>
          <p14:tracePt t="165814" x="2235200" y="4451350"/>
          <p14:tracePt t="165833" x="2216150" y="4451350"/>
          <p14:tracePt t="165848" x="2184400" y="4445000"/>
          <p14:tracePt t="165863" x="2165350" y="4432300"/>
          <p14:tracePt t="165882" x="2152650" y="4432300"/>
          <p14:tracePt t="166232" x="2146300" y="4432300"/>
          <p14:tracePt t="166238" x="2139950" y="4432300"/>
          <p14:tracePt t="166502" x="2146300" y="4432300"/>
          <p14:tracePt t="166567" x="2152650" y="4432300"/>
          <p14:tracePt t="166574" x="2171700" y="4432300"/>
          <p14:tracePt t="166582" x="2203450" y="4432300"/>
          <p14:tracePt t="166597" x="2254250" y="4432300"/>
          <p14:tracePt t="166614" x="2438400" y="4464050"/>
          <p14:tracePt t="166630" x="2571750" y="4470400"/>
          <p14:tracePt t="166647" x="2736850" y="4470400"/>
          <p14:tracePt t="166664" x="2927350" y="4470400"/>
          <p14:tracePt t="166680" x="3098800" y="4470400"/>
          <p14:tracePt t="166697" x="3270250" y="4470400"/>
          <p14:tracePt t="166714" x="3422650" y="4470400"/>
          <p14:tracePt t="166730" x="3568700" y="4464050"/>
          <p14:tracePt t="166750" x="3689350" y="4464050"/>
          <p14:tracePt t="166765" x="3816350" y="4445000"/>
          <p14:tracePt t="166780" x="3956050" y="4438650"/>
          <p14:tracePt t="166798" x="4159250" y="4445000"/>
          <p14:tracePt t="166813" x="4235450" y="4451350"/>
          <p14:tracePt t="166833" x="4495800" y="4451350"/>
          <p14:tracePt t="166847" x="4673600" y="4451350"/>
          <p14:tracePt t="166864" x="4832350" y="4445000"/>
          <p14:tracePt t="166881" x="4984750" y="4413250"/>
          <p14:tracePt t="166897" x="5130800" y="4381500"/>
          <p14:tracePt t="166914" x="5245100" y="4368800"/>
          <p14:tracePt t="166930" x="5353050" y="4368800"/>
          <p14:tracePt t="166947" x="5441950" y="4368800"/>
          <p14:tracePt t="166964" x="5524500" y="4368800"/>
          <p14:tracePt t="166981" x="5613400" y="4362450"/>
          <p14:tracePt t="166985" x="5657850" y="4375150"/>
          <p14:tracePt t="166999" x="5721350" y="4381500"/>
          <p14:tracePt t="167017" x="5753100" y="4381500"/>
          <p14:tracePt t="167066" x="5676900" y="4381500"/>
          <p14:tracePt t="167080" x="5543550" y="4381500"/>
          <p14:tracePt t="167097" x="5372100" y="4381500"/>
          <p14:tracePt t="167113" x="5143500" y="4381500"/>
          <p14:tracePt t="167130" x="4870450" y="4381500"/>
          <p14:tracePt t="167147" x="4540250" y="4375150"/>
          <p14:tracePt t="167164" x="4171950" y="4375150"/>
          <p14:tracePt t="167180" x="3873500" y="4381500"/>
          <p14:tracePt t="167197" x="3473450" y="4381500"/>
          <p14:tracePt t="167216" x="3263900" y="4381500"/>
          <p14:tracePt t="167230" x="3060700" y="4375150"/>
          <p14:tracePt t="167250" x="2927350" y="4368800"/>
          <p14:tracePt t="167266" x="2832100" y="4375150"/>
          <p14:tracePt t="167280" x="2755900" y="4375150"/>
          <p14:tracePt t="167298" x="2705100" y="4356100"/>
          <p14:tracePt t="167315" x="2647950" y="4343400"/>
          <p14:tracePt t="167333" x="2590800" y="4337050"/>
          <p14:tracePt t="167348" x="2533650" y="4337050"/>
          <p14:tracePt t="167364" x="2463800" y="4324350"/>
          <p14:tracePt t="167380" x="2387600" y="4324350"/>
          <p14:tracePt t="167398" x="2266950" y="4324350"/>
          <p14:tracePt t="167414" x="2228850" y="4324350"/>
          <p14:tracePt t="167430" x="2139950" y="4324350"/>
          <p14:tracePt t="167447" x="2095500" y="4324350"/>
          <p14:tracePt t="167466" x="2089150" y="4324350"/>
          <p14:tracePt t="167543" x="2076450" y="4324350"/>
          <p14:tracePt t="167549" x="2063750" y="4324350"/>
          <p14:tracePt t="167559" x="2051050" y="4330700"/>
          <p14:tracePt t="167580" x="2019300" y="4362450"/>
          <p14:tracePt t="167597" x="1993900" y="4375150"/>
          <p14:tracePt t="167614" x="1987550" y="4381500"/>
          <p14:tracePt t="167942" x="1987550" y="4387850"/>
          <p14:tracePt t="167968" x="1987550" y="4394200"/>
          <p14:tracePt t="168158" x="1987550" y="4400550"/>
          <p14:tracePt t="168678" x="1993900" y="4400550"/>
          <p14:tracePt t="168697" x="2000250" y="4400550"/>
          <p14:tracePt t="168718" x="2000250" y="4394200"/>
          <p14:tracePt t="168742" x="2006600" y="4394200"/>
          <p14:tracePt t="168774" x="2012950" y="4394200"/>
          <p14:tracePt t="168782" x="2019300" y="4394200"/>
          <p14:tracePt t="168791" x="2025650" y="4394200"/>
          <p14:tracePt t="168799" x="2032000" y="4394200"/>
          <p14:tracePt t="168816" x="2038350" y="4387850"/>
          <p14:tracePt t="168830" x="2044700" y="4381500"/>
          <p14:tracePt t="168919" x="2044700" y="4375150"/>
          <p14:tracePt t="168970" x="2051050" y="4375150"/>
          <p14:tracePt t="168985" x="2057400" y="4375150"/>
          <p14:tracePt t="168999" x="2063750" y="4375150"/>
          <p14:tracePt t="169005" x="2089150" y="4375150"/>
          <p14:tracePt t="169017" x="2108200" y="4375150"/>
          <p14:tracePt t="169032" x="2152650" y="4375150"/>
          <p14:tracePt t="169047" x="2197100" y="4375150"/>
          <p14:tracePt t="169063" x="2247900" y="4375150"/>
          <p14:tracePt t="169080" x="2286000" y="4375150"/>
          <p14:tracePt t="169097" x="2305050" y="4375150"/>
          <p14:tracePt t="169130" x="2311400" y="4375150"/>
          <p14:tracePt t="169147" x="2317750" y="4375150"/>
          <p14:tracePt t="169296" x="2330450" y="4375150"/>
          <p14:tracePt t="169302" x="2343150" y="4375150"/>
          <p14:tracePt t="169314" x="2362200" y="4375150"/>
          <p14:tracePt t="169330" x="2400300" y="4375150"/>
          <p14:tracePt t="169347" x="2444750" y="4375150"/>
          <p14:tracePt t="169363" x="2495550" y="4375150"/>
          <p14:tracePt t="169381" x="2533650" y="4375150"/>
          <p14:tracePt t="169398" x="2565400" y="4375150"/>
          <p14:tracePt t="169415" x="2584450" y="4375150"/>
          <p14:tracePt t="169431" x="2597150" y="4375150"/>
          <p14:tracePt t="169447" x="2609850" y="4375150"/>
          <p14:tracePt t="169464" x="2616200" y="4375150"/>
          <p14:tracePt t="169648" x="2603500" y="4387850"/>
          <p14:tracePt t="169654" x="2590800" y="4394200"/>
          <p14:tracePt t="169664" x="2571750" y="4400550"/>
          <p14:tracePt t="169680" x="2527300" y="4413250"/>
          <p14:tracePt t="169697" x="2457450" y="4432300"/>
          <p14:tracePt t="169713" x="2393950" y="4451350"/>
          <p14:tracePt t="169731" x="2349500" y="4464050"/>
          <p14:tracePt t="169750" x="2330450" y="4476750"/>
          <p14:tracePt t="169765" x="2311400" y="4476750"/>
          <p14:tracePt t="169782" x="2298700" y="4476750"/>
          <p14:tracePt t="169797" x="2279650" y="4476750"/>
          <p14:tracePt t="169814" x="2247900" y="4476750"/>
          <p14:tracePt t="169832" x="2235200" y="4476750"/>
          <p14:tracePt t="169848" x="2228850" y="4476750"/>
          <p14:tracePt t="169865" x="2216150" y="4483100"/>
          <p14:tracePt t="169881" x="2190750" y="4483100"/>
          <p14:tracePt t="169898" x="2159000" y="4483100"/>
          <p14:tracePt t="169914" x="2133600" y="4483100"/>
          <p14:tracePt t="169930" x="2120900" y="4483100"/>
          <p14:tracePt t="169947" x="2108200" y="4489450"/>
          <p14:tracePt t="169963" x="2101850" y="4489450"/>
          <p14:tracePt t="169981" x="2089150" y="4483100"/>
          <p14:tracePt t="169999" x="2082800" y="4483100"/>
          <p14:tracePt t="170286" x="2082800" y="4476750"/>
          <p14:tracePt t="170301" x="2095500" y="4470400"/>
          <p14:tracePt t="170312" x="2114550" y="4470400"/>
          <p14:tracePt t="170333" x="2165350" y="4464050"/>
          <p14:tracePt t="170347" x="2222500" y="4464050"/>
          <p14:tracePt t="170364" x="2286000" y="4457700"/>
          <p14:tracePt t="170380" x="2349500" y="4457700"/>
          <p14:tracePt t="170399" x="2438400" y="4457700"/>
          <p14:tracePt t="170413" x="2482850" y="4457700"/>
          <p14:tracePt t="170431" x="2520950" y="4457700"/>
          <p14:tracePt t="170447" x="2565400" y="4457700"/>
          <p14:tracePt t="170464" x="2609850" y="4457700"/>
          <p14:tracePt t="170481" x="2660650" y="4457700"/>
          <p14:tracePt t="170500" x="2705100" y="4457700"/>
          <p14:tracePt t="170517" x="2749550" y="4457700"/>
          <p14:tracePt t="170530" x="2794000" y="4476750"/>
          <p14:tracePt t="170547" x="2851150" y="4514850"/>
          <p14:tracePt t="170564" x="2889250" y="4521200"/>
          <p14:tracePt t="170581" x="2927350" y="4521200"/>
          <p14:tracePt t="170582" x="2940050" y="4521200"/>
          <p14:tracePt t="170598" x="2978150" y="4521200"/>
          <p14:tracePt t="170614" x="3022600" y="4521200"/>
          <p14:tracePt t="170630" x="3073400" y="4521200"/>
          <p14:tracePt t="170647" x="3124200" y="4521200"/>
          <p14:tracePt t="170664" x="3168650" y="4521200"/>
          <p14:tracePt t="170681" x="3219450" y="4521200"/>
          <p14:tracePt t="170698" x="3270250" y="4521200"/>
          <p14:tracePt t="170714" x="3302000" y="4521200"/>
          <p14:tracePt t="170730" x="3340100" y="4521200"/>
          <p14:tracePt t="170749" x="3371850" y="4521200"/>
          <p14:tracePt t="170766" x="3416300" y="4521200"/>
          <p14:tracePt t="170782" x="3454400" y="4521200"/>
          <p14:tracePt t="170798" x="3498850" y="4521200"/>
          <p14:tracePt t="170816" x="3549650" y="4521200"/>
          <p14:tracePt t="170832" x="3606800" y="4521200"/>
          <p14:tracePt t="170847" x="3663950" y="4521200"/>
          <p14:tracePt t="170864" x="3727450" y="4521200"/>
          <p14:tracePt t="170880" x="3797300" y="4521200"/>
          <p14:tracePt t="170897" x="3867150" y="4521200"/>
          <p14:tracePt t="170914" x="3924300" y="4521200"/>
          <p14:tracePt t="170931" x="3987800" y="4527550"/>
          <p14:tracePt t="170947" x="4038600" y="4521200"/>
          <p14:tracePt t="170965" x="4083050" y="4502150"/>
          <p14:tracePt t="170980" x="4127500" y="4489450"/>
          <p14:tracePt t="170999" x="4178300" y="4476750"/>
          <p14:tracePt t="171013" x="4203700" y="4470400"/>
          <p14:tracePt t="171032" x="4235450" y="4470400"/>
          <p14:tracePt t="171047" x="4254500" y="4464050"/>
          <p14:tracePt t="171064" x="4286250" y="4451350"/>
          <p14:tracePt t="171082" x="4318000" y="4445000"/>
          <p14:tracePt t="171097" x="4343400" y="4438650"/>
          <p14:tracePt t="171113" x="4368800" y="4425950"/>
          <p14:tracePt t="171133" x="4400550" y="4425950"/>
          <p14:tracePt t="171147" x="4438650" y="4425950"/>
          <p14:tracePt t="171164" x="4483100" y="4425950"/>
          <p14:tracePt t="171180" x="4540250" y="4425950"/>
          <p14:tracePt t="171197" x="4597400" y="4413250"/>
          <p14:tracePt t="171214" x="4673600" y="4400550"/>
          <p14:tracePt t="171230" x="4730750" y="4400550"/>
          <p14:tracePt t="171249" x="4787900" y="4400550"/>
          <p14:tracePt t="171266" x="4832350" y="4400550"/>
          <p14:tracePt t="171284" x="4876800" y="4400550"/>
          <p14:tracePt t="171297" x="4914900" y="4400550"/>
          <p14:tracePt t="171314" x="4940300" y="4400550"/>
          <p14:tracePt t="171331" x="4972050" y="4394200"/>
          <p14:tracePt t="171348" x="5003800" y="4394200"/>
          <p14:tracePt t="171364" x="5048250" y="4394200"/>
          <p14:tracePt t="171366" x="5073650" y="4394200"/>
          <p14:tracePt t="171380" x="5092700" y="4394200"/>
          <p14:tracePt t="171399" x="5156200" y="4394200"/>
          <p14:tracePt t="171413" x="5175250" y="4394200"/>
          <p14:tracePt t="171431" x="5238750" y="4394200"/>
          <p14:tracePt t="171447" x="5283200" y="4394200"/>
          <p14:tracePt t="171464" x="5321300" y="4394200"/>
          <p14:tracePt t="171480" x="5365750" y="4394200"/>
          <p14:tracePt t="171500" x="5410200" y="4394200"/>
          <p14:tracePt t="171515" x="5454650" y="4394200"/>
          <p14:tracePt t="171532" x="5499100" y="4394200"/>
          <p14:tracePt t="171547" x="5537200" y="4394200"/>
          <p14:tracePt t="171565" x="5568950" y="4394200"/>
          <p14:tracePt t="171580" x="5607050" y="4394200"/>
          <p14:tracePt t="171597" x="5670550" y="4394200"/>
          <p14:tracePt t="171613" x="5765800" y="4394200"/>
          <p14:tracePt t="171631" x="5816600" y="4394200"/>
          <p14:tracePt t="171648" x="5873750" y="4394200"/>
          <p14:tracePt t="171664" x="5949950" y="4394200"/>
          <p14:tracePt t="171680" x="6051550" y="4406900"/>
          <p14:tracePt t="171699" x="6159500" y="4419600"/>
          <p14:tracePt t="171713" x="6267450" y="4419600"/>
          <p14:tracePt t="171730" x="6369050" y="4419600"/>
          <p14:tracePt t="171748" x="6470650" y="4419600"/>
          <p14:tracePt t="171765" x="6584950" y="4419600"/>
          <p14:tracePt t="171766" x="6642100" y="4419600"/>
          <p14:tracePt t="171782" x="6756400" y="4419600"/>
          <p14:tracePt t="171797" x="6858000" y="4413250"/>
          <p14:tracePt t="171815" x="6927850" y="4394200"/>
          <p14:tracePt t="171831" x="6953250" y="4387850"/>
          <p14:tracePt t="171847" x="6965950" y="4387850"/>
          <p14:tracePt t="171897" x="6978650" y="4387850"/>
          <p14:tracePt t="171914" x="6991350" y="4387850"/>
          <p14:tracePt t="171930" x="6997700" y="4387850"/>
          <p14:tracePt t="171947" x="7010400" y="4387850"/>
          <p14:tracePt t="171964" x="7016750" y="4387850"/>
          <p14:tracePt t="171981" x="7048500" y="4387850"/>
          <p14:tracePt t="171986" x="7054850" y="4381500"/>
          <p14:tracePt t="172000" x="7080250" y="4381500"/>
          <p14:tracePt t="172016" x="7080250" y="4375150"/>
          <p14:tracePt t="172103" x="7073900" y="4375150"/>
          <p14:tracePt t="172112" x="7067550" y="4375150"/>
          <p14:tracePt t="172130" x="7029450" y="4375150"/>
          <p14:tracePt t="172147" x="6985000" y="4375150"/>
          <p14:tracePt t="172163" x="6921500" y="4375150"/>
          <p14:tracePt t="172180" x="6858000" y="4375150"/>
          <p14:tracePt t="172198" x="6762750" y="4381500"/>
          <p14:tracePt t="172214" x="6724650" y="4381500"/>
          <p14:tracePt t="172230" x="6623050" y="4375150"/>
          <p14:tracePt t="172249" x="6546850" y="4375150"/>
          <p14:tracePt t="172266" x="6477000" y="4375150"/>
          <p14:tracePt t="172283" x="6407150" y="4375150"/>
          <p14:tracePt t="172297" x="6343650" y="4387850"/>
          <p14:tracePt t="172314" x="6267450" y="4387850"/>
          <p14:tracePt t="172330" x="6197600" y="4387850"/>
          <p14:tracePt t="172348" x="6121400" y="4387850"/>
          <p14:tracePt t="172363" x="6038850" y="4387850"/>
          <p14:tracePt t="172365" x="5994400" y="4387850"/>
          <p14:tracePt t="172383" x="5905500" y="4387850"/>
          <p14:tracePt t="172397" x="5861050" y="4387850"/>
          <p14:tracePt t="172415" x="5708650" y="4387850"/>
          <p14:tracePt t="172430" x="5607050" y="4387850"/>
          <p14:tracePt t="172447" x="5505450" y="4387850"/>
          <p14:tracePt t="172464" x="5410200" y="4394200"/>
          <p14:tracePt t="172480" x="5314950" y="4400550"/>
          <p14:tracePt t="172485" x="5270500" y="4400550"/>
          <p14:tracePt t="172500" x="5219700" y="4406900"/>
          <p14:tracePt t="172516" x="5130800" y="4406900"/>
          <p14:tracePt t="172534" x="5029200" y="4413250"/>
          <p14:tracePt t="172547" x="4933950" y="4413250"/>
          <p14:tracePt t="172567" x="4826000" y="4419600"/>
          <p14:tracePt t="172580" x="4718050" y="4419600"/>
          <p14:tracePt t="172597" x="4597400" y="4425950"/>
          <p14:tracePt t="172597" x="4540250" y="4432300"/>
          <p14:tracePt t="172613" x="4400550" y="4432300"/>
          <p14:tracePt t="172630" x="4241800" y="4425950"/>
          <p14:tracePt t="172647" x="4076700" y="4419600"/>
          <p14:tracePt t="172665" x="3943350" y="4400550"/>
          <p14:tracePt t="172681" x="3829050" y="4400550"/>
          <p14:tracePt t="172697" x="3740150" y="4400550"/>
          <p14:tracePt t="172716" x="3644900" y="4387850"/>
          <p14:tracePt t="172730" x="3562350" y="4387850"/>
          <p14:tracePt t="172734" x="3524250" y="4387850"/>
          <p14:tracePt t="172750" x="3486150" y="4387850"/>
          <p14:tracePt t="172764" x="3403600" y="4387850"/>
          <p14:tracePt t="172781" x="3321050" y="4387850"/>
          <p14:tracePt t="172798" x="3232150" y="4387850"/>
          <p14:tracePt t="172815" x="3105150" y="4387850"/>
          <p14:tracePt t="172831" x="3022600" y="4387850"/>
          <p14:tracePt t="172847" x="2952750" y="4387850"/>
          <p14:tracePt t="172864" x="2889250" y="4381500"/>
          <p14:tracePt t="172880" x="2832100" y="4387850"/>
          <p14:tracePt t="172897" x="2787650" y="4394200"/>
          <p14:tracePt t="172914" x="2736850" y="4394200"/>
          <p14:tracePt t="172932" x="2692400" y="4394200"/>
          <p14:tracePt t="172947" x="2660650" y="4394200"/>
          <p14:tracePt t="172964" x="2622550" y="4394200"/>
          <p14:tracePt t="172980" x="2597150" y="4394200"/>
          <p14:tracePt t="172985" x="2584450" y="4394200"/>
          <p14:tracePt t="172999" x="2559050" y="4394200"/>
          <p14:tracePt t="173016" x="2527300" y="4394200"/>
          <p14:tracePt t="173034" x="2489200" y="4394200"/>
          <p14:tracePt t="173047" x="2444750" y="4394200"/>
          <p14:tracePt t="173065" x="2374900" y="4394200"/>
          <p14:tracePt t="173080" x="2298700" y="4400550"/>
          <p14:tracePt t="173098" x="2254250" y="4413250"/>
          <p14:tracePt t="173113" x="2222500" y="4419600"/>
          <p14:tracePt t="173130" x="2203450" y="4419600"/>
          <p14:tracePt t="173149" x="2178050" y="4419600"/>
          <p14:tracePt t="173398" x="2165350" y="4419600"/>
          <p14:tracePt t="173408" x="2152650" y="4419600"/>
          <p14:tracePt t="173414" x="2146300" y="4425950"/>
          <p14:tracePt t="173431" x="2120900" y="4425950"/>
          <p14:tracePt t="173448" x="2101850" y="4425950"/>
          <p14:tracePt t="173464" x="2082800" y="4425950"/>
          <p14:tracePt t="173480" x="2063750" y="4425950"/>
          <p14:tracePt t="173499" x="2057400" y="4425950"/>
          <p14:tracePt t="174296" x="2051050" y="4425950"/>
          <p14:tracePt t="175679" x="2051050" y="4419600"/>
          <p14:tracePt t="176015" x="2063750" y="4419600"/>
          <p14:tracePt t="176022" x="2089150" y="4419600"/>
          <p14:tracePt t="176030" x="2108200" y="4419600"/>
          <p14:tracePt t="176048" x="2146300" y="4419600"/>
          <p14:tracePt t="176065" x="2197100" y="4419600"/>
          <p14:tracePt t="176080" x="2260600" y="4419600"/>
          <p14:tracePt t="176097" x="2324100" y="4419600"/>
          <p14:tracePt t="176113" x="2393950" y="4419600"/>
          <p14:tracePt t="176130" x="2470150" y="4419600"/>
          <p14:tracePt t="176147" x="2540000" y="4425950"/>
          <p14:tracePt t="176164" x="2597150" y="4425950"/>
          <p14:tracePt t="176180" x="2647950" y="4425950"/>
          <p14:tracePt t="176198" x="2730500" y="4425950"/>
          <p14:tracePt t="176214" x="2781300" y="4425950"/>
          <p14:tracePt t="176230" x="2825750" y="4425950"/>
          <p14:tracePt t="176249" x="2870200" y="4425950"/>
          <p14:tracePt t="176263" x="2914650" y="4425950"/>
          <p14:tracePt t="176282" x="2952750" y="4425950"/>
          <p14:tracePt t="176297" x="3016250" y="4425950"/>
          <p14:tracePt t="176316" x="3073400" y="4425950"/>
          <p14:tracePt t="176317" x="3111500" y="4425950"/>
          <p14:tracePt t="176330" x="3143250" y="4425950"/>
          <p14:tracePt t="176347" x="3213100" y="4425950"/>
          <p14:tracePt t="176363" x="3263900" y="4425950"/>
          <p14:tracePt t="176380" x="3314700" y="4425950"/>
          <p14:tracePt t="176398" x="3397250" y="4425950"/>
          <p14:tracePt t="176414" x="3448050" y="4425950"/>
          <p14:tracePt t="176430" x="3505200" y="4425950"/>
          <p14:tracePt t="176447" x="3549650" y="4425950"/>
          <p14:tracePt t="176464" x="3606800" y="4425950"/>
          <p14:tracePt t="176480" x="3657600" y="4425950"/>
          <p14:tracePt t="176498" x="3708400" y="4425950"/>
          <p14:tracePt t="176515" x="3759200" y="4425950"/>
          <p14:tracePt t="176533" x="3816350" y="4425950"/>
          <p14:tracePt t="176547" x="3886200" y="4425950"/>
          <p14:tracePt t="176565" x="3949700" y="4425950"/>
          <p14:tracePt t="176580" x="4006850" y="4432300"/>
          <p14:tracePt t="176597" x="4083050" y="4432300"/>
          <p14:tracePt t="176599" x="4121150" y="4432300"/>
          <p14:tracePt t="176613" x="4197350" y="4432300"/>
          <p14:tracePt t="176630" x="4260850" y="4432300"/>
          <p14:tracePt t="176647" x="4324350" y="4432300"/>
          <p14:tracePt t="176664" x="4394200" y="4432300"/>
          <p14:tracePt t="176680" x="4464050" y="4432300"/>
          <p14:tracePt t="176697" x="4546600" y="4432300"/>
          <p14:tracePt t="176714" x="4622800" y="4425950"/>
          <p14:tracePt t="176730" x="4705350" y="4419600"/>
          <p14:tracePt t="176750" x="4775200" y="4419600"/>
          <p14:tracePt t="176766" x="4876800" y="4419600"/>
          <p14:tracePt t="176780" x="4908550" y="4419600"/>
          <p14:tracePt t="176799" x="5010150" y="4413250"/>
          <p14:tracePt t="176816" x="5080000" y="4413250"/>
          <p14:tracePt t="176833" x="5162550" y="4406900"/>
          <p14:tracePt t="176847" x="5270500" y="4400550"/>
          <p14:tracePt t="176863" x="5359400" y="4406900"/>
          <p14:tracePt t="176882" x="5454650" y="4406900"/>
          <p14:tracePt t="176897" x="5549900" y="4413250"/>
          <p14:tracePt t="176914" x="5664200" y="4419600"/>
          <p14:tracePt t="176931" x="5772150" y="4419600"/>
          <p14:tracePt t="176948" x="5886450" y="4413250"/>
          <p14:tracePt t="176964" x="5994400" y="4413250"/>
          <p14:tracePt t="176969" x="6045200" y="4413250"/>
          <p14:tracePt t="176980" x="6089650" y="4413250"/>
          <p14:tracePt t="177000" x="6229350" y="4406900"/>
          <p14:tracePt t="177015" x="6337300" y="4406900"/>
          <p14:tracePt t="177032" x="6457950" y="4406900"/>
          <p14:tracePt t="177047" x="6572250" y="4406900"/>
          <p14:tracePt t="177066" x="6654800" y="4387850"/>
          <p14:tracePt t="177081" x="6699250" y="4387850"/>
          <p14:tracePt t="177097" x="6718300" y="4381500"/>
          <p14:tracePt t="177113" x="6731000" y="4381500"/>
          <p14:tracePt t="177131" x="6737350" y="4381500"/>
          <p14:tracePt t="177239" x="6718300" y="4381500"/>
          <p14:tracePt t="177246" x="6686550" y="4381500"/>
          <p14:tracePt t="177266" x="6610350" y="4394200"/>
          <p14:tracePt t="177280" x="6521450" y="4400550"/>
          <p14:tracePt t="177297" x="6419850" y="4394200"/>
          <p14:tracePt t="177315" x="6324600" y="4394200"/>
          <p14:tracePt t="177330" x="6229350" y="4394200"/>
          <p14:tracePt t="177347" x="6172200" y="4394200"/>
          <p14:tracePt t="177364" x="6159500" y="4394200"/>
          <p14:tracePt t="177415" x="6146800" y="4394200"/>
          <p14:tracePt t="177431" x="6115050" y="4400550"/>
          <p14:tracePt t="177447" x="6045200" y="4419600"/>
          <p14:tracePt t="177465" x="5956300" y="4432300"/>
          <p14:tracePt t="177481" x="5835650" y="4438650"/>
          <p14:tracePt t="177499" x="5702300" y="4438650"/>
          <p14:tracePt t="177516" x="5568950" y="4419600"/>
          <p14:tracePt t="177530" x="5473700" y="4413250"/>
          <p14:tracePt t="177547" x="5416550" y="4419600"/>
          <p14:tracePt t="177567" x="5403850" y="4419600"/>
          <p14:tracePt t="177580" x="5397500" y="4406900"/>
          <p14:tracePt t="177598" x="5397500" y="4381500"/>
          <p14:tracePt t="177614" x="5397500" y="4368800"/>
          <p14:tracePt t="177630" x="5391150" y="4356100"/>
          <p14:tracePt t="177647" x="5378450" y="4337050"/>
          <p14:tracePt t="177664" x="5353050" y="4330700"/>
          <p14:tracePt t="177681" x="5321300" y="4318000"/>
          <p14:tracePt t="177697" x="5289550" y="4298950"/>
          <p14:tracePt t="177714" x="5276850" y="4279900"/>
          <p14:tracePt t="177730" x="5270500" y="4260850"/>
          <p14:tracePt t="177749" x="5270500" y="4241800"/>
          <p14:tracePt t="177765" x="5226050" y="4191000"/>
          <p14:tracePt t="177783" x="5181600" y="4146550"/>
          <p14:tracePt t="177797" x="5162550" y="4127500"/>
          <p14:tracePt t="177816" x="5149850" y="4089400"/>
          <p14:tracePt t="177831" x="5168900" y="4038600"/>
          <p14:tracePt t="177847" x="5219700" y="3975100"/>
          <p14:tracePt t="177863" x="5270500" y="3898900"/>
          <p14:tracePt t="177881" x="5327650" y="3860800"/>
          <p14:tracePt t="177897" x="5391150" y="3848100"/>
          <p14:tracePt t="177914" x="5461000" y="3848100"/>
          <p14:tracePt t="177930" x="5543550" y="3867150"/>
          <p14:tracePt t="177948" x="5607050" y="3911600"/>
          <p14:tracePt t="177966" x="5664200" y="3956050"/>
          <p14:tracePt t="177971" x="5689600" y="3981450"/>
          <p14:tracePt t="177983" x="5721350" y="4038600"/>
          <p14:tracePt t="178000" x="5734050" y="4083050"/>
          <p14:tracePt t="178015" x="5734050" y="4114800"/>
          <p14:tracePt t="178032" x="5695950" y="4178300"/>
          <p14:tracePt t="178048" x="5632450" y="4235450"/>
          <p14:tracePt t="178064" x="5543550" y="4311650"/>
          <p14:tracePt t="178083" x="5441950" y="4356100"/>
          <p14:tracePt t="178097" x="5365750" y="4349750"/>
          <p14:tracePt t="178114" x="5283200" y="4337050"/>
          <p14:tracePt t="178133" x="5251450" y="4286250"/>
          <p14:tracePt t="178148" x="5181600" y="4235450"/>
          <p14:tracePt t="178163" x="5149850" y="4165600"/>
          <p14:tracePt t="178181" x="5137150" y="4095750"/>
          <p14:tracePt t="178198" x="5162550" y="3975100"/>
          <p14:tracePt t="178214" x="5213350" y="3867150"/>
          <p14:tracePt t="178230" x="5302250" y="3829050"/>
          <p14:tracePt t="178249" x="5391150" y="3822700"/>
          <p14:tracePt t="178265" x="5480050" y="3835400"/>
          <p14:tracePt t="178284" x="5562600" y="3879850"/>
          <p14:tracePt t="178297" x="5600700" y="3968750"/>
          <p14:tracePt t="178316" x="5600700" y="4070350"/>
          <p14:tracePt t="178330" x="5562600" y="4184650"/>
          <p14:tracePt t="178348" x="5473700" y="4318000"/>
          <p14:tracePt t="178363" x="5321300" y="4438650"/>
          <p14:tracePt t="178382" x="4965700" y="4610100"/>
          <p14:tracePt t="178397" x="4724400" y="4711700"/>
          <p14:tracePt t="178413" x="4521200" y="4762500"/>
          <p14:tracePt t="178430" x="4387850" y="4749800"/>
          <p14:tracePt t="178448" x="4292600" y="4718050"/>
          <p14:tracePt t="178467" x="4229100" y="4692650"/>
          <p14:tracePt t="178484" x="4191000" y="4673600"/>
          <p14:tracePt t="178501" x="4159250" y="4654550"/>
          <p14:tracePt t="178515" x="4152900" y="4654550"/>
          <p14:tracePt t="178533" x="4127500" y="4641850"/>
          <p14:tracePt t="178547" x="4102100" y="4629150"/>
          <p14:tracePt t="178565" x="4070350" y="4622800"/>
          <p14:tracePt t="178582" x="4019550" y="4603750"/>
          <p14:tracePt t="178597" x="3968750" y="4591050"/>
          <p14:tracePt t="178613" x="3892550" y="4572000"/>
          <p14:tracePt t="178631" x="3873500" y="4559300"/>
          <p14:tracePt t="178664" x="3873500" y="4552950"/>
          <p14:tracePt t="178714" x="3860800" y="4552950"/>
          <p14:tracePt t="178730" x="3835400" y="4540250"/>
          <p14:tracePt t="178749" x="3803650" y="4527550"/>
          <p14:tracePt t="178764" x="3752850" y="4508500"/>
          <p14:tracePt t="178782" x="3689350" y="4489450"/>
          <p14:tracePt t="178797" x="3670300" y="4483100"/>
          <p14:tracePt t="178816" x="3632200" y="4464050"/>
          <p14:tracePt t="178831" x="3606800" y="4464050"/>
          <p14:tracePt t="178849" x="3581400" y="4457700"/>
          <p14:tracePt t="178864" x="3568700" y="4457700"/>
          <p14:tracePt t="178880" x="3556000" y="4438650"/>
          <p14:tracePt t="178897" x="3556000" y="4406900"/>
          <p14:tracePt t="178914" x="3556000" y="4368800"/>
          <p14:tracePt t="178930" x="3556000" y="4330700"/>
          <p14:tracePt t="178947" x="3568700" y="4298950"/>
          <p14:tracePt t="178952" x="3575050" y="4273550"/>
          <p14:tracePt t="178963" x="3581400" y="4248150"/>
          <p14:tracePt t="178981" x="3600450" y="4222750"/>
          <p14:tracePt t="178999" x="3670300" y="4197350"/>
          <p14:tracePt t="179014" x="3746500" y="4171950"/>
          <p14:tracePt t="179033" x="3841750" y="4146550"/>
          <p14:tracePt t="179047" x="3930650" y="4114800"/>
          <p14:tracePt t="179066" x="4044950" y="4108450"/>
          <p14:tracePt t="179081" x="4178300" y="4108450"/>
          <p14:tracePt t="179097" x="4324350" y="4108450"/>
          <p14:tracePt t="179114" x="4457700" y="4114800"/>
          <p14:tracePt t="179130" x="4540250" y="4108450"/>
          <p14:tracePt t="179147" x="4559300" y="4108450"/>
          <p14:tracePt t="179164" x="4546600" y="4108450"/>
          <p14:tracePt t="179182" x="4451350" y="4108450"/>
          <p14:tracePt t="179197" x="4337050" y="4108450"/>
          <p14:tracePt t="179214" x="4229100" y="4121150"/>
          <p14:tracePt t="179230" x="4140200" y="4121150"/>
          <p14:tracePt t="179248" x="4057650" y="4108450"/>
          <p14:tracePt t="179266" x="3987800" y="4083050"/>
          <p14:tracePt t="179280" x="3949700" y="4051300"/>
          <p14:tracePt t="179297" x="3930650" y="4025900"/>
          <p14:tracePt t="179316" x="3930650" y="4000500"/>
          <p14:tracePt t="179331" x="3924300" y="3968750"/>
          <p14:tracePt t="179348" x="3911600" y="3911600"/>
          <p14:tracePt t="179364" x="3873500" y="3854450"/>
          <p14:tracePt t="179380" x="3860800" y="3835400"/>
          <p14:tracePt t="179399" x="3854450" y="3784600"/>
          <p14:tracePt t="179414" x="3854450" y="3740150"/>
          <p14:tracePt t="179431" x="3854450" y="3695700"/>
          <p14:tracePt t="179448" x="3854450" y="3657600"/>
          <p14:tracePt t="179464" x="3854450" y="3632200"/>
          <p14:tracePt t="179480" x="3860800" y="3619500"/>
          <p14:tracePt t="179500" x="3867150" y="3613150"/>
          <p14:tracePt t="179670" x="3873500" y="3606800"/>
          <p14:tracePt t="179678" x="3873500" y="3600450"/>
          <p14:tracePt t="179687" x="3873500" y="3587750"/>
          <p14:tracePt t="179697" x="3879850" y="3575050"/>
          <p14:tracePt t="179714" x="3886200" y="3549650"/>
          <p14:tracePt t="179730" x="3892550" y="3549650"/>
          <p14:tracePt t="179782" x="3892550" y="3562350"/>
          <p14:tracePt t="179798" x="3892550" y="3594100"/>
          <p14:tracePt t="179814" x="3892550" y="3632200"/>
          <p14:tracePt t="179831" x="3892550" y="3644900"/>
          <p14:tracePt t="179918" x="3892550" y="3632200"/>
          <p14:tracePt t="179926" x="3892550" y="3619500"/>
          <p14:tracePt t="179936" x="3905250" y="3606800"/>
          <p14:tracePt t="179948" x="3911600" y="3594100"/>
          <p14:tracePt t="179954" x="3924300" y="3581400"/>
          <p14:tracePt t="179965" x="3937000" y="3568700"/>
          <p14:tracePt t="179980" x="3949700" y="3549650"/>
          <p14:tracePt t="180037" x="3949700" y="3556000"/>
          <p14:tracePt t="180047" x="3949700" y="3587750"/>
          <p14:tracePt t="180064" x="3949700" y="3644900"/>
          <p14:tracePt t="180080" x="3949700" y="3670300"/>
          <p14:tracePt t="180130" x="3956050" y="3670300"/>
          <p14:tracePt t="180148" x="3975100" y="3657600"/>
          <p14:tracePt t="180164" x="3981450" y="3619500"/>
          <p14:tracePt t="180182" x="4006850" y="3562350"/>
          <p14:tracePt t="180198" x="4025900" y="3549650"/>
          <p14:tracePt t="180253" x="4025900" y="3568700"/>
          <p14:tracePt t="180265" x="4025900" y="3600450"/>
          <p14:tracePt t="180283" x="4038600" y="3632200"/>
          <p14:tracePt t="180297" x="4064000" y="3657600"/>
          <p14:tracePt t="180314" x="4076700" y="3663950"/>
          <p14:tracePt t="180348" x="4089400" y="3663950"/>
          <p14:tracePt t="180364" x="4095750" y="3663950"/>
          <p14:tracePt t="180380" x="4102100" y="3657600"/>
          <p14:tracePt t="180502" x="4102100" y="3651250"/>
          <p14:tracePt t="180511" x="4095750" y="3651250"/>
          <p14:tracePt t="180518" x="4089400" y="3644900"/>
          <p14:tracePt t="180530" x="4076700" y="3644900"/>
          <p14:tracePt t="180547" x="4051300" y="3632200"/>
          <p14:tracePt t="180566" x="4025900" y="3632200"/>
          <p14:tracePt t="180615" x="4025900" y="3625850"/>
          <p14:tracePt t="180630" x="4038600" y="3619500"/>
          <p14:tracePt t="180647" x="4051300" y="3600450"/>
          <p14:tracePt t="180742" x="4051300" y="3613150"/>
          <p14:tracePt t="180751" x="4051300" y="3625850"/>
          <p14:tracePt t="180765" x="4044950" y="3632200"/>
          <p14:tracePt t="180817" x="4057650" y="3632200"/>
          <p14:tracePt t="180832" x="4076700" y="3632200"/>
          <p14:tracePt t="180847" x="4095750" y="3625850"/>
          <p14:tracePt t="180863" x="4095750" y="3619500"/>
          <p14:tracePt t="180942" x="4089400" y="3619500"/>
          <p14:tracePt t="181006" x="4089400" y="3632200"/>
          <p14:tracePt t="181016" x="4089400" y="3638550"/>
          <p14:tracePt t="181022" x="4089400" y="3651250"/>
          <p14:tracePt t="181032" x="4102100" y="3657600"/>
          <p14:tracePt t="181047" x="4133850" y="3670300"/>
          <p14:tracePt t="181064" x="4146550" y="3676650"/>
          <p14:tracePt t="181254" x="4140200" y="3676650"/>
          <p14:tracePt t="181286" x="4133850" y="3676650"/>
          <p14:tracePt t="181295" x="4127500" y="3676650"/>
          <p14:tracePt t="181314" x="4102100" y="3676650"/>
          <p14:tracePt t="181330" x="4083050" y="3670300"/>
          <p14:tracePt t="181347" x="4064000" y="3657600"/>
          <p14:tracePt t="181364" x="4044950" y="3651250"/>
          <p14:tracePt t="181383" x="4032250" y="3600450"/>
          <p14:tracePt t="181399" x="4019550" y="3562350"/>
          <p14:tracePt t="181414" x="4013200" y="3530600"/>
          <p14:tracePt t="181430" x="4006850" y="3498850"/>
          <p14:tracePt t="181447" x="4006850" y="3479800"/>
          <p14:tracePt t="181466" x="4006850" y="3454400"/>
          <p14:tracePt t="181480" x="4032250" y="3435350"/>
          <p14:tracePt t="181499" x="4057650" y="3416300"/>
          <p14:tracePt t="181515" x="4089400" y="3390900"/>
          <p14:tracePt t="181533" x="4114800" y="3378200"/>
          <p14:tracePt t="181547" x="4140200" y="3371850"/>
          <p14:tracePt t="181568" x="4191000" y="3365500"/>
          <p14:tracePt t="181581" x="4235450" y="3365500"/>
          <p14:tracePt t="181598" x="4298950" y="3359150"/>
          <p14:tracePt t="181613" x="4349750" y="3359150"/>
          <p14:tracePt t="181632" x="4394200" y="3359150"/>
          <p14:tracePt t="181647" x="4438650" y="3378200"/>
          <p14:tracePt t="181664" x="4470400" y="3390900"/>
          <p14:tracePt t="181681" x="4495800" y="3397250"/>
          <p14:tracePt t="181697" x="4508500" y="3403600"/>
          <p14:tracePt t="181730" x="4514850" y="3416300"/>
          <p14:tracePt t="181749" x="4521200" y="3441700"/>
          <p14:tracePt t="181763" x="4533900" y="3473450"/>
          <p14:tracePt t="181782" x="4540250" y="3524250"/>
          <p14:tracePt t="181797" x="4540250" y="3536950"/>
          <p14:tracePt t="181816" x="4540250" y="3600450"/>
          <p14:tracePt t="181831" x="4521200" y="3657600"/>
          <p14:tracePt t="181847" x="4489450" y="3702050"/>
          <p14:tracePt t="181863" x="4457700" y="3752850"/>
          <p14:tracePt t="181880" x="4413250" y="3784600"/>
          <p14:tracePt t="181898" x="4368800" y="3803650"/>
          <p14:tracePt t="181914" x="4311650" y="3822700"/>
          <p14:tracePt t="181931" x="4273550" y="3829050"/>
          <p14:tracePt t="181947" x="4229100" y="3835400"/>
          <p14:tracePt t="181954" x="4210050" y="3841750"/>
          <p14:tracePt t="181964" x="4197350" y="3841750"/>
          <p14:tracePt t="182001" x="4197350" y="3848100"/>
          <p14:tracePt t="183728" x="4191000" y="3816350"/>
          <p14:tracePt t="183734" x="4191000" y="3790950"/>
          <p14:tracePt t="183749" x="4191000" y="3765550"/>
          <p14:tracePt t="183764" x="4178300" y="3714750"/>
          <p14:tracePt t="183780" x="4178300" y="3676650"/>
          <p14:tracePt t="183797" x="4178300" y="3644900"/>
          <p14:tracePt t="183798" x="4178300" y="3619500"/>
          <p14:tracePt t="183816" x="4197350" y="3562350"/>
          <p14:tracePt t="183831" x="4216400" y="3517900"/>
          <p14:tracePt t="183847" x="4254500" y="3505200"/>
          <p14:tracePt t="183864" x="4292600" y="3486150"/>
          <p14:tracePt t="183880" x="4337050" y="3467100"/>
          <p14:tracePt t="183897" x="4381500" y="3448050"/>
          <p14:tracePt t="183914" x="4419600" y="3441700"/>
          <p14:tracePt t="183931" x="4476750" y="3441700"/>
          <p14:tracePt t="183948" x="4527550" y="3441700"/>
          <p14:tracePt t="183964" x="4565650" y="3441700"/>
          <p14:tracePt t="183970" x="4572000" y="3441700"/>
          <p14:tracePt t="183981" x="4584700" y="3441700"/>
          <p14:tracePt t="183999" x="4616450" y="3486150"/>
          <p14:tracePt t="184015" x="4641850" y="3517900"/>
          <p14:tracePt t="184030" x="4667250" y="3568700"/>
          <p14:tracePt t="184048" x="4679950" y="3594100"/>
          <p14:tracePt t="184065" x="4679950" y="3625850"/>
          <p14:tracePt t="184080" x="4679950" y="3670300"/>
          <p14:tracePt t="184097" x="4679950" y="3721100"/>
          <p14:tracePt t="184115" x="4654550" y="3778250"/>
          <p14:tracePt t="184132" x="4635500" y="3829050"/>
          <p14:tracePt t="184148" x="4597400" y="3854450"/>
          <p14:tracePt t="184149" x="4572000" y="3867150"/>
          <p14:tracePt t="184164" x="4540250" y="3867150"/>
          <p14:tracePt t="184180" x="4476750" y="3867150"/>
          <p14:tracePt t="184199" x="4413250" y="3867150"/>
          <p14:tracePt t="184215" x="4400550" y="3860800"/>
          <p14:tracePt t="184230" x="4387850" y="3835400"/>
          <p14:tracePt t="184249" x="4387850" y="3790950"/>
          <p14:tracePt t="184267" x="4394200" y="3740150"/>
          <p14:tracePt t="184282" x="4419600" y="3683000"/>
          <p14:tracePt t="184297" x="4445000" y="3657600"/>
          <p14:tracePt t="184315" x="4470400" y="3638550"/>
          <p14:tracePt t="184331" x="4489450" y="3625850"/>
          <p14:tracePt t="184348" x="4502150" y="3625850"/>
          <p14:tracePt t="184365" x="4508500" y="3625850"/>
          <p14:tracePt t="184380" x="4521200" y="3625850"/>
          <p14:tracePt t="184430" x="4521200" y="3638550"/>
          <p14:tracePt t="184447" x="4521200" y="3663950"/>
          <p14:tracePt t="184464" x="4508500" y="3695700"/>
          <p14:tracePt t="184481" x="4464050" y="3752850"/>
          <p14:tracePt t="184500" x="4375150" y="3867150"/>
          <p14:tracePt t="184515" x="4254500" y="4013200"/>
          <p14:tracePt t="184533" x="4051300" y="4171950"/>
          <p14:tracePt t="184547" x="3816350" y="4337050"/>
          <p14:tracePt t="184563" x="3594100" y="4489450"/>
          <p14:tracePt t="184580" x="3422650" y="4546600"/>
          <p14:tracePt t="184598" x="3206750" y="4578350"/>
          <p14:tracePt t="184614" x="3067050" y="4584700"/>
          <p14:tracePt t="184630" x="2940050" y="4584700"/>
          <p14:tracePt t="184648" x="2838450" y="4565650"/>
          <p14:tracePt t="184664" x="2755900" y="4552950"/>
          <p14:tracePt t="184681" x="2698750" y="4546600"/>
          <p14:tracePt t="184697" x="2635250" y="4546600"/>
          <p14:tracePt t="184714" x="2552700" y="4559300"/>
          <p14:tracePt t="184730" x="2451100" y="4565650"/>
          <p14:tracePt t="184748" x="2343150" y="4572000"/>
          <p14:tracePt t="184763" x="2247900" y="4572000"/>
          <p14:tracePt t="184780" x="2190750" y="4578350"/>
          <p14:tracePt t="184798" x="2146300" y="4565650"/>
          <p14:tracePt t="184813" x="2139950" y="4565650"/>
          <p14:tracePt t="184902" x="2133600" y="4565650"/>
          <p14:tracePt t="184986" x="2133600" y="4559300"/>
          <p14:tracePt t="185000" x="2133600" y="4552950"/>
          <p14:tracePt t="185023" x="2133600" y="4546600"/>
          <p14:tracePt t="185032" x="2133600" y="4533900"/>
          <p14:tracePt t="185047" x="2133600" y="4508500"/>
          <p14:tracePt t="185065" x="2133600" y="4483100"/>
          <p14:tracePt t="185080" x="2133600" y="4464050"/>
          <p14:tracePt t="185097" x="2133600" y="4451350"/>
          <p14:tracePt t="185114" x="2127250" y="4451350"/>
          <p14:tracePt t="185147" x="2127250" y="4438650"/>
          <p14:tracePt t="185163" x="2127250" y="4413250"/>
          <p14:tracePt t="185182" x="2127250" y="4400550"/>
          <p14:tracePt t="185197" x="2127250" y="4394200"/>
          <p14:tracePt t="185216" x="2127250" y="4381500"/>
          <p14:tracePt t="185230" x="2114550" y="4381500"/>
          <p14:tracePt t="185249" x="2108200" y="4368800"/>
          <p14:tracePt t="185265" x="2108200" y="4356100"/>
          <p14:tracePt t="185478" x="2108200" y="4349750"/>
          <p14:tracePt t="185485" x="2108200" y="4343400"/>
          <p14:tracePt t="185598" x="2108200" y="4337050"/>
          <p14:tracePt t="185609" x="2114550" y="4337050"/>
          <p14:tracePt t="185831" x="2120900" y="4337050"/>
          <p14:tracePt t="186065" x="2120900" y="4330700"/>
          <p14:tracePt t="186128" x="2127250" y="4324350"/>
          <p14:tracePt t="186134" x="2152650" y="4324350"/>
          <p14:tracePt t="186147" x="2184400" y="4318000"/>
          <p14:tracePt t="186164" x="2241550" y="4298950"/>
          <p14:tracePt t="186182" x="2311400" y="4267200"/>
          <p14:tracePt t="186198" x="2355850" y="4260850"/>
          <p14:tracePt t="186213" x="2387600" y="4254500"/>
          <p14:tracePt t="186230" x="2419350" y="4254500"/>
          <p14:tracePt t="186249" x="2451100" y="4254500"/>
          <p14:tracePt t="186265" x="2489200" y="4254500"/>
          <p14:tracePt t="186283" x="2520950" y="4254500"/>
          <p14:tracePt t="186297" x="2552700" y="4254500"/>
          <p14:tracePt t="186316" x="2584450" y="4254500"/>
          <p14:tracePt t="186331" x="2622550" y="4254500"/>
          <p14:tracePt t="186347" x="2673350" y="4254500"/>
          <p14:tracePt t="186364" x="2730500" y="4254500"/>
          <p14:tracePt t="186380" x="2781300" y="4254500"/>
          <p14:tracePt t="186397" x="2838450" y="4254500"/>
          <p14:tracePt t="186414" x="2876550" y="4254500"/>
          <p14:tracePt t="186432" x="2901950" y="4254500"/>
          <p14:tracePt t="186448" x="2933700" y="4254500"/>
          <p14:tracePt t="186464" x="2971800" y="4254500"/>
          <p14:tracePt t="186481" x="3009900" y="4254500"/>
          <p14:tracePt t="186499" x="3041650" y="4254500"/>
          <p14:tracePt t="186515" x="3073400" y="4254500"/>
          <p14:tracePt t="186532" x="3092450" y="4254500"/>
          <p14:tracePt t="186547" x="3098800" y="4254500"/>
          <p14:tracePt t="186567" x="3117850" y="4254500"/>
          <p14:tracePt t="186583" x="3143250" y="4254500"/>
          <p14:tracePt t="186598" x="3187700" y="4254500"/>
          <p14:tracePt t="186613" x="3225800" y="4254500"/>
          <p14:tracePt t="186630" x="3276600" y="4254500"/>
          <p14:tracePt t="186647" x="3333750" y="4254500"/>
          <p14:tracePt t="186664" x="3378200" y="4254500"/>
          <p14:tracePt t="186680" x="3441700" y="4248150"/>
          <p14:tracePt t="186697" x="3511550" y="4248150"/>
          <p14:tracePt t="186714" x="3587750" y="4241800"/>
          <p14:tracePt t="186732" x="3676650" y="4241800"/>
          <p14:tracePt t="186749" x="3778250" y="4241800"/>
          <p14:tracePt t="186751" x="3829050" y="4241800"/>
          <p14:tracePt t="186766" x="3886200" y="4241800"/>
          <p14:tracePt t="186782" x="4057650" y="4248150"/>
          <p14:tracePt t="186798" x="4184650" y="4254500"/>
          <p14:tracePt t="186817" x="4324350" y="4260850"/>
          <p14:tracePt t="186830" x="4451350" y="4260850"/>
          <p14:tracePt t="186847" x="4552950" y="4260850"/>
          <p14:tracePt t="186864" x="4597400" y="4260850"/>
          <p14:tracePt t="186897" x="4572000" y="4267200"/>
          <p14:tracePt t="186914" x="4413250" y="4267200"/>
          <p14:tracePt t="186930" x="4184650" y="4273550"/>
          <p14:tracePt t="186947" x="3924300" y="4273550"/>
          <p14:tracePt t="186964" x="3651250" y="4273550"/>
          <p14:tracePt t="186981" x="3365500" y="4279900"/>
          <p14:tracePt t="186985" x="3219450" y="4279900"/>
          <p14:tracePt t="186998" x="2946400" y="4279900"/>
          <p14:tracePt t="187015" x="2743200" y="4279900"/>
          <p14:tracePt t="187033" x="2590800" y="4292600"/>
          <p14:tracePt t="187047" x="2520950" y="4286250"/>
          <p14:tracePt t="187064" x="2495550" y="4279900"/>
          <p14:tracePt t="187134" x="2495550" y="4286250"/>
          <p14:tracePt t="187142" x="2482850" y="4286250"/>
          <p14:tracePt t="187150" x="2463800" y="4292600"/>
          <p14:tracePt t="187163" x="2444750" y="4298950"/>
          <p14:tracePt t="187180" x="2406650" y="4305300"/>
          <p14:tracePt t="187197" x="2355850" y="4318000"/>
          <p14:tracePt t="187199" x="2336800" y="4318000"/>
          <p14:tracePt t="187214" x="2311400" y="4330700"/>
          <p14:tracePt t="187230" x="2298700" y="4337050"/>
          <p14:tracePt t="187249" x="2292350" y="4337050"/>
          <p14:tracePt t="187264" x="2286000" y="4349750"/>
          <p14:tracePt t="187282" x="2260600" y="4375150"/>
          <p14:tracePt t="187297" x="2228850" y="4406900"/>
          <p14:tracePt t="187314" x="2197100" y="4432300"/>
          <p14:tracePt t="187331" x="2165350" y="4451350"/>
          <p14:tracePt t="187347" x="2127250" y="4464050"/>
          <p14:tracePt t="187364" x="2089150" y="4476750"/>
          <p14:tracePt t="187381" x="2063750" y="4489450"/>
          <p14:tracePt t="187397" x="2044700" y="4527550"/>
          <p14:tracePt t="187414" x="2025650" y="4540250"/>
          <p14:tracePt t="187430" x="2006600" y="4552950"/>
          <p14:tracePt t="187447" x="1993900" y="4552950"/>
          <p14:tracePt t="187518" x="1993900" y="4540250"/>
          <p14:tracePt t="187526" x="1993900" y="4533900"/>
          <p14:tracePt t="187534" x="1993900" y="4514850"/>
          <p14:tracePt t="187547" x="1993900" y="4502150"/>
          <p14:tracePt t="187565" x="1993900" y="4457700"/>
          <p14:tracePt t="187580" x="2019300" y="4406900"/>
          <p14:tracePt t="187597" x="2051050" y="4349750"/>
          <p14:tracePt t="187599" x="2070100" y="4324350"/>
          <p14:tracePt t="187614" x="2095500" y="4279900"/>
          <p14:tracePt t="187630" x="2127250" y="4241800"/>
          <p14:tracePt t="187647" x="2184400" y="4203700"/>
          <p14:tracePt t="187664" x="2254250" y="4159250"/>
          <p14:tracePt t="187680" x="2317750" y="4089400"/>
          <p14:tracePt t="187698" x="2374900" y="4000500"/>
          <p14:tracePt t="187714" x="2413000" y="3943350"/>
          <p14:tracePt t="187733" x="2444750" y="3898900"/>
          <p14:tracePt t="187748" x="2463800" y="3873500"/>
          <p14:tracePt t="187765" x="2476500" y="3848100"/>
          <p14:tracePt t="187767" x="2489200" y="3835400"/>
          <p14:tracePt t="187894" x="2489200" y="3848100"/>
          <p14:tracePt t="187902" x="2482850" y="3867150"/>
          <p14:tracePt t="187914" x="2470150" y="3879850"/>
          <p14:tracePt t="187931" x="2451100" y="3917950"/>
          <p14:tracePt t="187947" x="2425700" y="3956050"/>
          <p14:tracePt t="187964" x="2406650" y="3987800"/>
          <p14:tracePt t="187980" x="2381250" y="4006850"/>
          <p14:tracePt t="187999" x="2368550" y="4025900"/>
          <p14:tracePt t="188038" x="2355850" y="4032250"/>
          <p14:tracePt t="188050" x="2355850" y="4051300"/>
          <p14:tracePt t="188054" x="2343150" y="4057650"/>
          <p14:tracePt t="188068" x="2336800" y="4070350"/>
          <p14:tracePt t="188080" x="2324100" y="4083050"/>
          <p14:tracePt t="188097" x="2305050" y="4089400"/>
          <p14:tracePt t="188114" x="2273300" y="4095750"/>
          <p14:tracePt t="188130" x="2247900" y="4108450"/>
          <p14:tracePt t="188147" x="2228850" y="4121150"/>
          <p14:tracePt t="188164" x="2209800" y="4127500"/>
          <p14:tracePt t="188166" x="2203450" y="4133850"/>
          <p14:tracePt t="188182" x="2190750" y="4146550"/>
          <p14:tracePt t="188198" x="2165350" y="4152900"/>
          <p14:tracePt t="188214" x="2139950" y="4159250"/>
          <p14:tracePt t="188230" x="2114550" y="4171950"/>
          <p14:tracePt t="188249" x="2108200" y="4184650"/>
          <p14:tracePt t="188264" x="2101850" y="4184650"/>
          <p14:tracePt t="188312" x="2101850" y="4178300"/>
          <p14:tracePt t="188318" x="2114550" y="4152900"/>
          <p14:tracePt t="188330" x="2120900" y="4133850"/>
          <p14:tracePt t="188347" x="2139950" y="4076700"/>
          <p14:tracePt t="188364" x="2152650" y="4025900"/>
          <p14:tracePt t="188380" x="2178050" y="3987800"/>
          <p14:tracePt t="188398" x="2197100" y="3962400"/>
          <p14:tracePt t="188414" x="2197100" y="3956050"/>
          <p14:tracePt t="188641" x="2197100" y="3962400"/>
          <p14:tracePt t="188647" x="2197100" y="3968750"/>
          <p14:tracePt t="188664" x="2197100" y="3987800"/>
          <p14:tracePt t="188681" x="2197100" y="3994150"/>
          <p14:tracePt t="188714" x="2197100" y="4000500"/>
          <p14:tracePt t="188845" x="2203450" y="4000500"/>
          <p14:tracePt t="188888" x="2203450" y="4038600"/>
          <p14:tracePt t="188896" x="2209800" y="4083050"/>
          <p14:tracePt t="188914" x="2203450" y="4216400"/>
          <p14:tracePt t="188931" x="2260600" y="4381500"/>
          <p14:tracePt t="188947" x="2292350" y="4508500"/>
          <p14:tracePt t="188964" x="2292350" y="4622800"/>
          <p14:tracePt t="188980" x="2279650" y="4756150"/>
          <p14:tracePt t="188984" x="2279650" y="4813300"/>
          <p14:tracePt t="188999" x="2279650" y="4870450"/>
          <p14:tracePt t="189014" x="2273300" y="4978400"/>
          <p14:tracePt t="189033" x="2273300" y="4991100"/>
          <p14:tracePt t="189047" x="2273300" y="4997450"/>
          <p14:tracePt t="189066" x="2266950" y="4997450"/>
          <p14:tracePt t="189118" x="2266950" y="4991100"/>
          <p14:tracePt t="189174" x="2266950" y="4984750"/>
          <p14:tracePt t="189182" x="2279650" y="4965700"/>
          <p14:tracePt t="189199" x="2292350" y="4914900"/>
          <p14:tracePt t="189214" x="2305050" y="4857750"/>
          <p14:tracePt t="189230" x="2324100" y="4800600"/>
          <p14:tracePt t="189250" x="2362200" y="4756150"/>
          <p14:tracePt t="189265" x="2400300" y="4699000"/>
          <p14:tracePt t="189283" x="2438400" y="4635500"/>
          <p14:tracePt t="189297" x="2476500" y="4603750"/>
          <p14:tracePt t="189314" x="2508250" y="4578350"/>
          <p14:tracePt t="189333" x="2546350" y="4559300"/>
          <p14:tracePt t="189347" x="2584450" y="4540250"/>
          <p14:tracePt t="189364" x="2622550" y="4495800"/>
          <p14:tracePt t="189380" x="2673350" y="4457700"/>
          <p14:tracePt t="189398" x="2743200" y="4381500"/>
          <p14:tracePt t="189413" x="2806700" y="4343400"/>
          <p14:tracePt t="189431" x="2870200" y="4305300"/>
          <p14:tracePt t="189448" x="2927350" y="4267200"/>
          <p14:tracePt t="189466" x="2990850" y="4222750"/>
          <p14:tracePt t="189481" x="3048000" y="4146550"/>
          <p14:tracePt t="189498" x="3092450" y="4083050"/>
          <p14:tracePt t="189514" x="3149600" y="4038600"/>
          <p14:tracePt t="189531" x="3213100" y="4000500"/>
          <p14:tracePt t="189549" x="3276600" y="3956050"/>
          <p14:tracePt t="189564" x="3346450" y="3911600"/>
          <p14:tracePt t="189580" x="3390900" y="3860800"/>
          <p14:tracePt t="189581" x="3409950" y="3841750"/>
          <p14:tracePt t="189598" x="3448050" y="3810000"/>
          <p14:tracePt t="189613" x="3498850" y="3778250"/>
          <p14:tracePt t="189630" x="3562350" y="3740150"/>
          <p14:tracePt t="189648" x="3613150" y="3695700"/>
          <p14:tracePt t="189664" x="3651250" y="3644900"/>
          <p14:tracePt t="189681" x="3676650" y="3606800"/>
          <p14:tracePt t="189697" x="3689350" y="3581400"/>
          <p14:tracePt t="189714" x="3695700" y="3575050"/>
          <p14:tracePt t="189766" x="3702050" y="3746500"/>
          <p14:tracePt t="189780" x="3702050" y="3829050"/>
          <p14:tracePt t="189799" x="3702050" y="4070350"/>
          <p14:tracePt t="189814" x="3695700" y="4191000"/>
          <p14:tracePt t="189831" x="3695700" y="4298950"/>
          <p14:tracePt t="189848" x="3695700" y="4400550"/>
          <p14:tracePt t="189864" x="3695700" y="4495800"/>
          <p14:tracePt t="189880" x="3702050" y="4546600"/>
          <p14:tracePt t="189897" x="3714750" y="4584700"/>
          <p14:tracePt t="189914" x="3721100" y="4591050"/>
          <p14:tracePt t="189990" x="3721100" y="4584700"/>
          <p14:tracePt t="190000" x="3740150" y="4559300"/>
          <p14:tracePt t="190006" x="3759200" y="4527550"/>
          <p14:tracePt t="190016" x="3784600" y="4489450"/>
          <p14:tracePt t="190033" x="3854450" y="4413250"/>
          <p14:tracePt t="190047" x="3911600" y="4330700"/>
          <p14:tracePt t="190067" x="3975100" y="4248150"/>
          <p14:tracePt t="190080" x="4044950" y="4171950"/>
          <p14:tracePt t="190097" x="4108450" y="4083050"/>
          <p14:tracePt t="190115" x="4152900" y="4019550"/>
          <p14:tracePt t="190130" x="4178300" y="3994150"/>
          <p14:tracePt t="190148" x="4178300" y="3987800"/>
          <p14:tracePt t="190297" x="4171950" y="3994150"/>
          <p14:tracePt t="190302" x="4159250" y="4032250"/>
          <p14:tracePt t="190313" x="4152900" y="4076700"/>
          <p14:tracePt t="190331" x="4121150" y="4210050"/>
          <p14:tracePt t="190347" x="4121150" y="4387850"/>
          <p14:tracePt t="190364" x="4121150" y="4552950"/>
          <p14:tracePt t="190381" x="4121150" y="4699000"/>
          <p14:tracePt t="190398" x="4108450" y="4876800"/>
          <p14:tracePt t="190414" x="4108450" y="4933950"/>
          <p14:tracePt t="190431" x="4102100" y="4953000"/>
          <p14:tracePt t="190484" x="4095750" y="4953000"/>
          <p14:tracePt t="190499" x="4095750" y="4921250"/>
          <p14:tracePt t="190515" x="4095750" y="4857750"/>
          <p14:tracePt t="190534" x="4127500" y="4794250"/>
          <p14:tracePt t="190547" x="4178300" y="4724400"/>
          <p14:tracePt t="190567" x="4248150" y="4648200"/>
          <p14:tracePt t="190582" x="4394200" y="4495800"/>
          <p14:tracePt t="190598" x="4502150" y="4324350"/>
          <p14:tracePt t="190614" x="4597400" y="4184650"/>
          <p14:tracePt t="190630" x="4705350" y="4038600"/>
          <p14:tracePt t="190649" x="4800600" y="3905250"/>
          <p14:tracePt t="190664" x="4876800" y="3797300"/>
          <p14:tracePt t="190681" x="4940300" y="3702050"/>
          <p14:tracePt t="190697" x="4991100" y="3651250"/>
          <p14:tracePt t="190714" x="5041900" y="3619500"/>
          <p14:tracePt t="190730" x="5060950" y="3594100"/>
          <p14:tracePt t="190750" x="5086350" y="3575050"/>
          <p14:tracePt t="190764" x="5124450" y="3556000"/>
          <p14:tracePt t="190783" x="5168900" y="3492500"/>
          <p14:tracePt t="190798" x="5200650" y="3467100"/>
          <p14:tracePt t="190862" x="5207000" y="3479800"/>
          <p14:tracePt t="190871" x="5213350" y="3492500"/>
          <p14:tracePt t="190880" x="5219700" y="3511550"/>
          <p14:tracePt t="190897" x="5226050" y="3543300"/>
          <p14:tracePt t="190913" x="5232400" y="3613150"/>
          <p14:tracePt t="190930" x="5283200" y="3752850"/>
          <p14:tracePt t="190947" x="5346700" y="3930650"/>
          <p14:tracePt t="190952" x="5378450" y="4019550"/>
          <p14:tracePt t="190966" x="5403850" y="4095750"/>
          <p14:tracePt t="190981" x="5467350" y="4235450"/>
          <p14:tracePt t="190999" x="5543550" y="4419600"/>
          <p14:tracePt t="191015" x="5575300" y="4521200"/>
          <p14:tracePt t="191032" x="5613400" y="4629150"/>
          <p14:tracePt t="191047" x="5632450" y="4692650"/>
          <p14:tracePt t="191064" x="5645150" y="4730750"/>
          <p14:tracePt t="191080" x="5651500" y="4743450"/>
          <p14:tracePt t="191114" x="5657850" y="4737100"/>
          <p14:tracePt t="191130" x="5689600" y="4679950"/>
          <p14:tracePt t="191147" x="5727700" y="4616450"/>
          <p14:tracePt t="191151" x="5759450" y="4578350"/>
          <p14:tracePt t="191166" x="5816600" y="4489450"/>
          <p14:tracePt t="191181" x="5854700" y="4432300"/>
          <p14:tracePt t="191197" x="5937250" y="4298950"/>
          <p14:tracePt t="191215" x="6064250" y="4089400"/>
          <p14:tracePt t="191230" x="6134100" y="4000500"/>
          <p14:tracePt t="191249" x="6203950" y="3930650"/>
          <p14:tracePt t="191266" x="6254750" y="3879850"/>
          <p14:tracePt t="191282" x="6273800" y="3829050"/>
          <p14:tracePt t="191298" x="6280150" y="3797300"/>
          <p14:tracePt t="191316" x="6280150" y="3784600"/>
          <p14:tracePt t="191398" x="6280150" y="3790950"/>
          <p14:tracePt t="191407" x="6267450" y="3816350"/>
          <p14:tracePt t="191415" x="6261100" y="3835400"/>
          <p14:tracePt t="191431" x="6235700" y="3917950"/>
          <p14:tracePt t="191447" x="6191250" y="4032250"/>
          <p14:tracePt t="191464" x="6140450" y="4184650"/>
          <p14:tracePt t="191484" x="6121400" y="4305300"/>
          <p14:tracePt t="191499" x="6102350" y="4400550"/>
          <p14:tracePt t="191516" x="6076950" y="4489450"/>
          <p14:tracePt t="191532" x="6051550" y="4559300"/>
          <p14:tracePt t="191548" x="6032500" y="4622800"/>
          <p14:tracePt t="191564" x="6019800" y="4654550"/>
          <p14:tracePt t="191580" x="6013450" y="4679950"/>
          <p14:tracePt t="191598" x="6007100" y="4692650"/>
          <p14:tracePt t="191694" x="6019800" y="4692650"/>
          <p14:tracePt t="191702" x="6038850" y="4660900"/>
          <p14:tracePt t="191714" x="6070600" y="4610100"/>
          <p14:tracePt t="191730" x="6146800" y="4502150"/>
          <p14:tracePt t="191749" x="6235700" y="4368800"/>
          <p14:tracePt t="191766" x="6375400" y="4165600"/>
          <p14:tracePt t="191784" x="6489700" y="4076700"/>
          <p14:tracePt t="191798" x="6572250" y="4032250"/>
          <p14:tracePt t="191815" x="6604000" y="3987800"/>
          <p14:tracePt t="191830" x="6616700" y="3962400"/>
          <p14:tracePt t="191847" x="6616700" y="3943350"/>
          <p14:tracePt t="191881" x="6616700" y="3937000"/>
          <p14:tracePt t="191958" x="6616700" y="3943350"/>
          <p14:tracePt t="191968" x="6616700" y="3949700"/>
          <p14:tracePt t="191980" x="6616700" y="3962400"/>
          <p14:tracePt t="191999" x="6616700" y="4038600"/>
          <p14:tracePt t="192016" x="6616700" y="4152900"/>
          <p14:tracePt t="192032" x="6616700" y="4267200"/>
          <p14:tracePt t="192047" x="6616700" y="4349750"/>
          <p14:tracePt t="192064" x="6616700" y="4406900"/>
          <p14:tracePt t="192080" x="6623050" y="4425950"/>
          <p14:tracePt t="192159" x="6623050" y="4419600"/>
          <p14:tracePt t="192166" x="6597650" y="4394200"/>
          <p14:tracePt t="192183" x="6546850" y="4349750"/>
          <p14:tracePt t="192197" x="6521450" y="4337050"/>
          <p14:tracePt t="192214" x="6426200" y="4298950"/>
          <p14:tracePt t="192230" x="6362700" y="4260850"/>
          <p14:tracePt t="192249" x="6337300" y="4254500"/>
          <p14:tracePt t="192446" x="6318250" y="4260850"/>
          <p14:tracePt t="192456" x="6229350" y="4298950"/>
          <p14:tracePt t="192464" x="6146800" y="4330700"/>
          <p14:tracePt t="192482" x="6000750" y="4305300"/>
          <p14:tracePt t="192499" x="5810250" y="4318000"/>
          <p14:tracePt t="192515" x="5588000" y="4362450"/>
          <p14:tracePt t="192532" x="5327650" y="4425950"/>
          <p14:tracePt t="192548" x="5054600" y="4552950"/>
          <p14:tracePt t="192564" x="4775200" y="4730750"/>
          <p14:tracePt t="192580" x="4527550" y="4927600"/>
          <p14:tracePt t="192597" x="4324350" y="5137150"/>
          <p14:tracePt t="192599" x="4222750" y="5232400"/>
          <p14:tracePt t="192614" x="4013200" y="5372100"/>
          <p14:tracePt t="192631" x="3835400" y="5486400"/>
          <p14:tracePt t="192647" x="3657600" y="5588000"/>
          <p14:tracePt t="192664" x="3486150" y="5689600"/>
          <p14:tracePt t="192680" x="3321050" y="5797550"/>
          <p14:tracePt t="192697" x="3194050" y="5905500"/>
          <p14:tracePt t="192714" x="3130550" y="5930900"/>
          <p14:tracePt t="192730" x="3073400" y="5943600"/>
          <p14:tracePt t="192749" x="2997200" y="5956300"/>
          <p14:tracePt t="192763" x="2927350" y="5981700"/>
          <p14:tracePt t="192782" x="2895600" y="6013450"/>
          <p14:tracePt t="192797" x="2895600" y="6019800"/>
          <p14:tracePt t="192830" x="2895600" y="6013450"/>
          <p14:tracePt t="192847" x="2921000" y="6007100"/>
          <p14:tracePt t="192864" x="2946400" y="6007100"/>
          <p14:tracePt t="192881" x="2971800" y="6007100"/>
          <p14:tracePt t="192897" x="3022600" y="6007100"/>
          <p14:tracePt t="192914" x="3111500" y="6032500"/>
          <p14:tracePt t="192931" x="3200400" y="6038850"/>
          <p14:tracePt t="192947" x="3289300" y="6051550"/>
          <p14:tracePt t="192965" x="3365500" y="6051550"/>
          <p14:tracePt t="192981" x="3416300" y="6076950"/>
          <p14:tracePt t="193000" x="3454400" y="6096000"/>
          <p14:tracePt t="193038" x="3454400" y="6102350"/>
          <p14:tracePt t="193086" x="3448050" y="6108700"/>
          <p14:tracePt t="193094" x="3448050" y="6115050"/>
          <p14:tracePt t="193101" x="3441700" y="6121400"/>
          <p14:tracePt t="193114" x="3435350" y="6140450"/>
          <p14:tracePt t="193132" x="3429000" y="6165850"/>
          <p14:tracePt t="193147" x="3429000" y="6184900"/>
          <p14:tracePt t="193150" x="3429000" y="6197600"/>
          <p14:tracePt t="193164" x="3429000" y="6203950"/>
          <p14:tracePt t="193214" x="3409950" y="6203950"/>
          <p14:tracePt t="193230" x="3397250" y="6203950"/>
          <p14:tracePt t="193250" x="3390900" y="6203950"/>
          <p14:tracePt t="193265" x="3371850" y="6203950"/>
          <p14:tracePt t="193280" x="3346450" y="6203950"/>
          <p14:tracePt t="193297" x="3308350" y="6203950"/>
          <p14:tracePt t="193314" x="3276600" y="6203950"/>
          <p14:tracePt t="193330" x="3257550" y="6203950"/>
          <p14:tracePt t="193347" x="3238500" y="6172200"/>
          <p14:tracePt t="193364" x="3238500" y="6153150"/>
          <p14:tracePt t="193382" x="3213100" y="6096000"/>
          <p14:tracePt t="193399" x="3187700" y="6045200"/>
          <p14:tracePt t="193415" x="3136900" y="5988050"/>
          <p14:tracePt t="193431" x="3105150" y="5930900"/>
          <p14:tracePt t="193447" x="3117850" y="5930900"/>
          <p14:tracePt t="193640" x="3124200" y="5943600"/>
          <p14:tracePt t="193646" x="3105150" y="5962650"/>
          <p14:tracePt t="193664" x="3067050" y="5988050"/>
          <p14:tracePt t="193680" x="3060700" y="5988050"/>
          <p14:tracePt t="193697" x="3073400" y="5994400"/>
          <p14:tracePt t="193714" x="3117850" y="6019800"/>
          <p14:tracePt t="193730" x="3175000" y="6045200"/>
          <p14:tracePt t="193749" x="3257550" y="6070600"/>
          <p14:tracePt t="193765" x="3340100" y="6115050"/>
          <p14:tracePt t="193783" x="3486150" y="6159500"/>
          <p14:tracePt t="193797" x="3524250" y="6165850"/>
          <p14:tracePt t="193813" x="3600450" y="6197600"/>
          <p14:tracePt t="193832" x="3619500" y="6203950"/>
          <p14:tracePt t="193864" x="3625850" y="6203950"/>
          <p14:tracePt t="193936" x="3625850" y="6197600"/>
          <p14:tracePt t="194086" x="3625850" y="6191250"/>
          <p14:tracePt t="194094" x="3619500" y="6191250"/>
          <p14:tracePt t="194102" x="3613150" y="6191250"/>
          <p14:tracePt t="194119" x="3606800" y="6191250"/>
          <p14:tracePt t="194130" x="3600450" y="6191250"/>
          <p14:tracePt t="194147" x="3594100" y="6191250"/>
          <p14:tracePt t="194164" x="3581400" y="6191250"/>
          <p14:tracePt t="194239" x="3575050" y="6191250"/>
          <p14:tracePt t="194253" x="3568700" y="6191250"/>
          <p14:tracePt t="194262" x="3562350" y="6191250"/>
          <p14:tracePt t="194280" x="3556000" y="6191250"/>
          <p14:tracePt t="194376" x="3556000" y="6197600"/>
          <p14:tracePt t="194381" x="3556000" y="6203950"/>
          <p14:tracePt t="195127" x="3556000" y="6210300"/>
          <p14:tracePt t="195142" x="3556000" y="6216650"/>
          <p14:tracePt t="195166" x="3556000" y="6223000"/>
          <p14:tracePt t="195209" x="3556000" y="6229350"/>
          <p14:tracePt t="195215" x="3556000" y="6235700"/>
          <p14:tracePt t="195230" x="3556000" y="6242050"/>
          <p14:tracePt t="195249" x="3556000" y="6254750"/>
          <p14:tracePt t="195314" x="3556000" y="6261100"/>
          <p14:tracePt t="195376" x="3549650" y="6267450"/>
          <p14:tracePt t="195381" x="3543300" y="6273800"/>
          <p14:tracePt t="195397" x="3524250" y="6280150"/>
          <p14:tracePt t="195414" x="3498850" y="6292850"/>
          <p14:tracePt t="195431" x="3473450" y="6299200"/>
          <p14:tracePt t="195448" x="3448050" y="6305550"/>
          <p14:tracePt t="195464" x="3435350" y="6311900"/>
          <p14:tracePt t="195481" x="3416300" y="6311900"/>
          <p14:tracePt t="195516" x="3409950" y="6311900"/>
          <p14:tracePt t="195548" x="3403600" y="6311900"/>
          <p14:tracePt t="195580" x="3384550" y="6305550"/>
          <p14:tracePt t="195598" x="3365500" y="6299200"/>
          <p14:tracePt t="195614" x="3340100" y="6286500"/>
          <p14:tracePt t="195630" x="3340100" y="6280150"/>
          <p14:tracePt t="195648" x="3327400" y="6267450"/>
          <p14:tracePt t="195665" x="3314700" y="6261100"/>
          <p14:tracePt t="195680" x="3302000" y="6248400"/>
          <p14:tracePt t="195698" x="3295650" y="6242050"/>
          <p14:tracePt t="195714" x="3289300" y="6229350"/>
          <p14:tracePt t="195730" x="3282950" y="6223000"/>
          <p14:tracePt t="195750" x="3282950" y="6210300"/>
          <p14:tracePt t="195766" x="3282950" y="6191250"/>
          <p14:tracePt t="195783" x="3282950" y="6146800"/>
          <p14:tracePt t="195797" x="3282950" y="6108700"/>
          <p14:tracePt t="195814" x="3282950" y="6083300"/>
          <p14:tracePt t="195830" x="3282950" y="6064250"/>
          <p14:tracePt t="195848" x="3302000" y="6038850"/>
          <p14:tracePt t="195864" x="3333750" y="6019800"/>
          <p14:tracePt t="195881" x="3365500" y="5994400"/>
          <p14:tracePt t="195897" x="3409950" y="5969000"/>
          <p14:tracePt t="195915" x="3448050" y="5943600"/>
          <p14:tracePt t="195930" x="3486150" y="5930900"/>
          <p14:tracePt t="195947" x="3524250" y="5924550"/>
          <p14:tracePt t="195966" x="3562350" y="5911850"/>
          <p14:tracePt t="195980" x="3613150" y="5911850"/>
          <p14:tracePt t="196000" x="3689350" y="5911850"/>
          <p14:tracePt t="196014" x="3733800" y="5905500"/>
          <p14:tracePt t="196033" x="3778250" y="5899150"/>
          <p14:tracePt t="196047" x="3810000" y="5899150"/>
          <p14:tracePt t="196064" x="3854450" y="5899150"/>
          <p14:tracePt t="196080" x="3879850" y="5911850"/>
          <p14:tracePt t="196097" x="3905250" y="5918200"/>
          <p14:tracePt t="196114" x="3937000" y="5937250"/>
          <p14:tracePt t="196131" x="3968750" y="5956300"/>
          <p14:tracePt t="196147" x="4006850" y="5981700"/>
          <p14:tracePt t="196164" x="4038600" y="5994400"/>
          <p14:tracePt t="196180" x="4051300" y="6013450"/>
          <p14:tracePt t="196198" x="4070350" y="6070600"/>
          <p14:tracePt t="196214" x="4083050" y="6127750"/>
          <p14:tracePt t="196231" x="4089400" y="6191250"/>
          <p14:tracePt t="196249" x="4089400" y="6254750"/>
          <p14:tracePt t="196266" x="4089400" y="6311900"/>
          <p14:tracePt t="196282" x="4076700" y="6356350"/>
          <p14:tracePt t="196297" x="4057650" y="6381750"/>
          <p14:tracePt t="196316" x="4025900" y="6388100"/>
          <p14:tracePt t="196331" x="4019550" y="6394450"/>
          <p14:tracePt t="196380" x="4019550" y="6381750"/>
          <p14:tracePt t="196398" x="4083050" y="6343650"/>
          <p14:tracePt t="196415" x="4121150" y="6330950"/>
          <p14:tracePt t="196430" x="4171950" y="6318250"/>
          <p14:tracePt t="196447" x="4222750" y="6305550"/>
          <p14:tracePt t="196464" x="4279900" y="6299200"/>
          <p14:tracePt t="196481" x="4330700" y="6292850"/>
          <p14:tracePt t="196500" x="4356100" y="6286500"/>
          <p14:tracePt t="196593" x="4362450" y="6286500"/>
          <p14:tracePt t="196598" x="4368800" y="6286500"/>
          <p14:tracePt t="196615" x="4375150" y="6286500"/>
          <p14:tracePt t="196631" x="4394200" y="6286500"/>
          <p14:tracePt t="196648" x="4438650" y="6286500"/>
          <p14:tracePt t="196665" x="4502150" y="6286500"/>
          <p14:tracePt t="196681" x="4584700" y="6299200"/>
          <p14:tracePt t="196697" x="4673600" y="6305550"/>
          <p14:tracePt t="196714" x="4749800" y="6305550"/>
          <p14:tracePt t="196731" x="4819650" y="6305550"/>
          <p14:tracePt t="196749" x="4876800" y="6305550"/>
          <p14:tracePt t="196766" x="4978400" y="6305550"/>
          <p14:tracePt t="196782" x="5054600" y="6305550"/>
          <p14:tracePt t="196797" x="5124450" y="6305550"/>
          <p14:tracePt t="196817" x="5181600" y="6305550"/>
          <p14:tracePt t="196833" x="5219700" y="6305550"/>
          <p14:tracePt t="196848" x="5270500" y="6299200"/>
          <p14:tracePt t="196864" x="5321300" y="6299200"/>
          <p14:tracePt t="196880" x="5384800" y="6299200"/>
          <p14:tracePt t="196897" x="5461000" y="6311900"/>
          <p14:tracePt t="196914" x="5543550" y="6305550"/>
          <p14:tracePt t="196931" x="5632450" y="6299200"/>
          <p14:tracePt t="196947" x="5734050" y="6292850"/>
          <p14:tracePt t="196964" x="5842000" y="6286500"/>
          <p14:tracePt t="196981" x="5943600" y="6280150"/>
          <p14:tracePt t="197000" x="6089650" y="6273800"/>
          <p14:tracePt t="197015" x="6172200" y="6273800"/>
          <p14:tracePt t="197031" x="6229350" y="6273800"/>
          <p14:tracePt t="197047" x="6242050" y="6267450"/>
          <p14:tracePt t="197086" x="6235700" y="6267450"/>
          <p14:tracePt t="197097" x="6229350" y="6267450"/>
          <p14:tracePt t="197116" x="6216650" y="6267450"/>
          <p14:tracePt t="197131" x="6203950" y="6267450"/>
          <p14:tracePt t="197148" x="6159500" y="6267450"/>
          <p14:tracePt t="197165" x="6076950" y="6267450"/>
          <p14:tracePt t="197181" x="5937250" y="6216650"/>
          <p14:tracePt t="197198" x="5772150" y="6159500"/>
          <p14:tracePt t="197199" x="5689600" y="6127750"/>
          <p14:tracePt t="197216" x="5524500" y="6013450"/>
          <p14:tracePt t="197231" x="5365750" y="5905500"/>
          <p14:tracePt t="197249" x="5181600" y="5721350"/>
          <p14:tracePt t="197265" x="4965700" y="5505450"/>
          <p14:tracePt t="197281" x="4768850" y="5314950"/>
          <p14:tracePt t="197297" x="4578350" y="5194300"/>
          <p14:tracePt t="197314" x="4413250" y="5073650"/>
          <p14:tracePt t="197330" x="4279900" y="4953000"/>
          <p14:tracePt t="197349" x="4203700" y="4806950"/>
          <p14:tracePt t="197364" x="4140200" y="4641850"/>
          <p14:tracePt t="197380" x="4076700" y="4457700"/>
          <p14:tracePt t="197399" x="4013200" y="4292600"/>
          <p14:tracePt t="197415" x="3987800" y="4216400"/>
          <p14:tracePt t="197431" x="3962400" y="4133850"/>
          <p14:tracePt t="197447" x="3911600" y="4044950"/>
          <p14:tracePt t="197464" x="3873500" y="4000500"/>
          <p14:tracePt t="197480" x="3822700" y="3975100"/>
          <p14:tracePt t="197500" x="3752850" y="3968750"/>
          <p14:tracePt t="197515" x="3670300" y="3924300"/>
          <p14:tracePt t="197530" x="3581400" y="3867150"/>
          <p14:tracePt t="197547" x="3473450" y="3790950"/>
          <p14:tracePt t="197549" x="3416300" y="3752850"/>
          <p14:tracePt t="197566" x="3302000" y="3702050"/>
          <p14:tracePt t="197580" x="3244850" y="3683000"/>
          <p14:tracePt t="197599" x="3162300" y="3651250"/>
          <p14:tracePt t="197614" x="3136900" y="3651250"/>
          <p14:tracePt t="197631" x="3117850" y="3638550"/>
          <p14:tracePt t="197648" x="3092450" y="3619500"/>
          <p14:tracePt t="197664" x="3048000" y="3594100"/>
          <p14:tracePt t="197682" x="3009900" y="3575050"/>
          <p14:tracePt t="197697" x="2997200" y="3575050"/>
          <p14:tracePt t="197767" x="2997200" y="3568700"/>
          <p14:tracePt t="197782" x="2997200" y="3562350"/>
          <p14:tracePt t="197912" x="2997200" y="3556000"/>
          <p14:tracePt t="198102" x="3003550" y="3556000"/>
          <p14:tracePt t="198111" x="3022600" y="3556000"/>
          <p14:tracePt t="198118" x="3048000" y="3556000"/>
          <p14:tracePt t="198130" x="3079750" y="3556000"/>
          <p14:tracePt t="198147" x="3175000" y="3556000"/>
          <p14:tracePt t="198165" x="3289300" y="3562350"/>
          <p14:tracePt t="198180" x="3403600" y="3556000"/>
          <p14:tracePt t="198198" x="3657600" y="3556000"/>
          <p14:tracePt t="198214" x="3854450" y="3556000"/>
          <p14:tracePt t="198230" x="4051300" y="3549650"/>
          <p14:tracePt t="198248" x="4260850" y="3549650"/>
          <p14:tracePt t="198264" x="4432300" y="3549650"/>
          <p14:tracePt t="198283" x="4584700" y="3549650"/>
          <p14:tracePt t="198297" x="4737100" y="3549650"/>
          <p14:tracePt t="198314" x="4870450" y="3549650"/>
          <p14:tracePt t="198331" x="4997450" y="3549650"/>
          <p14:tracePt t="198347" x="5124450" y="3549650"/>
          <p14:tracePt t="198364" x="5245100" y="3549650"/>
          <p14:tracePt t="198381" x="5372100" y="3549650"/>
          <p14:tracePt t="198398" x="5549900" y="3543300"/>
          <p14:tracePt t="198414" x="5708650" y="3543300"/>
          <p14:tracePt t="198431" x="5873750" y="3543300"/>
          <p14:tracePt t="198447" x="6032500" y="3530600"/>
          <p14:tracePt t="198466" x="6191250" y="3530600"/>
          <p14:tracePt t="198481" x="6324600" y="3530600"/>
          <p14:tracePt t="198498" x="6438900" y="3524250"/>
          <p14:tracePt t="198515" x="6559550" y="3524250"/>
          <p14:tracePt t="198531" x="6642100" y="3524250"/>
          <p14:tracePt t="198548" x="6705600" y="3524250"/>
          <p14:tracePt t="198564" x="6762750" y="3524250"/>
          <p14:tracePt t="198581" x="6813550" y="3524250"/>
          <p14:tracePt t="198598" x="6864350" y="3524250"/>
          <p14:tracePt t="198614" x="6883400" y="3524250"/>
          <p14:tracePt t="198630" x="6889750" y="3524250"/>
          <p14:tracePt t="198766" x="6889750" y="3517900"/>
          <p14:tracePt t="198911" x="6883400" y="3517900"/>
          <p14:tracePt t="199006" x="6883400" y="3511550"/>
          <p14:tracePt t="199281" x="6883400" y="3505200"/>
          <p14:tracePt t="200231" x="6883400" y="3517900"/>
          <p14:tracePt t="200238" x="6851650" y="3543300"/>
          <p14:tracePt t="200248" x="6813550" y="3587750"/>
          <p14:tracePt t="200266" x="6731000" y="3651250"/>
          <p14:tracePt t="200283" x="6635750" y="3695700"/>
          <p14:tracePt t="200297" x="6477000" y="3752850"/>
          <p14:tracePt t="200316" x="6299200" y="3797300"/>
          <p14:tracePt t="200330" x="6045200" y="3822700"/>
          <p14:tracePt t="200347" x="5784850" y="3854450"/>
          <p14:tracePt t="200364" x="5511800" y="3854450"/>
          <p14:tracePt t="200380" x="5238750" y="3854450"/>
          <p14:tracePt t="200397" x="4984750" y="3816350"/>
          <p14:tracePt t="200398" x="4876800" y="3790950"/>
          <p14:tracePt t="200414" x="4648200" y="3733800"/>
          <p14:tracePt t="200430" x="4438650" y="3663950"/>
          <p14:tracePt t="200447" x="4241800" y="3606800"/>
          <p14:tracePt t="200464" x="4089400" y="3568700"/>
          <p14:tracePt t="200480" x="4000500" y="3530600"/>
          <p14:tracePt t="200499" x="3892550" y="3498850"/>
          <p14:tracePt t="200514" x="3797300" y="3460750"/>
          <p14:tracePt t="200530" x="3663950" y="3416300"/>
          <p14:tracePt t="200547" x="3562350" y="3403600"/>
          <p14:tracePt t="200564" x="3454400" y="3390900"/>
          <p14:tracePt t="200581" x="3352800" y="3390900"/>
          <p14:tracePt t="200598" x="3200400" y="3371850"/>
          <p14:tracePt t="200614" x="3079750" y="3333750"/>
          <p14:tracePt t="200630" x="2971800" y="3289300"/>
          <p14:tracePt t="200647" x="2857500" y="3244850"/>
          <p14:tracePt t="200664" x="2755900" y="3219450"/>
          <p14:tracePt t="200680" x="2698750" y="3206750"/>
          <p14:tracePt t="200697" x="2660650" y="3194050"/>
          <p14:tracePt t="200714" x="2647950" y="3194050"/>
          <p14:tracePt t="200730" x="2641600" y="3194050"/>
          <p14:tracePt t="200926" x="2647950" y="3194050"/>
          <p14:tracePt t="200934" x="2660650" y="3187700"/>
          <p14:tracePt t="200942" x="2679700" y="3187700"/>
          <p14:tracePt t="200952" x="2705100" y="3181350"/>
          <p14:tracePt t="200964" x="2736850" y="3175000"/>
          <p14:tracePt t="200980" x="2806700" y="3155950"/>
          <p14:tracePt t="200999" x="2965450" y="3136900"/>
          <p14:tracePt t="201014" x="3098800" y="3130550"/>
          <p14:tracePt t="201033" x="3238500" y="3130550"/>
          <p14:tracePt t="201047" x="3378200" y="3130550"/>
          <p14:tracePt t="201065" x="3505200" y="3136900"/>
          <p14:tracePt t="201080" x="3606800" y="3136900"/>
          <p14:tracePt t="201097" x="3714750" y="3136900"/>
          <p14:tracePt t="201114" x="3829050" y="3136900"/>
          <p14:tracePt t="201130" x="3949700" y="3136900"/>
          <p14:tracePt t="201147" x="4083050" y="3136900"/>
          <p14:tracePt t="201164" x="4210050" y="3130550"/>
          <p14:tracePt t="201181" x="4349750" y="3143250"/>
          <p14:tracePt t="201198" x="4559300" y="3136900"/>
          <p14:tracePt t="201215" x="4711700" y="3117850"/>
          <p14:tracePt t="201230" x="4870450" y="3117850"/>
          <p14:tracePt t="201249" x="5035550" y="3117850"/>
          <p14:tracePt t="201264" x="5200650" y="3117850"/>
          <p14:tracePt t="201282" x="5372100" y="3117850"/>
          <p14:tracePt t="201297" x="5537200" y="3117850"/>
          <p14:tracePt t="201316" x="5689600" y="3111500"/>
          <p14:tracePt t="201331" x="5842000" y="3143250"/>
          <p14:tracePt t="201348" x="5969000" y="3162300"/>
          <p14:tracePt t="201363" x="6083300" y="3181350"/>
          <p14:tracePt t="201381" x="6203950" y="3187700"/>
          <p14:tracePt t="201397" x="6286500" y="3187700"/>
          <p14:tracePt t="201414" x="6388100" y="3194050"/>
          <p14:tracePt t="201431" x="6432550" y="3187700"/>
          <p14:tracePt t="201447" x="6464300" y="3187700"/>
          <p14:tracePt t="201464" x="6489700" y="3187700"/>
          <p14:tracePt t="201481" x="6508750" y="3187700"/>
          <p14:tracePt t="201498" x="6521450" y="3187700"/>
          <p14:tracePt t="204414" x="6508750" y="3187700"/>
          <p14:tracePt t="204423" x="6496050" y="3194050"/>
          <p14:tracePt t="204430" x="6470650" y="3206750"/>
          <p14:tracePt t="204448" x="6394450" y="3263900"/>
          <p14:tracePt t="204464" x="6299200" y="3321050"/>
          <p14:tracePt t="204484" x="6184900" y="3359150"/>
          <p14:tracePt t="204499" x="6076950" y="3390900"/>
          <p14:tracePt t="204501" x="6013450" y="3409950"/>
          <p14:tracePt t="204514" x="5949950" y="3416300"/>
          <p14:tracePt t="204533" x="5816600" y="3416300"/>
          <p14:tracePt t="204548" x="5695950" y="3441700"/>
          <p14:tracePt t="204565" x="5549900" y="3448050"/>
          <p14:tracePt t="204581" x="5384800" y="3473450"/>
          <p14:tracePt t="204597" x="5124450" y="3543300"/>
          <p14:tracePt t="204614" x="4921250" y="3543300"/>
          <p14:tracePt t="204630" x="4730750" y="3543300"/>
          <p14:tracePt t="204648" x="4533900" y="3536950"/>
          <p14:tracePt t="204664" x="4375150" y="3549650"/>
          <p14:tracePt t="204680" x="4254500" y="3568700"/>
          <p14:tracePt t="204697" x="4159250" y="3587750"/>
          <p14:tracePt t="204714" x="4083050" y="3625850"/>
          <p14:tracePt t="204734" x="4019550" y="3663950"/>
          <p14:tracePt t="204750" x="3956050" y="3714750"/>
          <p14:tracePt t="204765" x="3905250" y="3829050"/>
          <p14:tracePt t="204780" x="3860800" y="3981450"/>
          <p14:tracePt t="204798" x="3810000" y="4273550"/>
          <p14:tracePt t="204814" x="3784600" y="4476750"/>
          <p14:tracePt t="204831" x="3771900" y="4692650"/>
          <p14:tracePt t="204847" x="3733800" y="4895850"/>
          <p14:tracePt t="204865" x="3695700" y="5105400"/>
          <p14:tracePt t="204881" x="3689350" y="5302250"/>
          <p14:tracePt t="204898" x="3676650" y="5486400"/>
          <p14:tracePt t="204915" x="3638550" y="5626100"/>
          <p14:tracePt t="204931" x="3606800" y="5753100"/>
          <p14:tracePt t="204950" x="3556000" y="5867400"/>
          <p14:tracePt t="204967" x="3511550" y="5937250"/>
          <p14:tracePt t="204984" x="3473450" y="5988050"/>
          <p14:tracePt t="205000" x="3441700" y="6032500"/>
          <p14:tracePt t="205016" x="3409950" y="6045200"/>
          <p14:tracePt t="205030" x="3390900" y="6045200"/>
          <p14:tracePt t="205047" x="3384550" y="6045200"/>
          <p14:tracePt t="205064" x="3378200" y="6045200"/>
          <p14:tracePt t="205084" x="3352800" y="6038850"/>
          <p14:tracePt t="205097" x="3308350" y="6032500"/>
          <p14:tracePt t="205114" x="3263900" y="6007100"/>
          <p14:tracePt t="205133" x="3206750" y="5962650"/>
          <p14:tracePt t="205148" x="3162300" y="5880100"/>
          <p14:tracePt t="205164" x="3105150" y="5746750"/>
          <p14:tracePt t="205166" x="3086100" y="5664200"/>
          <p14:tracePt t="205181" x="3060700" y="5588000"/>
          <p14:tracePt t="205197" x="3003550" y="5416550"/>
          <p14:tracePt t="205200" x="2984500" y="5327650"/>
          <p14:tracePt t="205214" x="2940050" y="5130800"/>
          <p14:tracePt t="205233" x="2889250" y="4984750"/>
          <p14:tracePt t="205250" x="2832100" y="4914900"/>
          <p14:tracePt t="205265" x="2787650" y="4876800"/>
          <p14:tracePt t="205282" x="2749550" y="4864100"/>
          <p14:tracePt t="205298" x="2698750" y="4864100"/>
          <p14:tracePt t="205316" x="2641600" y="4864100"/>
          <p14:tracePt t="205331" x="2578100" y="4838700"/>
          <p14:tracePt t="205347" x="2527300" y="4826000"/>
          <p14:tracePt t="205365" x="2476500" y="4826000"/>
          <p14:tracePt t="205381" x="2387600" y="4826000"/>
          <p14:tracePt t="205398" x="2254250" y="4826000"/>
          <p14:tracePt t="205414" x="2197100" y="4826000"/>
          <p14:tracePt t="205430" x="2190750" y="4819650"/>
          <p14:tracePt t="205447" x="2184400" y="4806950"/>
          <p14:tracePt t="205464" x="2190750" y="4787900"/>
          <p14:tracePt t="205483" x="2190750" y="4762500"/>
          <p14:tracePt t="205500" x="2222500" y="4737100"/>
          <p14:tracePt t="205516" x="2247900" y="4654550"/>
          <p14:tracePt t="205517" x="2266950" y="4597400"/>
          <p14:tracePt t="205534" x="2286000" y="4533900"/>
          <p14:tracePt t="205548" x="2336800" y="4406900"/>
          <p14:tracePt t="205564" x="2387600" y="4318000"/>
          <p14:tracePt t="205582" x="2444750" y="4229100"/>
          <p14:tracePt t="205598" x="2482850" y="4171950"/>
          <p14:tracePt t="205614" x="2540000" y="4146550"/>
          <p14:tracePt t="205630" x="2597150" y="4146550"/>
          <p14:tracePt t="205647" x="2654300" y="4146550"/>
          <p14:tracePt t="205664" x="2717800" y="4210050"/>
          <p14:tracePt t="205681" x="2749550" y="4330700"/>
          <p14:tracePt t="205698" x="2774950" y="4470400"/>
          <p14:tracePt t="205714" x="2806700" y="4610100"/>
          <p14:tracePt t="205734" x="2844800" y="4679950"/>
          <p14:tracePt t="205750" x="2851150" y="4686300"/>
          <p14:tracePt t="205766" x="2863850" y="4660900"/>
          <p14:tracePt t="205783" x="2889250" y="4584700"/>
          <p14:tracePt t="205798" x="2927350" y="4489450"/>
          <p14:tracePt t="205816" x="2971800" y="4362450"/>
          <p14:tracePt t="205833" x="3028950" y="4222750"/>
          <p14:tracePt t="205847" x="3086100" y="4083050"/>
          <p14:tracePt t="205864" x="3149600" y="3937000"/>
          <p14:tracePt t="205881" x="3213100" y="3803650"/>
          <p14:tracePt t="205897" x="3295650" y="3727450"/>
          <p14:tracePt t="205914" x="3371850" y="3670300"/>
          <p14:tracePt t="205931" x="3435350" y="3625850"/>
          <p14:tracePt t="205947" x="3454400" y="3613150"/>
          <p14:tracePt t="205954" x="3460750" y="3606800"/>
          <p14:tracePt t="205974" x="3467100" y="3606800"/>
          <p14:tracePt t="205985" x="3467100" y="3619500"/>
          <p14:tracePt t="206000" x="3473450" y="3714750"/>
          <p14:tracePt t="206016" x="3473450" y="3829050"/>
          <p14:tracePt t="206031" x="3473450" y="3949700"/>
          <p14:tracePt t="206047" x="3473450" y="4089400"/>
          <p14:tracePt t="206064" x="3448050" y="4222750"/>
          <p14:tracePt t="206080" x="3448050" y="4375150"/>
          <p14:tracePt t="206098" x="3473450" y="4502150"/>
          <p14:tracePt t="206113" x="3479800" y="4565650"/>
          <p14:tracePt t="206132" x="3486150" y="4610100"/>
          <p14:tracePt t="206134" x="3486150" y="4635500"/>
          <p14:tracePt t="206147" x="3486150" y="4648200"/>
          <p14:tracePt t="206166" x="3486150" y="4660900"/>
          <p14:tracePt t="206198" x="3530600" y="4660900"/>
          <p14:tracePt t="206214" x="3587750" y="4610100"/>
          <p14:tracePt t="206233" x="3657600" y="4552950"/>
          <p14:tracePt t="206250" x="3721100" y="4495800"/>
          <p14:tracePt t="206265" x="3797300" y="4413250"/>
          <p14:tracePt t="206281" x="3924300" y="4324350"/>
          <p14:tracePt t="206298" x="4057650" y="4222750"/>
          <p14:tracePt t="206314" x="4171950" y="4146550"/>
          <p14:tracePt t="206331" x="4241800" y="4108450"/>
          <p14:tracePt t="206347" x="4273550" y="4083050"/>
          <p14:tracePt t="206363" x="4279900" y="4083050"/>
          <p14:tracePt t="206438" x="4279900" y="4095750"/>
          <p14:tracePt t="206446" x="4279900" y="4127500"/>
          <p14:tracePt t="206464" x="4292600" y="4222750"/>
          <p14:tracePt t="206484" x="4305300" y="4337050"/>
          <p14:tracePt t="206500" x="4311650" y="4476750"/>
          <p14:tracePt t="206516" x="4311650" y="4622800"/>
          <p14:tracePt t="206534" x="4311650" y="4737100"/>
          <p14:tracePt t="206549" x="4311650" y="4787900"/>
          <p14:tracePt t="206567" x="4318000" y="4806950"/>
          <p14:tracePt t="206580" x="4318000" y="4813300"/>
          <p14:tracePt t="206599" x="4324350" y="4813300"/>
          <p14:tracePt t="206615" x="4387850" y="4743450"/>
          <p14:tracePt t="206631" x="4457700" y="4629150"/>
          <p14:tracePt t="206647" x="4565650" y="4514850"/>
          <p14:tracePt t="206664" x="4667250" y="4375150"/>
          <p14:tracePt t="206681" x="4756150" y="4248150"/>
          <p14:tracePt t="206698" x="4832350" y="4146550"/>
          <p14:tracePt t="206714" x="4902200" y="4038600"/>
          <p14:tracePt t="206734" x="4965700" y="3930650"/>
          <p14:tracePt t="206749" x="5035550" y="3829050"/>
          <p14:tracePt t="206766" x="5099050" y="3663950"/>
          <p14:tracePt t="206780" x="5118100" y="3619500"/>
          <p14:tracePt t="206797" x="5168900" y="3505200"/>
          <p14:tracePt t="206814" x="5175250" y="3479800"/>
          <p14:tracePt t="206830" x="5187950" y="3479800"/>
          <p14:tracePt t="206886" x="5194300" y="3479800"/>
          <p14:tracePt t="206911" x="5194300" y="3498850"/>
          <p14:tracePt t="206920" x="5194300" y="3568700"/>
          <p14:tracePt t="206931" x="5194300" y="3638550"/>
          <p14:tracePt t="206947" x="5181600" y="3816350"/>
          <p14:tracePt t="206964" x="5175250" y="3981450"/>
          <p14:tracePt t="206984" x="5194300" y="4152900"/>
          <p14:tracePt t="207000" x="5194300" y="4260850"/>
          <p14:tracePt t="207017" x="5200650" y="4381500"/>
          <p14:tracePt t="207030" x="5187950" y="4476750"/>
          <p14:tracePt t="207047" x="5187950" y="4546600"/>
          <p14:tracePt t="207067" x="5187950" y="4552950"/>
          <p14:tracePt t="207118" x="5200650" y="4540250"/>
          <p14:tracePt t="207130" x="5226050" y="4508500"/>
          <p14:tracePt t="207148" x="5302250" y="4457700"/>
          <p14:tracePt t="207167" x="5422900" y="4375150"/>
          <p14:tracePt t="207182" x="5537200" y="4330700"/>
          <p14:tracePt t="207200" x="5657850" y="4260850"/>
          <p14:tracePt t="207214" x="5765800" y="4171950"/>
          <p14:tracePt t="207232" x="5861050" y="4089400"/>
          <p14:tracePt t="207249" x="5918200" y="4044950"/>
          <p14:tracePt t="207267" x="5949950" y="4019550"/>
          <p14:tracePt t="207280" x="5975350" y="4006850"/>
          <p14:tracePt t="207297" x="6000750" y="4000500"/>
          <p14:tracePt t="207314" x="6019800" y="3987800"/>
          <p14:tracePt t="207330" x="6032500" y="3981450"/>
          <p14:tracePt t="207348" x="6038850" y="3975100"/>
          <p14:tracePt t="207414" x="6038850" y="3981450"/>
          <p14:tracePt t="207423" x="6038850" y="4000500"/>
          <p14:tracePt t="207431" x="6045200" y="4038600"/>
          <p14:tracePt t="207447" x="6045200" y="4159250"/>
          <p14:tracePt t="207466" x="6045200" y="4292600"/>
          <p14:tracePt t="207485" x="6051550" y="4432300"/>
          <p14:tracePt t="207498" x="6096000" y="4559300"/>
          <p14:tracePt t="207515" x="6121400" y="4654550"/>
          <p14:tracePt t="207532" x="6140450" y="4730750"/>
          <p14:tracePt t="207548" x="6140450" y="4800600"/>
          <p14:tracePt t="207567" x="6140450" y="4851400"/>
          <p14:tracePt t="207571" x="6146800" y="4864100"/>
          <p14:tracePt t="207581" x="6146800" y="4870450"/>
          <p14:tracePt t="207631" x="6172200" y="4870450"/>
          <p14:tracePt t="207647" x="6248400" y="4775200"/>
          <p14:tracePt t="207664" x="6324600" y="4648200"/>
          <p14:tracePt t="207681" x="6413500" y="4533900"/>
          <p14:tracePt t="207697" x="6502400" y="4470400"/>
          <p14:tracePt t="207714" x="6610350" y="4413250"/>
          <p14:tracePt t="207734" x="6699250" y="4349750"/>
          <p14:tracePt t="207750" x="6769100" y="4279900"/>
          <p14:tracePt t="207764" x="6813550" y="4191000"/>
          <p14:tracePt t="207782" x="6838950" y="4133850"/>
          <p14:tracePt t="207798" x="6838950" y="4127500"/>
          <p14:tracePt t="208183" x="6838950" y="4146550"/>
          <p14:tracePt t="208190" x="6807200" y="4165600"/>
          <p14:tracePt t="208199" x="6781800" y="4197350"/>
          <p14:tracePt t="208215" x="6711950" y="4273550"/>
          <p14:tracePt t="208232" x="6648450" y="4343400"/>
          <p14:tracePt t="208251" x="6578600" y="4394200"/>
          <p14:tracePt t="208265" x="6496050" y="4438650"/>
          <p14:tracePt t="208284" x="6432550" y="4451350"/>
          <p14:tracePt t="208297" x="6381750" y="4457700"/>
          <p14:tracePt t="208316" x="6356350" y="4457700"/>
          <p14:tracePt t="208331" x="6330950" y="4445000"/>
          <p14:tracePt t="208347" x="6311900" y="4432300"/>
          <p14:tracePt t="208364" x="6273800" y="4419600"/>
          <p14:tracePt t="208381" x="6216650" y="4413250"/>
          <p14:tracePt t="208398" x="6083300" y="4387850"/>
          <p14:tracePt t="208415" x="6000750" y="4368800"/>
          <p14:tracePt t="208431" x="5905500" y="4356100"/>
          <p14:tracePt t="208447" x="5803900" y="4318000"/>
          <p14:tracePt t="208467" x="5708650" y="4298950"/>
          <p14:tracePt t="208483" x="5638800" y="4267200"/>
          <p14:tracePt t="208500" x="5556250" y="4267200"/>
          <p14:tracePt t="208514" x="5473700" y="4260850"/>
          <p14:tracePt t="208532" x="5384800" y="4254500"/>
          <p14:tracePt t="208548" x="5283200" y="4254500"/>
          <p14:tracePt t="208549" x="5232400" y="4254500"/>
          <p14:tracePt t="208566" x="5175250" y="4254500"/>
          <p14:tracePt t="208581" x="5054600" y="4254500"/>
          <p14:tracePt t="208599" x="4876800" y="4241800"/>
          <p14:tracePt t="208614" x="4781550" y="4241800"/>
          <p14:tracePt t="208631" x="4673600" y="4235450"/>
          <p14:tracePt t="208647" x="4578350" y="4229100"/>
          <p14:tracePt t="208664" x="4432300" y="4229100"/>
          <p14:tracePt t="208681" x="4273550" y="4229100"/>
          <p14:tracePt t="208698" x="4127500" y="4222750"/>
          <p14:tracePt t="208702" x="4051300" y="4216400"/>
          <p14:tracePt t="208714" x="3994150" y="4222750"/>
          <p14:tracePt t="208733" x="3873500" y="4248150"/>
          <p14:tracePt t="208750" x="3759200" y="4260850"/>
          <p14:tracePt t="208766" x="3644900" y="4279900"/>
          <p14:tracePt t="208783" x="3536950" y="4292600"/>
          <p14:tracePt t="208799" x="3384550" y="4311650"/>
          <p14:tracePt t="208815" x="3295650" y="4311650"/>
          <p14:tracePt t="208831" x="3194050" y="4311650"/>
          <p14:tracePt t="208847" x="3086100" y="4311650"/>
          <p14:tracePt t="208866" x="2997200" y="4311650"/>
          <p14:tracePt t="208882" x="2895600" y="4305300"/>
          <p14:tracePt t="208897" x="2787650" y="4298950"/>
          <p14:tracePt t="208914" x="2686050" y="4305300"/>
          <p14:tracePt t="208931" x="2597150" y="4318000"/>
          <p14:tracePt t="208947" x="2540000" y="4343400"/>
          <p14:tracePt t="208955" x="2520950" y="4343400"/>
          <p14:tracePt t="208964" x="2501900" y="4343400"/>
          <p14:tracePt t="208983" x="2451100" y="4349750"/>
          <p14:tracePt t="209000" x="2425700" y="4349750"/>
          <p14:tracePt t="209017" x="2419350" y="4362450"/>
          <p14:tracePt t="209047" x="2419350" y="4368800"/>
          <p14:tracePt t="209222" x="2419350" y="4362450"/>
          <p14:tracePt t="209234" x="2406650" y="4362450"/>
          <p14:tracePt t="209265" x="2406650" y="4356100"/>
          <p14:tracePt t="209270" x="2400300" y="4356100"/>
          <p14:tracePt t="209344" x="2400300" y="4349750"/>
          <p14:tracePt t="209350" x="2387600" y="4349750"/>
          <p14:tracePt t="209591" x="2387600" y="4343400"/>
          <p14:tracePt t="209607" x="2387600" y="4330700"/>
          <p14:tracePt t="209614" x="2381250" y="4330700"/>
          <p14:tracePt t="209704" x="2381250" y="4318000"/>
          <p14:tracePt t="209710" x="2374900" y="4318000"/>
          <p14:tracePt t="209718" x="2374900" y="4311650"/>
          <p14:tracePt t="209736" x="2374900" y="4305300"/>
          <p14:tracePt t="209784" x="2368550" y="4305300"/>
          <p14:tracePt t="209790" x="2368550" y="4298950"/>
          <p14:tracePt t="209799" x="2362200" y="4298950"/>
          <p14:tracePt t="209854" x="2368550" y="4298950"/>
          <p14:tracePt t="209919" x="2368550" y="4292600"/>
          <p14:tracePt t="209975" x="2374900" y="4298950"/>
          <p14:tracePt t="210003" x="2381250" y="4305300"/>
          <p14:tracePt t="210022" x="2381250" y="4318000"/>
          <p14:tracePt t="210599" x="2381250" y="4324350"/>
          <p14:tracePt t="210990" x="2387600" y="4324350"/>
          <p14:tracePt t="210999" x="2387600" y="4330700"/>
          <p14:tracePt t="211031" x="2381250" y="4330700"/>
          <p14:tracePt t="211038" x="2374900" y="4330700"/>
          <p14:tracePt t="211047" x="2374900" y="4324350"/>
          <p14:tracePt t="211302" x="2374900" y="4311650"/>
          <p14:tracePt t="211864" x="2374900" y="4305300"/>
          <p14:tracePt t="211870" x="2393950" y="4298950"/>
          <p14:tracePt t="211880" x="2413000" y="4292600"/>
          <p14:tracePt t="211897" x="2463800" y="4273550"/>
          <p14:tracePt t="211914" x="2508250" y="4254500"/>
          <p14:tracePt t="211931" x="2552700" y="4241800"/>
          <p14:tracePt t="211947" x="2584450" y="4229100"/>
          <p14:tracePt t="211964" x="2590800" y="4222750"/>
          <p14:tracePt t="211984" x="2597150" y="4216400"/>
          <p14:tracePt t="212038" x="2590800" y="4235450"/>
          <p14:tracePt t="212047" x="2571750" y="4279900"/>
          <p14:tracePt t="212065" x="2533650" y="4356100"/>
          <p14:tracePt t="212080" x="2520950" y="4381500"/>
          <p14:tracePt t="212097" x="2520950" y="4394200"/>
          <p14:tracePt t="212114" x="2514600" y="4400550"/>
          <p14:tracePt t="212131" x="2514600" y="4406900"/>
          <p14:tracePt t="212147" x="2514600" y="4413250"/>
          <p14:tracePt t="212182" x="2520950" y="4413250"/>
          <p14:tracePt t="212197" x="2540000" y="4406900"/>
          <p14:tracePt t="212214" x="2692400" y="4356100"/>
          <p14:tracePt t="212232" x="2781300" y="4298950"/>
          <p14:tracePt t="212250" x="2914650" y="4241800"/>
          <p14:tracePt t="212264" x="3022600" y="4146550"/>
          <p14:tracePt t="212283" x="3098800" y="4070350"/>
          <p14:tracePt t="212298" x="3162300" y="4019550"/>
          <p14:tracePt t="212315" x="3200400" y="3975100"/>
          <p14:tracePt t="212330" x="3232150" y="3937000"/>
          <p14:tracePt t="212347" x="3257550" y="3917950"/>
          <p14:tracePt t="212364" x="3282950" y="3898900"/>
          <p14:tracePt t="212382" x="3308350" y="3860800"/>
          <p14:tracePt t="212399" x="3314700" y="3841750"/>
          <p14:tracePt t="212414" x="3321050" y="3835400"/>
          <p14:tracePt t="212567" x="3321050" y="3854450"/>
          <p14:tracePt t="212575" x="3308350" y="3886200"/>
          <p14:tracePt t="212582" x="3295650" y="3905250"/>
          <p14:tracePt t="212598" x="3276600" y="3956050"/>
          <p14:tracePt t="212615" x="3276600" y="4000500"/>
          <p14:tracePt t="212631" x="3244850" y="4089400"/>
          <p14:tracePt t="212649" x="3194050" y="4184650"/>
          <p14:tracePt t="212666" x="3143250" y="4273550"/>
          <p14:tracePt t="212681" x="3092450" y="4349750"/>
          <p14:tracePt t="212698" x="3035300" y="4438650"/>
          <p14:tracePt t="212715" x="2984500" y="4540250"/>
          <p14:tracePt t="212733" x="2927350" y="4629150"/>
          <p14:tracePt t="212750" x="2889250" y="4692650"/>
          <p14:tracePt t="212765" x="2870200" y="4718050"/>
          <p14:tracePt t="212783" x="2870200" y="4724400"/>
          <p14:tracePt t="212855" x="2870200" y="4730750"/>
          <p14:tracePt t="212862" x="2870200" y="4743450"/>
          <p14:tracePt t="212881" x="2857500" y="4762500"/>
          <p14:tracePt t="212898" x="2819400" y="4775200"/>
          <p14:tracePt t="212914" x="2800350" y="4775200"/>
          <p14:tracePt t="212931" x="2762250" y="4775200"/>
          <p14:tracePt t="212948" x="2711450" y="4775200"/>
          <p14:tracePt t="212965" x="2628900" y="4800600"/>
          <p14:tracePt t="212968" x="2578100" y="4819650"/>
          <p14:tracePt t="212983" x="2463800" y="4857750"/>
          <p14:tracePt t="212998" x="2349500" y="4889500"/>
          <p14:tracePt t="213016" x="2292350" y="4902200"/>
          <p14:tracePt t="213033" x="2286000" y="4902200"/>
          <p14:tracePt t="213238" x="2286000" y="4895850"/>
          <p14:tracePt t="213250" x="2292350" y="4895850"/>
          <p14:tracePt t="213265" x="2298700" y="4889500"/>
          <p14:tracePt t="213280" x="2311400" y="4883150"/>
          <p14:tracePt t="213297" x="2311400" y="4876800"/>
          <p14:tracePt t="213317" x="2311400" y="4870450"/>
          <p14:tracePt t="213806" x="2311400" y="4864100"/>
          <p14:tracePt t="213822" x="2311400" y="4857750"/>
          <p14:tracePt t="213878" x="2311400" y="4851400"/>
          <p14:tracePt t="214265" x="2311400" y="4845050"/>
          <p14:tracePt t="214270" x="2317750" y="4832350"/>
          <p14:tracePt t="214280" x="2330450" y="4819650"/>
          <p14:tracePt t="214297" x="2330450" y="4800600"/>
          <p14:tracePt t="214314" x="2343150" y="4794250"/>
          <p14:tracePt t="214331" x="2349500" y="4775200"/>
          <p14:tracePt t="214348" x="2368550" y="4762500"/>
          <p14:tracePt t="214367" x="2387600" y="4743450"/>
          <p14:tracePt t="214381" x="2406650" y="4730750"/>
          <p14:tracePt t="214399" x="2419350" y="4711700"/>
          <p14:tracePt t="214414" x="2425700" y="4705350"/>
          <p14:tracePt t="214431" x="2432050" y="4692650"/>
          <p14:tracePt t="214448" x="2438400" y="4686300"/>
          <p14:tracePt t="214465" x="2451100" y="4673600"/>
          <p14:tracePt t="214484" x="2457450" y="4660900"/>
          <p14:tracePt t="214498" x="2470150" y="4660900"/>
          <p14:tracePt t="214515" x="2482850" y="4648200"/>
          <p14:tracePt t="214531" x="2489200" y="4635500"/>
          <p14:tracePt t="214547" x="2501900" y="4635500"/>
          <p14:tracePt t="214566" x="2520950" y="4622800"/>
          <p14:tracePt t="214597" x="2527300" y="4616450"/>
          <p14:tracePt t="214616" x="2552700" y="4603750"/>
          <p14:tracePt t="214631" x="2559050" y="4597400"/>
          <p14:tracePt t="214647" x="2565400" y="4591050"/>
          <p14:tracePt t="214664" x="2571750" y="4584700"/>
          <p14:tracePt t="214681" x="2597150" y="4572000"/>
          <p14:tracePt t="214697" x="2622550" y="4559300"/>
          <p14:tracePt t="214714" x="2641600" y="4546600"/>
          <p14:tracePt t="214733" x="2654300" y="4527550"/>
          <p14:tracePt t="214749" x="2679700" y="4514850"/>
          <p14:tracePt t="214764" x="2692400" y="4502150"/>
          <p14:tracePt t="214782" x="2724150" y="4476750"/>
          <p14:tracePt t="214799" x="2755900" y="4464050"/>
          <p14:tracePt t="214814" x="2781300" y="4451350"/>
          <p14:tracePt t="214830" x="2794000" y="4438650"/>
          <p14:tracePt t="214848" x="2813050" y="4425950"/>
          <p14:tracePt t="214864" x="2832100" y="4413250"/>
          <p14:tracePt t="214881" x="2851150" y="4394200"/>
          <p14:tracePt t="214898" x="2870200" y="4368800"/>
          <p14:tracePt t="214915" x="2882900" y="4337050"/>
          <p14:tracePt t="214932" x="2908300" y="4318000"/>
          <p14:tracePt t="214949" x="2933700" y="4298950"/>
          <p14:tracePt t="214964" x="2952750" y="4267200"/>
          <p14:tracePt t="214984" x="2990850" y="4210050"/>
          <p14:tracePt t="214999" x="3016250" y="4171950"/>
          <p14:tracePt t="215016" x="3048000" y="4152900"/>
          <p14:tracePt t="215032" x="3073400" y="4114800"/>
          <p14:tracePt t="215049" x="3105150" y="4076700"/>
          <p14:tracePt t="215064" x="3130550" y="4038600"/>
          <p14:tracePt t="215081" x="3155950" y="4013200"/>
          <p14:tracePt t="215098" x="3168650" y="3981450"/>
          <p14:tracePt t="215116" x="3187700" y="3968750"/>
          <p14:tracePt t="215132" x="3213100" y="3949700"/>
          <p14:tracePt t="215133" x="3219450" y="3943350"/>
          <p14:tracePt t="215150" x="3238500" y="3917950"/>
          <p14:tracePt t="215164" x="3244850" y="3905250"/>
          <p14:tracePt t="215181" x="3257550" y="3886200"/>
          <p14:tracePt t="215198" x="3270250" y="3867150"/>
          <p14:tracePt t="215214" x="3282950" y="3848100"/>
          <p14:tracePt t="215232" x="3295650" y="3835400"/>
          <p14:tracePt t="215251" x="3308350" y="3822700"/>
          <p14:tracePt t="215265" x="3321050" y="3803650"/>
          <p14:tracePt t="215282" x="3340100" y="3784600"/>
          <p14:tracePt t="215297" x="3359150" y="3771900"/>
          <p14:tracePt t="215317" x="3378200" y="3746500"/>
          <p14:tracePt t="215333" x="3397250" y="3714750"/>
          <p14:tracePt t="215348" x="3416300" y="3689350"/>
          <p14:tracePt t="215366" x="3435350" y="3651250"/>
          <p14:tracePt t="215380" x="3435350" y="3638550"/>
          <p14:tracePt t="215398" x="3448050" y="3625850"/>
          <p14:tracePt t="216630" x="3448050" y="3575050"/>
          <p14:tracePt t="216640" x="3416300" y="3492500"/>
          <p14:tracePt t="216647" x="3371850" y="3397250"/>
          <p14:tracePt t="216664" x="3282950" y="3155950"/>
          <p14:tracePt t="216682" x="3206750" y="2901950"/>
          <p14:tracePt t="216698" x="3092450" y="2628900"/>
          <p14:tracePt t="216714" x="2959100" y="2432050"/>
          <p14:tracePt t="216733" x="2800350" y="2279650"/>
          <p14:tracePt t="216750" x="2565400" y="2095500"/>
          <p14:tracePt t="216767" x="2419350" y="2000250"/>
          <p14:tracePt t="216783" x="2330450" y="1949450"/>
          <p14:tracePt t="216797" x="2260600" y="1924050"/>
          <p14:tracePt t="216814" x="2209800" y="1917700"/>
          <p14:tracePt t="216832" x="2171700" y="1917700"/>
          <p14:tracePt t="216849" x="2146300" y="1917700"/>
          <p14:tracePt t="216864" x="2127250" y="1917700"/>
          <p14:tracePt t="216881" x="2114550" y="1911350"/>
          <p14:tracePt t="216898" x="2108200" y="1911350"/>
          <p14:tracePt t="216914" x="2089150" y="1911350"/>
          <p14:tracePt t="216931" x="2070100" y="1911350"/>
          <p14:tracePt t="216948" x="2044700" y="1917700"/>
          <p14:tracePt t="216953" x="2032000" y="1924050"/>
          <p14:tracePt t="216968" x="2019300" y="1924050"/>
          <p14:tracePt t="216984" x="1987550" y="1943100"/>
          <p14:tracePt t="217001" x="1949450" y="1968500"/>
          <p14:tracePt t="217015" x="1917700" y="2012950"/>
          <p14:tracePt t="217030" x="1905000" y="2063750"/>
          <p14:tracePt t="217047" x="1905000" y="2082800"/>
          <p14:tracePt t="217134" x="1917700" y="2082800"/>
          <p14:tracePt t="217142" x="1936750" y="2070100"/>
          <p14:tracePt t="217149" x="1949450" y="2057400"/>
          <p14:tracePt t="217166" x="1974850" y="2032000"/>
          <p14:tracePt t="217183" x="1981200" y="2019300"/>
          <p14:tracePt t="217358" x="1981200" y="2000250"/>
          <p14:tracePt t="217374" x="1993900" y="1987550"/>
          <p14:tracePt t="217382" x="2006600" y="1981200"/>
          <p14:tracePt t="217398" x="2019300" y="1974850"/>
          <p14:tracePt t="217414" x="2032000" y="1974850"/>
          <p14:tracePt t="217430" x="2070100" y="1974850"/>
          <p14:tracePt t="217447" x="2133600" y="1974850"/>
          <p14:tracePt t="217466" x="2216150" y="1974850"/>
          <p14:tracePt t="217482" x="2292350" y="1974850"/>
          <p14:tracePt t="217500" x="2362200" y="1974850"/>
          <p14:tracePt t="217515" x="2406650" y="1974850"/>
          <p14:tracePt t="217530" x="2438400" y="1974850"/>
          <p14:tracePt t="217547" x="2451100" y="1974850"/>
          <p14:tracePt t="217726" x="2432050" y="1974850"/>
          <p14:tracePt t="217733" x="2419350" y="1974850"/>
          <p14:tracePt t="217750" x="2400300" y="1974850"/>
          <p14:tracePt t="217767" x="2324100" y="1974850"/>
          <p14:tracePt t="217783" x="2254250" y="1974850"/>
          <p14:tracePt t="217799" x="2184400" y="1974850"/>
          <p14:tracePt t="217816" x="2127250" y="1974850"/>
          <p14:tracePt t="217831" x="2089150" y="1974850"/>
          <p14:tracePt t="217847" x="2076450" y="1974850"/>
          <p14:tracePt t="217921" x="2076450" y="1968500"/>
          <p14:tracePt t="217934" x="2076450" y="1962150"/>
          <p14:tracePt t="217948" x="2089150" y="1955800"/>
          <p14:tracePt t="217952" x="2108200" y="1955800"/>
          <p14:tracePt t="217964" x="2120900" y="1943100"/>
          <p14:tracePt t="217983" x="2190750" y="1911350"/>
          <p14:tracePt t="217998" x="2228850" y="1911350"/>
          <p14:tracePt t="218015" x="2228850" y="1905000"/>
          <p14:tracePt t="218047" x="2228850" y="1911350"/>
          <p14:tracePt t="218067" x="2184400" y="1981200"/>
          <p14:tracePt t="218081" x="2114550" y="2051050"/>
          <p14:tracePt t="218097" x="2044700" y="2108200"/>
          <p14:tracePt t="218114" x="1974850" y="2152650"/>
          <p14:tracePt t="218132" x="1905000" y="2197100"/>
          <p14:tracePt t="218147" x="1841500" y="2228850"/>
          <p14:tracePt t="218164" x="1828800" y="2235200"/>
          <p14:tracePt t="218182" x="1828800" y="2241550"/>
          <p14:tracePt t="218390" x="1828800" y="2235200"/>
          <p14:tracePt t="218415" x="1841500" y="2235200"/>
          <p14:tracePt t="218424" x="1879600" y="2235200"/>
          <p14:tracePt t="218431" x="1930400" y="2235200"/>
          <p14:tracePt t="218447" x="2051050" y="2235200"/>
          <p14:tracePt t="218465" x="2171700" y="2209800"/>
          <p14:tracePt t="218484" x="2279650" y="2171700"/>
          <p14:tracePt t="218501" x="2381250" y="2146300"/>
          <p14:tracePt t="218516" x="2482850" y="2133600"/>
          <p14:tracePt t="218530" x="2590800" y="2114550"/>
          <p14:tracePt t="218547" x="2692400" y="2108200"/>
          <p14:tracePt t="218564" x="2768600" y="2114550"/>
          <p14:tracePt t="218580" x="2813050" y="2133600"/>
          <p14:tracePt t="218599" x="2851150" y="2165350"/>
          <p14:tracePt t="218615" x="2851150" y="2171700"/>
          <p14:tracePt t="218631" x="2851150" y="2178050"/>
          <p14:tracePt t="218664" x="2838450" y="2178050"/>
          <p14:tracePt t="218681" x="2787650" y="2197100"/>
          <p14:tracePt t="218697" x="2705100" y="2209800"/>
          <p14:tracePt t="218714" x="2603500" y="2228850"/>
          <p14:tracePt t="218732" x="2489200" y="2228850"/>
          <p14:tracePt t="218751" x="2406650" y="2228850"/>
          <p14:tracePt t="218755" x="2362200" y="2228850"/>
          <p14:tracePt t="218766" x="2330450" y="2228850"/>
          <p14:tracePt t="218783" x="2241550" y="2228850"/>
          <p14:tracePt t="218798" x="2228850" y="2228850"/>
          <p14:tracePt t="218814" x="2216150" y="2228850"/>
          <p14:tracePt t="218942" x="2228850" y="2228850"/>
          <p14:tracePt t="218953" x="2260600" y="2228850"/>
          <p14:tracePt t="218958" x="2298700" y="2228850"/>
          <p14:tracePt t="218969" x="2343150" y="2228850"/>
          <p14:tracePt t="218983" x="2451100" y="2228850"/>
          <p14:tracePt t="219000" x="2571750" y="2222500"/>
          <p14:tracePt t="219015" x="2717800" y="2228850"/>
          <p14:tracePt t="219033" x="2863850" y="2228850"/>
          <p14:tracePt t="219047" x="2984500" y="2228850"/>
          <p14:tracePt t="219064" x="3098800" y="2228850"/>
          <p14:tracePt t="219080" x="3187700" y="2222500"/>
          <p14:tracePt t="219097" x="3213100" y="2222500"/>
          <p14:tracePt t="219199" x="3206750" y="2222500"/>
          <p14:tracePt t="219206" x="3155950" y="2222500"/>
          <p14:tracePt t="219215" x="3111500" y="2222500"/>
          <p14:tracePt t="219233" x="2984500" y="2203450"/>
          <p14:tracePt t="219249" x="2851150" y="2190750"/>
          <p14:tracePt t="219266" x="2717800" y="2190750"/>
          <p14:tracePt t="219283" x="2590800" y="2184400"/>
          <p14:tracePt t="219297" x="2451100" y="2165350"/>
          <p14:tracePt t="219316" x="2324100" y="2159000"/>
          <p14:tracePt t="219333" x="2190750" y="2152650"/>
          <p14:tracePt t="219347" x="2089150" y="2152650"/>
          <p14:tracePt t="219364" x="2019300" y="2152650"/>
          <p14:tracePt t="219381" x="1981200" y="2152650"/>
          <p14:tracePt t="219398" x="1943100" y="2152650"/>
          <p14:tracePt t="219414" x="1936750" y="2152650"/>
          <p14:tracePt t="219607" x="1936750" y="2159000"/>
          <p14:tracePt t="219632" x="1949450" y="2159000"/>
          <p14:tracePt t="219640" x="1968500" y="2159000"/>
          <p14:tracePt t="219647" x="2006600" y="2159000"/>
          <p14:tracePt t="219664" x="2101850" y="2165350"/>
          <p14:tracePt t="219681" x="2241550" y="2171700"/>
          <p14:tracePt t="219697" x="2419350" y="2178050"/>
          <p14:tracePt t="219715" x="2609850" y="2184400"/>
          <p14:tracePt t="219735" x="2794000" y="2178050"/>
          <p14:tracePt t="219750" x="2933700" y="2178050"/>
          <p14:tracePt t="219767" x="3048000" y="2178050"/>
          <p14:tracePt t="219782" x="3054350" y="2178050"/>
          <p14:tracePt t="219797" x="3060700" y="2178050"/>
          <p14:tracePt t="219831" x="3067050" y="2178050"/>
          <p14:tracePt t="219974" x="3067050" y="2184400"/>
          <p14:tracePt t="219984" x="3054350" y="2184400"/>
          <p14:tracePt t="219990" x="3048000" y="2190750"/>
          <p14:tracePt t="220001" x="3028950" y="2197100"/>
          <p14:tracePt t="220015" x="2965450" y="2209800"/>
          <p14:tracePt t="220032" x="2870200" y="2235200"/>
          <p14:tracePt t="220047" x="2730500" y="2241550"/>
          <p14:tracePt t="220064" x="2578100" y="2254250"/>
          <p14:tracePt t="220081" x="2444750" y="2260600"/>
          <p14:tracePt t="220099" x="2336800" y="2260600"/>
          <p14:tracePt t="220114" x="2279650" y="2279650"/>
          <p14:tracePt t="220130" x="2235200" y="2279650"/>
          <p14:tracePt t="220148" x="2216150" y="2273300"/>
          <p14:tracePt t="220222" x="2203450" y="2273300"/>
          <p14:tracePt t="220233" x="2190750" y="2273300"/>
          <p14:tracePt t="220250" x="2152650" y="2273300"/>
          <p14:tracePt t="220265" x="2114550" y="2273300"/>
          <p14:tracePt t="220281" x="2095500" y="2273300"/>
          <p14:tracePt t="220345" x="2089150" y="2273300"/>
          <p14:tracePt t="220399" x="2089150" y="2266950"/>
          <p14:tracePt t="220407" x="2089150" y="2260600"/>
          <p14:tracePt t="220422" x="2095500" y="2247900"/>
          <p14:tracePt t="220432" x="2114550" y="2235200"/>
          <p14:tracePt t="220447" x="2165350" y="2216150"/>
          <p14:tracePt t="220464" x="2228850" y="2197100"/>
          <p14:tracePt t="220483" x="2292350" y="2184400"/>
          <p14:tracePt t="220501" x="2374900" y="2178050"/>
          <p14:tracePt t="220514" x="2476500" y="2178050"/>
          <p14:tracePt t="220533" x="2578100" y="2171700"/>
          <p14:tracePt t="220547" x="2686050" y="2171700"/>
          <p14:tracePt t="220566" x="2794000" y="2171700"/>
          <p14:tracePt t="220583" x="2959100" y="2178050"/>
          <p14:tracePt t="220597" x="3016250" y="2184400"/>
          <p14:tracePt t="220614" x="3117850" y="2184400"/>
          <p14:tracePt t="220630" x="3143250" y="2190750"/>
          <p14:tracePt t="220647" x="3149600" y="2190750"/>
          <p14:tracePt t="220990" x="3149600" y="2197100"/>
          <p14:tracePt t="221000" x="3149600" y="2203450"/>
          <p14:tracePt t="221006" x="3136900" y="2216150"/>
          <p14:tracePt t="221016" x="3111500" y="2222500"/>
          <p14:tracePt t="221030" x="3054350" y="2241550"/>
          <p14:tracePt t="221047" x="2978150" y="2273300"/>
          <p14:tracePt t="221065" x="2901950" y="2317750"/>
          <p14:tracePt t="221080" x="2832100" y="2368550"/>
          <p14:tracePt t="221098" x="2774950" y="2413000"/>
          <p14:tracePt t="221115" x="2692400" y="2444750"/>
          <p14:tracePt t="221132" x="2622550" y="2470150"/>
          <p14:tracePt t="221148" x="2571750" y="2489200"/>
          <p14:tracePt t="221164" x="2540000" y="2501900"/>
          <p14:tracePt t="221181" x="2508250" y="2514600"/>
          <p14:tracePt t="221199" x="2470150" y="2527300"/>
          <p14:tracePt t="221214" x="2457450" y="2527300"/>
          <p14:tracePt t="221233" x="2438400" y="2527300"/>
          <p14:tracePt t="221249" x="2419350" y="2527300"/>
          <p14:tracePt t="221265" x="2387600" y="2533650"/>
          <p14:tracePt t="221283" x="2368550" y="2540000"/>
          <p14:tracePt t="221297" x="2355850" y="2540000"/>
          <p14:tracePt t="221315" x="2330450" y="2540000"/>
          <p14:tracePt t="221331" x="2298700" y="2540000"/>
          <p14:tracePt t="221348" x="2254250" y="2540000"/>
          <p14:tracePt t="221364" x="2222500" y="2540000"/>
          <p14:tracePt t="221381" x="2190750" y="2540000"/>
          <p14:tracePt t="221397" x="2178050" y="2540000"/>
          <p14:tracePt t="221543" x="2171700" y="2540000"/>
          <p14:tracePt t="221549" x="2165350" y="2540000"/>
          <p14:tracePt t="221558" x="2159000" y="2540000"/>
          <p14:tracePt t="221566" x="2146300" y="2546350"/>
          <p14:tracePt t="221583" x="2139950" y="2546350"/>
          <p14:tracePt t="221598" x="2120900" y="2546350"/>
          <p14:tracePt t="221614" x="2095500" y="2546350"/>
          <p14:tracePt t="221631" x="2070100" y="2546350"/>
          <p14:tracePt t="221648" x="2044700" y="2527300"/>
          <p14:tracePt t="221664" x="2025650" y="2495550"/>
          <p14:tracePt t="221681" x="2006600" y="2463800"/>
          <p14:tracePt t="221697" x="1993900" y="2438400"/>
          <p14:tracePt t="221714" x="1987550" y="2413000"/>
          <p14:tracePt t="221733" x="1987550" y="2387600"/>
          <p14:tracePt t="221750" x="1987550" y="2343150"/>
          <p14:tracePt t="221766" x="1987550" y="2317750"/>
          <p14:tracePt t="221782" x="2000250" y="2292350"/>
          <p14:tracePt t="221798" x="2019300" y="2273300"/>
          <p14:tracePt t="221816" x="2044700" y="2247900"/>
          <p14:tracePt t="221833" x="2070100" y="2228850"/>
          <p14:tracePt t="221848" x="2095500" y="2216150"/>
          <p14:tracePt t="221864" x="2101850" y="2203450"/>
          <p14:tracePt t="221881" x="2114550" y="2203450"/>
          <p14:tracePt t="221898" x="2120900" y="2203450"/>
          <p14:tracePt t="221914" x="2139950" y="2203450"/>
          <p14:tracePt t="221931" x="2171700" y="2203450"/>
          <p14:tracePt t="221948" x="2197100" y="2203450"/>
          <p14:tracePt t="221954" x="2209800" y="2203450"/>
          <p14:tracePt t="221965" x="2228850" y="2203450"/>
          <p14:tracePt t="221982" x="2241550" y="2203450"/>
          <p14:tracePt t="222191" x="2247900" y="2203450"/>
          <p14:tracePt t="222199" x="2247900" y="2222500"/>
          <p14:tracePt t="222206" x="2254250" y="2222500"/>
          <p14:tracePt t="222218" x="2266950" y="2235200"/>
          <p14:tracePt t="222233" x="2286000" y="2254250"/>
          <p14:tracePt t="222251" x="2292350" y="2266950"/>
          <p14:tracePt t="222318" x="2298700" y="2273300"/>
          <p14:tracePt t="222327" x="2298700" y="2292350"/>
          <p14:tracePt t="222334" x="2298700" y="2317750"/>
          <p14:tracePt t="222347" x="2298700" y="2336800"/>
          <p14:tracePt t="222364" x="2298700" y="2374900"/>
          <p14:tracePt t="222381" x="2298700" y="2400300"/>
          <p14:tracePt t="222447" x="2298700" y="2406650"/>
          <p14:tracePt t="224081" x="2298700" y="2393950"/>
          <p14:tracePt t="224086" x="2298700" y="2387600"/>
          <p14:tracePt t="224206" x="2298700" y="2381250"/>
          <p14:tracePt t="224263" x="2292350" y="2387600"/>
          <p14:tracePt t="224408" x="2292350" y="2393950"/>
          <p14:tracePt t="224431" x="2292350" y="2400300"/>
          <p14:tracePt t="224518" x="2292350" y="2406650"/>
          <p14:tracePt t="224550" x="2292350" y="2413000"/>
          <p14:tracePt t="224590" x="2298700" y="2419350"/>
          <p14:tracePt t="224599" x="2298700" y="2425700"/>
          <p14:tracePt t="224624" x="2298700" y="2432050"/>
          <p14:tracePt t="224630" x="2305050" y="2438400"/>
          <p14:tracePt t="224647" x="2305050" y="2444750"/>
          <p14:tracePt t="224664" x="2311400" y="2451100"/>
          <p14:tracePt t="224681" x="2311400" y="2463800"/>
          <p14:tracePt t="224698" x="2317750" y="2476500"/>
          <p14:tracePt t="224714" x="2324100" y="2482850"/>
          <p14:tracePt t="224732" x="2324100" y="2495550"/>
          <p14:tracePt t="224750" x="2336800" y="2514600"/>
          <p14:tracePt t="224753" x="2336800" y="2520950"/>
          <p14:tracePt t="224765" x="2336800" y="2527300"/>
          <p14:tracePt t="224782" x="2349500" y="2559050"/>
          <p14:tracePt t="224797" x="2349500" y="2565400"/>
          <p14:tracePt t="224814" x="2349500" y="2571750"/>
          <p14:tracePt t="224830" x="2349500" y="2578100"/>
          <p14:tracePt t="224942" x="2349500" y="2584450"/>
          <p14:tracePt t="224953" x="2349500" y="2590800"/>
          <p14:tracePt t="224959" x="2336800" y="2590800"/>
          <p14:tracePt t="224974" x="2336800" y="2597150"/>
          <p14:tracePt t="224986" x="2330450" y="2597150"/>
          <p14:tracePt t="225000" x="2317750" y="2597150"/>
          <p14:tracePt t="225015" x="2305050" y="2609850"/>
          <p14:tracePt t="225032" x="2292350" y="2622550"/>
          <p14:tracePt t="225047" x="2286000" y="2622550"/>
          <p14:tracePt t="225287" x="2279650" y="2622550"/>
          <p14:tracePt t="225454" x="2260600" y="2622550"/>
          <p14:tracePt t="225463" x="2247900" y="2628900"/>
          <p14:tracePt t="225482" x="2203450" y="2628900"/>
          <p14:tracePt t="225499" x="2159000" y="2628900"/>
          <p14:tracePt t="225515" x="2114550" y="2628900"/>
          <p14:tracePt t="225533" x="2089150" y="2628900"/>
          <p14:tracePt t="225548" x="2076450" y="2628900"/>
          <p14:tracePt t="225631" x="2070100" y="2628900"/>
          <p14:tracePt t="225641" x="2063750" y="2628900"/>
          <p14:tracePt t="225647" x="2057400" y="2616200"/>
          <p14:tracePt t="225664" x="2044700" y="2590800"/>
          <p14:tracePt t="225681" x="2032000" y="2565400"/>
          <p14:tracePt t="225697" x="2019300" y="2546350"/>
          <p14:tracePt t="225714" x="2019300" y="2520950"/>
          <p14:tracePt t="225734" x="2019300" y="2489200"/>
          <p14:tracePt t="225751" x="2019300" y="2476500"/>
          <p14:tracePt t="225766" x="2019300" y="2425700"/>
          <p14:tracePt t="225781" x="2019300" y="2406650"/>
          <p14:tracePt t="225798" x="2019300" y="2368550"/>
          <p14:tracePt t="225817" x="2019300" y="2349500"/>
          <p14:tracePt t="225847" x="2025650" y="2343150"/>
          <p14:tracePt t="225864" x="2038350" y="2324100"/>
          <p14:tracePt t="225881" x="2044700" y="2311400"/>
          <p14:tracePt t="225898" x="2057400" y="2292350"/>
          <p14:tracePt t="225915" x="2076450" y="2279650"/>
          <p14:tracePt t="225931" x="2108200" y="2266950"/>
          <p14:tracePt t="225947" x="2133600" y="2266950"/>
          <p14:tracePt t="225951" x="2139950" y="2260600"/>
          <p14:tracePt t="225964" x="2152650" y="2260600"/>
          <p14:tracePt t="225983" x="2197100" y="2254250"/>
          <p14:tracePt t="226000" x="2241550" y="2254250"/>
          <p14:tracePt t="226017" x="2279650" y="2254250"/>
          <p14:tracePt t="226030" x="2330450" y="2254250"/>
          <p14:tracePt t="226047" x="2400300" y="2254250"/>
          <p14:tracePt t="226064" x="2476500" y="2254250"/>
          <p14:tracePt t="226080" x="2559050" y="2254250"/>
          <p14:tracePt t="226097" x="2609850" y="2254250"/>
          <p14:tracePt t="226114" x="2622550" y="2254250"/>
          <p14:tracePt t="226132" x="2628900" y="2254250"/>
          <p14:tracePt t="226230" x="2628900" y="2266950"/>
          <p14:tracePt t="226239" x="2628900" y="2279650"/>
          <p14:tracePt t="226249" x="2628900" y="2292350"/>
          <p14:tracePt t="226266" x="2628900" y="2317750"/>
          <p14:tracePt t="226284" x="2622550" y="2343150"/>
          <p14:tracePt t="226297" x="2622550" y="2362200"/>
          <p14:tracePt t="226316" x="2622550" y="2368550"/>
          <p14:tracePt t="226332" x="2616200" y="2374900"/>
          <p14:tracePt t="226333" x="2616200" y="2381250"/>
          <p14:tracePt t="226381" x="2597150" y="2381250"/>
          <p14:tracePt t="226398" x="2584450" y="2406650"/>
          <p14:tracePt t="226414" x="2571750" y="2451100"/>
          <p14:tracePt t="226431" x="2559050" y="2470150"/>
          <p14:tracePt t="226447" x="2546350" y="2489200"/>
          <p14:tracePt t="226464" x="2527300" y="2508250"/>
          <p14:tracePt t="226483" x="2508250" y="2540000"/>
          <p14:tracePt t="226499" x="2482850" y="2571750"/>
          <p14:tracePt t="226516" x="2457450" y="2609850"/>
          <p14:tracePt t="226530" x="2413000" y="2647950"/>
          <p14:tracePt t="226548" x="2368550" y="2679700"/>
          <p14:tracePt t="226564" x="2343150" y="2698750"/>
          <p14:tracePt t="226581" x="2324100" y="2711450"/>
          <p14:tracePt t="226598" x="2298700" y="2717800"/>
          <p14:tracePt t="226599" x="2286000" y="2724150"/>
          <p14:tracePt t="226614" x="2260600" y="2724150"/>
          <p14:tracePt t="226630" x="2241550" y="2730500"/>
          <p14:tracePt t="226649" x="2222500" y="2736850"/>
          <p14:tracePt t="226664" x="2203450" y="2736850"/>
          <p14:tracePt t="226681" x="2171700" y="2736850"/>
          <p14:tracePt t="226697" x="2139950" y="2736850"/>
          <p14:tracePt t="226714" x="2108200" y="2736850"/>
          <p14:tracePt t="226734" x="2063750" y="2730500"/>
          <p14:tracePt t="226750" x="2006600" y="2698750"/>
          <p14:tracePt t="226765" x="1955800" y="2673350"/>
          <p14:tracePt t="226781" x="1917700" y="2647950"/>
          <p14:tracePt t="226797" x="1873250" y="2609850"/>
          <p14:tracePt t="226816" x="1854200" y="2584450"/>
          <p14:tracePt t="226831" x="1847850" y="2559050"/>
          <p14:tracePt t="226848" x="1835150" y="2533650"/>
          <p14:tracePt t="226864" x="1822450" y="2495550"/>
          <p14:tracePt t="226881" x="1822450" y="2463800"/>
          <p14:tracePt t="226898" x="1822450" y="2406650"/>
          <p14:tracePt t="226914" x="1822450" y="2343150"/>
          <p14:tracePt t="226932" x="1854200" y="2305050"/>
          <p14:tracePt t="226948" x="1885950" y="2266950"/>
          <p14:tracePt t="226950" x="1898650" y="2254250"/>
          <p14:tracePt t="226964" x="1911350" y="2241550"/>
          <p14:tracePt t="226982" x="1949450" y="2190750"/>
          <p14:tracePt t="227000" x="1987550" y="2178050"/>
          <p14:tracePt t="227015" x="2025650" y="2171700"/>
          <p14:tracePt t="227032" x="2076450" y="2159000"/>
          <p14:tracePt t="227047" x="2120900" y="2159000"/>
          <p14:tracePt t="227067" x="2171700" y="2159000"/>
          <p14:tracePt t="227082" x="2222500" y="2159000"/>
          <p14:tracePt t="227098" x="2260600" y="2159000"/>
          <p14:tracePt t="227114" x="2286000" y="2159000"/>
          <p14:tracePt t="227131" x="2317750" y="2159000"/>
          <p14:tracePt t="227147" x="2324100" y="2159000"/>
          <p14:tracePt t="227164" x="2330450" y="2159000"/>
          <p14:tracePt t="227183" x="2343150" y="2178050"/>
          <p14:tracePt t="227199" x="2349500" y="2190750"/>
          <p14:tracePt t="227215" x="2355850" y="2216150"/>
          <p14:tracePt t="227234" x="2368550" y="2254250"/>
          <p14:tracePt t="227249" x="2381250" y="2305050"/>
          <p14:tracePt t="227264" x="2387600" y="2362200"/>
          <p14:tracePt t="227284" x="2387600" y="2413000"/>
          <p14:tracePt t="227297" x="2387600" y="2470150"/>
          <p14:tracePt t="227314" x="2387600" y="2533650"/>
          <p14:tracePt t="227331" x="2362200" y="2584450"/>
          <p14:tracePt t="227347" x="2349500" y="2628900"/>
          <p14:tracePt t="227364" x="2324100" y="2660650"/>
          <p14:tracePt t="227381" x="2298700" y="2698750"/>
          <p14:tracePt t="227383" x="2279650" y="2711450"/>
          <p14:tracePt t="227399" x="2247900" y="2730500"/>
          <p14:tracePt t="227414" x="2222500" y="2736850"/>
          <p14:tracePt t="227478" x="2209800" y="2736850"/>
          <p14:tracePt t="227485" x="2184400" y="2736850"/>
          <p14:tracePt t="227500" x="2159000" y="2730500"/>
          <p14:tracePt t="227516" x="2095500" y="2698750"/>
          <p14:tracePt t="227517" x="2063750" y="2679700"/>
          <p14:tracePt t="227532" x="2044700" y="2667000"/>
          <p14:tracePt t="227548" x="2000250" y="2641600"/>
          <p14:tracePt t="227564" x="1968500" y="2616200"/>
          <p14:tracePt t="227581" x="1955800" y="2590800"/>
          <p14:tracePt t="227598" x="1949450" y="2540000"/>
          <p14:tracePt t="227614" x="1943100" y="2508250"/>
          <p14:tracePt t="227631" x="1943100" y="2470150"/>
          <p14:tracePt t="227647" x="1943100" y="2444750"/>
          <p14:tracePt t="227664" x="1949450" y="2419350"/>
          <p14:tracePt t="227681" x="1962150" y="2387600"/>
          <p14:tracePt t="227698" x="1987550" y="2362200"/>
          <p14:tracePt t="227714" x="2012950" y="2336800"/>
          <p14:tracePt t="227732" x="2044700" y="2317750"/>
          <p14:tracePt t="227749" x="2070100" y="2292350"/>
          <p14:tracePt t="227766" x="2114550" y="2266950"/>
          <p14:tracePt t="227783" x="2152650" y="2254250"/>
          <p14:tracePt t="227798" x="2165350" y="2241550"/>
          <p14:tracePt t="227815" x="2228850" y="2235200"/>
          <p14:tracePt t="227831" x="2266950" y="2235200"/>
          <p14:tracePt t="227848" x="2305050" y="2235200"/>
          <p14:tracePt t="227864" x="2349500" y="2235200"/>
          <p14:tracePt t="227881" x="2406650" y="2235200"/>
          <p14:tracePt t="227897" x="2451100" y="2235200"/>
          <p14:tracePt t="227914" x="2463800" y="2235200"/>
          <p14:tracePt t="227983" x="2463800" y="2241550"/>
          <p14:tracePt t="227990" x="2463800" y="2247900"/>
          <p14:tracePt t="228002" x="2463800" y="2260600"/>
          <p14:tracePt t="228015" x="2476500" y="2292350"/>
          <p14:tracePt t="228032" x="2476500" y="2330450"/>
          <p14:tracePt t="228047" x="2476500" y="2368550"/>
          <p14:tracePt t="228064" x="2476500" y="2387600"/>
          <p14:tracePt t="228081" x="2476500" y="2413000"/>
          <p14:tracePt t="228097" x="2476500" y="2438400"/>
          <p14:tracePt t="228115" x="2476500" y="2457450"/>
          <p14:tracePt t="228131" x="2476500" y="2476500"/>
          <p14:tracePt t="228148" x="2476500" y="2489200"/>
          <p14:tracePt t="228164" x="2457450" y="2501900"/>
          <p14:tracePt t="228181" x="2444750" y="2527300"/>
          <p14:tracePt t="228198" x="2419350" y="2559050"/>
          <p14:tracePt t="228214" x="2406650" y="2571750"/>
          <p14:tracePt t="228233" x="2393950" y="2578100"/>
          <p14:tracePt t="228250" x="2387600" y="2584450"/>
          <p14:tracePt t="228266" x="2374900" y="2590800"/>
          <p14:tracePt t="228283" x="2349500" y="2597150"/>
          <p14:tracePt t="228297" x="2317750" y="2597150"/>
          <p14:tracePt t="228315" x="2273300" y="2597150"/>
          <p14:tracePt t="228331" x="2241550" y="2603500"/>
          <p14:tracePt t="228348" x="2216150" y="2616200"/>
          <p14:tracePt t="228364" x="2203450" y="2616200"/>
          <p14:tracePt t="228399" x="2197100" y="2616200"/>
          <p14:tracePt t="228406" x="2190750" y="2616200"/>
          <p14:tracePt t="228417" x="2184400" y="2616200"/>
          <p14:tracePt t="228430" x="2178050" y="2616200"/>
          <p14:tracePt t="228451" x="2159000" y="2597150"/>
          <p14:tracePt t="228465" x="2133600" y="2578100"/>
          <p14:tracePt t="228484" x="2108200" y="2565400"/>
          <p14:tracePt t="228500" x="2089150" y="2546350"/>
          <p14:tracePt t="228502" x="2082800" y="2540000"/>
          <p14:tracePt t="228514" x="2076450" y="2533650"/>
          <p14:tracePt t="228534" x="2070100" y="2508250"/>
          <p14:tracePt t="228548" x="2070100" y="2501900"/>
          <p14:tracePt t="228564" x="2057400" y="2470150"/>
          <p14:tracePt t="228580" x="2051050" y="2438400"/>
          <p14:tracePt t="228581" x="2044700" y="2425700"/>
          <p14:tracePt t="228598" x="2032000" y="2406650"/>
          <p14:tracePt t="228615" x="2032000" y="2381250"/>
          <p14:tracePt t="228632" x="2032000" y="2362200"/>
          <p14:tracePt t="228648" x="2038350" y="2336800"/>
          <p14:tracePt t="228664" x="2051050" y="2317750"/>
          <p14:tracePt t="228682" x="2070100" y="2279650"/>
          <p14:tracePt t="228697" x="2101850" y="2254250"/>
          <p14:tracePt t="228714" x="2127250" y="2235200"/>
          <p14:tracePt t="228733" x="2139950" y="2216150"/>
          <p14:tracePt t="228750" x="2152650" y="2216150"/>
          <p14:tracePt t="228797" x="2159000" y="2216150"/>
          <p14:tracePt t="228815" x="2228850" y="2216150"/>
          <p14:tracePt t="228831" x="2266950" y="2216150"/>
          <p14:tracePt t="228847" x="2273300" y="2216150"/>
          <p14:tracePt t="229094" x="2273300" y="2228850"/>
          <p14:tracePt t="229102" x="2273300" y="2247900"/>
          <p14:tracePt t="229110" x="2273300" y="2266950"/>
          <p14:tracePt t="229118" x="2273300" y="2286000"/>
          <p14:tracePt t="229130" x="2273300" y="2305050"/>
          <p14:tracePt t="229147" x="2286000" y="2336800"/>
          <p14:tracePt t="229164" x="2292350" y="2349500"/>
          <p14:tracePt t="229182" x="2298700" y="2355850"/>
          <p14:tracePt t="229232" x="2298700" y="2362200"/>
          <p14:tracePt t="229365" x="2298700" y="2355850"/>
          <p14:tracePt t="229375" x="2311400" y="2336800"/>
          <p14:tracePt t="229382" x="2330450" y="2317750"/>
          <p14:tracePt t="229398" x="2330450" y="2292350"/>
          <p14:tracePt t="229414" x="2336800" y="2286000"/>
          <p14:tracePt t="229447" x="2336800" y="2279650"/>
          <p14:tracePt t="229464" x="2355850" y="2273300"/>
          <p14:tracePt t="229483" x="2381250" y="2260600"/>
          <p14:tracePt t="229500" x="2400300" y="2247900"/>
          <p14:tracePt t="229516" x="2419350" y="2247900"/>
          <p14:tracePt t="229518" x="2425700" y="2247900"/>
          <p14:tracePt t="229567" x="2476500" y="2260600"/>
          <p14:tracePt t="229582" x="2514600" y="2286000"/>
          <p14:tracePt t="229598" x="2571750" y="2317750"/>
          <p14:tracePt t="229614" x="2616200" y="2336800"/>
          <p14:tracePt t="229631" x="2667000" y="2362200"/>
          <p14:tracePt t="229647" x="2711450" y="2393950"/>
          <p14:tracePt t="229664" x="2743200" y="2425700"/>
          <p14:tracePt t="229680" x="2774950" y="2463800"/>
          <p14:tracePt t="229697" x="2774950" y="2482850"/>
          <p14:tracePt t="229714" x="2774950" y="2495550"/>
          <p14:tracePt t="229732" x="2774950" y="2514600"/>
          <p14:tracePt t="229748" x="2774950" y="2540000"/>
          <p14:tracePt t="229765" x="2768600" y="2565400"/>
          <p14:tracePt t="229782" x="2755900" y="2590800"/>
          <p14:tracePt t="229797" x="2749550" y="2590800"/>
          <p14:tracePt t="229814" x="2736850" y="2609850"/>
          <p14:tracePt t="229831" x="2705100" y="2628900"/>
          <p14:tracePt t="229847" x="2667000" y="2635250"/>
          <p14:tracePt t="229864" x="2635250" y="2647950"/>
          <p14:tracePt t="229881" x="2590800" y="2660650"/>
          <p14:tracePt t="229897" x="2546350" y="2667000"/>
          <p14:tracePt t="229914" x="2508250" y="2667000"/>
          <p14:tracePt t="229930" x="2470150" y="2667000"/>
          <p14:tracePt t="229947" x="2438400" y="2667000"/>
          <p14:tracePt t="229951" x="2425700" y="2667000"/>
          <p14:tracePt t="229964" x="2406650" y="2667000"/>
          <p14:tracePt t="229983" x="2368550" y="2667000"/>
          <p14:tracePt t="229999" x="2349500" y="2667000"/>
          <p14:tracePt t="230016" x="2336800" y="2667000"/>
          <p14:tracePt t="230126" x="2330450" y="2667000"/>
          <p14:tracePt t="230134" x="2324100" y="2654300"/>
          <p14:tracePt t="230142" x="2305050" y="2635250"/>
          <p14:tracePt t="230149" x="2292350" y="2622550"/>
          <p14:tracePt t="230164" x="2273300" y="2616200"/>
          <p14:tracePt t="230181" x="2222500" y="2578100"/>
          <p14:tracePt t="230198" x="2209800" y="2565400"/>
          <p14:tracePt t="230214" x="2178050" y="2533650"/>
          <p14:tracePt t="230232" x="2171700" y="2520950"/>
          <p14:tracePt t="230248" x="2171700" y="2514600"/>
          <p14:tracePt t="230265" x="2171700" y="2495550"/>
          <p14:tracePt t="230282" x="2171700" y="2463800"/>
          <p14:tracePt t="230297" x="2171700" y="2432050"/>
          <p14:tracePt t="230314" x="2171700" y="2406650"/>
          <p14:tracePt t="230331" x="2171700" y="2387600"/>
          <p14:tracePt t="230347" x="2184400" y="2374900"/>
          <p14:tracePt t="230364" x="2216150" y="2355850"/>
          <p14:tracePt t="230365" x="2228850" y="2343150"/>
          <p14:tracePt t="230381" x="2247900" y="2330450"/>
          <p14:tracePt t="230398" x="2279650" y="2317750"/>
          <p14:tracePt t="230399" x="2298700" y="2305050"/>
          <p14:tracePt t="230414" x="2349500" y="2298700"/>
          <p14:tracePt t="230431" x="2413000" y="2286000"/>
          <p14:tracePt t="230447" x="2482850" y="2279650"/>
          <p14:tracePt t="230464" x="2546350" y="2266950"/>
          <p14:tracePt t="230482" x="2603500" y="2254250"/>
          <p14:tracePt t="230498" x="2635250" y="2247900"/>
          <p14:tracePt t="230514" x="2654300" y="2247900"/>
          <p14:tracePt t="230531" x="2667000" y="2254250"/>
          <p14:tracePt t="230547" x="2673350" y="2260600"/>
          <p14:tracePt t="230564" x="2686050" y="2273300"/>
          <p14:tracePt t="230614" x="2686050" y="2279650"/>
          <p14:tracePt t="230631" x="2692400" y="2311400"/>
          <p14:tracePt t="230648" x="2698750" y="2349500"/>
          <p14:tracePt t="230664" x="2698750" y="2387600"/>
          <p14:tracePt t="230680" x="2698750" y="2425700"/>
          <p14:tracePt t="230697" x="2698750" y="2463800"/>
          <p14:tracePt t="230714" x="2698750" y="2489200"/>
          <p14:tracePt t="230732" x="2698750" y="2508250"/>
          <p14:tracePt t="230748" x="2698750" y="2514600"/>
          <p14:tracePt t="230764" x="2698750" y="2527300"/>
          <p14:tracePt t="230781" x="2686050" y="2546350"/>
          <p14:tracePt t="230797" x="2679700" y="2546350"/>
          <p14:tracePt t="230815" x="2673350" y="2552700"/>
          <p14:tracePt t="230847" x="2673350" y="2559050"/>
          <p14:tracePt t="230926" x="2667000" y="2559050"/>
          <p14:tracePt t="231281" x="2667000" y="2565400"/>
          <p14:tracePt t="231298" x="2667000" y="2571750"/>
          <p14:tracePt t="231318" x="2667000" y="2578100"/>
          <p14:tracePt t="231334" x="2667000" y="2590800"/>
          <p14:tracePt t="231348" x="2667000" y="2597150"/>
          <p14:tracePt t="231364" x="2667000" y="2603500"/>
          <p14:tracePt t="231397" x="2654300" y="2609850"/>
          <p14:tracePt t="232032" x="2660650" y="2609850"/>
          <p14:tracePt t="232038" x="2673350" y="2609850"/>
          <p14:tracePt t="232047" x="2698750" y="2609850"/>
          <p14:tracePt t="232064" x="2755900" y="2609850"/>
          <p14:tracePt t="232083" x="2819400" y="2609850"/>
          <p14:tracePt t="232097" x="2901950" y="2584450"/>
          <p14:tracePt t="232116" x="3003550" y="2584450"/>
          <p14:tracePt t="232131" x="3092450" y="2584450"/>
          <p14:tracePt t="232149" x="3187700" y="2584450"/>
          <p14:tracePt t="232164" x="3244850" y="2571750"/>
          <p14:tracePt t="232182" x="3289300" y="2559050"/>
          <p14:tracePt t="232198" x="3295650" y="2552700"/>
          <p14:tracePt t="232336" x="3295650" y="2559050"/>
          <p14:tracePt t="232345" x="3295650" y="2565400"/>
          <p14:tracePt t="232351" x="3295650" y="2571750"/>
          <p14:tracePt t="232364" x="3289300" y="2578100"/>
          <p14:tracePt t="232380" x="3282950" y="2603500"/>
          <p14:tracePt t="232399" x="3270250" y="2641600"/>
          <p14:tracePt t="232414" x="3238500" y="2647950"/>
          <p14:tracePt t="232431" x="3232150" y="2654300"/>
          <p14:tracePt t="232447" x="3232150" y="2673350"/>
          <p14:tracePt t="232672" x="3225800" y="2673350"/>
          <p14:tracePt t="232678" x="3225800" y="2679700"/>
          <p14:tracePt t="232686" x="3219450" y="2679700"/>
          <p14:tracePt t="233080" x="3225800" y="2679700"/>
          <p14:tracePt t="233527" x="3225800" y="2686050"/>
          <p14:tracePt t="234440" x="3219450" y="2686050"/>
          <p14:tracePt t="234878" x="3200400" y="2686050"/>
          <p14:tracePt t="234886" x="3162300" y="2686050"/>
          <p14:tracePt t="234898" x="3124200" y="2686050"/>
          <p14:tracePt t="234914" x="3028950" y="2686050"/>
          <p14:tracePt t="234931" x="2933700" y="2686050"/>
          <p14:tracePt t="234947" x="2825750" y="2686050"/>
          <p14:tracePt t="234953" x="2768600" y="2686050"/>
          <p14:tracePt t="234964" x="2711450" y="2686050"/>
          <p14:tracePt t="234982" x="2565400" y="2686050"/>
          <p14:tracePt t="234999" x="2495550" y="2686050"/>
          <p14:tracePt t="235015" x="2457450" y="2686050"/>
          <p14:tracePt t="235031" x="2425700" y="2686050"/>
          <p14:tracePt t="235049" x="2387600" y="2686050"/>
          <p14:tracePt t="235067" x="2343150" y="2686050"/>
          <p14:tracePt t="235081" x="2336800" y="2686050"/>
          <p14:tracePt t="235100" x="2336800" y="2692400"/>
          <p14:tracePt t="235148" x="2317750" y="2673350"/>
          <p14:tracePt t="235165" x="2279650" y="2641600"/>
          <p14:tracePt t="235181" x="2222500" y="2609850"/>
          <p14:tracePt t="235198" x="2178050" y="2584450"/>
          <p14:tracePt t="235216" x="2146300" y="2578100"/>
          <p14:tracePt t="235233" x="2108200" y="2559050"/>
          <p14:tracePt t="235249" x="2070100" y="2552700"/>
          <p14:tracePt t="235267" x="2057400" y="2552700"/>
          <p14:tracePt t="235526" x="2063750" y="2552700"/>
          <p14:tracePt t="235534" x="2070100" y="2552700"/>
          <p14:tracePt t="235550" x="2076450" y="2552700"/>
          <p14:tracePt t="235558" x="2082800" y="2552700"/>
          <p14:tracePt t="235565" x="2082800" y="2546350"/>
          <p14:tracePt t="235623" x="2089150" y="2546350"/>
          <p14:tracePt t="235631" x="2089150" y="2552700"/>
          <p14:tracePt t="235647" x="2089150" y="2571750"/>
          <p14:tracePt t="235664" x="2082800" y="2609850"/>
          <p14:tracePt t="235681" x="2063750" y="2654300"/>
          <p14:tracePt t="235697" x="2057400" y="2679700"/>
          <p14:tracePt t="235714" x="2051050" y="2679700"/>
          <p14:tracePt t="235765" x="2038350" y="2679700"/>
          <p14:tracePt t="235782" x="2012950" y="2635250"/>
          <p14:tracePt t="235798" x="2006600" y="2622550"/>
          <p14:tracePt t="235815" x="1993900" y="2552700"/>
          <p14:tracePt t="235831" x="1987550" y="2508250"/>
          <p14:tracePt t="235848" x="1987550" y="2457450"/>
          <p14:tracePt t="235864" x="1987550" y="2432050"/>
          <p14:tracePt t="235881" x="1987550" y="2419350"/>
          <p14:tracePt t="235897" x="1987550" y="2406650"/>
          <p14:tracePt t="235914" x="1993900" y="2387600"/>
          <p14:tracePt t="235931" x="1993900" y="2374900"/>
          <p14:tracePt t="235947" x="1993900" y="2362200"/>
          <p14:tracePt t="235951" x="1993900" y="2355850"/>
          <p14:tracePt t="236045" x="1993900" y="2349500"/>
          <p14:tracePt t="236054" x="1993900" y="2336800"/>
          <p14:tracePt t="236064" x="1993900" y="2324100"/>
          <p14:tracePt t="236081" x="1993900" y="2292350"/>
          <p14:tracePt t="236097" x="2000250" y="2260600"/>
          <p14:tracePt t="236114" x="2006600" y="2228850"/>
          <p14:tracePt t="236131" x="2012950" y="2209800"/>
          <p14:tracePt t="236147" x="2019300" y="2209800"/>
          <p14:tracePt t="236487" x="2032000" y="2209800"/>
          <p14:tracePt t="236495" x="2051050" y="2209800"/>
          <p14:tracePt t="236502" x="2082800" y="2209800"/>
          <p14:tracePt t="236515" x="2114550" y="2209800"/>
          <p14:tracePt t="236531" x="2197100" y="2209800"/>
          <p14:tracePt t="236547" x="2279650" y="2209800"/>
          <p14:tracePt t="236564" x="2349500" y="2209800"/>
          <p14:tracePt t="236581" x="2413000" y="2203450"/>
          <p14:tracePt t="236600" x="2508250" y="2203450"/>
          <p14:tracePt t="236614" x="2565400" y="2203450"/>
          <p14:tracePt t="236631" x="2628900" y="2203450"/>
          <p14:tracePt t="236648" x="2686050" y="2209800"/>
          <p14:tracePt t="236664" x="2736850" y="2209800"/>
          <p14:tracePt t="236681" x="2774950" y="2209800"/>
          <p14:tracePt t="236697" x="2813050" y="2209800"/>
          <p14:tracePt t="236714" x="2844800" y="2209800"/>
          <p14:tracePt t="236733" x="2882900" y="2209800"/>
          <p14:tracePt t="236750" x="2946400" y="2209800"/>
          <p14:tracePt t="236766" x="2997200" y="2209800"/>
          <p14:tracePt t="236784" x="3054350" y="2209800"/>
          <p14:tracePt t="236798" x="3111500" y="2222500"/>
          <p14:tracePt t="236816" x="3155950" y="2222500"/>
          <p14:tracePt t="236831" x="3194050" y="2222500"/>
          <p14:tracePt t="236847" x="3225800" y="2228850"/>
          <p14:tracePt t="236866" x="3263900" y="2235200"/>
          <p14:tracePt t="236881" x="3295650" y="2235200"/>
          <p14:tracePt t="236898" x="3321050" y="2241550"/>
          <p14:tracePt t="236914" x="3333750" y="2247900"/>
          <p14:tracePt t="237118" x="3340100" y="2254250"/>
          <p14:tracePt t="241910" x="3340100" y="2260600"/>
          <p14:tracePt t="241919" x="3340100" y="2330450"/>
          <p14:tracePt t="241926" x="3333750" y="2413000"/>
          <p14:tracePt t="241939" x="3333750" y="2520950"/>
          <p14:tracePt t="241947" x="3321050" y="2635250"/>
          <p14:tracePt t="241950" x="3314700" y="2762250"/>
          <p14:tracePt t="241966" x="3276600" y="3003550"/>
          <p14:tracePt t="241983" x="3244850" y="3219450"/>
          <p14:tracePt t="241999" x="3232150" y="3416300"/>
          <p14:tracePt t="242016" x="3244850" y="3575050"/>
          <p14:tracePt t="242032" x="3257550" y="3695700"/>
          <p14:tracePt t="242047" x="3270250" y="3810000"/>
          <p14:tracePt t="242064" x="3263900" y="3937000"/>
          <p14:tracePt t="242083" x="3282950" y="4032250"/>
          <p14:tracePt t="242097" x="3295650" y="4051300"/>
          <p14:tracePt t="242114" x="3295650" y="4044950"/>
          <p14:tracePt t="242182" x="3295650" y="4038600"/>
          <p14:tracePt t="242190" x="3295650" y="4032250"/>
          <p14:tracePt t="242198" x="3289300" y="4013200"/>
          <p14:tracePt t="242215" x="3270250" y="3968750"/>
          <p14:tracePt t="242232" x="3257550" y="3937000"/>
          <p14:tracePt t="242248" x="3257550" y="3930650"/>
          <p14:tracePt t="242359" x="3257550" y="3917950"/>
          <p14:tracePt t="242365" x="3257550" y="3911600"/>
          <p14:tracePt t="242381" x="3257550" y="3905250"/>
          <p14:tracePt t="242398" x="3257550" y="3898900"/>
          <p14:tracePt t="242470" x="3270250" y="3886200"/>
          <p14:tracePt t="242479" x="3270250" y="3873500"/>
          <p14:tracePt t="242486" x="3276600" y="3867150"/>
          <p14:tracePt t="242500" x="3276600" y="3854450"/>
          <p14:tracePt t="242515" x="3282950" y="3848100"/>
          <p14:tracePt t="242533" x="3282950" y="3841750"/>
          <p14:tracePt t="242688" x="3295650" y="3841750"/>
          <p14:tracePt t="242694" x="3302000" y="3841750"/>
          <p14:tracePt t="242706" x="3308350" y="3829050"/>
          <p14:tracePt t="242714" x="3308350" y="3822700"/>
          <p14:tracePt t="242751" x="3314700" y="3822700"/>
          <p14:tracePt t="242790" x="3314700" y="3816350"/>
          <p14:tracePt t="242799" x="3314700" y="3810000"/>
          <p14:tracePt t="242806" x="3321050" y="3803650"/>
          <p14:tracePt t="242815" x="3321050" y="3797300"/>
          <p14:tracePt t="242832" x="3327400" y="3790950"/>
          <p14:tracePt t="243399" x="3333750" y="3790950"/>
          <p14:tracePt t="243408" x="3333750" y="3784600"/>
          <p14:tracePt t="243422" x="3346450" y="3784600"/>
          <p14:tracePt t="243431" x="3365500" y="3778250"/>
          <p14:tracePt t="243448" x="3390900" y="3765550"/>
          <p14:tracePt t="243464" x="3422650" y="3746500"/>
          <p14:tracePt t="243483" x="3435350" y="3740150"/>
          <p14:tracePt t="243498" x="3441700" y="3733800"/>
          <p14:tracePt t="243515" x="3441700" y="3721100"/>
          <p14:tracePt t="243531" x="3454400" y="3714750"/>
          <p14:tracePt t="243550" x="3467100" y="3702050"/>
          <p14:tracePt t="243564" x="3486150" y="3676650"/>
          <p14:tracePt t="243583" x="3517900" y="3638550"/>
          <p14:tracePt t="243750" x="3524250" y="3638550"/>
          <p14:tracePt t="243775" x="3517900" y="3638550"/>
          <p14:tracePt t="243782" x="3511550" y="3638550"/>
          <p14:tracePt t="243790" x="3498850" y="3651250"/>
          <p14:tracePt t="243799" x="3492500" y="3663950"/>
          <p14:tracePt t="243816" x="3473450" y="3689350"/>
          <p14:tracePt t="243831" x="3454400" y="3702050"/>
          <p14:tracePt t="243936" x="3454400" y="3695700"/>
          <p14:tracePt t="243942" x="3454400" y="3689350"/>
          <p14:tracePt t="243958" x="3448050" y="3689350"/>
          <p14:tracePt t="244031" x="3441700" y="3676650"/>
          <p14:tracePt t="244039" x="3435350" y="3670300"/>
          <p14:tracePt t="244049" x="3429000" y="3663950"/>
          <p14:tracePt t="244064" x="3429000" y="3657600"/>
          <p14:tracePt t="244151" x="3422650" y="3657600"/>
          <p14:tracePt t="244807" x="3429000" y="3663950"/>
          <p14:tracePt t="245006" x="3429000" y="3670300"/>
          <p14:tracePt t="245102" x="3429000" y="3676650"/>
          <p14:tracePt t="245142" x="3429000" y="3683000"/>
          <p14:tracePt t="245159" x="3429000" y="3689350"/>
          <p14:tracePt t="245173" x="3429000" y="3695700"/>
          <p14:tracePt t="245281" x="3429000" y="3702050"/>
          <p14:tracePt t="245286" x="3435350" y="3702050"/>
          <p14:tracePt t="245361" x="3435350" y="3708400"/>
          <p14:tracePt t="245390" x="3435350" y="3714750"/>
          <p14:tracePt t="245400" x="3435350" y="3721100"/>
          <p14:tracePt t="245406" x="3441700" y="3721100"/>
          <p14:tracePt t="245470" x="3441700" y="3733800"/>
          <p14:tracePt t="245478" x="3448050" y="3740150"/>
          <p14:tracePt t="245494" x="3448050" y="3746500"/>
          <p14:tracePt t="245510" x="3454400" y="3746500"/>
          <p14:tracePt t="245519" x="3460750" y="3759200"/>
          <p14:tracePt t="245531" x="3467100" y="3765550"/>
          <p14:tracePt t="245549" x="3492500" y="3790950"/>
          <p14:tracePt t="245564" x="3517900" y="3803650"/>
          <p14:tracePt t="245582" x="3524250" y="3816350"/>
          <p14:tracePt t="245631" x="3536950" y="3829050"/>
          <p14:tracePt t="245648" x="3536950" y="3841750"/>
          <p14:tracePt t="245664" x="3556000" y="3854450"/>
          <p14:tracePt t="245681" x="3568700" y="3867150"/>
          <p14:tracePt t="245698" x="3594100" y="3892550"/>
          <p14:tracePt t="245714" x="3613150" y="3911600"/>
          <p14:tracePt t="245732" x="3638550" y="3930650"/>
          <p14:tracePt t="245749" x="3651250" y="3943350"/>
          <p14:tracePt t="245765" x="3657600" y="3949700"/>
          <p14:tracePt t="245782" x="3657600" y="3956050"/>
          <p14:tracePt t="245974" x="3663950" y="3956050"/>
          <p14:tracePt t="245986" x="3676650" y="3956050"/>
          <p14:tracePt t="245990" x="3689350" y="3956050"/>
          <p14:tracePt t="246000" x="3702050" y="3956050"/>
          <p14:tracePt t="246014" x="3714750" y="3962400"/>
          <p14:tracePt t="246031" x="3721100" y="3962400"/>
          <p14:tracePt t="246064" x="3733800" y="3975100"/>
          <p14:tracePt t="246081" x="3752850" y="3975100"/>
          <p14:tracePt t="246098" x="3765550" y="3981450"/>
          <p14:tracePt t="246114" x="3784600" y="3987800"/>
          <p14:tracePt t="246131" x="3803650" y="4000500"/>
          <p14:tracePt t="246148" x="3822700" y="4013200"/>
          <p14:tracePt t="246164" x="3835400" y="4025900"/>
          <p14:tracePt t="246181" x="3841750" y="4032250"/>
          <p14:tracePt t="246197" x="3848100" y="4038600"/>
          <p14:tracePt t="246295" x="3854450" y="4044950"/>
          <p14:tracePt t="246495" x="3841750" y="4044950"/>
          <p14:tracePt t="246502" x="3797300" y="4013200"/>
          <p14:tracePt t="246514" x="3746500" y="3981450"/>
          <p14:tracePt t="246534" x="3644900" y="3898900"/>
          <p14:tracePt t="246548" x="3562350" y="3829050"/>
          <p14:tracePt t="246566" x="3473450" y="3746500"/>
          <p14:tracePt t="246581" x="3390900" y="3695700"/>
          <p14:tracePt t="246598" x="3340100" y="3657600"/>
          <p14:tracePt t="246614" x="3302000" y="3625850"/>
          <p14:tracePt t="246633" x="3289300" y="3606800"/>
          <p14:tracePt t="246648" x="3276600" y="3587750"/>
          <p14:tracePt t="246664" x="3270250" y="3575050"/>
          <p14:tracePt t="246681" x="3263900" y="3568700"/>
          <p14:tracePt t="246821" x="3270250" y="3568700"/>
          <p14:tracePt t="246830" x="3282950" y="3568700"/>
          <p14:tracePt t="246847" x="3308350" y="3594100"/>
          <p14:tracePt t="246864" x="3346450" y="3632200"/>
          <p14:tracePt t="246882" x="3390900" y="3670300"/>
          <p14:tracePt t="246897" x="3429000" y="3689350"/>
          <p14:tracePt t="246914" x="3441700" y="3702050"/>
          <p14:tracePt t="246931" x="3448050" y="3702050"/>
          <p14:tracePt t="247630" x="3448050" y="3714750"/>
          <p14:tracePt t="247647" x="3448050" y="3784600"/>
          <p14:tracePt t="247664" x="3429000" y="3898900"/>
          <p14:tracePt t="247681" x="3422650" y="4051300"/>
          <p14:tracePt t="247697" x="3429000" y="4273550"/>
          <p14:tracePt t="247714" x="3384550" y="4489450"/>
          <p14:tracePt t="247733" x="3359150" y="4648200"/>
          <p14:tracePt t="247750" x="3359150" y="4806950"/>
          <p14:tracePt t="247764" x="3371850" y="4908550"/>
          <p14:tracePt t="247781" x="3359150" y="4933950"/>
          <p14:tracePt t="247797" x="3359150" y="4940300"/>
          <p14:tracePt t="247830" x="3359150" y="4921250"/>
          <p14:tracePt t="247846" x="3359150" y="4914900"/>
          <p14:tracePt t="247955" x="3359150" y="4908550"/>
          <p14:tracePt t="247958" x="3359150" y="4883150"/>
          <p14:tracePt t="247965" x="3365500" y="4845050"/>
          <p14:tracePt t="247983" x="3378200" y="4781550"/>
          <p14:tracePt t="247999" x="3384550" y="4737100"/>
          <p14:tracePt t="248016" x="3384550" y="4724400"/>
          <p14:tracePt t="248047" x="3384550" y="4718050"/>
          <p14:tracePt t="248183" x="3384550" y="4724400"/>
          <p14:tracePt t="248222" x="3378200" y="4724400"/>
          <p14:tracePt t="248318" x="3378200" y="4711700"/>
          <p14:tracePt t="248327" x="3365500" y="4660900"/>
          <p14:tracePt t="248333" x="3352800" y="4597400"/>
          <p14:tracePt t="248347" x="3333750" y="4521200"/>
          <p14:tracePt t="248365" x="3314700" y="4343400"/>
          <p14:tracePt t="248381" x="3308350" y="4083050"/>
          <p14:tracePt t="248398" x="3282950" y="4019550"/>
          <p14:tracePt t="248414" x="3276600" y="3981450"/>
          <p14:tracePt t="248431" x="3270250" y="3930650"/>
          <p14:tracePt t="248448" x="3282950" y="3905250"/>
          <p14:tracePt t="248464" x="3282950" y="3892550"/>
          <p14:tracePt t="248726" x="3276600" y="3892550"/>
          <p14:tracePt t="248734" x="3270250" y="3892550"/>
          <p14:tracePt t="248749" x="3263900" y="3892550"/>
          <p14:tracePt t="248765" x="3244850" y="3860800"/>
          <p14:tracePt t="248781" x="3225800" y="3835400"/>
          <p14:tracePt t="248797" x="3130550" y="3822700"/>
          <p14:tracePt t="248815" x="3003550" y="3822700"/>
          <p14:tracePt t="248831" x="2882900" y="3816350"/>
          <p14:tracePt t="248848" x="2825750" y="3841750"/>
          <p14:tracePt t="248864" x="2787650" y="3848100"/>
          <p14:tracePt t="248881" x="2774950" y="3854450"/>
          <p14:tracePt t="248897" x="2768600" y="3854450"/>
          <p14:tracePt t="248948" x="2768600" y="3860800"/>
          <p14:tracePt t="248984" x="2768600" y="3854450"/>
          <p14:tracePt t="248990" x="2768600" y="3841750"/>
          <p14:tracePt t="249001" x="2749550" y="3835400"/>
          <p14:tracePt t="249015" x="2724150" y="3816350"/>
          <p14:tracePt t="249031" x="2711450" y="3790950"/>
          <p14:tracePt t="249048" x="2705100" y="3752850"/>
          <p14:tracePt t="249064" x="2692400" y="3702050"/>
          <p14:tracePt t="249081" x="2692400" y="3663950"/>
          <p14:tracePt t="249097" x="2673350" y="3613150"/>
          <p14:tracePt t="249115" x="2654300" y="3581400"/>
          <p14:tracePt t="249131" x="2635250" y="3556000"/>
          <p14:tracePt t="249148" x="2628900" y="3543300"/>
          <p14:tracePt t="249164" x="2628900" y="3524250"/>
          <p14:tracePt t="249181" x="2622550" y="3492500"/>
          <p14:tracePt t="249198" x="2622550" y="3422650"/>
          <p14:tracePt t="249215" x="2616200" y="3390900"/>
          <p14:tracePt t="249232" x="2616200" y="3384550"/>
          <p14:tracePt t="249283" x="2616200" y="3371850"/>
          <p14:tracePt t="249298" x="2616200" y="3352800"/>
          <p14:tracePt t="249315" x="2616200" y="3308350"/>
          <p14:tracePt t="249331" x="2616200" y="3263900"/>
          <p14:tracePt t="249347" x="2616200" y="3232150"/>
          <p14:tracePt t="249364" x="2616200" y="3187700"/>
          <p14:tracePt t="249382" x="2616200" y="3098800"/>
          <p14:tracePt t="249398" x="2647950" y="3035300"/>
          <p14:tracePt t="249414" x="2692400" y="2984500"/>
          <p14:tracePt t="249431" x="2762250" y="2965450"/>
          <p14:tracePt t="249448" x="2844800" y="2933700"/>
          <p14:tracePt t="249464" x="2965450" y="2927350"/>
          <p14:tracePt t="249484" x="3079750" y="2933700"/>
          <p14:tracePt t="249499" x="3168650" y="2952750"/>
          <p14:tracePt t="249503" x="3213100" y="2971800"/>
          <p14:tracePt t="249514" x="3238500" y="2978150"/>
          <p14:tracePt t="249532" x="3289300" y="3022600"/>
          <p14:tracePt t="249548" x="3308350" y="3086100"/>
          <p14:tracePt t="249564" x="3333750" y="3168650"/>
          <p14:tracePt t="249583" x="3346450" y="3308350"/>
          <p14:tracePt t="249598" x="3346450" y="3390900"/>
          <p14:tracePt t="249614" x="3314700" y="3473450"/>
          <p14:tracePt t="249631" x="3263900" y="3549650"/>
          <p14:tracePt t="249648" x="3175000" y="3600450"/>
          <p14:tracePt t="249664" x="3079750" y="3638550"/>
          <p14:tracePt t="249681" x="2984500" y="3651250"/>
          <p14:tracePt t="249698" x="2863850" y="3657600"/>
          <p14:tracePt t="249715" x="2743200" y="3613150"/>
          <p14:tracePt t="249734" x="2597150" y="3549650"/>
          <p14:tracePt t="249750" x="2451100" y="3473450"/>
          <p14:tracePt t="249764" x="2432050" y="3441700"/>
          <p14:tracePt t="249783" x="2413000" y="3352800"/>
          <p14:tracePt t="249797" x="2413000" y="3327400"/>
          <p14:tracePt t="249814" x="2451100" y="3308350"/>
          <p14:tracePt t="249831" x="2514600" y="3308350"/>
          <p14:tracePt t="249848" x="2597150" y="3321050"/>
          <p14:tracePt t="249865" x="2686050" y="3359150"/>
          <p14:tracePt t="249881" x="2794000" y="3403600"/>
          <p14:tracePt t="249898" x="2921000" y="3454400"/>
          <p14:tracePt t="249914" x="3022600" y="3511550"/>
          <p14:tracePt t="249931" x="3086100" y="3556000"/>
          <p14:tracePt t="249948" x="3130550" y="3594100"/>
          <p14:tracePt t="249950" x="3155950" y="3606800"/>
          <p14:tracePt t="249964" x="3168650" y="3613150"/>
          <p14:tracePt t="249983" x="3194050" y="3625850"/>
          <p14:tracePt t="249999" x="3194050" y="3632200"/>
          <p14:tracePt t="250102" x="3206750" y="3632200"/>
          <p14:tracePt t="250113" x="3213100" y="3632200"/>
          <p14:tracePt t="250131" x="3238500" y="3638550"/>
          <p14:tracePt t="250148" x="3251200" y="3638550"/>
          <p14:tracePt t="250166" x="3270250" y="3638550"/>
          <p14:tracePt t="250181" x="3282950" y="3638550"/>
          <p14:tracePt t="250198" x="3295650" y="3651250"/>
          <p14:tracePt t="250214" x="3333750" y="3657600"/>
          <p14:tracePt t="250233" x="3378200" y="3663950"/>
          <p14:tracePt t="250250" x="3403600" y="3663950"/>
          <p14:tracePt t="250264" x="3422650" y="3663950"/>
          <p14:tracePt t="250328" x="3429000" y="3663950"/>
          <p14:tracePt t="250333" x="3435350" y="3663950"/>
          <p14:tracePt t="250348" x="3441700" y="3663950"/>
          <p14:tracePt t="250364" x="3454400" y="3663950"/>
          <p14:tracePt t="250397" x="3460750" y="3663950"/>
          <p14:tracePt t="250415" x="3467100" y="3657600"/>
          <p14:tracePt t="250431" x="3467100" y="3651250"/>
          <p14:tracePt t="251017" x="3467100" y="3663950"/>
          <p14:tracePt t="251022" x="3467100" y="3676650"/>
          <p14:tracePt t="251031" x="3467100" y="3695700"/>
          <p14:tracePt t="251047" x="3467100" y="3721100"/>
          <p14:tracePt t="251064" x="3467100" y="3759200"/>
          <p14:tracePt t="251081" x="3473450" y="3803650"/>
          <p14:tracePt t="251097" x="3473450" y="3854450"/>
          <p14:tracePt t="251114" x="3473450" y="3911600"/>
          <p14:tracePt t="251131" x="3473450" y="3943350"/>
          <p14:tracePt t="251542" x="3473450" y="3930650"/>
          <p14:tracePt t="251550" x="3473450" y="3905250"/>
          <p14:tracePt t="251559" x="3473450" y="3873500"/>
          <p14:tracePt t="251566" x="3473450" y="3835400"/>
          <p14:tracePt t="251581" x="3473450" y="3803650"/>
          <p14:tracePt t="251598" x="3486150" y="3759200"/>
          <p14:tracePt t="251599" x="3486150" y="3752850"/>
          <p14:tracePt t="251615" x="3498850" y="3727450"/>
          <p14:tracePt t="251632" x="3498850" y="3708400"/>
          <p14:tracePt t="251647" x="3505200" y="3689350"/>
          <p14:tracePt t="251665" x="3511550" y="3657600"/>
          <p14:tracePt t="251681" x="3517900" y="3632200"/>
          <p14:tracePt t="251698" x="3517900" y="3619500"/>
          <p14:tracePt t="251862" x="3517900" y="3613150"/>
          <p14:tracePt t="251870" x="3517900" y="3606800"/>
          <p14:tracePt t="251881" x="3517900" y="3600450"/>
          <p14:tracePt t="251898" x="3517900" y="3594100"/>
          <p14:tracePt t="251968" x="3517900" y="3600450"/>
          <p14:tracePt t="251985" x="3517900" y="3606800"/>
          <p14:tracePt t="251989" x="3511550" y="3613150"/>
          <p14:tracePt t="252003" x="3505200" y="3613150"/>
          <p14:tracePt t="252070" x="3498850" y="3613150"/>
          <p14:tracePt t="252082" x="3486150" y="3625850"/>
          <p14:tracePt t="252085" x="3460750" y="3632200"/>
          <p14:tracePt t="252098" x="3460750" y="3638550"/>
          <p14:tracePt t="252114" x="3429000" y="3657600"/>
          <p14:tracePt t="252131" x="3397250" y="3676650"/>
          <p14:tracePt t="252148" x="3378200" y="3683000"/>
          <p14:tracePt t="252181" x="3371850" y="3683000"/>
          <p14:tracePt t="252215" x="3371850" y="3670300"/>
          <p14:tracePt t="252232" x="3371850" y="3663950"/>
          <p14:tracePt t="252281" x="3371850" y="3657600"/>
          <p14:tracePt t="252302" x="3371850" y="3683000"/>
          <p14:tracePt t="252314" x="3371850" y="3708400"/>
          <p14:tracePt t="252331" x="3397250" y="3797300"/>
          <p14:tracePt t="252347" x="3397250" y="3917950"/>
          <p14:tracePt t="252365" x="3416300" y="4064000"/>
          <p14:tracePt t="252382" x="3435350" y="4273550"/>
          <p14:tracePt t="252398" x="3441700" y="4381500"/>
          <p14:tracePt t="252415" x="3441700" y="4476750"/>
          <p14:tracePt t="252431" x="3441700" y="4572000"/>
          <p14:tracePt t="252448" x="3441700" y="4629150"/>
          <p14:tracePt t="252465" x="3441700" y="4660900"/>
          <p14:tracePt t="252483" x="3441700" y="4673600"/>
          <p14:tracePt t="252499" x="3441700" y="4679950"/>
          <p14:tracePt t="252532" x="3441700" y="4686300"/>
          <p14:tracePt t="252548" x="3441700" y="4692650"/>
          <p14:tracePt t="252550" x="3435350" y="4699000"/>
          <p14:tracePt t="252565" x="3435350" y="4711700"/>
          <p14:tracePt t="252566" x="3435350" y="4724400"/>
          <p14:tracePt t="252582" x="3435350" y="4730750"/>
          <p14:tracePt t="252631" x="3435350" y="4724400"/>
          <p14:tracePt t="252647" x="3441700" y="4718050"/>
          <p14:tracePt t="254590" x="3441700" y="4711700"/>
          <p14:tracePt t="258312" x="3435350" y="4711700"/>
          <p14:tracePt t="258331" x="3365500" y="4711700"/>
          <p14:tracePt t="258347" x="3244850" y="4711700"/>
          <p14:tracePt t="258366" x="3092450" y="4673600"/>
          <p14:tracePt t="258381" x="3092450" y="4648200"/>
          <p14:tracePt t="258398" x="3111500" y="4457700"/>
          <p14:tracePt t="258414" x="3111500" y="4298950"/>
          <p14:tracePt t="258431" x="3111500" y="4197350"/>
          <p14:tracePt t="258448" x="3111500" y="4171950"/>
          <p14:tracePt t="258464" x="3111500" y="4152900"/>
          <p14:tracePt t="258482" x="3111500" y="4108450"/>
          <p14:tracePt t="258499" x="3111500" y="4038600"/>
          <p14:tracePt t="258515" x="3111500" y="3956050"/>
          <p14:tracePt t="258531" x="3111500" y="3924300"/>
          <p14:tracePt t="258548" x="3111500" y="3917950"/>
          <p14:tracePt t="258607" x="3111500" y="3911600"/>
          <p14:tracePt t="258616" x="3111500" y="3879850"/>
          <p14:tracePt t="258631" x="3124200" y="3822700"/>
          <p14:tracePt t="258648" x="3143250" y="3790950"/>
          <p14:tracePt t="258665" x="3155950" y="3771900"/>
          <p14:tracePt t="258681" x="3155950" y="3746500"/>
          <p14:tracePt t="258697" x="3155950" y="3727450"/>
          <p14:tracePt t="258774" x="3162300" y="3727450"/>
          <p14:tracePt t="258782" x="3181350" y="3727450"/>
          <p14:tracePt t="258791" x="3200400" y="3727450"/>
          <p14:tracePt t="258798" x="3244850" y="3727450"/>
          <p14:tracePt t="258814" x="3308350" y="3727450"/>
          <p14:tracePt t="258831" x="3333750" y="3721100"/>
          <p14:tracePt t="258848" x="3340100" y="3714750"/>
          <p14:tracePt t="259046" x="3340100" y="3721100"/>
          <p14:tracePt t="259053" x="3340100" y="3765550"/>
          <p14:tracePt t="259064" x="3352800" y="3816350"/>
          <p14:tracePt t="259084" x="3365500" y="3924300"/>
          <p14:tracePt t="259098" x="3359150" y="4000500"/>
          <p14:tracePt t="259114" x="3365500" y="4095750"/>
          <p14:tracePt t="259131" x="3365500" y="4210050"/>
          <p14:tracePt t="259148" x="3365500" y="4324350"/>
          <p14:tracePt t="259165" x="3365500" y="4375150"/>
          <p14:tracePt t="259181" x="3378200" y="4406900"/>
          <p14:tracePt t="259198" x="3378200" y="4425950"/>
          <p14:tracePt t="259214" x="3378200" y="4445000"/>
          <p14:tracePt t="259233" x="3378200" y="4464050"/>
          <p14:tracePt t="259249" x="3378200" y="4470400"/>
          <p14:tracePt t="259318" x="3378200" y="4483100"/>
          <p14:tracePt t="259330" x="3378200" y="4495800"/>
          <p14:tracePt t="259347" x="3378200" y="4514850"/>
          <p14:tracePt t="259364" x="3378200" y="4521200"/>
          <p14:tracePt t="259448" x="3378200" y="4527550"/>
          <p14:tracePt t="259454" x="3378200" y="4533900"/>
          <p14:tracePt t="259662" x="3378200" y="4540250"/>
          <p14:tracePt t="261151" x="3378200" y="4533900"/>
          <p14:tracePt t="261159" x="3384550" y="4489450"/>
          <p14:tracePt t="261165" x="3397250" y="4445000"/>
          <p14:tracePt t="261181" x="3416300" y="4400550"/>
          <p14:tracePt t="261198" x="3448050" y="4222750"/>
          <p14:tracePt t="261216" x="3448050" y="4114800"/>
          <p14:tracePt t="261234" x="3454400" y="4038600"/>
          <p14:tracePt t="261250" x="3467100" y="3987800"/>
          <p14:tracePt t="261266" x="3479800" y="3975100"/>
          <p14:tracePt t="261281" x="3492500" y="3956050"/>
          <p14:tracePt t="261297" x="3498850" y="3930650"/>
          <p14:tracePt t="261314" x="3498850" y="3905250"/>
          <p14:tracePt t="261334" x="3505200" y="3886200"/>
          <p14:tracePt t="261348" x="3505200" y="3867150"/>
          <p14:tracePt t="261366" x="3511550" y="3848100"/>
          <p14:tracePt t="261381" x="3511550" y="3829050"/>
          <p14:tracePt t="261400" x="3511550" y="3778250"/>
          <p14:tracePt t="261416" x="3511550" y="3759200"/>
          <p14:tracePt t="261431" x="3505200" y="3752850"/>
          <p14:tracePt t="261464" x="3505200" y="3740150"/>
          <p14:tracePt t="261624" x="3505200" y="3733800"/>
          <p14:tracePt t="261630" x="3505200" y="3727450"/>
          <p14:tracePt t="261870" x="3505200" y="3721100"/>
          <p14:tracePt t="261878" x="3505200" y="3714750"/>
          <p14:tracePt t="261953" x="3505200" y="3708400"/>
          <p14:tracePt t="261958" x="3498850" y="3702050"/>
          <p14:tracePt t="261965" x="3492500" y="3695700"/>
          <p14:tracePt t="261984" x="3492500" y="3689350"/>
          <p14:tracePt t="262001" x="3479800" y="3670300"/>
          <p14:tracePt t="262014" x="3467100" y="3651250"/>
          <p14:tracePt t="262031" x="3460750" y="3644900"/>
          <p14:tracePt t="262065" x="3454400" y="3644900"/>
          <p14:tracePt t="264615" x="3460750" y="3644900"/>
          <p14:tracePt t="264688" x="3473450" y="3657600"/>
          <p14:tracePt t="264694" x="3486150" y="3657600"/>
          <p14:tracePt t="264702" x="3492500" y="3663950"/>
          <p14:tracePt t="264714" x="3498850" y="3670300"/>
          <p14:tracePt t="264732" x="3505200" y="3670300"/>
          <p14:tracePt t="264749" x="3511550" y="3670300"/>
          <p14:tracePt t="264766" x="3511550" y="3676650"/>
          <p14:tracePt t="264782" x="3536950" y="3695700"/>
          <p14:tracePt t="264798" x="3562350" y="3702050"/>
          <p14:tracePt t="264814" x="3581400" y="3708400"/>
          <p14:tracePt t="264831" x="3594100" y="3714750"/>
          <p14:tracePt t="264848" x="3606800" y="3721100"/>
          <p14:tracePt t="264864" x="3619500" y="3721100"/>
          <p14:tracePt t="264881" x="3632200" y="3727450"/>
          <p14:tracePt t="264898" x="3638550" y="3727450"/>
          <p14:tracePt t="264915" x="3644900" y="3727450"/>
          <p14:tracePt t="265158" x="3644900" y="3740150"/>
          <p14:tracePt t="265165" x="3644900" y="3746500"/>
          <p14:tracePt t="265181" x="3670300" y="3765550"/>
          <p14:tracePt t="265198" x="3695700" y="3771900"/>
          <p14:tracePt t="265215" x="3708400" y="3771900"/>
          <p14:tracePt t="265234" x="3714750" y="3771900"/>
          <p14:tracePt t="265249" x="3727450" y="3771900"/>
          <p14:tracePt t="265298" x="3733800" y="3771900"/>
          <p14:tracePt t="265466" x="3733800" y="3784600"/>
          <p14:tracePt t="265470" x="3733800" y="3790950"/>
          <p14:tracePt t="265482" x="3746500" y="3797300"/>
          <p14:tracePt t="265500" x="3759200" y="3810000"/>
          <p14:tracePt t="265515" x="3771900" y="3810000"/>
          <p14:tracePt t="265532" x="3790950" y="3816350"/>
          <p14:tracePt t="265548" x="3797300" y="3822700"/>
          <p14:tracePt t="265568" x="3810000" y="3829050"/>
          <p14:tracePt t="265774" x="3816350" y="3835400"/>
          <p14:tracePt t="265786" x="3829050" y="3848100"/>
          <p14:tracePt t="265806" x="3835400" y="3854450"/>
          <p14:tracePt t="265817" x="3841750" y="3854450"/>
          <p14:tracePt t="265831" x="3860800" y="3867150"/>
          <p14:tracePt t="265848" x="3873500" y="3873500"/>
          <p14:tracePt t="266150" x="3879850" y="3879850"/>
          <p14:tracePt t="266158" x="3886200" y="3886200"/>
          <p14:tracePt t="266166" x="3892550" y="3892550"/>
          <p14:tracePt t="266215" x="3898900" y="3892550"/>
          <p14:tracePt t="266233" x="3911600" y="3892550"/>
          <p14:tracePt t="266249" x="3924300" y="3905250"/>
          <p14:tracePt t="266284" x="3930650" y="3905250"/>
          <p14:tracePt t="266662" x="3917950" y="3905250"/>
          <p14:tracePt t="266670" x="3892550" y="3892550"/>
          <p14:tracePt t="266681" x="3867150" y="3873500"/>
          <p14:tracePt t="266698" x="3810000" y="3829050"/>
          <p14:tracePt t="266714" x="3746500" y="3790950"/>
          <p14:tracePt t="266733" x="3740150" y="3778250"/>
          <p14:tracePt t="266749" x="3676650" y="3771900"/>
          <p14:tracePt t="266765" x="3600450" y="3752850"/>
          <p14:tracePt t="266782" x="3556000" y="3727450"/>
          <p14:tracePt t="266798" x="3505200" y="3702050"/>
          <p14:tracePt t="266815" x="3454400" y="3689350"/>
          <p14:tracePt t="266833" x="3435350" y="3689350"/>
          <p14:tracePt t="267150" x="3435350" y="3683000"/>
          <p14:tracePt t="267158" x="3435350" y="3663950"/>
          <p14:tracePt t="267166" x="3435350" y="3651250"/>
          <p14:tracePt t="267182" x="3435350" y="3638550"/>
          <p14:tracePt t="267198" x="3435350" y="3632200"/>
          <p14:tracePt t="267541" x="3435350" y="3625850"/>
          <p14:tracePt t="267551" x="3435350" y="3619500"/>
          <p14:tracePt t="267563" x="3441700" y="3600450"/>
          <p14:tracePt t="267569" x="3467100" y="3562350"/>
          <p14:tracePt t="267581" x="3517900" y="3536950"/>
          <p14:tracePt t="267598" x="3695700" y="3321050"/>
          <p14:tracePt t="267614" x="3797300" y="3092450"/>
          <p14:tracePt t="267631" x="3905250" y="2825750"/>
          <p14:tracePt t="267648" x="3994150" y="2565400"/>
          <p14:tracePt t="267664" x="4083050" y="2336800"/>
          <p14:tracePt t="267681" x="4197350" y="2127250"/>
          <p14:tracePt t="267698" x="4286250" y="1943100"/>
          <p14:tracePt t="267714" x="4349750" y="1778000"/>
          <p14:tracePt t="267734" x="4419600" y="1581150"/>
          <p14:tracePt t="267750" x="4432300" y="1517650"/>
          <p14:tracePt t="267764" x="4470400" y="1428750"/>
          <p14:tracePt t="267784" x="4508500" y="1339850"/>
          <p14:tracePt t="267798" x="4514850" y="1289050"/>
          <p14:tracePt t="267816" x="4514850" y="1250950"/>
          <p14:tracePt t="267832" x="4514850" y="1244600"/>
          <p14:tracePt t="267894" x="4521200" y="1244600"/>
          <p14:tracePt t="268054" x="4540250" y="1244600"/>
          <p14:tracePt t="268065" x="4565650" y="1250950"/>
          <p14:tracePt t="268082" x="4660900" y="1282700"/>
          <p14:tracePt t="268098" x="4762500" y="1301750"/>
          <p14:tracePt t="268114" x="4832350" y="1282700"/>
          <p14:tracePt t="268131" x="4902200" y="1276350"/>
          <p14:tracePt t="268148" x="4921250" y="1276350"/>
          <p14:tracePt t="268164" x="4940300" y="1276350"/>
          <p14:tracePt t="268181" x="4978400" y="1276350"/>
          <p14:tracePt t="268198" x="5054600" y="1276350"/>
          <p14:tracePt t="268215" x="5143500" y="1276350"/>
          <p14:tracePt t="268232" x="5207000" y="1276350"/>
          <p14:tracePt t="268249" x="5238750" y="1250950"/>
          <p14:tracePt t="268302" x="5251450" y="1250950"/>
          <p14:tracePt t="268315" x="5257800" y="1250950"/>
          <p14:tracePt t="268331" x="5283200" y="1250950"/>
          <p14:tracePt t="268382" x="5283200" y="1257300"/>
          <p14:tracePt t="268398" x="5283200" y="1270000"/>
          <p14:tracePt t="268414" x="5289550" y="1282700"/>
          <p14:tracePt t="268431" x="5295900" y="1289050"/>
          <p14:tracePt t="268448" x="5302250" y="1295400"/>
          <p14:tracePt t="268482" x="5302250" y="1314450"/>
          <p14:tracePt t="268497" x="5302250" y="1320800"/>
          <p14:tracePt t="268515" x="5302250" y="1327150"/>
          <p14:tracePt t="268657" x="5308600" y="1327150"/>
          <p14:tracePt t="268791" x="5308600" y="1333500"/>
          <p14:tracePt t="268799" x="5308600" y="1339850"/>
          <p14:tracePt t="268817" x="5308600" y="1358900"/>
          <p14:tracePt t="268831" x="5302250" y="1390650"/>
          <p14:tracePt t="268848" x="5283200" y="1416050"/>
          <p14:tracePt t="268864" x="5264150" y="1454150"/>
          <p14:tracePt t="268881" x="5257800" y="1466850"/>
          <p14:tracePt t="268914" x="5251450" y="1466850"/>
          <p14:tracePt t="268949" x="5251450" y="1473200"/>
          <p14:tracePt t="268967" x="5238750" y="1485900"/>
          <p14:tracePt t="268985" x="5232400" y="1492250"/>
          <p14:tracePt t="269047" x="5226050" y="1492250"/>
          <p14:tracePt t="269070" x="5219700" y="1492250"/>
          <p14:tracePt t="269094" x="5213350" y="1492250"/>
          <p14:tracePt t="269103" x="5200650" y="1492250"/>
          <p14:tracePt t="269110" x="5181600" y="1492250"/>
          <p14:tracePt t="269118" x="5149850" y="1492250"/>
          <p14:tracePt t="269131" x="5118100" y="1492250"/>
          <p14:tracePt t="269148" x="5048250" y="1492250"/>
          <p14:tracePt t="269166" x="4965700" y="1492250"/>
          <p14:tracePt t="269182" x="4902200" y="1492250"/>
          <p14:tracePt t="269199" x="4845050" y="1492250"/>
          <p14:tracePt t="269216" x="4775200" y="1492250"/>
          <p14:tracePt t="269234" x="4724400" y="1498600"/>
          <p14:tracePt t="269251" x="4686300" y="1479550"/>
          <p14:tracePt t="269264" x="4679950" y="1473200"/>
          <p14:tracePt t="269284" x="4673600" y="1441450"/>
          <p14:tracePt t="269298" x="4667250" y="1397000"/>
          <p14:tracePt t="269314" x="4667250" y="1333500"/>
          <p14:tracePt t="269331" x="4679950" y="1289050"/>
          <p14:tracePt t="269348" x="4718050" y="1244600"/>
          <p14:tracePt t="269365" x="4768850" y="1212850"/>
          <p14:tracePt t="269381" x="4832350" y="1168400"/>
          <p14:tracePt t="269398" x="4959350" y="1130300"/>
          <p14:tracePt t="269415" x="5048250" y="1123950"/>
          <p14:tracePt t="269431" x="5137150" y="1123950"/>
          <p14:tracePt t="269448" x="5245100" y="1123950"/>
          <p14:tracePt t="269465" x="5346700" y="1123950"/>
          <p14:tracePt t="269483" x="5441950" y="1130300"/>
          <p14:tracePt t="269502" x="5543550" y="1130300"/>
          <p14:tracePt t="269514" x="5607050" y="1130300"/>
          <p14:tracePt t="269533" x="5657850" y="1149350"/>
          <p14:tracePt t="269535" x="5670550" y="1162050"/>
          <p14:tracePt t="269548" x="5683250" y="1168400"/>
          <p14:tracePt t="269565" x="5702300" y="1193800"/>
          <p14:tracePt t="269582" x="5734050" y="1263650"/>
          <p14:tracePt t="269598" x="5734050" y="1333500"/>
          <p14:tracePt t="269614" x="5708650" y="1403350"/>
          <p14:tracePt t="269631" x="5676900" y="1485900"/>
          <p14:tracePt t="269648" x="5626100" y="1543050"/>
          <p14:tracePt t="269664" x="5556250" y="1574800"/>
          <p14:tracePt t="269681" x="5480050" y="1593850"/>
          <p14:tracePt t="269698" x="5391150" y="1593850"/>
          <p14:tracePt t="269714" x="5321300" y="1587500"/>
          <p14:tracePt t="269732" x="5213350" y="1562100"/>
          <p14:tracePt t="269748" x="5105400" y="1524000"/>
          <p14:tracePt t="269750" x="5048250" y="1504950"/>
          <p14:tracePt t="269764" x="5003800" y="1485900"/>
          <p14:tracePt t="269782" x="4946650" y="1447800"/>
          <p14:tracePt t="269798" x="4940300" y="1416050"/>
          <p14:tracePt t="269814" x="4940300" y="1346200"/>
          <p14:tracePt t="269831" x="4946650" y="1276350"/>
          <p14:tracePt t="269848" x="4991100" y="1212850"/>
          <p14:tracePt t="269865" x="5067300" y="1168400"/>
          <p14:tracePt t="269881" x="5149850" y="1143000"/>
          <p14:tracePt t="269898" x="5226050" y="1123950"/>
          <p14:tracePt t="269915" x="5308600" y="1123950"/>
          <p14:tracePt t="269931" x="5391150" y="1130300"/>
          <p14:tracePt t="269948" x="5454650" y="1149350"/>
          <p14:tracePt t="269953" x="5486400" y="1162050"/>
          <p14:tracePt t="269964" x="5511800" y="1168400"/>
          <p14:tracePt t="269982" x="5562600" y="1212850"/>
          <p14:tracePt t="270000" x="5594350" y="1257300"/>
          <p14:tracePt t="270014" x="5607050" y="1308100"/>
          <p14:tracePt t="270033" x="5607050" y="1377950"/>
          <p14:tracePt t="270049" x="5594350" y="1460500"/>
          <p14:tracePt t="270065" x="5562600" y="1543050"/>
          <p14:tracePt t="270083" x="5537200" y="1593850"/>
          <p14:tracePt t="270098" x="5524500" y="1638300"/>
          <p14:tracePt t="270115" x="5492750" y="1714500"/>
          <p14:tracePt t="270131" x="5429250" y="1828800"/>
          <p14:tracePt t="270148" x="5327650" y="1987550"/>
          <p14:tracePt t="270164" x="5175250" y="2247900"/>
          <p14:tracePt t="270182" x="4978400" y="2616200"/>
          <p14:tracePt t="270198" x="4921250" y="2800350"/>
          <p14:tracePt t="270215" x="4864100" y="2959100"/>
          <p14:tracePt t="270233" x="4781550" y="3149600"/>
          <p14:tracePt t="270249" x="4705350" y="3333750"/>
          <p14:tracePt t="270266" x="4610100" y="3473450"/>
          <p14:tracePt t="270282" x="4546600" y="3556000"/>
          <p14:tracePt t="270298" x="4508500" y="3575050"/>
          <p14:tracePt t="270314" x="4495800" y="3581400"/>
          <p14:tracePt t="270364" x="4495800" y="3556000"/>
          <p14:tracePt t="270381" x="4495800" y="3467100"/>
          <p14:tracePt t="270398" x="4489450" y="3289300"/>
          <p14:tracePt t="270414" x="4527550" y="3149600"/>
          <p14:tracePt t="270431" x="4597400" y="2978150"/>
          <p14:tracePt t="270448" x="4699000" y="2806700"/>
          <p14:tracePt t="270465" x="4806950" y="2667000"/>
          <p14:tracePt t="270485" x="4889500" y="2501900"/>
          <p14:tracePt t="270499" x="4972050" y="2317750"/>
          <p14:tracePt t="270515" x="5029200" y="2127250"/>
          <p14:tracePt t="270532" x="5086350" y="1955800"/>
          <p14:tracePt t="270548" x="5168900" y="1809750"/>
          <p14:tracePt t="270549" x="5187950" y="1739900"/>
          <p14:tracePt t="270565" x="5200650" y="1682750"/>
          <p14:tracePt t="270582" x="5213350" y="1619250"/>
          <p14:tracePt t="270598" x="5213350" y="1600200"/>
          <p14:tracePt t="270648" x="5213350" y="1587500"/>
          <p14:tracePt t="270664" x="5213350" y="1581150"/>
          <p14:tracePt t="270698" x="5213350" y="1574800"/>
          <p14:tracePt t="270766" x="5213350" y="1568450"/>
          <p14:tracePt t="270784" x="5213350" y="1562100"/>
          <p14:tracePt t="270830" x="5219700" y="1562100"/>
          <p14:tracePt t="270838" x="5226050" y="1562100"/>
          <p14:tracePt t="270848" x="5245100" y="1562100"/>
          <p14:tracePt t="270864" x="5289550" y="1549400"/>
          <p14:tracePt t="270881" x="5340350" y="1524000"/>
          <p14:tracePt t="270898" x="5403850" y="1504950"/>
          <p14:tracePt t="270914" x="5499100" y="1498600"/>
          <p14:tracePt t="270931" x="5613400" y="1492250"/>
          <p14:tracePt t="270948" x="5746750" y="1492250"/>
          <p14:tracePt t="270951" x="5822950" y="1504950"/>
          <p14:tracePt t="270965" x="5899150" y="1504950"/>
          <p14:tracePt t="270982" x="6115050" y="1498600"/>
          <p14:tracePt t="270999" x="6248400" y="1485900"/>
          <p14:tracePt t="271015" x="6350000" y="1473200"/>
          <p14:tracePt t="271032" x="6451600" y="1473200"/>
          <p14:tracePt t="271048" x="6521450" y="1447800"/>
          <p14:tracePt t="271064" x="6572250" y="1428750"/>
          <p14:tracePt t="271081" x="6610350" y="1409700"/>
          <p14:tracePt t="271098" x="6629400" y="1390650"/>
          <p14:tracePt t="271166" x="6635750" y="1390650"/>
          <p14:tracePt t="271174" x="6642100" y="1390650"/>
          <p14:tracePt t="271182" x="6648450" y="1390650"/>
          <p14:tracePt t="271198" x="6673850" y="1384300"/>
          <p14:tracePt t="271215" x="6705600" y="1384300"/>
          <p14:tracePt t="271233" x="6750050" y="1377950"/>
          <p14:tracePt t="271251" x="6813550" y="1377950"/>
          <p14:tracePt t="271264" x="6883400" y="1377950"/>
          <p14:tracePt t="271283" x="6953250" y="1377950"/>
          <p14:tracePt t="271298" x="7023100" y="1377950"/>
          <p14:tracePt t="271314" x="7073900" y="1377950"/>
          <p14:tracePt t="271331" x="7118350" y="1377950"/>
          <p14:tracePt t="271348" x="7131050" y="1377950"/>
          <p14:tracePt t="271398" x="7080250" y="1403350"/>
          <p14:tracePt t="271414" x="6946900" y="1479550"/>
          <p14:tracePt t="271431" x="6743700" y="1619250"/>
          <p14:tracePt t="271448" x="6477000" y="1841500"/>
          <p14:tracePt t="271465" x="6159500" y="2108200"/>
          <p14:tracePt t="271484" x="5784850" y="2362200"/>
          <p14:tracePt t="271500" x="5435600" y="2559050"/>
          <p14:tracePt t="271516" x="5168900" y="2736850"/>
          <p14:tracePt t="271518" x="5022850" y="2825750"/>
          <p14:tracePt t="271534" x="4883150" y="2908300"/>
          <p14:tracePt t="271548" x="4597400" y="3079750"/>
          <p14:tracePt t="271564" x="4324350" y="3263900"/>
          <p14:tracePt t="271582" x="4083050" y="3416300"/>
          <p14:tracePt t="271598" x="4019550" y="3486150"/>
          <p14:tracePt t="271615" x="3943350" y="3549650"/>
          <p14:tracePt t="271631" x="3841750" y="3613150"/>
          <p14:tracePt t="271649" x="3721100" y="3689350"/>
          <p14:tracePt t="271666" x="3600450" y="3771900"/>
          <p14:tracePt t="271682" x="3492500" y="3841750"/>
          <p14:tracePt t="271698" x="3422650" y="3886200"/>
          <p14:tracePt t="271714" x="3371850" y="3924300"/>
          <p14:tracePt t="271732" x="3308350" y="3943350"/>
          <p14:tracePt t="271749" x="3251200" y="3962400"/>
          <p14:tracePt t="271765" x="3206750" y="3975100"/>
          <p14:tracePt t="271781" x="3168650" y="3981450"/>
          <p14:tracePt t="271783" x="3143250" y="3981450"/>
          <p14:tracePt t="271798" x="3079750" y="3994150"/>
          <p14:tracePt t="271815" x="3016250" y="4000500"/>
          <p14:tracePt t="271831" x="2978150" y="4013200"/>
          <p14:tracePt t="271881" x="2978150" y="3981450"/>
          <p14:tracePt t="271898" x="2978150" y="3917950"/>
          <p14:tracePt t="271915" x="2978150" y="3860800"/>
          <p14:tracePt t="271931" x="3003550" y="3835400"/>
          <p14:tracePt t="271948" x="3048000" y="3803650"/>
          <p14:tracePt t="271949" x="3073400" y="3784600"/>
          <p14:tracePt t="271965" x="3105150" y="3771900"/>
          <p14:tracePt t="271982" x="3168650" y="3727450"/>
          <p14:tracePt t="271999" x="3187700" y="3714750"/>
          <p14:tracePt t="272016" x="3194050" y="3708400"/>
          <p14:tracePt t="272032" x="3213100" y="3695700"/>
          <p14:tracePt t="272048" x="3232150" y="3683000"/>
          <p14:tracePt t="272064" x="3238500" y="3683000"/>
          <p14:tracePt t="272142" x="3238500" y="3676650"/>
          <p14:tracePt t="272150" x="3244850" y="3670300"/>
          <p14:tracePt t="272158" x="3251200" y="3663950"/>
          <p14:tracePt t="272167" x="3257550" y="3663950"/>
          <p14:tracePt t="272215" x="3263900" y="3657600"/>
          <p14:tracePt t="272222" x="3263900" y="3651250"/>
          <p14:tracePt t="272233" x="3282950" y="3651250"/>
          <p14:tracePt t="272249" x="3308350" y="3638550"/>
          <p14:tracePt t="272266" x="3314700" y="3632200"/>
          <p14:tracePt t="272281" x="3327400" y="3619500"/>
          <p14:tracePt t="272298" x="3333750" y="3606800"/>
          <p14:tracePt t="272314" x="3346450" y="3600450"/>
          <p14:tracePt t="272331" x="3365500" y="3600450"/>
          <p14:tracePt t="272390" x="3371850" y="3600450"/>
          <p14:tracePt t="272408" x="3371850" y="3594100"/>
          <p14:tracePt t="272415" x="3378200" y="3594100"/>
          <p14:tracePt t="272431" x="3390900" y="3594100"/>
          <p14:tracePt t="272448" x="3429000" y="3594100"/>
          <p14:tracePt t="272465" x="3467100" y="3600450"/>
          <p14:tracePt t="272483" x="3511550" y="3625850"/>
          <p14:tracePt t="272500" x="3587750" y="3670300"/>
          <p14:tracePt t="272515" x="3670300" y="3727450"/>
          <p14:tracePt t="272533" x="3765550" y="3790950"/>
          <p14:tracePt t="272548" x="3829050" y="3829050"/>
          <p14:tracePt t="272566" x="3905250" y="3873500"/>
          <p14:tracePt t="272581" x="3924300" y="3892550"/>
          <p14:tracePt t="272598" x="3975100" y="3917950"/>
          <p14:tracePt t="272614" x="3994150" y="3924300"/>
          <p14:tracePt t="272631" x="3994150" y="3930650"/>
          <p14:tracePt t="272681" x="4006850" y="3930650"/>
          <p14:tracePt t="272698" x="4032250" y="3949700"/>
          <p14:tracePt t="272714" x="4051300" y="3962400"/>
          <p14:tracePt t="272733" x="4057650" y="3968750"/>
          <p14:tracePt t="272784" x="4044950" y="3968750"/>
          <p14:tracePt t="272798" x="3956050" y="3968750"/>
          <p14:tracePt t="272814" x="3848100" y="3968750"/>
          <p14:tracePt t="272831" x="3714750" y="3968750"/>
          <p14:tracePt t="272848" x="3575050" y="3943350"/>
          <p14:tracePt t="272865" x="3454400" y="3898900"/>
          <p14:tracePt t="272881" x="3409950" y="3873500"/>
          <p14:tracePt t="272898" x="3390900" y="3854450"/>
          <p14:tracePt t="272914" x="3384550" y="3848100"/>
          <p14:tracePt t="272931" x="3378200" y="3835400"/>
          <p14:tracePt t="272948" x="3378200" y="3829050"/>
          <p14:tracePt t="272969" x="3378200" y="3822700"/>
          <p14:tracePt t="272982" x="3371850" y="3822700"/>
          <p14:tracePt t="273016" x="3371850" y="3803650"/>
          <p14:tracePt t="273031" x="3371850" y="3784600"/>
          <p14:tracePt t="273048" x="3371850" y="3759200"/>
          <p14:tracePt t="273064" x="3371850" y="3727450"/>
          <p14:tracePt t="273081" x="3371850" y="3721100"/>
          <p14:tracePt t="273098" x="3371850" y="3714750"/>
          <p14:tracePt t="273114" x="3365500" y="3689350"/>
          <p14:tracePt t="273132" x="3365500" y="3670300"/>
          <p14:tracePt t="273148" x="3365500" y="3657600"/>
          <p14:tracePt t="273206" x="3371850" y="3657600"/>
          <p14:tracePt t="273510" x="3371850" y="3670300"/>
          <p14:tracePt t="273517" x="3371850" y="3695700"/>
          <p14:tracePt t="273527" x="3371850" y="3733800"/>
          <p14:tracePt t="273534" x="3365500" y="3784600"/>
          <p14:tracePt t="273548" x="3365500" y="3841750"/>
          <p14:tracePt t="273564" x="3365500" y="3962400"/>
          <p14:tracePt t="273565" x="3365500" y="4006850"/>
          <p14:tracePt t="273581" x="3365500" y="4057650"/>
          <p14:tracePt t="273598" x="3365500" y="4197350"/>
          <p14:tracePt t="273614" x="3359150" y="4273550"/>
          <p14:tracePt t="273632" x="3359150" y="4330700"/>
          <p14:tracePt t="273648" x="3365500" y="4394200"/>
          <p14:tracePt t="273664" x="3365500" y="4438650"/>
          <p14:tracePt t="273682" x="3365500" y="4483100"/>
          <p14:tracePt t="273698" x="3365500" y="4521200"/>
          <p14:tracePt t="273714" x="3365500" y="4572000"/>
          <p14:tracePt t="273732" x="3352800" y="4635500"/>
          <p14:tracePt t="273750" x="3352800" y="4686300"/>
          <p14:tracePt t="273753" x="3352800" y="4705350"/>
          <p14:tracePt t="273766" x="3352800" y="4718050"/>
          <p14:tracePt t="273797" x="3352800" y="4724400"/>
          <p14:tracePt t="274398" x="3352800" y="4718050"/>
          <p14:tracePt t="274673" x="3352800" y="4673600"/>
          <p14:tracePt t="274678" x="3352800" y="4591050"/>
          <p14:tracePt t="274686" x="3352800" y="4483100"/>
          <p14:tracePt t="274698" x="3352800" y="4387850"/>
          <p14:tracePt t="274717" x="3365500" y="4127500"/>
          <p14:tracePt t="274732" x="3371850" y="3822700"/>
          <p14:tracePt t="274751" x="3378200" y="3467100"/>
          <p14:tracePt t="274754" x="3365500" y="3282950"/>
          <p14:tracePt t="274766" x="3302000" y="2971800"/>
          <p14:tracePt t="274783" x="3232150" y="2755900"/>
          <p14:tracePt t="274798" x="3194050" y="2628900"/>
          <p14:tracePt t="274814" x="3168650" y="2520950"/>
          <p14:tracePt t="274832" x="3136900" y="2406650"/>
          <p14:tracePt t="274848" x="3111500" y="2324100"/>
          <p14:tracePt t="274864" x="3111500" y="2254250"/>
          <p14:tracePt t="274881" x="3117850" y="2203450"/>
          <p14:tracePt t="274898" x="3117850" y="2152650"/>
          <p14:tracePt t="274915" x="3124200" y="2095500"/>
          <p14:tracePt t="274931" x="3086100" y="2032000"/>
          <p14:tracePt t="274948" x="3035300" y="1943100"/>
          <p14:tracePt t="274954" x="3003550" y="1898650"/>
          <p14:tracePt t="274967" x="2940050" y="1841500"/>
          <p14:tracePt t="274982" x="2882900" y="1809750"/>
          <p14:tracePt t="274999" x="2800350" y="1797050"/>
          <p14:tracePt t="275016" x="2692400" y="1784350"/>
          <p14:tracePt t="275031" x="2578100" y="1771650"/>
          <p14:tracePt t="275048" x="2451100" y="1752600"/>
          <p14:tracePt t="275065" x="2292350" y="1701800"/>
          <p14:tracePt t="275081" x="2133600" y="1651000"/>
          <p14:tracePt t="275098" x="1962150" y="1619250"/>
          <p14:tracePt t="275114" x="1847850" y="1581150"/>
          <p14:tracePt t="275131" x="1765300" y="1555750"/>
          <p14:tracePt t="275148" x="1682750" y="1524000"/>
          <p14:tracePt t="275151" x="1638300" y="1511300"/>
          <p14:tracePt t="275167" x="1574800" y="1485900"/>
          <p14:tracePt t="275182" x="1555750" y="1479550"/>
          <p14:tracePt t="275198" x="1466850" y="1441450"/>
          <p14:tracePt t="275214" x="1409700" y="1416050"/>
          <p14:tracePt t="275235" x="1371600" y="1403350"/>
          <p14:tracePt t="275251" x="1365250" y="1397000"/>
          <p14:tracePt t="275343" x="1377950" y="1397000"/>
          <p14:tracePt t="275350" x="1416050" y="1397000"/>
          <p14:tracePt t="275360" x="1466850" y="1390650"/>
          <p14:tracePt t="275365" x="1517650" y="1390650"/>
          <p14:tracePt t="275383" x="1651000" y="1390650"/>
          <p14:tracePt t="275398" x="1822450" y="1397000"/>
          <p14:tracePt t="275414" x="2025650" y="1409700"/>
          <p14:tracePt t="275432" x="2228850" y="1416050"/>
          <p14:tracePt t="275448" x="2425700" y="1422400"/>
          <p14:tracePt t="275465" x="2622550" y="1428750"/>
          <p14:tracePt t="275482" x="2781300" y="1428750"/>
          <p14:tracePt t="275487" x="2857500" y="1428750"/>
          <p14:tracePt t="275545" x="3143250" y="1422400"/>
          <p14:tracePt t="275550" x="3168650" y="1422400"/>
          <p14:tracePt t="275564" x="3187700" y="1422400"/>
          <p14:tracePt t="275582" x="3213100" y="1422400"/>
          <p14:tracePt t="275743" x="3213100" y="1441450"/>
          <p14:tracePt t="275750" x="3213100" y="1479550"/>
          <p14:tracePt t="275764" x="3187700" y="1555750"/>
          <p14:tracePt t="275783" x="3016250" y="2000250"/>
          <p14:tracePt t="275798" x="2863850" y="2489200"/>
          <p14:tracePt t="275814" x="2692400" y="3054350"/>
          <p14:tracePt t="275831" x="2527300" y="3625850"/>
          <p14:tracePt t="275848" x="2451100" y="4171950"/>
          <p14:tracePt t="275865" x="2406650" y="4584700"/>
          <p14:tracePt t="275881" x="2393950" y="4940300"/>
          <p14:tracePt t="275898" x="2374900" y="5219700"/>
          <p14:tracePt t="275914" x="2349500" y="5441950"/>
          <p14:tracePt t="275931" x="2349500" y="5562600"/>
          <p14:tracePt t="275948" x="2349500" y="5664200"/>
          <p14:tracePt t="275955" x="2349500" y="5708650"/>
          <p14:tracePt t="275965" x="2349500" y="5753100"/>
          <p14:tracePt t="275985" x="2311400" y="5899150"/>
          <p14:tracePt t="276000" x="2273300" y="6000750"/>
          <p14:tracePt t="276014" x="2247900" y="6076950"/>
          <p14:tracePt t="276034" x="2235200" y="6127750"/>
          <p14:tracePt t="276048" x="2222500" y="6140450"/>
          <p14:tracePt t="276064" x="2216150" y="6153150"/>
          <p14:tracePt t="276081" x="2203450" y="6159500"/>
          <p14:tracePt t="276098" x="2184400" y="6184900"/>
          <p14:tracePt t="276114" x="2152650" y="6203950"/>
          <p14:tracePt t="276132" x="2108200" y="6235700"/>
          <p14:tracePt t="276148" x="2038350" y="6280150"/>
          <p14:tracePt t="276165" x="1949450" y="6343650"/>
          <p14:tracePt t="276183" x="1778000" y="6457950"/>
          <p14:tracePt t="276199" x="1657350" y="6540500"/>
          <p14:tracePt t="276214" x="1555750" y="6572250"/>
          <p14:tracePt t="276233" x="1479550" y="6604000"/>
          <p14:tracePt t="276249" x="1397000" y="6629400"/>
          <p14:tracePt t="276265" x="1308100" y="6661150"/>
          <p14:tracePt t="276284" x="1212850" y="6692900"/>
          <p14:tracePt t="276298" x="1104900" y="6699250"/>
          <p14:tracePt t="276317" x="1016000" y="6699250"/>
          <p14:tracePt t="276331" x="952500" y="6699250"/>
          <p14:tracePt t="276598" x="482600" y="6502400"/>
          <p14:tracePt t="276615" x="533400" y="6464300"/>
          <p14:tracePt t="276631" x="577850" y="6419850"/>
          <p14:tracePt t="276649" x="609600" y="6356350"/>
          <p14:tracePt t="276664" x="635000" y="6305550"/>
          <p14:tracePt t="276681" x="660400" y="6267450"/>
          <p14:tracePt t="276698" x="679450" y="6242050"/>
          <p14:tracePt t="276714" x="698500" y="6229350"/>
          <p14:tracePt t="276734" x="723900" y="6197600"/>
          <p14:tracePt t="276750" x="730250" y="6191250"/>
          <p14:tracePt t="276798" x="749300" y="6191250"/>
          <p14:tracePt t="276817" x="768350" y="6216650"/>
          <p14:tracePt t="276832" x="781050" y="6242050"/>
          <p14:tracePt t="276848" x="793750" y="6273800"/>
          <p14:tracePt t="276864" x="793750" y="6318250"/>
          <p14:tracePt t="276881" x="793750" y="6375400"/>
          <p14:tracePt t="276898" x="793750" y="6432550"/>
          <p14:tracePt t="276915" x="793750" y="6470650"/>
          <p14:tracePt t="276931" x="781050" y="6496050"/>
          <p14:tracePt t="276952" x="736600" y="6508750"/>
          <p14:tracePt t="276967" x="698500" y="6521450"/>
          <p14:tracePt t="276983" x="654050" y="6534150"/>
          <p14:tracePt t="277001" x="628650" y="6540500"/>
          <p14:tracePt t="277014" x="609600" y="6540500"/>
          <p14:tracePt t="277033" x="584200" y="6527800"/>
          <p14:tracePt t="277048" x="558800" y="6508750"/>
          <p14:tracePt t="277064" x="539750" y="6489700"/>
          <p14:tracePt t="277081" x="520700" y="6470650"/>
          <p14:tracePt t="277099" x="495300" y="6457950"/>
          <p14:tracePt t="277114" x="476250" y="6451600"/>
          <p14:tracePt t="277132" x="463550" y="6445250"/>
          <p14:tracePt t="277148" x="444500" y="6432550"/>
          <p14:tracePt t="277164" x="438150" y="6419850"/>
          <p14:tracePt t="277182" x="438150" y="6394450"/>
          <p14:tracePt t="277199" x="438150" y="6369050"/>
          <p14:tracePt t="277215" x="450850" y="6337300"/>
          <p14:tracePt t="277234" x="463550" y="6299200"/>
          <p14:tracePt t="277250" x="482600" y="6267450"/>
          <p14:tracePt t="277266" x="501650" y="6242050"/>
          <p14:tracePt t="277281" x="539750" y="6229350"/>
          <p14:tracePt t="277298" x="584200" y="6223000"/>
          <p14:tracePt t="277315" x="628650" y="6223000"/>
          <p14:tracePt t="277331" x="654050" y="6223000"/>
          <p14:tracePt t="277348" x="679450" y="6223000"/>
          <p14:tracePt t="277365" x="692150" y="6235700"/>
          <p14:tracePt t="277382" x="698500" y="6248400"/>
          <p14:tracePt t="277398" x="704850" y="6273800"/>
          <p14:tracePt t="277414" x="717550" y="6305550"/>
          <p14:tracePt t="277431" x="730250" y="6343650"/>
          <p14:tracePt t="277448" x="742950" y="6375400"/>
          <p14:tracePt t="277464" x="755650" y="6413500"/>
          <p14:tracePt t="277485" x="768350" y="6438900"/>
          <p14:tracePt t="277499" x="768350" y="6464300"/>
          <p14:tracePt t="277514" x="768350" y="6483350"/>
          <p14:tracePt t="277534" x="768350" y="6508750"/>
          <p14:tracePt t="277548" x="768350" y="6521450"/>
          <p14:tracePt t="277567" x="755650" y="6540500"/>
          <p14:tracePt t="277581" x="749300" y="6546850"/>
          <p14:tracePt t="277598" x="711200" y="6546850"/>
          <p14:tracePt t="277615" x="685800" y="6546850"/>
          <p14:tracePt t="277631" x="647700" y="6546850"/>
          <p14:tracePt t="277649" x="615950" y="6546850"/>
          <p14:tracePt t="277664" x="590550" y="6546850"/>
          <p14:tracePt t="277681" x="577850" y="6546850"/>
          <p14:tracePt t="277698" x="565150" y="6546850"/>
          <p14:tracePt t="277715" x="546100" y="6527800"/>
          <p14:tracePt t="277733" x="520700" y="6496050"/>
          <p14:tracePt t="277750" x="488950" y="6451600"/>
          <p14:tracePt t="277765" x="488950" y="6445250"/>
          <p14:tracePt t="277781" x="482600" y="6426200"/>
          <p14:tracePt t="277783" x="482600" y="6413500"/>
          <p14:tracePt t="277798" x="482600" y="6375400"/>
          <p14:tracePt t="277818" x="482600" y="6318250"/>
          <p14:tracePt t="277832" x="501650" y="6286500"/>
          <p14:tracePt t="277848" x="520700" y="6261100"/>
          <p14:tracePt t="277865" x="546100" y="6235700"/>
          <p14:tracePt t="277881" x="584200" y="6223000"/>
          <p14:tracePt t="277898" x="635000" y="6223000"/>
          <p14:tracePt t="277916" x="685800" y="6216650"/>
          <p14:tracePt t="277934" x="723900" y="6210300"/>
          <p14:tracePt t="277948" x="730250" y="6210300"/>
          <p14:tracePt t="277953" x="736600" y="6216650"/>
          <p14:tracePt t="277967" x="749300" y="6248400"/>
          <p14:tracePt t="277984" x="762000" y="6286500"/>
          <p14:tracePt t="278001" x="774700" y="6343650"/>
          <p14:tracePt t="278016" x="793750" y="6394450"/>
          <p14:tracePt t="278031" x="800100" y="6438900"/>
          <p14:tracePt t="278048" x="800100" y="6477000"/>
          <p14:tracePt t="278064" x="793750" y="6508750"/>
          <p14:tracePt t="278083" x="781050" y="6521450"/>
          <p14:tracePt t="278098" x="781050" y="6527800"/>
          <p14:tracePt t="278214" x="787400" y="6527800"/>
          <p14:tracePt t="278223" x="793750" y="6527800"/>
          <p14:tracePt t="278233" x="806450" y="6527800"/>
          <p14:tracePt t="278249" x="831850" y="6527800"/>
          <p14:tracePt t="278265" x="869950" y="6527800"/>
          <p14:tracePt t="278283" x="933450" y="6527800"/>
          <p14:tracePt t="278298" x="1009650" y="6540500"/>
          <p14:tracePt t="278315" x="1098550" y="6572250"/>
          <p14:tracePt t="278331" x="1174750" y="6578600"/>
          <p14:tracePt t="278349" x="1314450" y="6578600"/>
          <p14:tracePt t="278365" x="1365250" y="6578600"/>
          <p14:tracePt t="278381" x="1498600" y="6578600"/>
          <p14:tracePt t="278398" x="1587500" y="6578600"/>
          <p14:tracePt t="278415" x="1682750" y="6578600"/>
          <p14:tracePt t="278431" x="1784350" y="6578600"/>
          <p14:tracePt t="278449" x="1892300" y="6578600"/>
          <p14:tracePt t="278468" x="1987550" y="6578600"/>
          <p14:tracePt t="278484" x="2082800" y="6584950"/>
          <p14:tracePt t="278487" x="2133600" y="6584950"/>
          <p14:tracePt t="278498" x="2171700" y="6584950"/>
          <p14:tracePt t="278515" x="2254250" y="6584950"/>
          <p14:tracePt t="278534" x="2387600" y="6584950"/>
          <p14:tracePt t="278547" x="2425700" y="6584950"/>
          <p14:tracePt t="278565" x="2527300" y="6584950"/>
          <p14:tracePt t="278581" x="2565400" y="6584950"/>
          <p14:tracePt t="278598" x="2597150" y="6584950"/>
          <p14:tracePt t="278615" x="2616200" y="6584950"/>
          <p14:tracePt t="278631" x="2647950" y="6584950"/>
          <p14:tracePt t="279079" x="2647950" y="6572250"/>
          <p14:tracePt t="279085" x="2647950" y="6553200"/>
          <p14:tracePt t="279098" x="2647950" y="6527800"/>
          <p14:tracePt t="279115" x="2660650" y="6470650"/>
          <p14:tracePt t="279131" x="2660650" y="6375400"/>
          <p14:tracePt t="279150" x="2660650" y="6159500"/>
          <p14:tracePt t="279164" x="2660650" y="6076950"/>
          <p14:tracePt t="279182" x="2654300" y="5842000"/>
          <p14:tracePt t="279199" x="2654300" y="5708650"/>
          <p14:tracePt t="279218" x="2654300" y="5607050"/>
          <p14:tracePt t="279235" x="2654300" y="5505450"/>
          <p14:tracePt t="279249" x="2654300" y="5416550"/>
          <p14:tracePt t="279264" x="2654300" y="5327650"/>
          <p14:tracePt t="279284" x="2667000" y="5257800"/>
          <p14:tracePt t="279298" x="2673350" y="5194300"/>
          <p14:tracePt t="279314" x="2679700" y="5137150"/>
          <p14:tracePt t="279332" x="2679700" y="5099050"/>
          <p14:tracePt t="279348" x="2679700" y="5067300"/>
          <p14:tracePt t="279350" x="2679700" y="5060950"/>
          <p14:tracePt t="284518" x="2679700" y="5048250"/>
          <p14:tracePt t="284527" x="2679700" y="5016500"/>
          <p14:tracePt t="284534" x="2686050" y="4984750"/>
          <p14:tracePt t="284548" x="2698750" y="4946650"/>
          <p14:tracePt t="284566" x="2749550" y="4787900"/>
          <p14:tracePt t="284582" x="2768600" y="4641850"/>
          <p14:tracePt t="284598" x="2813050" y="4533900"/>
          <p14:tracePt t="284615" x="2838450" y="4483100"/>
          <p14:tracePt t="284631" x="2876550" y="4425950"/>
          <p14:tracePt t="284648" x="2914650" y="4375150"/>
          <p14:tracePt t="284665" x="2959100" y="4298950"/>
          <p14:tracePt t="284681" x="2990850" y="4222750"/>
          <p14:tracePt t="284698" x="3022600" y="4146550"/>
          <p14:tracePt t="284715" x="3048000" y="4076700"/>
          <p14:tracePt t="284734" x="3073400" y="4013200"/>
          <p14:tracePt t="284749" x="3086100" y="4000500"/>
          <p14:tracePt t="284764" x="3117850" y="3981450"/>
          <p14:tracePt t="284782" x="3168650" y="3930650"/>
          <p14:tracePt t="284798" x="3181350" y="3905250"/>
          <p14:tracePt t="284814" x="3187700" y="3898900"/>
          <p14:tracePt t="284865" x="3219450" y="3898900"/>
          <p14:tracePt t="284881" x="3263900" y="3879850"/>
          <p14:tracePt t="284900" x="3289300" y="3867150"/>
          <p14:tracePt t="284915" x="3295650" y="3860800"/>
          <p14:tracePt t="284948" x="3321050" y="3860800"/>
          <p14:tracePt t="284952" x="3346450" y="3860800"/>
          <p14:tracePt t="284964" x="3371850" y="3860800"/>
          <p14:tracePt t="284984" x="3397250" y="3860800"/>
          <p14:tracePt t="285071" x="3397250" y="3854450"/>
          <p14:tracePt t="285081" x="3397250" y="3835400"/>
          <p14:tracePt t="285098" x="3409950" y="3784600"/>
          <p14:tracePt t="285115" x="3409950" y="3771900"/>
          <p14:tracePt t="285131" x="3416300" y="3771900"/>
          <p14:tracePt t="285182" x="3416300" y="3733800"/>
          <p14:tracePt t="285199" x="3409950" y="3683000"/>
          <p14:tracePt t="285215" x="3403600" y="3657600"/>
          <p14:tracePt t="285234" x="3397250" y="3657600"/>
          <p14:tracePt t="285632" x="3390900" y="3651250"/>
          <p14:tracePt t="285638" x="3390900" y="3644900"/>
          <p14:tracePt t="285726" x="3397250" y="3638550"/>
          <p14:tracePt t="285742" x="3397250" y="3632200"/>
          <p14:tracePt t="285766" x="3397250" y="3625850"/>
          <p14:tracePt t="285775" x="3397250" y="3619500"/>
          <p14:tracePt t="285784" x="3403600" y="3619500"/>
          <p14:tracePt t="285798" x="3409950" y="3619500"/>
          <p14:tracePt t="285817" x="3409950" y="3613150"/>
          <p14:tracePt t="286141" x="3416300" y="3613150"/>
          <p14:tracePt t="286254" x="3416300" y="3619500"/>
          <p14:tracePt t="286265" x="3409950" y="3651250"/>
          <p14:tracePt t="286281" x="3403600" y="3727450"/>
          <p14:tracePt t="286298" x="3403600" y="3810000"/>
          <p14:tracePt t="286316" x="3403600" y="3917950"/>
          <p14:tracePt t="286331" x="3403600" y="4025900"/>
          <p14:tracePt t="286348" x="3409950" y="4127500"/>
          <p14:tracePt t="286364" x="3435350" y="4229100"/>
          <p14:tracePt t="286383" x="3441700" y="4337050"/>
          <p14:tracePt t="286399" x="3441700" y="4381500"/>
          <p14:tracePt t="286415" x="3441700" y="4419600"/>
          <p14:tracePt t="286432" x="3441700" y="4445000"/>
          <p14:tracePt t="286448" x="3441700" y="4451350"/>
          <p14:tracePt t="286500" x="3441700" y="4470400"/>
          <p14:tracePt t="286516" x="3441700" y="4495800"/>
          <p14:tracePt t="286533" x="3441700" y="4527550"/>
          <p14:tracePt t="286548" x="3441700" y="4552950"/>
          <p14:tracePt t="286564" x="3441700" y="4565650"/>
          <p14:tracePt t="286581" x="3441700" y="4572000"/>
          <p14:tracePt t="286599" x="3441700" y="4584700"/>
          <p14:tracePt t="286615" x="3441700" y="4597400"/>
          <p14:tracePt t="286675" x="3441700" y="4603750"/>
          <p14:tracePt t="286681" x="3441700" y="4616450"/>
          <p14:tracePt t="286699" x="3441700" y="4641850"/>
          <p14:tracePt t="286715" x="3441700" y="4660900"/>
          <p14:tracePt t="287512" x="3441700" y="4641850"/>
          <p14:tracePt t="287518" x="3441700" y="4591050"/>
          <p14:tracePt t="287533" x="3441700" y="4546600"/>
          <p14:tracePt t="287548" x="3435350" y="4451350"/>
          <p14:tracePt t="287564" x="3429000" y="4343400"/>
          <p14:tracePt t="287582" x="3435350" y="4203700"/>
          <p14:tracePt t="287598" x="3435350" y="4108450"/>
          <p14:tracePt t="287615" x="3435350" y="4064000"/>
          <p14:tracePt t="287631" x="3422650" y="4025900"/>
          <p14:tracePt t="287648" x="3422650" y="3981450"/>
          <p14:tracePt t="287665" x="3422650" y="3924300"/>
          <p14:tracePt t="287681" x="3397250" y="3867150"/>
          <p14:tracePt t="287698" x="3371850" y="3810000"/>
          <p14:tracePt t="287715" x="3352800" y="3752850"/>
          <p14:tracePt t="287719" x="3340100" y="3727450"/>
          <p14:tracePt t="287732" x="3333750" y="3708400"/>
          <p14:tracePt t="287750" x="3295650" y="3644900"/>
          <p14:tracePt t="287766" x="3276600" y="3632200"/>
          <p14:tracePt t="287782" x="3168650" y="3562350"/>
          <p14:tracePt t="287799" x="3028950" y="3517900"/>
          <p14:tracePt t="287814" x="2889250" y="3467100"/>
          <p14:tracePt t="287831" x="2800350" y="3416300"/>
          <p14:tracePt t="287848" x="2679700" y="3359150"/>
          <p14:tracePt t="287864" x="2571750" y="3321050"/>
          <p14:tracePt t="287882" x="2482850" y="3289300"/>
          <p14:tracePt t="287898" x="2406650" y="3263900"/>
          <p14:tracePt t="287917" x="2355850" y="3257550"/>
          <p14:tracePt t="287932" x="2343150" y="3251200"/>
          <p14:tracePt t="287968" x="2343150" y="3244850"/>
          <p14:tracePt t="287987" x="2336800" y="3244850"/>
          <p14:tracePt t="288001" x="2336800" y="3238500"/>
          <p14:tracePt t="288015" x="2311400" y="3194050"/>
          <p14:tracePt t="288034" x="2273300" y="3136900"/>
          <p14:tracePt t="288048" x="2209800" y="3092450"/>
          <p14:tracePt t="288065" x="2120900" y="3048000"/>
          <p14:tracePt t="288081" x="2038350" y="3022600"/>
          <p14:tracePt t="288098" x="1981200" y="2984500"/>
          <p14:tracePt t="288116" x="1943100" y="2946400"/>
          <p14:tracePt t="288131" x="1930400" y="2933700"/>
          <p14:tracePt t="288148" x="1905000" y="2933700"/>
          <p14:tracePt t="288361" x="1898650" y="2933700"/>
          <p14:tracePt t="288366" x="1885950" y="2946400"/>
          <p14:tracePt t="288374" x="1866900" y="2946400"/>
          <p14:tracePt t="288384" x="1860550" y="2952750"/>
          <p14:tracePt t="288398" x="1828800" y="2952750"/>
          <p14:tracePt t="288415" x="1790700" y="2952750"/>
          <p14:tracePt t="288432" x="1746250" y="2940050"/>
          <p14:tracePt t="288448" x="1695450" y="2927350"/>
          <p14:tracePt t="288464" x="1657350" y="2889250"/>
          <p14:tracePt t="288485" x="1606550" y="2851150"/>
          <p14:tracePt t="288501" x="1504950" y="2813050"/>
          <p14:tracePt t="288516" x="1384300" y="2774950"/>
          <p14:tracePt t="288534" x="1270000" y="2736850"/>
          <p14:tracePt t="288537" x="1219200" y="2724150"/>
          <p14:tracePt t="288548" x="1187450" y="2711450"/>
          <p14:tracePt t="288565" x="1155700" y="2692400"/>
          <p14:tracePt t="288656" x="1155700" y="2686050"/>
          <p14:tracePt t="291103" x="1162050" y="2686050"/>
          <p14:tracePt t="291112" x="1168400" y="2673350"/>
          <p14:tracePt t="291478" x="1168400" y="2679700"/>
          <p14:tracePt t="291494" x="1162050" y="2686050"/>
          <p14:tracePt t="291511" x="1162050" y="2692400"/>
          <p14:tracePt t="291517" x="1149350" y="2692400"/>
          <p14:tracePt t="291532" x="1149350" y="2698750"/>
          <p14:tracePt t="291548" x="1143000" y="2705100"/>
          <p14:tracePt t="291687" x="1136650" y="2705100"/>
          <p14:tracePt t="291727" x="1136650" y="2711450"/>
          <p14:tracePt t="291775" x="1136650" y="2705100"/>
          <p14:tracePt t="291782" x="1136650" y="2698750"/>
          <p14:tracePt t="291854" x="1130300" y="2686050"/>
          <p14:tracePt t="291862" x="1130300" y="2673350"/>
          <p14:tracePt t="291870" x="1130300" y="2647950"/>
          <p14:tracePt t="291881" x="1123950" y="2641600"/>
          <p14:tracePt t="291898" x="1117600" y="2622550"/>
          <p14:tracePt t="291915" x="1117600" y="2603500"/>
          <p14:tracePt t="291932" x="1111250" y="2565400"/>
          <p14:tracePt t="291934" x="1098550" y="2546350"/>
          <p14:tracePt t="291948" x="1098550" y="2527300"/>
          <p14:tracePt t="291967" x="1079500" y="2495550"/>
          <p14:tracePt t="291983" x="1079500" y="2489200"/>
          <p14:tracePt t="292000" x="1079500" y="2482850"/>
          <p14:tracePt t="292015" x="1085850" y="2463800"/>
          <p14:tracePt t="292035" x="1092200" y="2451100"/>
          <p14:tracePt t="292047" x="1092200" y="2444750"/>
          <p14:tracePt t="292067" x="1092200" y="2432050"/>
          <p14:tracePt t="292085" x="1111250" y="2419350"/>
          <p14:tracePt t="292086" x="1111250" y="2406650"/>
          <p14:tracePt t="292098" x="1117600" y="2393950"/>
          <p14:tracePt t="292114" x="1123950" y="2374900"/>
          <p14:tracePt t="292133" x="1143000" y="2355850"/>
          <p14:tracePt t="292148" x="1168400" y="2343150"/>
          <p14:tracePt t="292165" x="1187450" y="2330450"/>
          <p14:tracePt t="292183" x="1231900" y="2317750"/>
          <p14:tracePt t="292198" x="1276350" y="2305050"/>
          <p14:tracePt t="292216" x="1314450" y="2292350"/>
          <p14:tracePt t="292234" x="1346200" y="2279650"/>
          <p14:tracePt t="292251" x="1377950" y="2279650"/>
          <p14:tracePt t="292264" x="1403350" y="2279650"/>
          <p14:tracePt t="292284" x="1428750" y="2279650"/>
          <p14:tracePt t="292298" x="1441450" y="2279650"/>
          <p14:tracePt t="292315" x="1466850" y="2279650"/>
          <p14:tracePt t="292332" x="1479550" y="2279650"/>
          <p14:tracePt t="292348" x="1492250" y="2292350"/>
          <p14:tracePt t="292365" x="1517650" y="2298700"/>
          <p14:tracePt t="292383" x="1555750" y="2311400"/>
          <p14:tracePt t="292398" x="1574800" y="2330450"/>
          <p14:tracePt t="292416" x="1593850" y="2349500"/>
          <p14:tracePt t="292432" x="1612900" y="2368550"/>
          <p14:tracePt t="292449" x="1638300" y="2393950"/>
          <p14:tracePt t="292468" x="1663700" y="2425700"/>
          <p14:tracePt t="292484" x="1670050" y="2438400"/>
          <p14:tracePt t="292501" x="1676400" y="2451100"/>
          <p14:tracePt t="292514" x="1676400" y="2457450"/>
          <p14:tracePt t="292531" x="1676400" y="2463800"/>
          <p14:tracePt t="292548" x="1682750" y="2476500"/>
          <p14:tracePt t="292567" x="1682750" y="2514600"/>
          <p14:tracePt t="292582" x="1689100" y="2527300"/>
          <p14:tracePt t="292598" x="1695450" y="2571750"/>
          <p14:tracePt t="292615" x="1701800" y="2597150"/>
          <p14:tracePt t="292631" x="1701800" y="2635250"/>
          <p14:tracePt t="292648" x="1701800" y="2667000"/>
          <p14:tracePt t="292665" x="1701800" y="2705100"/>
          <p14:tracePt t="292681" x="1701800" y="2730500"/>
          <p14:tracePt t="292699" x="1701800" y="2762250"/>
          <p14:tracePt t="292717" x="1708150" y="2800350"/>
          <p14:tracePt t="292734" x="1676400" y="2851150"/>
          <p14:tracePt t="292749" x="1663700" y="2863850"/>
          <p14:tracePt t="292766" x="1638300" y="2895600"/>
          <p14:tracePt t="292784" x="1631950" y="2908300"/>
          <p14:tracePt t="292870" x="1619250" y="2908300"/>
          <p14:tracePt t="292878" x="1612900" y="2914650"/>
          <p14:tracePt t="292886" x="1593850" y="2921000"/>
          <p14:tracePt t="292898" x="1574800" y="2921000"/>
          <p14:tracePt t="292915" x="1530350" y="2921000"/>
          <p14:tracePt t="292931" x="1485900" y="2921000"/>
          <p14:tracePt t="292948" x="1454150" y="2921000"/>
          <p14:tracePt t="292965" x="1435100" y="2921000"/>
          <p14:tracePt t="292984" x="1422400" y="2921000"/>
          <p14:tracePt t="293000" x="1403350" y="2901950"/>
          <p14:tracePt t="293016" x="1384300" y="2895600"/>
          <p14:tracePt t="293034" x="1352550" y="2882900"/>
          <p14:tracePt t="293048" x="1320800" y="2876550"/>
          <p14:tracePt t="293066" x="1295400" y="2876550"/>
          <p14:tracePt t="293081" x="1282700" y="2870200"/>
          <p14:tracePt t="293098" x="1270000" y="2863850"/>
          <p14:tracePt t="293115" x="1238250" y="2851150"/>
          <p14:tracePt t="293132" x="1193800" y="2838450"/>
          <p14:tracePt t="293148" x="1136650" y="2832100"/>
          <p14:tracePt t="293150" x="1117600" y="2832100"/>
          <p14:tracePt t="293166" x="1098550" y="2832100"/>
          <p14:tracePt t="293182" x="1092200" y="2832100"/>
          <p14:tracePt t="293215" x="1073150" y="2813050"/>
          <p14:tracePt t="293234" x="1066800" y="2800350"/>
          <p14:tracePt t="293251" x="1054100" y="2781300"/>
          <p14:tracePt t="293266" x="1054100" y="2749550"/>
          <p14:tracePt t="293282" x="1054100" y="2698750"/>
          <p14:tracePt t="293298" x="1060450" y="2654300"/>
          <p14:tracePt t="293315" x="1060450" y="2603500"/>
          <p14:tracePt t="293331" x="1060450" y="2571750"/>
          <p14:tracePt t="293348" x="1079500" y="2540000"/>
          <p14:tracePt t="293364" x="1104900" y="2489200"/>
          <p14:tracePt t="293366" x="1123950" y="2470150"/>
          <p14:tracePt t="293382" x="1123950" y="2451100"/>
          <p14:tracePt t="293398" x="1168400" y="2413000"/>
          <p14:tracePt t="293415" x="1187450" y="2400300"/>
          <p14:tracePt t="293432" x="1212850" y="2393950"/>
          <p14:tracePt t="293448" x="1231900" y="2387600"/>
          <p14:tracePt t="293465" x="1250950" y="2381250"/>
          <p14:tracePt t="293484" x="1276350" y="2374900"/>
          <p14:tracePt t="293501" x="1289050" y="2362200"/>
          <p14:tracePt t="293515" x="1308100" y="2362200"/>
          <p14:tracePt t="293533" x="1339850" y="2362200"/>
          <p14:tracePt t="293548" x="1377950" y="2362200"/>
          <p14:tracePt t="293564" x="1422400" y="2362200"/>
          <p14:tracePt t="293581" x="1447800" y="2362200"/>
          <p14:tracePt t="293598" x="1466850" y="2362200"/>
          <p14:tracePt t="293615" x="1492250" y="2362200"/>
          <p14:tracePt t="293631" x="1504950" y="2368550"/>
          <p14:tracePt t="293649" x="1543050" y="2387600"/>
          <p14:tracePt t="293665" x="1555750" y="2393950"/>
          <p14:tracePt t="293682" x="1587500" y="2406650"/>
          <p14:tracePt t="293698" x="1606550" y="2413000"/>
          <p14:tracePt t="293717" x="1625600" y="2432050"/>
          <p14:tracePt t="293732" x="1657350" y="2470150"/>
          <p14:tracePt t="293751" x="1695450" y="2520950"/>
          <p14:tracePt t="293765" x="1701800" y="2540000"/>
          <p14:tracePt t="293785" x="1714500" y="2597150"/>
          <p14:tracePt t="293798" x="1714500" y="2647950"/>
          <p14:tracePt t="293817" x="1708150" y="2705100"/>
          <p14:tracePt t="293831" x="1682750" y="2755900"/>
          <p14:tracePt t="293848" x="1670050" y="2800350"/>
          <p14:tracePt t="293867" x="1644650" y="2851150"/>
          <p14:tracePt t="293882" x="1600200" y="2876550"/>
          <p14:tracePt t="293898" x="1555750" y="2889250"/>
          <p14:tracePt t="293915" x="1524000" y="2901950"/>
          <p14:tracePt t="293931" x="1504950" y="2908300"/>
          <p14:tracePt t="293949" x="1498600" y="2908300"/>
          <p14:tracePt t="293984" x="1492250" y="2908300"/>
          <p14:tracePt t="294014" x="1485900" y="2908300"/>
          <p14:tracePt t="294024" x="1466850" y="2901950"/>
          <p14:tracePt t="294033" x="1447800" y="2889250"/>
          <p14:tracePt t="294048" x="1403350" y="2863850"/>
          <p14:tracePt t="294064" x="1358900" y="2838450"/>
          <p14:tracePt t="294082" x="1308100" y="2813050"/>
          <p14:tracePt t="294098" x="1270000" y="2794000"/>
          <p14:tracePt t="294114" x="1231900" y="2781300"/>
          <p14:tracePt t="294131" x="1206500" y="2768600"/>
          <p14:tracePt t="294148" x="1187450" y="2762250"/>
          <p14:tracePt t="294215" x="1187450" y="2755900"/>
          <p14:tracePt t="294222" x="1187450" y="2749550"/>
          <p14:tracePt t="294232" x="1187450" y="2736850"/>
          <p14:tracePt t="294249" x="1200150" y="2692400"/>
          <p14:tracePt t="294265" x="1206500" y="2660650"/>
          <p14:tracePt t="294283" x="1219200" y="2641600"/>
          <p14:tracePt t="294298" x="1219200" y="2622550"/>
          <p14:tracePt t="294315" x="1244600" y="2597150"/>
          <p14:tracePt t="294334" x="1270000" y="2559050"/>
          <p14:tracePt t="294364" x="1276350" y="2546350"/>
          <p14:tracePt t="294383" x="1282700" y="2508250"/>
          <p14:tracePt t="294398" x="1295400" y="2489200"/>
          <p14:tracePt t="294416" x="1308100" y="2470150"/>
          <p14:tracePt t="294432" x="1339850" y="2451100"/>
          <p14:tracePt t="294448" x="1371600" y="2425700"/>
          <p14:tracePt t="294465" x="1397000" y="2400300"/>
          <p14:tracePt t="294484" x="1416050" y="2387600"/>
          <p14:tracePt t="294500" x="1441450" y="2374900"/>
          <p14:tracePt t="294502" x="1466850" y="2368550"/>
          <p14:tracePt t="294514" x="1479550" y="2368550"/>
          <p14:tracePt t="294533" x="1504950" y="2368550"/>
          <p14:tracePt t="294548" x="1530350" y="2368550"/>
          <p14:tracePt t="294565" x="1549400" y="2374900"/>
          <p14:tracePt t="294582" x="1593850" y="2400300"/>
          <p14:tracePt t="294599" x="1631950" y="2432050"/>
          <p14:tracePt t="294615" x="1663700" y="2463800"/>
          <p14:tracePt t="294632" x="1689100" y="2501900"/>
          <p14:tracePt t="294648" x="1714500" y="2546350"/>
          <p14:tracePt t="294665" x="1746250" y="2590800"/>
          <p14:tracePt t="294681" x="1765300" y="2628900"/>
          <p14:tracePt t="294699" x="1771650" y="2673350"/>
          <p14:tracePt t="294715" x="1771650" y="2717800"/>
          <p14:tracePt t="294734" x="1771650" y="2774950"/>
          <p14:tracePt t="294751" x="1758950" y="2870200"/>
          <p14:tracePt t="294767" x="1752600" y="2908300"/>
          <p14:tracePt t="294784" x="1727200" y="2921000"/>
          <p14:tracePt t="294798" x="1695450" y="2933700"/>
          <p14:tracePt t="294816" x="1670050" y="2940050"/>
          <p14:tracePt t="294832" x="1651000" y="2940050"/>
          <p14:tracePt t="294848" x="1644650" y="2940050"/>
          <p14:tracePt t="294881" x="1625600" y="2895600"/>
          <p14:tracePt t="294899" x="1619250" y="2857500"/>
          <p14:tracePt t="294915" x="1619250" y="2832100"/>
          <p14:tracePt t="294931" x="1619250" y="2794000"/>
          <p14:tracePt t="294948" x="1631950" y="2749550"/>
          <p14:tracePt t="294954" x="1651000" y="2730500"/>
          <p14:tracePt t="294965" x="1676400" y="2717800"/>
          <p14:tracePt t="294985" x="1790700" y="2692400"/>
          <p14:tracePt t="294990" x="1841500" y="2692400"/>
          <p14:tracePt t="295000" x="1885950" y="2692400"/>
          <p14:tracePt t="295016" x="1968500" y="2692400"/>
          <p14:tracePt t="295033" x="2057400" y="2698750"/>
          <p14:tracePt t="295048" x="2146300" y="2711450"/>
          <p14:tracePt t="295065" x="2260600" y="2736850"/>
          <p14:tracePt t="295084" x="2374900" y="2743200"/>
          <p14:tracePt t="295098" x="2482850" y="2743200"/>
          <p14:tracePt t="295115" x="2578100" y="2736850"/>
          <p14:tracePt t="295132" x="2647950" y="2736850"/>
          <p14:tracePt t="295148" x="2724150" y="2736850"/>
          <p14:tracePt t="295150" x="2755900" y="2736850"/>
          <p14:tracePt t="295165" x="2825750" y="2755900"/>
          <p14:tracePt t="295182" x="2838450" y="2762250"/>
          <p14:tracePt t="295200" x="2857500" y="2768600"/>
          <p14:tracePt t="295215" x="2857500" y="2774950"/>
          <p14:tracePt t="295233" x="2851150" y="2781300"/>
          <p14:tracePt t="295249" x="2838450" y="2787650"/>
          <p14:tracePt t="295265" x="2825750" y="2787650"/>
          <p14:tracePt t="295281" x="2806700" y="2787650"/>
          <p14:tracePt t="295299" x="2762250" y="2787650"/>
          <p14:tracePt t="295315" x="2711450" y="2768600"/>
          <p14:tracePt t="295331" x="2679700" y="2736850"/>
          <p14:tracePt t="295348" x="2641600" y="2692400"/>
          <p14:tracePt t="295365" x="2628900" y="2628900"/>
          <p14:tracePt t="295382" x="2635250" y="2533650"/>
          <p14:tracePt t="295399" x="2647950" y="2495550"/>
          <p14:tracePt t="295415" x="2692400" y="2444750"/>
          <p14:tracePt t="295433" x="2736850" y="2419350"/>
          <p14:tracePt t="295448" x="2787650" y="2406650"/>
          <p14:tracePt t="295468" x="2863850" y="2400300"/>
          <p14:tracePt t="295485" x="2952750" y="2400300"/>
          <p14:tracePt t="295501" x="3035300" y="2413000"/>
          <p14:tracePt t="295515" x="3105150" y="2413000"/>
          <p14:tracePt t="295535" x="3143250" y="2425700"/>
          <p14:tracePt t="295548" x="3175000" y="2451100"/>
          <p14:tracePt t="295568" x="3200400" y="2470150"/>
          <p14:tracePt t="295570" x="3213100" y="2489200"/>
          <p14:tracePt t="295582" x="3225800" y="2508250"/>
          <p14:tracePt t="295598" x="3244850" y="2622550"/>
          <p14:tracePt t="295616" x="3238500" y="2711450"/>
          <p14:tracePt t="295631" x="3219450" y="2787650"/>
          <p14:tracePt t="295648" x="3194050" y="2851150"/>
          <p14:tracePt t="295665" x="3149600" y="2889250"/>
          <p14:tracePt t="295682" x="3105150" y="2914650"/>
          <p14:tracePt t="295698" x="3073400" y="2921000"/>
          <p14:tracePt t="295715" x="3067050" y="2921000"/>
          <p14:tracePt t="295765" x="3054350" y="2921000"/>
          <p14:tracePt t="295782" x="3048000" y="2921000"/>
          <p14:tracePt t="295798" x="3054350" y="2882900"/>
          <p14:tracePt t="295816" x="3111500" y="2857500"/>
          <p14:tracePt t="295831" x="3187700" y="2832100"/>
          <p14:tracePt t="295848" x="3295650" y="2825750"/>
          <p14:tracePt t="295864" x="3448050" y="2838450"/>
          <p14:tracePt t="295882" x="3619500" y="2838450"/>
          <p14:tracePt t="295898" x="3797300" y="2857500"/>
          <p14:tracePt t="295915" x="3968750" y="2863850"/>
          <p14:tracePt t="295931" x="4127500" y="2870200"/>
          <p14:tracePt t="295948" x="4267200" y="2870200"/>
          <p14:tracePt t="295954" x="4311650" y="2863850"/>
          <p14:tracePt t="295965" x="4375150" y="2863850"/>
          <p14:tracePt t="295983" x="4387850" y="2863850"/>
          <p14:tracePt t="296046" x="4381500" y="2863850"/>
          <p14:tracePt t="296054" x="4368800" y="2863850"/>
          <p14:tracePt t="296064" x="4349750" y="2863850"/>
          <p14:tracePt t="296081" x="4311650" y="2857500"/>
          <p14:tracePt t="296098" x="4267200" y="2838450"/>
          <p14:tracePt t="296115" x="4210050" y="2800350"/>
          <p14:tracePt t="296132" x="4140200" y="2749550"/>
          <p14:tracePt t="296148" x="4083050" y="2679700"/>
          <p14:tracePt t="296150" x="4064000" y="2641600"/>
          <p14:tracePt t="296166" x="4038600" y="2565400"/>
          <p14:tracePt t="296182" x="4025900" y="2527300"/>
          <p14:tracePt t="296198" x="4025900" y="2419350"/>
          <p14:tracePt t="296218" x="4057650" y="2349500"/>
          <p14:tracePt t="296234" x="4108450" y="2298700"/>
          <p14:tracePt t="296251" x="4165600" y="2273300"/>
          <p14:tracePt t="296264" x="4203700" y="2254250"/>
          <p14:tracePt t="296282" x="4248150" y="2254250"/>
          <p14:tracePt t="296299" x="4324350" y="2266950"/>
          <p14:tracePt t="296315" x="4394200" y="2298700"/>
          <p14:tracePt t="296331" x="4470400" y="2355850"/>
          <p14:tracePt t="296348" x="4540250" y="2406650"/>
          <p14:tracePt t="296365" x="4616450" y="2470150"/>
          <p14:tracePt t="296382" x="4673600" y="2559050"/>
          <p14:tracePt t="296384" x="4705350" y="2616200"/>
          <p14:tracePt t="296398" x="4718050" y="2724150"/>
          <p14:tracePt t="296415" x="4699000" y="2838450"/>
          <p14:tracePt t="296433" x="4648200" y="2921000"/>
          <p14:tracePt t="296448" x="4591050" y="2946400"/>
          <p14:tracePt t="296468" x="4533900" y="2959100"/>
          <p14:tracePt t="296483" x="4495800" y="2959100"/>
          <p14:tracePt t="296502" x="4470400" y="2965450"/>
          <p14:tracePt t="296517" x="4438650" y="2946400"/>
          <p14:tracePt t="296532" x="4387850" y="2908300"/>
          <p14:tracePt t="296548" x="4305300" y="2857500"/>
          <p14:tracePt t="296565" x="4203700" y="2819400"/>
          <p14:tracePt t="296582" x="4102100" y="2781300"/>
          <p14:tracePt t="296584" x="4051300" y="2762250"/>
          <p14:tracePt t="296598" x="3962400" y="2730500"/>
          <p14:tracePt t="296615" x="3892550" y="2686050"/>
          <p14:tracePt t="296632" x="3841750" y="2635250"/>
          <p14:tracePt t="296648" x="3803650" y="2578100"/>
          <p14:tracePt t="296665" x="3784600" y="2546350"/>
          <p14:tracePt t="296682" x="3784600" y="2514600"/>
          <p14:tracePt t="296699" x="3784600" y="2489200"/>
          <p14:tracePt t="296718" x="3803650" y="2482850"/>
          <p14:tracePt t="296733" x="3810000" y="2476500"/>
          <p14:tracePt t="296751" x="3822700" y="2470150"/>
          <p14:tracePt t="296766" x="3829050" y="2457450"/>
          <p14:tracePt t="296798" x="3835400" y="2457450"/>
          <p14:tracePt t="296926" x="3816350" y="2457450"/>
          <p14:tracePt t="296937" x="3752850" y="2457450"/>
          <p14:tracePt t="296942" x="3657600" y="2457450"/>
          <p14:tracePt t="296954" x="3568700" y="2470150"/>
          <p14:tracePt t="296965" x="3473450" y="2476500"/>
          <p14:tracePt t="296983" x="3270250" y="2476500"/>
          <p14:tracePt t="296999" x="3194050" y="2476500"/>
          <p14:tracePt t="297015" x="3175000" y="2476500"/>
          <p14:tracePt t="297048" x="3175000" y="2470150"/>
          <p14:tracePt t="297065" x="3213100" y="2457450"/>
          <p14:tracePt t="297082" x="3219450" y="2457450"/>
          <p14:tracePt t="297098" x="3219450" y="2463800"/>
          <p14:tracePt t="297115" x="3130550" y="2495550"/>
          <p14:tracePt t="297132" x="3028950" y="2533650"/>
          <p14:tracePt t="297148" x="2933700" y="2565400"/>
          <p14:tracePt t="297165" x="2876550" y="2584450"/>
          <p14:tracePt t="297166" x="2857500" y="2597150"/>
          <p14:tracePt t="297181" x="2825750" y="2603500"/>
          <p14:tracePt t="297198" x="2762250" y="2609850"/>
          <p14:tracePt t="297218" x="2736850" y="2609850"/>
          <p14:tracePt t="297233" x="2698750" y="2609850"/>
          <p14:tracePt t="297249" x="2628900" y="2590800"/>
          <p14:tracePt t="297265" x="2571750" y="2571750"/>
          <p14:tracePt t="297283" x="2470150" y="2565400"/>
          <p14:tracePt t="297298" x="2343150" y="2565400"/>
          <p14:tracePt t="297315" x="2266950" y="2578100"/>
          <p14:tracePt t="297331" x="2222500" y="2578100"/>
          <p14:tracePt t="297348" x="2216150" y="2578100"/>
          <p14:tracePt t="297646" x="2209800" y="2578100"/>
          <p14:tracePt t="299774" x="2203450" y="2578100"/>
          <p14:tracePt t="299791" x="2190750" y="2590800"/>
          <p14:tracePt t="299798" x="2184400" y="2616200"/>
          <p14:tracePt t="299815" x="2159000" y="2667000"/>
          <p14:tracePt t="299832" x="2159000" y="2686050"/>
          <p14:tracePt t="299881" x="2159000" y="2698750"/>
          <p14:tracePt t="299899" x="2101850" y="2736850"/>
          <p14:tracePt t="299915" x="2012950" y="2787650"/>
          <p14:tracePt t="299931" x="1936750" y="2825750"/>
          <p14:tracePt t="299948" x="1898650" y="2838450"/>
          <p14:tracePt t="299954" x="1885950" y="2838450"/>
          <p14:tracePt t="299965" x="1879600" y="2838450"/>
          <p14:tracePt t="299984" x="1835150" y="2806700"/>
          <p14:tracePt t="300001" x="1803400" y="2787650"/>
          <p14:tracePt t="300016" x="1778000" y="2768600"/>
          <p14:tracePt t="300032" x="1746250" y="2730500"/>
          <p14:tracePt t="300048" x="1708150" y="2692400"/>
          <p14:tracePt t="300064" x="1651000" y="2641600"/>
          <p14:tracePt t="300083" x="1581150" y="2609850"/>
          <p14:tracePt t="300098" x="1536700" y="2590800"/>
          <p14:tracePt t="300115" x="1492250" y="2571750"/>
          <p14:tracePt t="300132" x="1466850" y="2552700"/>
          <p14:tracePt t="300148" x="1466850" y="2540000"/>
          <p14:tracePt t="300166" x="1466850" y="2514600"/>
          <p14:tracePt t="300183" x="1460500" y="2489200"/>
          <p14:tracePt t="300198" x="1454150" y="2482850"/>
          <p14:tracePt t="300217" x="1447800" y="2476500"/>
          <p14:tracePt t="300318" x="1447800" y="2470150"/>
          <p14:tracePt t="300327" x="1447800" y="2463800"/>
          <p14:tracePt t="300333" x="1447800" y="2457450"/>
          <p14:tracePt t="300348" x="1447800" y="2451100"/>
          <p14:tracePt t="300364" x="1447800" y="2444750"/>
          <p14:tracePt t="300381" x="1454150" y="2444750"/>
          <p14:tracePt t="300456" x="1454150" y="2438400"/>
          <p14:tracePt t="300640" x="1460500" y="2438400"/>
          <p14:tracePt t="300650" x="1466850" y="2432050"/>
          <p14:tracePt t="300656" x="1473200" y="2419350"/>
          <p14:tracePt t="300666" x="1479550" y="2413000"/>
          <p14:tracePt t="300681" x="1492250" y="2393950"/>
          <p14:tracePt t="300698" x="1498600" y="2381250"/>
          <p14:tracePt t="300715" x="1504950" y="2374900"/>
          <p14:tracePt t="300750" x="1511300" y="2374900"/>
          <p14:tracePt t="300782" x="1511300" y="2368550"/>
          <p14:tracePt t="300815" x="1511300" y="2362200"/>
          <p14:tracePt t="300865" x="1511300" y="2368550"/>
          <p14:tracePt t="300902" x="1485900" y="2368550"/>
          <p14:tracePt t="300910" x="1454150" y="2368550"/>
          <p14:tracePt t="300918" x="1428750" y="2368550"/>
          <p14:tracePt t="300932" x="1403350" y="2368550"/>
          <p14:tracePt t="300949" x="1333500" y="2368550"/>
          <p14:tracePt t="300952" x="1295400" y="2368550"/>
          <p14:tracePt t="300967" x="1225550" y="2374900"/>
          <p14:tracePt t="300983" x="1155700" y="2355850"/>
          <p14:tracePt t="301001" x="1104900" y="2336800"/>
          <p14:tracePt t="301015" x="1073150" y="2336800"/>
          <p14:tracePt t="301034" x="1047750" y="2336800"/>
          <p14:tracePt t="301048" x="1035050" y="2336800"/>
          <p14:tracePt t="301238" x="1047750" y="2336800"/>
          <p14:tracePt t="301247" x="1060450" y="2336800"/>
          <p14:tracePt t="301266" x="1085850" y="2336800"/>
          <p14:tracePt t="301282" x="1092200" y="2336800"/>
          <p14:tracePt t="301315" x="1098550" y="2336800"/>
          <p14:tracePt t="301332" x="1104900" y="2336800"/>
          <p14:tracePt t="302806" x="1104900" y="2343150"/>
          <p14:tracePt t="302814" x="1104900" y="2349500"/>
          <p14:tracePt t="302837" x="1104900" y="2355850"/>
          <p14:tracePt t="302848" x="1104900" y="2368550"/>
          <p14:tracePt t="302865" x="1104900" y="2393950"/>
          <p14:tracePt t="302884" x="1104900" y="2400300"/>
          <p14:tracePt t="302898" x="1149350" y="2413000"/>
          <p14:tracePt t="302915" x="1244600" y="2432050"/>
          <p14:tracePt t="302931" x="1346200" y="2444750"/>
          <p14:tracePt t="302948" x="1466850" y="2463800"/>
          <p14:tracePt t="302968" x="1612900" y="2476500"/>
          <p14:tracePt t="302984" x="1701800" y="2476500"/>
          <p14:tracePt t="303001" x="1797050" y="2476500"/>
          <p14:tracePt t="303015" x="1905000" y="2476500"/>
          <p14:tracePt t="303031" x="2012950" y="2476500"/>
          <p14:tracePt t="303048" x="2120900" y="2476500"/>
          <p14:tracePt t="303065" x="2216150" y="2476500"/>
          <p14:tracePt t="303082" x="2292350" y="2476500"/>
          <p14:tracePt t="303098" x="2349500" y="2476500"/>
          <p14:tracePt t="303115" x="2413000" y="2476500"/>
          <p14:tracePt t="303132" x="2463800" y="2476500"/>
          <p14:tracePt t="303150" x="2508250" y="2476500"/>
          <p14:tracePt t="303166" x="2527300" y="2476500"/>
          <p14:tracePt t="303182" x="2540000" y="2476500"/>
          <p14:tracePt t="303198" x="2578100" y="2476500"/>
          <p14:tracePt t="303215" x="2609850" y="2476500"/>
          <p14:tracePt t="303232" x="2635250" y="2476500"/>
          <p14:tracePt t="303249" x="2647950" y="2476500"/>
          <p14:tracePt t="303265" x="2660650" y="2476500"/>
          <p14:tracePt t="303282" x="2679700" y="2476500"/>
          <p14:tracePt t="303298" x="2705100" y="2476500"/>
          <p14:tracePt t="303315" x="2730500" y="2476500"/>
          <p14:tracePt t="303331" x="2762250" y="2476500"/>
          <p14:tracePt t="303348" x="2768600" y="2476500"/>
          <p14:tracePt t="303383" x="2774950" y="2476500"/>
          <p14:tracePt t="303974" x="2774950" y="2470150"/>
          <p14:tracePt t="311334" x="2787650" y="2470150"/>
          <p14:tracePt t="311342" x="2800350" y="2470150"/>
          <p14:tracePt t="311350" x="2800350" y="2482850"/>
          <p14:tracePt t="311365" x="2806700" y="2489200"/>
          <p14:tracePt t="311381" x="2806700" y="2495550"/>
          <p14:tracePt t="311446" x="2813050" y="2495550"/>
          <p14:tracePt t="311467" x="2844800" y="2470150"/>
          <p14:tracePt t="311484" x="2889250" y="2451100"/>
          <p14:tracePt t="311501" x="2952750" y="2444750"/>
          <p14:tracePt t="311515" x="3035300" y="2432050"/>
          <p14:tracePt t="311532" x="3111500" y="2432050"/>
          <p14:tracePt t="311548" x="3149600" y="2432050"/>
          <p14:tracePt t="311565" x="3155950" y="2432050"/>
          <p14:tracePt t="311598" x="3194050" y="2438400"/>
          <p14:tracePt t="311614" x="3257550" y="2470150"/>
          <p14:tracePt t="311632" x="3289300" y="2476500"/>
          <p14:tracePt t="311648" x="3295650" y="2476500"/>
          <p14:tracePt t="311786" x="3295650" y="2482850"/>
          <p14:tracePt t="311834" x="3289300" y="2482850"/>
          <p14:tracePt t="311838" x="3276600" y="2482850"/>
          <p14:tracePt t="311848" x="3257550" y="2482850"/>
          <p14:tracePt t="311865" x="3219450" y="2520950"/>
          <p14:tracePt t="311881" x="3200400" y="2552700"/>
          <p14:tracePt t="311898" x="3181350" y="2571750"/>
          <p14:tracePt t="311915" x="3168650" y="2584450"/>
          <p14:tracePt t="311931" x="3149600" y="2590800"/>
          <p14:tracePt t="311948" x="3124200" y="2603500"/>
          <p14:tracePt t="311952" x="3111500" y="2603500"/>
          <p14:tracePt t="311968" x="3092450" y="2603500"/>
          <p14:tracePt t="311984" x="3054350" y="2603500"/>
          <p14:tracePt t="311999" x="3016250" y="2603500"/>
          <p14:tracePt t="312015" x="2990850" y="2603500"/>
          <p14:tracePt t="312032" x="2933700" y="2584450"/>
          <p14:tracePt t="312048" x="2889250" y="2559050"/>
          <p14:tracePt t="312064" x="2832100" y="2520950"/>
          <p14:tracePt t="312082" x="2774950" y="2476500"/>
          <p14:tracePt t="312098" x="2730500" y="2444750"/>
          <p14:tracePt t="312115" x="2698750" y="2406650"/>
          <p14:tracePt t="312132" x="2692400" y="2400300"/>
          <p14:tracePt t="312148" x="2692400" y="2393950"/>
          <p14:tracePt t="312167" x="2692400" y="2362200"/>
          <p14:tracePt t="312183" x="2692400" y="2343150"/>
          <p14:tracePt t="312198" x="2705100" y="2317750"/>
          <p14:tracePt t="312218" x="2717800" y="2286000"/>
          <p14:tracePt t="312234" x="2736850" y="2260600"/>
          <p14:tracePt t="312250" x="2755900" y="2247900"/>
          <p14:tracePt t="312267" x="2768600" y="2235200"/>
          <p14:tracePt t="312283" x="2781300" y="2235200"/>
          <p14:tracePt t="312439" x="2794000" y="2235200"/>
          <p14:tracePt t="312446" x="2806700" y="2235200"/>
          <p14:tracePt t="312454" x="2825750" y="2235200"/>
          <p14:tracePt t="312467" x="2844800" y="2235200"/>
          <p14:tracePt t="312485" x="2889250" y="2235200"/>
          <p14:tracePt t="312499" x="2927350" y="2235200"/>
          <p14:tracePt t="312515" x="2978150" y="2235200"/>
          <p14:tracePt t="312532" x="3022600" y="2235200"/>
          <p14:tracePt t="312548" x="3060700" y="2235200"/>
          <p14:tracePt t="312565" x="3086100" y="2235200"/>
          <p14:tracePt t="312567" x="3098800" y="2235200"/>
          <p14:tracePt t="312582" x="3130550" y="2235200"/>
          <p14:tracePt t="312598" x="3155950" y="2235200"/>
          <p14:tracePt t="312616" x="3181350" y="2235200"/>
          <p14:tracePt t="312631" x="3187700" y="2235200"/>
          <p14:tracePt t="312694" x="3194050" y="2235200"/>
          <p14:tracePt t="312703" x="3194050" y="2241550"/>
          <p14:tracePt t="312716" x="3194050" y="2247900"/>
          <p14:tracePt t="312734" x="3206750" y="2286000"/>
          <p14:tracePt t="312751" x="3206750" y="2317750"/>
          <p14:tracePt t="312765" x="3213100" y="2330450"/>
          <p14:tracePt t="312782" x="3225800" y="2362200"/>
          <p14:tracePt t="312798" x="3232150" y="2368550"/>
          <p14:tracePt t="312816" x="3232150" y="2381250"/>
          <p14:tracePt t="312832" x="3232150" y="2406650"/>
          <p14:tracePt t="312848" x="3232150" y="2432050"/>
          <p14:tracePt t="312865" x="3232150" y="2444750"/>
          <p14:tracePt t="312882" x="3232150" y="2463800"/>
          <p14:tracePt t="312898" x="3232150" y="2470150"/>
          <p14:tracePt t="312915" x="3232150" y="2489200"/>
          <p14:tracePt t="312932" x="3232150" y="2508250"/>
          <p14:tracePt t="312948" x="3232150" y="2514600"/>
          <p14:tracePt t="312967" x="3232150" y="2527300"/>
          <p14:tracePt t="312984" x="3232150" y="2540000"/>
          <p14:tracePt t="313000" x="3225800" y="2559050"/>
          <p14:tracePt t="313015" x="3219450" y="2571750"/>
          <p14:tracePt t="313035" x="3206750" y="2590800"/>
          <p14:tracePt t="313048" x="3187700" y="2603500"/>
          <p14:tracePt t="313065" x="3168650" y="2609850"/>
          <p14:tracePt t="313081" x="3162300" y="2609850"/>
          <p14:tracePt t="313142" x="3155950" y="2609850"/>
          <p14:tracePt t="313150" x="3143250" y="2609850"/>
          <p14:tracePt t="313158" x="3130550" y="2609850"/>
          <p14:tracePt t="313166" x="3111500" y="2609850"/>
          <p14:tracePt t="313182" x="3086100" y="2609850"/>
          <p14:tracePt t="313198" x="3060700" y="2609850"/>
          <p14:tracePt t="313216" x="3003550" y="2609850"/>
          <p14:tracePt t="313233" x="2940050" y="2609850"/>
          <p14:tracePt t="313250" x="2889250" y="2609850"/>
          <p14:tracePt t="313265" x="2851150" y="2609850"/>
          <p14:tracePt t="313282" x="2819400" y="2609850"/>
          <p14:tracePt t="313298" x="2806700" y="2603500"/>
          <p14:tracePt t="313315" x="2794000" y="2597150"/>
          <p14:tracePt t="313332" x="2787650" y="2590800"/>
          <p14:tracePt t="313348" x="2774950" y="2571750"/>
          <p14:tracePt t="313364" x="2762250" y="2552700"/>
          <p14:tracePt t="313383" x="2755900" y="2533650"/>
          <p14:tracePt t="313398" x="2736850" y="2495550"/>
          <p14:tracePt t="313416" x="2724150" y="2463800"/>
          <p14:tracePt t="313432" x="2717800" y="2451100"/>
          <p14:tracePt t="313448" x="2717800" y="2444750"/>
          <p14:tracePt t="313468" x="2717800" y="2432050"/>
          <p14:tracePt t="313484" x="2717800" y="2419350"/>
          <p14:tracePt t="313499" x="2717800" y="2413000"/>
          <p14:tracePt t="313515" x="2730500" y="2400300"/>
          <p14:tracePt t="313534" x="2743200" y="2368550"/>
          <p14:tracePt t="313549" x="2749550" y="2362200"/>
          <p14:tracePt t="313565" x="2768600" y="2349500"/>
          <p14:tracePt t="313582" x="2794000" y="2330450"/>
          <p14:tracePt t="313598" x="2806700" y="2317750"/>
          <p14:tracePt t="313616" x="2825750" y="2311400"/>
          <p14:tracePt t="313631" x="2857500" y="2305050"/>
          <p14:tracePt t="313648" x="2882900" y="2292350"/>
          <p14:tracePt t="313665" x="2921000" y="2286000"/>
          <p14:tracePt t="313683" x="2952750" y="2286000"/>
          <p14:tracePt t="313698" x="2978150" y="2286000"/>
          <p14:tracePt t="313718" x="3016250" y="2286000"/>
          <p14:tracePt t="313733" x="3060700" y="2286000"/>
          <p14:tracePt t="313749" x="3111500" y="2286000"/>
          <p14:tracePt t="313765" x="3149600" y="2286000"/>
          <p14:tracePt t="313784" x="3187700" y="2292350"/>
          <p14:tracePt t="313798" x="3200400" y="2305050"/>
          <p14:tracePt t="313817" x="3213100" y="2324100"/>
          <p14:tracePt t="313832" x="3232150" y="2362200"/>
          <p14:tracePt t="313848" x="3251200" y="2400300"/>
          <p14:tracePt t="313865" x="3276600" y="2432050"/>
          <p14:tracePt t="313883" x="3282950" y="2451100"/>
          <p14:tracePt t="313898" x="3282950" y="2470150"/>
          <p14:tracePt t="313915" x="3282950" y="2514600"/>
          <p14:tracePt t="313932" x="3282950" y="2546350"/>
          <p14:tracePt t="313950" x="3276600" y="2571750"/>
          <p14:tracePt t="313968" x="3270250" y="2584450"/>
          <p14:tracePt t="313985" x="3257550" y="2603500"/>
          <p14:tracePt t="314002" x="3225800" y="2628900"/>
          <p14:tracePt t="314016" x="3200400" y="2641600"/>
          <p14:tracePt t="314032" x="3194050" y="2647950"/>
          <p14:tracePt t="314048" x="3187700" y="2647950"/>
          <p14:tracePt t="314102" x="3181350" y="2654300"/>
          <p14:tracePt t="314115" x="3162300" y="2660650"/>
          <p14:tracePt t="314132" x="3143250" y="2667000"/>
          <p14:tracePt t="314149" x="3111500" y="2673350"/>
          <p14:tracePt t="314165" x="3105150" y="2673350"/>
          <p14:tracePt t="314182" x="3054350" y="2673350"/>
          <p14:tracePt t="314199" x="3009900" y="2673350"/>
          <p14:tracePt t="314217" x="2971800" y="2673350"/>
          <p14:tracePt t="314234" x="2940050" y="2673350"/>
          <p14:tracePt t="314250" x="2921000" y="2673350"/>
          <p14:tracePt t="314265" x="2908300" y="2660650"/>
          <p14:tracePt t="314284" x="2895600" y="2647950"/>
          <p14:tracePt t="314318" x="2889250" y="2635250"/>
          <p14:tracePt t="314331" x="2876550" y="2622550"/>
          <p14:tracePt t="314348" x="2838450" y="2597150"/>
          <p14:tracePt t="314365" x="2774950" y="2578100"/>
          <p14:tracePt t="314382" x="2679700" y="2546350"/>
          <p14:tracePt t="314384" x="2628900" y="2533650"/>
          <p14:tracePt t="314398" x="2508250" y="2495550"/>
          <p14:tracePt t="314415" x="2368550" y="2444750"/>
          <p14:tracePt t="314431" x="2235200" y="2419350"/>
          <p14:tracePt t="314449" x="2101850" y="2413000"/>
          <p14:tracePt t="314468" x="2012950" y="2419350"/>
          <p14:tracePt t="314485" x="1955800" y="2419350"/>
          <p14:tracePt t="314501" x="1892300" y="2419350"/>
          <p14:tracePt t="314515" x="1828800" y="2425700"/>
          <p14:tracePt t="314532" x="1784350" y="2432050"/>
          <p14:tracePt t="314548" x="1752600" y="2432050"/>
          <p14:tracePt t="314568" x="1739900" y="2432050"/>
          <p14:tracePt t="314585" x="1676400" y="2432050"/>
          <p14:tracePt t="314598" x="1625600" y="2432050"/>
          <p14:tracePt t="314615" x="1574800" y="2451100"/>
          <p14:tracePt t="314632" x="1536700" y="2457450"/>
          <p14:tracePt t="314648" x="1517650" y="2463800"/>
          <p14:tracePt t="314665" x="1511300" y="2470150"/>
          <p14:tracePt t="314682" x="1504950" y="2470150"/>
          <p14:tracePt t="314699" x="1485900" y="2489200"/>
          <p14:tracePt t="314717" x="1466850" y="2495550"/>
          <p14:tracePt t="314734" x="1447800" y="2501900"/>
          <p14:tracePt t="314749" x="1441450" y="2501900"/>
          <p14:tracePt t="314765" x="1428750" y="2501900"/>
          <p14:tracePt t="314783" x="1365250" y="2514600"/>
          <p14:tracePt t="314798" x="1327150" y="2527300"/>
          <p14:tracePt t="314815" x="1282700" y="2533650"/>
          <p14:tracePt t="314832" x="1263650" y="2533650"/>
          <p14:tracePt t="315254" x="1263650" y="2520950"/>
          <p14:tracePt t="315270" x="1263650" y="2514600"/>
          <p14:tracePt t="315280" x="1263650" y="2508250"/>
          <p14:tracePt t="315298" x="1244600" y="2489200"/>
          <p14:tracePt t="315315" x="1219200" y="2463800"/>
          <p14:tracePt t="315335" x="1187450" y="2419350"/>
          <p14:tracePt t="315349" x="1168400" y="2374900"/>
          <p14:tracePt t="315365" x="1162050" y="2349500"/>
          <p14:tracePt t="315382" x="1162050" y="2324100"/>
          <p14:tracePt t="315384" x="1162050" y="2317750"/>
          <p14:tracePt t="315398" x="1162050" y="2292350"/>
          <p14:tracePt t="315415" x="1181100" y="2266950"/>
          <p14:tracePt t="315431" x="1206500" y="2254250"/>
          <p14:tracePt t="315449" x="1244600" y="2254250"/>
          <p14:tracePt t="315467" x="1289050" y="2247900"/>
          <p14:tracePt t="315485" x="1327150" y="2247900"/>
          <p14:tracePt t="315498" x="1371600" y="2247900"/>
          <p14:tracePt t="315515" x="1384300" y="2247900"/>
          <p14:tracePt t="315565" x="1384300" y="2305050"/>
          <p14:tracePt t="315581" x="1384300" y="2330450"/>
          <p14:tracePt t="315599" x="1384300" y="2419350"/>
          <p14:tracePt t="315616" x="1384300" y="2476500"/>
          <p14:tracePt t="315632" x="1358900" y="2520950"/>
          <p14:tracePt t="315648" x="1327150" y="2533650"/>
          <p14:tracePt t="315665" x="1308100" y="2540000"/>
          <p14:tracePt t="315682" x="1301750" y="2540000"/>
          <p14:tracePt t="315738" x="1301750" y="2533650"/>
          <p14:tracePt t="315750" x="1301750" y="2514600"/>
          <p14:tracePt t="315767" x="1333500" y="2489200"/>
          <p14:tracePt t="315784" x="1397000" y="2451100"/>
          <p14:tracePt t="315798" x="1479550" y="2393950"/>
          <p14:tracePt t="315815" x="1600200" y="2355850"/>
          <p14:tracePt t="315832" x="1739900" y="2330450"/>
          <p14:tracePt t="315848" x="1905000" y="2317750"/>
          <p14:tracePt t="315865" x="2076450" y="2305050"/>
          <p14:tracePt t="315882" x="2266950" y="2305050"/>
          <p14:tracePt t="315898" x="2444750" y="2305050"/>
          <p14:tracePt t="315915" x="2603500" y="2305050"/>
          <p14:tracePt t="315932" x="2724150" y="2305050"/>
          <p14:tracePt t="315948" x="2825750" y="2305050"/>
          <p14:tracePt t="315968" x="2901950" y="2311400"/>
          <p14:tracePt t="316126" x="2895600" y="2311400"/>
          <p14:tracePt t="316142" x="2889250" y="2311400"/>
          <p14:tracePt t="316150" x="2882900" y="2311400"/>
          <p14:tracePt t="316167" x="2882900" y="2336800"/>
          <p14:tracePt t="316182" x="2870200" y="2374900"/>
          <p14:tracePt t="316198" x="2857500" y="2393950"/>
          <p14:tracePt t="316218" x="2851150" y="2406650"/>
          <p14:tracePt t="316334" x="2851150" y="2400300"/>
          <p14:tracePt t="316567" x="2844800" y="2393950"/>
          <p14:tracePt t="316582" x="2838450" y="2387600"/>
          <p14:tracePt t="316599" x="2825750" y="2374900"/>
          <p14:tracePt t="316615" x="2819400" y="2374900"/>
          <p14:tracePt t="316632" x="2781300" y="2368550"/>
          <p14:tracePt t="316648" x="2730500" y="2355850"/>
          <p14:tracePt t="316665" x="2679700" y="2336800"/>
          <p14:tracePt t="316682" x="2628900" y="2311400"/>
          <p14:tracePt t="316699" x="2590800" y="2311400"/>
          <p14:tracePt t="316716" x="2546350" y="2311400"/>
          <p14:tracePt t="316734" x="2470150" y="2311400"/>
          <p14:tracePt t="316750" x="2419350" y="2311400"/>
          <p14:tracePt t="316765" x="2400300" y="2311400"/>
          <p14:tracePt t="316783" x="2330450" y="2311400"/>
          <p14:tracePt t="316798" x="2273300" y="2305050"/>
          <p14:tracePt t="316815" x="2228850" y="2298700"/>
          <p14:tracePt t="316834" x="2165350" y="2298700"/>
          <p14:tracePt t="316848" x="2108200" y="2298700"/>
          <p14:tracePt t="316865" x="2057400" y="2298700"/>
          <p14:tracePt t="316881" x="2012950" y="2298700"/>
          <p14:tracePt t="316898" x="1981200" y="2298700"/>
          <p14:tracePt t="316915" x="1943100" y="2298700"/>
          <p14:tracePt t="316932" x="1898650" y="2298700"/>
          <p14:tracePt t="316948" x="1860550" y="2305050"/>
          <p14:tracePt t="316953" x="1841500" y="2305050"/>
          <p14:tracePt t="316967" x="1790700" y="2311400"/>
          <p14:tracePt t="316983" x="1733550" y="2330450"/>
          <p14:tracePt t="317000" x="1689100" y="2362200"/>
          <p14:tracePt t="317015" x="1682750" y="2374900"/>
          <p14:tracePt t="317034" x="1676400" y="2393950"/>
          <p14:tracePt t="317048" x="1663700" y="2393950"/>
          <p14:tracePt t="317065" x="1657350" y="2400300"/>
          <p14:tracePt t="317081" x="1651000" y="2406650"/>
          <p14:tracePt t="317174" x="1644650" y="2406650"/>
          <p14:tracePt t="317190" x="1638300" y="2406650"/>
          <p14:tracePt t="317199" x="1638300" y="2413000"/>
          <p14:tracePt t="317230" x="1638300" y="2406650"/>
          <p14:tracePt t="317251" x="1619250" y="2362200"/>
          <p14:tracePt t="317266" x="1600200" y="2317750"/>
          <p14:tracePt t="317283" x="1581150" y="2286000"/>
          <p14:tracePt t="317298" x="1543050" y="2247900"/>
          <p14:tracePt t="317316" x="1504950" y="2222500"/>
          <p14:tracePt t="317334" x="1492250" y="2216150"/>
          <p14:tracePt t="317349" x="1485900" y="2209800"/>
          <p14:tracePt t="317382" x="1479550" y="2222500"/>
          <p14:tracePt t="317398" x="1466850" y="2235200"/>
          <p14:tracePt t="317415" x="1447800" y="2260600"/>
          <p14:tracePt t="317433" x="1422400" y="2279650"/>
          <p14:tracePt t="317448" x="1397000" y="2298700"/>
          <p14:tracePt t="317468" x="1371600" y="2317750"/>
          <p14:tracePt t="317484" x="1339850" y="2336800"/>
          <p14:tracePt t="317486" x="1327150" y="2343150"/>
          <p14:tracePt t="317499" x="1320800" y="2349500"/>
          <p14:tracePt t="317517" x="1314450" y="2355850"/>
          <p14:tracePt t="317608" x="1314450" y="2362200"/>
          <p14:tracePt t="317615" x="1320800" y="2368550"/>
          <p14:tracePt t="317631" x="1384300" y="2393950"/>
          <p14:tracePt t="317648" x="1441450" y="2419350"/>
          <p14:tracePt t="317666" x="1517650" y="2438400"/>
          <p14:tracePt t="317681" x="1587500" y="2470150"/>
          <p14:tracePt t="317698" x="1670050" y="2489200"/>
          <p14:tracePt t="317717" x="1752600" y="2514600"/>
          <p14:tracePt t="317736" x="1809750" y="2540000"/>
          <p14:tracePt t="317749" x="1828800" y="2546350"/>
          <p14:tracePt t="319350" x="1835150" y="2546350"/>
          <p14:tracePt t="319414" x="1841500" y="2546350"/>
          <p14:tracePt t="319422" x="1879600" y="2546350"/>
          <p14:tracePt t="319431" x="1943100" y="2546350"/>
          <p14:tracePt t="319448" x="2070100" y="2546350"/>
          <p14:tracePt t="319468" x="2190750" y="2546350"/>
          <p14:tracePt t="319485" x="2317750" y="2520950"/>
          <p14:tracePt t="319500" x="2457450" y="2508250"/>
          <p14:tracePt t="319515" x="2597150" y="2501900"/>
          <p14:tracePt t="319532" x="2717800" y="2495550"/>
          <p14:tracePt t="319548" x="2787650" y="2495550"/>
          <p14:tracePt t="319565" x="2844800" y="2495550"/>
          <p14:tracePt t="319582" x="2901950" y="2495550"/>
          <p14:tracePt t="319599" x="2927350" y="2495550"/>
          <p14:tracePt t="320469" x="2921000" y="2495550"/>
          <p14:tracePt t="320479" x="2895600" y="2495550"/>
          <p14:tracePt t="320485" x="2863850" y="2495550"/>
          <p14:tracePt t="320500" x="2832100" y="2495550"/>
          <p14:tracePt t="320515" x="2749550" y="2527300"/>
          <p14:tracePt t="320532" x="2616200" y="2559050"/>
          <p14:tracePt t="320548" x="2432050" y="2590800"/>
          <p14:tracePt t="320565" x="2247900" y="2603500"/>
          <p14:tracePt t="320567" x="2165350" y="2603500"/>
          <p14:tracePt t="320582" x="2051050" y="2622550"/>
          <p14:tracePt t="320598" x="1955800" y="2622550"/>
          <p14:tracePt t="320615" x="1911350" y="2622550"/>
          <p14:tracePt t="320631" x="1866900" y="2616200"/>
          <p14:tracePt t="320648" x="1847850" y="2616200"/>
          <p14:tracePt t="320665" x="1841500" y="2616200"/>
          <p14:tracePt t="320682" x="1828800" y="2616200"/>
          <p14:tracePt t="320698" x="1765300" y="2616200"/>
          <p14:tracePt t="320716" x="1689100" y="2616200"/>
          <p14:tracePt t="320734" x="1574800" y="2578100"/>
          <p14:tracePt t="320750" x="1562100" y="2590800"/>
          <p14:tracePt t="320766" x="1549400" y="2590800"/>
          <p14:tracePt t="320782" x="1543050" y="2590800"/>
          <p14:tracePt t="320847" x="1536700" y="2584450"/>
          <p14:tracePt t="320865" x="1504950" y="2578100"/>
          <p14:tracePt t="320882" x="1460500" y="2565400"/>
          <p14:tracePt t="320900" x="1428750" y="2552700"/>
          <p14:tracePt t="320915" x="1422400" y="2546350"/>
          <p14:tracePt t="320932" x="1416050" y="2546350"/>
          <p14:tracePt t="321017" x="1409700" y="2540000"/>
          <p14:tracePt t="321278" x="1416050" y="2540000"/>
          <p14:tracePt t="321298" x="1435100" y="2540000"/>
          <p14:tracePt t="321315" x="1517650" y="2520950"/>
          <p14:tracePt t="321335" x="1651000" y="2482850"/>
          <p14:tracePt t="321348" x="1695450" y="2463800"/>
          <p14:tracePt t="321365" x="1790700" y="2438400"/>
          <p14:tracePt t="321367" x="1828800" y="2425700"/>
          <p14:tracePt t="321382" x="1943100" y="2413000"/>
          <p14:tracePt t="321399" x="2070100" y="2413000"/>
          <p14:tracePt t="321416" x="2178050" y="2413000"/>
          <p14:tracePt t="321432" x="2266950" y="2413000"/>
          <p14:tracePt t="321448" x="2349500" y="2406650"/>
          <p14:tracePt t="321468" x="2444750" y="2406650"/>
          <p14:tracePt t="321485" x="2552700" y="2406650"/>
          <p14:tracePt t="321499" x="2647950" y="2406650"/>
          <p14:tracePt t="321517" x="2686050" y="2406650"/>
          <p14:tracePt t="321535" x="2705100" y="2406650"/>
          <p14:tracePt t="321548" x="2711450" y="2406650"/>
          <p14:tracePt t="321566" x="2743200" y="2406650"/>
          <p14:tracePt t="321583" x="2762250" y="2406650"/>
          <p14:tracePt t="321689" x="2774950" y="2406650"/>
          <p14:tracePt t="321693" x="2787650" y="2406650"/>
          <p14:tracePt t="321703" x="2806700" y="2425700"/>
          <p14:tracePt t="321913" x="2781300" y="2425700"/>
          <p14:tracePt t="321918" x="2749550" y="2425700"/>
          <p14:tracePt t="321932" x="2705100" y="2425700"/>
          <p14:tracePt t="321937" x="2667000" y="2432050"/>
          <p14:tracePt t="321948" x="2641600" y="2425700"/>
          <p14:tracePt t="321967" x="2546350" y="2419350"/>
          <p14:tracePt t="321984" x="2463800" y="2419350"/>
          <p14:tracePt t="322001" x="2349500" y="2432050"/>
          <p14:tracePt t="322015" x="2216150" y="2432050"/>
          <p14:tracePt t="322032" x="2108200" y="2444750"/>
          <p14:tracePt t="322048" x="2025650" y="2457450"/>
          <p14:tracePt t="322065" x="1949450" y="2463800"/>
          <p14:tracePt t="322082" x="1866900" y="2463800"/>
          <p14:tracePt t="322098" x="1784350" y="2470150"/>
          <p14:tracePt t="322115" x="1695450" y="2470150"/>
          <p14:tracePt t="322132" x="1619250" y="2470150"/>
          <p14:tracePt t="322149" x="1581150" y="2482850"/>
          <p14:tracePt t="322165" x="1562100" y="2482850"/>
          <p14:tracePt t="322182" x="1555750" y="2482850"/>
          <p14:tracePt t="322375" x="1543050" y="2482850"/>
          <p14:tracePt t="322383" x="1536700" y="2489200"/>
          <p14:tracePt t="322390" x="1524000" y="2489200"/>
          <p14:tracePt t="322399" x="1511300" y="2495550"/>
          <p14:tracePt t="322415" x="1473200" y="2501900"/>
          <p14:tracePt t="322432" x="1447800" y="2508250"/>
          <p14:tracePt t="322448" x="1435100" y="2508250"/>
          <p14:tracePt t="322468" x="1428750" y="2508250"/>
          <p14:tracePt t="322542" x="1416050" y="2508250"/>
          <p14:tracePt t="322549" x="1403350" y="2508250"/>
          <p14:tracePt t="322558" x="1397000" y="2508250"/>
          <p14:tracePt t="322566" x="1390650" y="2508250"/>
          <p14:tracePt t="322582" x="1377950" y="2514600"/>
          <p14:tracePt t="322598" x="1365250" y="2520950"/>
          <p14:tracePt t="322615" x="1358900" y="2520950"/>
          <p14:tracePt t="322735" x="1352550" y="2520950"/>
          <p14:tracePt t="322743" x="1346200" y="2527300"/>
          <p14:tracePt t="322750" x="1346200" y="2540000"/>
          <p14:tracePt t="322766" x="1320800" y="2559050"/>
          <p14:tracePt t="322783" x="1282700" y="2565400"/>
          <p14:tracePt t="322800" x="1238250" y="2590800"/>
          <p14:tracePt t="322815" x="1193800" y="2603500"/>
          <p14:tracePt t="322831" x="1181100" y="2609850"/>
          <p14:tracePt t="322882" x="1168400" y="2597150"/>
          <p14:tracePt t="322899" x="1136650" y="2571750"/>
          <p14:tracePt t="322915" x="1111250" y="2565400"/>
          <p14:tracePt t="322933" x="1092200" y="2520950"/>
          <p14:tracePt t="322949" x="1085850" y="2508250"/>
          <p14:tracePt t="322967" x="1073150" y="2470150"/>
          <p14:tracePt t="322985" x="1073150" y="2463800"/>
          <p14:tracePt t="323000" x="1073150" y="2451100"/>
          <p14:tracePt t="323015" x="1073150" y="2425700"/>
          <p14:tracePt t="323034" x="1073150" y="2406650"/>
          <p14:tracePt t="323048" x="1073150" y="2387600"/>
          <p14:tracePt t="323065" x="1073150" y="2381250"/>
          <p14:tracePt t="323150" x="1073150" y="2374900"/>
          <p14:tracePt t="323158" x="1073150" y="2355850"/>
          <p14:tracePt t="323167" x="1073150" y="2349500"/>
          <p14:tracePt t="323182" x="1098550" y="2343150"/>
          <p14:tracePt t="323199" x="1130300" y="2330450"/>
          <p14:tracePt t="323218" x="1181100" y="2317750"/>
          <p14:tracePt t="323234" x="1250950" y="2311400"/>
          <p14:tracePt t="323250" x="1320800" y="2305050"/>
          <p14:tracePt t="323265" x="1377950" y="2305050"/>
          <p14:tracePt t="323285" x="1435100" y="2305050"/>
          <p14:tracePt t="323298" x="1466850" y="2305050"/>
          <p14:tracePt t="323315" x="1485900" y="2305050"/>
          <p14:tracePt t="323333" x="1492250" y="2305050"/>
          <p14:tracePt t="323348" x="1492250" y="2311400"/>
          <p14:tracePt t="323365" x="1498600" y="2311400"/>
          <p14:tracePt t="323382" x="1511300" y="2311400"/>
          <p14:tracePt t="323383" x="1511300" y="2324100"/>
          <p14:tracePt t="323398" x="1517650" y="2343150"/>
          <p14:tracePt t="323415" x="1524000" y="2362200"/>
          <p14:tracePt t="323431" x="1530350" y="2387600"/>
          <p14:tracePt t="323448" x="1536700" y="2413000"/>
          <p14:tracePt t="323468" x="1536700" y="2432050"/>
          <p14:tracePt t="323485" x="1536700" y="2444750"/>
          <p14:tracePt t="323500" x="1536700" y="2451100"/>
          <p14:tracePt t="323517" x="1536700" y="2463800"/>
          <p14:tracePt t="323519" x="1536700" y="2482850"/>
          <p14:tracePt t="323532" x="1536700" y="2489200"/>
          <p14:tracePt t="323548" x="1536700" y="2514600"/>
          <p14:tracePt t="323565" x="1536700" y="2533650"/>
          <p14:tracePt t="323615" x="1536700" y="2540000"/>
          <p14:tracePt t="323623" x="1536700" y="2552700"/>
          <p14:tracePt t="323726" x="1536700" y="2559050"/>
          <p14:tracePt t="323736" x="1530350" y="2565400"/>
          <p14:tracePt t="323752" x="1524000" y="2565400"/>
          <p14:tracePt t="323765" x="1524000" y="2571750"/>
          <p14:tracePt t="324038" x="1517650" y="2571750"/>
          <p14:tracePt t="324047" x="1511300" y="2590800"/>
          <p14:tracePt t="324068" x="1479550" y="2616200"/>
          <p14:tracePt t="324081" x="1460500" y="2635250"/>
          <p14:tracePt t="324098" x="1447800" y="2641600"/>
          <p14:tracePt t="324115" x="1435100" y="2641600"/>
          <p14:tracePt t="324131" x="1403350" y="2654300"/>
          <p14:tracePt t="324150" x="1352550" y="2667000"/>
          <p14:tracePt t="324165" x="1320800" y="2673350"/>
          <p14:tracePt t="324183" x="1295400" y="2673350"/>
          <p14:tracePt t="324199" x="1270000" y="2673350"/>
          <p14:tracePt t="324218" x="1238250" y="2673350"/>
          <p14:tracePt t="324234" x="1219200" y="2673350"/>
          <p14:tracePt t="324251" x="1200150" y="2660650"/>
          <p14:tracePt t="324265" x="1181100" y="2647950"/>
          <p14:tracePt t="324284" x="1168400" y="2622550"/>
          <p14:tracePt t="324298" x="1149350" y="2590800"/>
          <p14:tracePt t="324315" x="1143000" y="2540000"/>
          <p14:tracePt t="324335" x="1117600" y="2463800"/>
          <p14:tracePt t="324348" x="1092200" y="2400300"/>
          <p14:tracePt t="324365" x="1054100" y="2355850"/>
          <p14:tracePt t="324366" x="1035050" y="2324100"/>
          <p14:tracePt t="324382" x="1009650" y="2273300"/>
          <p14:tracePt t="324398" x="996950" y="2222500"/>
          <p14:tracePt t="324415" x="996950" y="2178050"/>
          <p14:tracePt t="324432" x="1016000" y="2133600"/>
          <p14:tracePt t="324448" x="1016000" y="2082800"/>
          <p14:tracePt t="324467" x="1003300" y="2051050"/>
          <p14:tracePt t="324484" x="996950" y="2038350"/>
          <p14:tracePt t="324500" x="1009650" y="2032000"/>
          <p14:tracePt t="324516" x="1041400" y="2012950"/>
          <p14:tracePt t="324531" x="1066800" y="1981200"/>
          <p14:tracePt t="324549" x="1079500" y="1955800"/>
          <p14:tracePt t="324565" x="1098550" y="1917700"/>
          <p14:tracePt t="324582" x="1187450" y="1873250"/>
          <p14:tracePt t="324598" x="1314450" y="1828800"/>
          <p14:tracePt t="324616" x="1473200" y="1765300"/>
          <p14:tracePt t="324633" x="1625600" y="1714500"/>
          <p14:tracePt t="324648" x="1733550" y="1695450"/>
          <p14:tracePt t="324665" x="1797050" y="1708150"/>
          <p14:tracePt t="324682" x="1854200" y="1790700"/>
          <p14:tracePt t="324699" x="1905000" y="1892300"/>
          <p14:tracePt t="324716" x="1993900" y="1987550"/>
          <p14:tracePt t="324736" x="2095500" y="2057400"/>
          <p14:tracePt t="324750" x="2165350" y="2108200"/>
          <p14:tracePt t="324766" x="2184400" y="2120900"/>
          <p14:tracePt t="324783" x="2190750" y="2139950"/>
          <p14:tracePt t="324798" x="2190750" y="2159000"/>
          <p14:tracePt t="324815" x="2197100" y="2159000"/>
          <p14:tracePt t="324832" x="2197100" y="2152650"/>
          <p14:tracePt t="324848" x="2197100" y="2139950"/>
          <p14:tracePt t="324866" x="2197100" y="2127250"/>
          <p14:tracePt t="324900" x="2228850" y="2114550"/>
          <p14:tracePt t="324916" x="2292350" y="2089150"/>
          <p14:tracePt t="324934" x="2355850" y="2044700"/>
          <p14:tracePt t="324936" x="2381250" y="2032000"/>
          <p14:tracePt t="324948" x="2400300" y="2019300"/>
          <p14:tracePt t="324954" x="2419350" y="2006600"/>
          <p14:tracePt t="324967" x="2451100" y="1987550"/>
          <p14:tracePt t="324984" x="2482850" y="1968500"/>
          <p14:tracePt t="325000" x="2489200" y="1936750"/>
          <p14:tracePt t="325015" x="2495550" y="1905000"/>
          <p14:tracePt t="325032" x="2489200" y="1873250"/>
          <p14:tracePt t="325048" x="2470150" y="1866900"/>
          <p14:tracePt t="325065" x="2444750" y="1866900"/>
          <p14:tracePt t="325083" x="2406650" y="1866900"/>
          <p14:tracePt t="325098" x="2368550" y="1866900"/>
          <p14:tracePt t="325115" x="2311400" y="1879600"/>
          <p14:tracePt t="325132" x="2241550" y="1911350"/>
          <p14:tracePt t="325148" x="2184400" y="1949450"/>
          <p14:tracePt t="325150" x="2178050" y="1974850"/>
          <p14:tracePt t="325166" x="2171700" y="2025650"/>
          <p14:tracePt t="325182" x="2165350" y="2063750"/>
          <p14:tracePt t="325198" x="2165350" y="2070100"/>
          <p14:tracePt t="325216" x="2165350" y="2082800"/>
          <p14:tracePt t="325278" x="2165350" y="2089150"/>
          <p14:tracePt t="325298" x="2165350" y="2101850"/>
          <p14:tracePt t="325315" x="2165350" y="2120900"/>
          <p14:tracePt t="325332" x="2146300" y="2127250"/>
          <p14:tracePt t="325366" x="2146300" y="2146300"/>
          <p14:tracePt t="325382" x="2146300" y="2165350"/>
          <p14:tracePt t="325399" x="2139950" y="2197100"/>
          <p14:tracePt t="325415" x="2139950" y="2216150"/>
          <p14:tracePt t="325432" x="2139950" y="2228850"/>
          <p14:tracePt t="325510" x="2139950" y="2235200"/>
          <p14:tracePt t="325631" x="2165350" y="2235200"/>
          <p14:tracePt t="325640" x="2190750" y="2235200"/>
          <p14:tracePt t="325648" x="2235200" y="2235200"/>
          <p14:tracePt t="325666" x="2349500" y="2247900"/>
          <p14:tracePt t="325681" x="2476500" y="2247900"/>
          <p14:tracePt t="325698" x="2603500" y="2254250"/>
          <p14:tracePt t="325718" x="2717800" y="2254250"/>
          <p14:tracePt t="325733" x="2889250" y="2254250"/>
          <p14:tracePt t="325751" x="2940050" y="2254250"/>
          <p14:tracePt t="325765" x="3022600" y="2254250"/>
          <p14:tracePt t="325785" x="3086100" y="2254250"/>
          <p14:tracePt t="325798" x="3098800" y="2247900"/>
          <p14:tracePt t="325848" x="3098800" y="2241550"/>
          <p14:tracePt t="325866" x="3073400" y="2241550"/>
          <p14:tracePt t="325882" x="3003550" y="2241550"/>
          <p14:tracePt t="325899" x="2876550" y="2286000"/>
          <p14:tracePt t="325915" x="2705100" y="2305050"/>
          <p14:tracePt t="325932" x="2495550" y="2317750"/>
          <p14:tracePt t="325948" x="2279650" y="2343150"/>
          <p14:tracePt t="325952" x="2178050" y="2336800"/>
          <p14:tracePt t="325966" x="1981200" y="2343150"/>
          <p14:tracePt t="325984" x="1847850" y="2349500"/>
          <p14:tracePt t="325999" x="1727200" y="2349500"/>
          <p14:tracePt t="326015" x="1625600" y="2349500"/>
          <p14:tracePt t="326033" x="1600200" y="2368550"/>
          <p14:tracePt t="326048" x="1568450" y="2374900"/>
          <p14:tracePt t="326065" x="1543050" y="2387600"/>
          <p14:tracePt t="326082" x="1511300" y="2393950"/>
          <p14:tracePt t="326099" x="1492250" y="2406650"/>
          <p14:tracePt t="326115" x="1485900" y="2406650"/>
          <p14:tracePt t="326166" x="1473200" y="2406650"/>
          <p14:tracePt t="326183" x="1422400" y="2413000"/>
          <p14:tracePt t="326201" x="1397000" y="2419350"/>
          <p14:tracePt t="326218" x="1377950" y="2419350"/>
          <p14:tracePt t="326234" x="1371600" y="2419350"/>
          <p14:tracePt t="326249" x="1358900" y="2419350"/>
          <p14:tracePt t="326266" x="1352550" y="2419350"/>
          <p14:tracePt t="326282" x="1339850" y="2419350"/>
          <p14:tracePt t="326315" x="1327150" y="2419350"/>
          <p14:tracePt t="326332" x="1314450" y="2419350"/>
          <p14:tracePt t="326348" x="1295400" y="2419350"/>
          <p14:tracePt t="326431" x="1295400" y="2413000"/>
          <p14:tracePt t="326470" x="1295400" y="2406650"/>
          <p14:tracePt t="326486" x="1301750" y="2406650"/>
          <p14:tracePt t="326742" x="1308100" y="2400300"/>
          <p14:tracePt t="326752" x="1333500" y="2400300"/>
          <p14:tracePt t="326758" x="1358900" y="2400300"/>
          <p14:tracePt t="326766" x="1377950" y="2400300"/>
          <p14:tracePt t="326782" x="1428750" y="2400300"/>
          <p14:tracePt t="326798" x="1441450" y="2393950"/>
          <p14:tracePt t="327033" x="1447800" y="2393950"/>
          <p14:tracePt t="327085" x="1460500" y="2393950"/>
          <p14:tracePt t="327094" x="1485900" y="2393950"/>
          <p14:tracePt t="327102" x="1530350" y="2393950"/>
          <p14:tracePt t="327116" x="1587500" y="2400300"/>
          <p14:tracePt t="327132" x="1739900" y="2438400"/>
          <p14:tracePt t="327148" x="1898650" y="2489200"/>
          <p14:tracePt t="327167" x="2178050" y="2559050"/>
          <p14:tracePt t="327182" x="2336800" y="2597150"/>
          <p14:tracePt t="327199" x="2425700" y="2603500"/>
          <p14:tracePt t="327218" x="2463800" y="2603500"/>
          <p14:tracePt t="327234" x="2470150" y="2603500"/>
          <p14:tracePt t="327251" x="2470150" y="2597150"/>
          <p14:tracePt t="327438" x="2470150" y="2603500"/>
          <p14:tracePt t="327447" x="2470150" y="2609850"/>
          <p14:tracePt t="327468" x="2470150" y="2616200"/>
          <p14:tracePt t="327483" x="2470150" y="2628900"/>
          <p14:tracePt t="327499" x="2476500" y="2641600"/>
          <p14:tracePt t="327548" x="2482850" y="2641600"/>
          <p14:tracePt t="327565" x="2508250" y="2641600"/>
          <p14:tracePt t="327582" x="2540000" y="2635250"/>
          <p14:tracePt t="327598" x="2571750" y="2590800"/>
          <p14:tracePt t="327615" x="2590800" y="2552700"/>
          <p14:tracePt t="327632" x="2603500" y="2546350"/>
          <p14:tracePt t="327665" x="2609850" y="2546350"/>
          <p14:tracePt t="327751" x="2609850" y="2540000"/>
          <p14:tracePt t="327767" x="2622550" y="2540000"/>
          <p14:tracePt t="327775" x="2647950" y="2540000"/>
          <p14:tracePt t="327783" x="2667000" y="2540000"/>
          <p14:tracePt t="327798" x="2679700" y="2540000"/>
          <p14:tracePt t="327848" x="2698750" y="2540000"/>
          <p14:tracePt t="327865" x="2743200" y="2540000"/>
          <p14:tracePt t="327883" x="2781300" y="2540000"/>
          <p14:tracePt t="327898" x="2819400" y="2520950"/>
          <p14:tracePt t="327915" x="2851150" y="2514600"/>
          <p14:tracePt t="327931" x="2876550" y="2508250"/>
          <p14:tracePt t="327949" x="2889250" y="2501900"/>
          <p14:tracePt t="327953" x="2895600" y="2501900"/>
          <p14:tracePt t="328038" x="2895600" y="2495550"/>
          <p14:tracePt t="328046" x="2895600" y="2489200"/>
          <p14:tracePt t="328054" x="2901950" y="2489200"/>
          <p14:tracePt t="328320" x="2901950" y="2482850"/>
          <p14:tracePt t="328346" x="2901950" y="2476500"/>
          <p14:tracePt t="328367" x="2901950" y="2470150"/>
          <p14:tracePt t="328376" x="2901950" y="2463800"/>
          <p14:tracePt t="328384" x="2914650" y="2463800"/>
          <p14:tracePt t="328398" x="2940050" y="2457450"/>
          <p14:tracePt t="328415" x="2952750" y="2457450"/>
          <p14:tracePt t="328544" x="2959100" y="2457450"/>
          <p14:tracePt t="328549" x="2965450" y="2457450"/>
          <p14:tracePt t="328558" x="2990850" y="2444750"/>
          <p14:tracePt t="328566" x="3016250" y="2444750"/>
          <p14:tracePt t="328581" x="3079750" y="2432050"/>
          <p14:tracePt t="328598" x="3130550" y="2425700"/>
          <p14:tracePt t="328615" x="3219450" y="2425700"/>
          <p14:tracePt t="328632" x="3289300" y="2425700"/>
          <p14:tracePt t="328648" x="3352800" y="2425700"/>
          <p14:tracePt t="328667" x="3416300" y="2425700"/>
          <p14:tracePt t="328682" x="3473450" y="2425700"/>
          <p14:tracePt t="328698" x="3517900" y="2419350"/>
          <p14:tracePt t="328702" x="3536950" y="2419350"/>
          <p14:tracePt t="328717" x="3549650" y="2419350"/>
          <p14:tracePt t="328735" x="3568700" y="2413000"/>
          <p14:tracePt t="328893" x="3568700" y="2419350"/>
          <p14:tracePt t="328902" x="3568700" y="2457450"/>
          <p14:tracePt t="328910" x="3568700" y="2514600"/>
          <p14:tracePt t="328917" x="3568700" y="2559050"/>
          <p14:tracePt t="328932" x="3568700" y="2590800"/>
          <p14:tracePt t="328948" x="3581400" y="2641600"/>
          <p14:tracePt t="328952" x="3581400" y="2660650"/>
          <p14:tracePt t="328969" x="3581400" y="2692400"/>
          <p14:tracePt t="328984" x="3581400" y="2711450"/>
          <p14:tracePt t="329002" x="3575050" y="2711450"/>
          <p14:tracePt t="329016" x="3562350" y="2717800"/>
          <p14:tracePt t="329035" x="3543300" y="2724150"/>
          <p14:tracePt t="329048" x="3524250" y="2730500"/>
          <p14:tracePt t="329066" x="3479800" y="2730500"/>
          <p14:tracePt t="329081" x="3397250" y="2736850"/>
          <p14:tracePt t="329099" x="3289300" y="2743200"/>
          <p14:tracePt t="329115" x="3168650" y="2736850"/>
          <p14:tracePt t="329132" x="3073400" y="2736850"/>
          <p14:tracePt t="329148" x="2997200" y="2736850"/>
          <p14:tracePt t="329150" x="2971800" y="2736850"/>
          <p14:tracePt t="329165" x="2959100" y="2736850"/>
          <p14:tracePt t="329183" x="2940050" y="2736850"/>
          <p14:tracePt t="329313" x="2940050" y="2724150"/>
          <p14:tracePt t="329317" x="2940050" y="2717800"/>
          <p14:tracePt t="329331" x="2940050" y="2711450"/>
          <p14:tracePt t="329348" x="2940050" y="2692400"/>
          <p14:tracePt t="329366" x="2940050" y="2673350"/>
          <p14:tracePt t="329382" x="2940050" y="2667000"/>
          <p14:tracePt t="329399" x="2940050" y="2654300"/>
          <p14:tracePt t="329415" x="2946400" y="2654300"/>
          <p14:tracePt t="329592" x="2952750" y="2654300"/>
          <p14:tracePt t="329599" x="2959100" y="2647950"/>
          <p14:tracePt t="329609" x="2965450" y="2641600"/>
          <p14:tracePt t="329615" x="2971800" y="2641600"/>
          <p14:tracePt t="329632" x="2978150" y="2635250"/>
          <p14:tracePt t="329702" x="2978150" y="2628900"/>
          <p14:tracePt t="329710" x="2997200" y="2622550"/>
          <p14:tracePt t="329717" x="3003550" y="2622550"/>
          <p14:tracePt t="329732" x="3009900" y="2622550"/>
          <p14:tracePt t="329749" x="3035300" y="2609850"/>
          <p14:tracePt t="329765" x="3041650" y="2603500"/>
          <p14:tracePt t="329781" x="3054350" y="2603500"/>
          <p14:tracePt t="329815" x="3054350" y="2597150"/>
          <p14:tracePt t="330313" x="3060700" y="2597150"/>
          <p14:tracePt t="330317" x="3067050" y="2597150"/>
          <p14:tracePt t="330332" x="3086100" y="2597150"/>
          <p14:tracePt t="330348" x="3105150" y="2597150"/>
          <p14:tracePt t="330365" x="3117850" y="2597150"/>
          <p14:tracePt t="330566" x="3124200" y="2597150"/>
          <p14:tracePt t="330575" x="3149600" y="2597150"/>
          <p14:tracePt t="330584" x="3175000" y="2597150"/>
          <p14:tracePt t="330598" x="3219450" y="2597150"/>
          <p14:tracePt t="330615" x="3257550" y="2597150"/>
          <p14:tracePt t="330632" x="3295650" y="2597150"/>
          <p14:tracePt t="330650" x="3327400" y="2597150"/>
          <p14:tracePt t="330665" x="3352800" y="2597150"/>
          <p14:tracePt t="330683" x="3378200" y="2597150"/>
          <p14:tracePt t="330701" x="3390900" y="2597150"/>
          <p14:tracePt t="330846" x="3403600" y="2597150"/>
          <p14:tracePt t="330854" x="3422650" y="2597150"/>
          <p14:tracePt t="330865" x="3448050" y="2597150"/>
          <p14:tracePt t="330882" x="3517900" y="2597150"/>
          <p14:tracePt t="330898" x="3568700" y="2597150"/>
          <p14:tracePt t="330916" x="3606800" y="2597150"/>
          <p14:tracePt t="330932" x="3625850" y="2597150"/>
          <p14:tracePt t="330948" x="3632200" y="2603500"/>
          <p14:tracePt t="331334" x="3632200" y="2590800"/>
          <p14:tracePt t="331342" x="3632200" y="2584450"/>
          <p14:tracePt t="331349" x="3632200" y="2571750"/>
          <p14:tracePt t="331365" x="3632200" y="2552700"/>
          <p14:tracePt t="331382" x="3632200" y="2527300"/>
          <p14:tracePt t="331398" x="3632200" y="2508250"/>
          <p14:tracePt t="331415" x="3632200" y="2489200"/>
          <p14:tracePt t="331434" x="3625850" y="2489200"/>
          <p14:tracePt t="331467" x="3619500" y="2489200"/>
          <p14:tracePt t="331483" x="3619500" y="2482850"/>
          <p14:tracePt t="331614" x="3619500" y="2495550"/>
          <p14:tracePt t="331623" x="3619500" y="2514600"/>
          <p14:tracePt t="331631" x="3619500" y="2533650"/>
          <p14:tracePt t="331649" x="3619500" y="2565400"/>
          <p14:tracePt t="331666" x="3619500" y="2590800"/>
          <p14:tracePt t="331682" x="3619500" y="2609850"/>
          <p14:tracePt t="331698" x="3619500" y="2622550"/>
          <p14:tracePt t="331717" x="3619500" y="2628900"/>
          <p14:tracePt t="331735" x="3619500" y="2635250"/>
          <p14:tracePt t="331974" x="3613150" y="2635250"/>
          <p14:tracePt t="331985" x="3587750" y="2635250"/>
          <p14:tracePt t="331989" x="3549650" y="2635250"/>
          <p14:tracePt t="332001" x="3511550" y="2635250"/>
          <p14:tracePt t="332015" x="3429000" y="2635250"/>
          <p14:tracePt t="332035" x="3346450" y="2641600"/>
          <p14:tracePt t="332048" x="3263900" y="2641600"/>
          <p14:tracePt t="332065" x="3175000" y="2641600"/>
          <p14:tracePt t="332084" x="3086100" y="2641600"/>
          <p14:tracePt t="332098" x="3016250" y="2641600"/>
          <p14:tracePt t="332115" x="2971800" y="2641600"/>
          <p14:tracePt t="332134" x="2914650" y="2641600"/>
          <p14:tracePt t="332150" x="2882900" y="2641600"/>
          <p14:tracePt t="332166" x="2870200" y="2641600"/>
          <p14:tracePt t="332374" x="2870200" y="2628900"/>
          <p14:tracePt t="332383" x="2870200" y="2616200"/>
          <p14:tracePt t="332398" x="2870200" y="2584450"/>
          <p14:tracePt t="332415" x="2870200" y="2559050"/>
          <p14:tracePt t="332432" x="2870200" y="2533650"/>
          <p14:tracePt t="332449" x="2870200" y="2527300"/>
          <p14:tracePt t="332467" x="2870200" y="2514600"/>
          <p14:tracePt t="332485" x="2870200" y="2508250"/>
          <p14:tracePt t="332500" x="2870200" y="2495550"/>
          <p14:tracePt t="332515" x="2870200" y="2489200"/>
          <p14:tracePt t="332694" x="2870200" y="2482850"/>
          <p14:tracePt t="332710" x="2889250" y="2482850"/>
          <p14:tracePt t="332722" x="2914650" y="2482850"/>
          <p14:tracePt t="332726" x="2946400" y="2482850"/>
          <p14:tracePt t="332735" x="2984500" y="2482850"/>
          <p14:tracePt t="332751" x="3060700" y="2476500"/>
          <p14:tracePt t="332766" x="3155950" y="2501900"/>
          <p14:tracePt t="332783" x="3225800" y="2508250"/>
          <p14:tracePt t="332798" x="3282950" y="2508250"/>
          <p14:tracePt t="332816" x="3333750" y="2508250"/>
          <p14:tracePt t="332833" x="3365500" y="2508250"/>
          <p14:tracePt t="332848" x="3390900" y="2508250"/>
          <p14:tracePt t="332865" x="3409950" y="2508250"/>
          <p14:tracePt t="332934" x="3416300" y="2508250"/>
          <p14:tracePt t="332944" x="3429000" y="2508250"/>
          <p14:tracePt t="332950" x="3441700" y="2508250"/>
          <p14:tracePt t="332967" x="3467100" y="2508250"/>
          <p14:tracePt t="332984" x="3486150" y="2508250"/>
          <p14:tracePt t="333000" x="3505200" y="2508250"/>
          <p14:tracePt t="333015" x="3530600" y="2508250"/>
          <p14:tracePt t="333034" x="3549650" y="2508250"/>
          <p14:tracePt t="333065" x="3556000" y="2508250"/>
          <p14:tracePt t="333360" x="3556000" y="2514600"/>
          <p14:tracePt t="333365" x="3549650" y="2533650"/>
          <p14:tracePt t="333377" x="3536950" y="2540000"/>
          <p14:tracePt t="333383" x="3530600" y="2559050"/>
          <p14:tracePt t="333398" x="3517900" y="2590800"/>
          <p14:tracePt t="333415" x="3505200" y="2616200"/>
          <p14:tracePt t="333432" x="3505200" y="2654300"/>
          <p14:tracePt t="333448" x="3505200" y="2660650"/>
          <p14:tracePt t="333468" x="3505200" y="2667000"/>
          <p14:tracePt t="333551" x="3498850" y="2667000"/>
          <p14:tracePt t="333566" x="3486150" y="2667000"/>
          <p14:tracePt t="333576" x="3473450" y="2667000"/>
          <p14:tracePt t="333583" x="3454400" y="2667000"/>
          <p14:tracePt t="333598" x="3403600" y="2667000"/>
          <p14:tracePt t="333615" x="3333750" y="2667000"/>
          <p14:tracePt t="333632" x="3238500" y="2660650"/>
          <p14:tracePt t="333648" x="3130550" y="2660650"/>
          <p14:tracePt t="333665" x="3041650" y="2641600"/>
          <p14:tracePt t="333682" x="2971800" y="2635250"/>
          <p14:tracePt t="333699" x="2927350" y="2635250"/>
          <p14:tracePt t="333716" x="2889250" y="2635250"/>
          <p14:tracePt t="333734" x="2870200" y="2641600"/>
          <p14:tracePt t="333736" x="2870200" y="2647950"/>
          <p14:tracePt t="333871" x="2876550" y="2647950"/>
          <p14:tracePt t="333877" x="2889250" y="2647950"/>
          <p14:tracePt t="333886" x="2914650" y="2647950"/>
          <p14:tracePt t="333899" x="2933700" y="2647950"/>
          <p14:tracePt t="333915" x="3003550" y="2647950"/>
          <p14:tracePt t="333932" x="3067050" y="2647950"/>
          <p14:tracePt t="333948" x="3130550" y="2628900"/>
          <p14:tracePt t="333951" x="3162300" y="2622550"/>
          <p14:tracePt t="333967" x="3219450" y="2622550"/>
          <p14:tracePt t="333984" x="3282950" y="2622550"/>
          <p14:tracePt t="333999" x="3359150" y="2622550"/>
          <p14:tracePt t="334015" x="3422650" y="2622550"/>
          <p14:tracePt t="334033" x="3467100" y="2622550"/>
          <p14:tracePt t="334048" x="3486150" y="2622550"/>
          <p14:tracePt t="334065" x="3498850" y="2616200"/>
          <p14:tracePt t="335038" x="3498850" y="2628900"/>
          <p14:tracePt t="335046" x="3492500" y="2635250"/>
          <p14:tracePt t="335054" x="3448050" y="2647950"/>
          <p14:tracePt t="335065" x="3371850" y="2660650"/>
          <p14:tracePt t="335085" x="3200400" y="2667000"/>
          <p14:tracePt t="335098" x="2990850" y="2673350"/>
          <p14:tracePt t="335115" x="2774950" y="2692400"/>
          <p14:tracePt t="335132" x="2571750" y="2698750"/>
          <p14:tracePt t="335148" x="2413000" y="2698750"/>
          <p14:tracePt t="335166" x="2305050" y="2692400"/>
          <p14:tracePt t="335182" x="2266950" y="2679700"/>
          <p14:tracePt t="335199" x="2235200" y="2679700"/>
          <p14:tracePt t="335217" x="2184400" y="2679700"/>
          <p14:tracePt t="335235" x="2114550" y="2679700"/>
          <p14:tracePt t="335250" x="2044700" y="2692400"/>
          <p14:tracePt t="335265" x="1981200" y="2692400"/>
          <p14:tracePt t="335283" x="1911350" y="2692400"/>
          <p14:tracePt t="335298" x="1822450" y="2692400"/>
          <p14:tracePt t="335317" x="1727200" y="2686050"/>
          <p14:tracePt t="335333" x="1663700" y="2660650"/>
          <p14:tracePt t="335365" x="1657350" y="2654300"/>
          <p14:tracePt t="336093" x="1651000" y="2654300"/>
          <p14:tracePt t="336102" x="1651000" y="2647950"/>
          <p14:tracePt t="336111" x="1625600" y="2647950"/>
          <p14:tracePt t="336118" x="1593850" y="2635250"/>
          <p14:tracePt t="336132" x="1574800" y="2628900"/>
          <p14:tracePt t="336148" x="1543050" y="2622550"/>
          <p14:tracePt t="336167" x="1517650" y="2609850"/>
          <p14:tracePt t="336183" x="1511300" y="2609850"/>
          <p14:tracePt t="340790" x="1511300" y="2603500"/>
          <p14:tracePt t="340799" x="1530350" y="2590800"/>
          <p14:tracePt t="340819" x="1638300" y="2533650"/>
          <p14:tracePt t="340833" x="1803400" y="2482850"/>
          <p14:tracePt t="340848" x="1981200" y="2432050"/>
          <p14:tracePt t="340865" x="2203450" y="2413000"/>
          <p14:tracePt t="340882" x="2406650" y="2425700"/>
          <p14:tracePt t="340898" x="2590800" y="2425700"/>
          <p14:tracePt t="340915" x="2762250" y="2438400"/>
          <p14:tracePt t="340932" x="2895600" y="2432050"/>
          <p14:tracePt t="340949" x="2965450" y="2413000"/>
          <p14:tracePt t="340954" x="2984500" y="2400300"/>
          <p14:tracePt t="340966" x="2997200" y="2400300"/>
          <p14:tracePt t="340999" x="3016250" y="2400300"/>
          <p14:tracePt t="341015" x="3022600" y="2387600"/>
          <p14:tracePt t="341034" x="3054350" y="2381250"/>
          <p14:tracePt t="341048" x="3067050" y="2381250"/>
          <p14:tracePt t="341099" x="3060700" y="2432050"/>
          <p14:tracePt t="341116" x="3048000" y="2463800"/>
          <p14:tracePt t="341133" x="3009900" y="2514600"/>
          <p14:tracePt t="341148" x="2965450" y="2584450"/>
          <p14:tracePt t="341166" x="2870200" y="2717800"/>
          <p14:tracePt t="341182" x="2787650" y="2768600"/>
          <p14:tracePt t="341199" x="2711450" y="2781300"/>
          <p14:tracePt t="341217" x="2667000" y="2787650"/>
          <p14:tracePt t="341234" x="2540000" y="2755900"/>
          <p14:tracePt t="341250" x="2368550" y="2743200"/>
          <p14:tracePt t="341266" x="2146300" y="2730500"/>
          <p14:tracePt t="341282" x="1930400" y="2724150"/>
          <p14:tracePt t="341299" x="1758950" y="2705100"/>
          <p14:tracePt t="341318" x="1631950" y="2686050"/>
          <p14:tracePt t="341332" x="1511300" y="2667000"/>
          <p14:tracePt t="341349" x="1422400" y="2654300"/>
          <p14:tracePt t="341365" x="1358900" y="2635250"/>
          <p14:tracePt t="341366" x="1333500" y="2622550"/>
          <p14:tracePt t="341382" x="1314450" y="2616200"/>
          <p14:tracePt t="341399" x="1301750" y="2603500"/>
          <p14:tracePt t="341415" x="1289050" y="2597150"/>
          <p14:tracePt t="341432" x="1250950" y="2597150"/>
          <p14:tracePt t="341449" x="1212850" y="2590800"/>
          <p14:tracePt t="341469" x="1206500" y="2590800"/>
          <p14:tracePt t="341519" x="1193800" y="2578100"/>
          <p14:tracePt t="341532" x="1174750" y="2571750"/>
          <p14:tracePt t="341550" x="1117600" y="2540000"/>
          <p14:tracePt t="341566" x="1073150" y="2514600"/>
          <p14:tracePt t="341581" x="1016000" y="2489200"/>
          <p14:tracePt t="341598" x="939800" y="2457450"/>
          <p14:tracePt t="341615" x="844550" y="2425700"/>
          <p14:tracePt t="341632" x="762000" y="2400300"/>
          <p14:tracePt t="341649" x="717550" y="2387600"/>
          <p14:tracePt t="341665" x="711200" y="2387600"/>
          <p14:tracePt t="341682" x="711200" y="2381250"/>
          <p14:tracePt t="341736" x="711200" y="2387600"/>
          <p14:tracePt t="341743" x="717550" y="2387600"/>
          <p14:tracePt t="341791" x="723900" y="2387600"/>
          <p14:tracePt t="341823" x="730250" y="2387600"/>
          <p14:tracePt t="341831" x="736600" y="2387600"/>
          <p14:tracePt t="341848" x="762000" y="2387600"/>
          <p14:tracePt t="341865" x="825500" y="2387600"/>
          <p14:tracePt t="341882" x="908050" y="2387600"/>
          <p14:tracePt t="341899" x="977900" y="2387600"/>
          <p14:tracePt t="341915" x="1009650" y="2387600"/>
          <p14:tracePt t="342001" x="1003300" y="2387600"/>
          <p14:tracePt t="342006" x="977900" y="2387600"/>
          <p14:tracePt t="342018" x="939800" y="2387600"/>
          <p14:tracePt t="342032" x="863600" y="2387600"/>
          <p14:tracePt t="342048" x="800100" y="2387600"/>
          <p14:tracePt t="342065" x="755650" y="2381250"/>
          <p14:tracePt t="342082" x="723900" y="2381250"/>
          <p14:tracePt t="342098" x="717550" y="2381250"/>
          <p14:tracePt t="342132" x="717550" y="2374900"/>
          <p14:tracePt t="342346" x="717550" y="2381250"/>
          <p14:tracePt t="342349" x="717550" y="2393950"/>
          <p14:tracePt t="342365" x="711200" y="2406650"/>
          <p14:tracePt t="342382" x="711200" y="2489200"/>
          <p14:tracePt t="342399" x="711200" y="2565400"/>
          <p14:tracePt t="342415" x="698500" y="2641600"/>
          <p14:tracePt t="342432" x="685800" y="2692400"/>
          <p14:tracePt t="342448" x="685800" y="2749550"/>
          <p14:tracePt t="342465" x="685800" y="2806700"/>
          <p14:tracePt t="342484" x="685800" y="2863850"/>
          <p14:tracePt t="342499" x="685800" y="2914650"/>
          <p14:tracePt t="342515" x="685800" y="2971800"/>
          <p14:tracePt t="342532" x="685800" y="3041650"/>
          <p14:tracePt t="342548" x="685800" y="3149600"/>
          <p14:tracePt t="342549" x="685800" y="3206750"/>
          <p14:tracePt t="342565" x="685800" y="3314700"/>
          <p14:tracePt t="342584" x="685800" y="3397250"/>
          <p14:tracePt t="342599" x="685800" y="3454400"/>
          <p14:tracePt t="342617" x="685800" y="3511550"/>
          <p14:tracePt t="342632" x="679450" y="3581400"/>
          <p14:tracePt t="342649" x="666750" y="3676650"/>
          <p14:tracePt t="342667" x="666750" y="3759200"/>
          <p14:tracePt t="342682" x="660400" y="3829050"/>
          <p14:tracePt t="342698" x="654050" y="3892550"/>
          <p14:tracePt t="342716" x="641350" y="3949700"/>
          <p14:tracePt t="342733" x="641350" y="3987800"/>
          <p14:tracePt t="342737" x="635000" y="4000500"/>
          <p14:tracePt t="342748" x="635000" y="4019550"/>
          <p14:tracePt t="342766" x="628650" y="4019550"/>
          <p14:tracePt t="342894" x="622300" y="4013200"/>
          <p14:tracePt t="342902" x="615950" y="4013200"/>
          <p14:tracePt t="342910" x="609600" y="4013200"/>
          <p14:tracePt t="342926" x="603250" y="4013200"/>
          <p14:tracePt t="342936" x="596900" y="4013200"/>
          <p14:tracePt t="343006" x="584200" y="4013200"/>
          <p14:tracePt t="343014" x="577850" y="4013200"/>
          <p14:tracePt t="343183" x="584200" y="4013200"/>
          <p14:tracePt t="343190" x="603250" y="4013200"/>
          <p14:tracePt t="343199" x="628650" y="4013200"/>
          <p14:tracePt t="343218" x="660400" y="4013200"/>
          <p14:tracePt t="343234" x="698500" y="4013200"/>
          <p14:tracePt t="343250" x="717550" y="4013200"/>
          <p14:tracePt t="343330" x="723900" y="4013200"/>
          <p14:tracePt t="343348" x="717550" y="3968750"/>
          <p14:tracePt t="343366" x="736600" y="3867150"/>
          <p14:tracePt t="343382" x="736600" y="3575050"/>
          <p14:tracePt t="343399" x="698500" y="3333750"/>
          <p14:tracePt t="343415" x="641350" y="3111500"/>
          <p14:tracePt t="343432" x="584200" y="2946400"/>
          <p14:tracePt t="343448" x="533400" y="2806700"/>
          <p14:tracePt t="343468" x="495300" y="2705100"/>
          <p14:tracePt t="343484" x="469900" y="2603500"/>
          <p14:tracePt t="343486" x="457200" y="2559050"/>
          <p14:tracePt t="343500" x="450850" y="2514600"/>
          <p14:tracePt t="343515" x="450850" y="2451100"/>
          <p14:tracePt t="343532" x="450850" y="2413000"/>
          <p14:tracePt t="343548" x="450850" y="2400300"/>
          <p14:tracePt t="343565" x="444500" y="2400300"/>
          <p14:tracePt t="343598" x="444500" y="2393950"/>
          <p14:tracePt t="343615" x="425450" y="2362200"/>
          <p14:tracePt t="343632" x="412750" y="2349500"/>
          <p14:tracePt t="343718" x="425450" y="2349500"/>
          <p14:tracePt t="343727" x="444500" y="2349500"/>
          <p14:tracePt t="343735" x="450850" y="2349500"/>
          <p14:tracePt t="343751" x="476250" y="2336800"/>
          <p14:tracePt t="343765" x="488950" y="2336800"/>
          <p14:tracePt t="343784" x="527050" y="2311400"/>
          <p14:tracePt t="343798" x="546100" y="2298700"/>
          <p14:tracePt t="343870" x="552450" y="2298700"/>
          <p14:tracePt t="343877" x="558800" y="2298700"/>
          <p14:tracePt t="343894" x="558800" y="2292350"/>
          <p14:tracePt t="344231" x="558800" y="2298700"/>
          <p14:tracePt t="345029" x="558800" y="2311400"/>
          <p14:tracePt t="345038" x="558800" y="2324100"/>
          <p14:tracePt t="345048" x="565150" y="2330450"/>
          <p14:tracePt t="345066" x="565150" y="2336800"/>
          <p14:tracePt t="345082" x="571500" y="2355850"/>
          <p14:tracePt t="345098" x="577850" y="2374900"/>
          <p14:tracePt t="345115" x="584200" y="2393950"/>
          <p14:tracePt t="345132" x="590550" y="2406650"/>
          <p14:tracePt t="345149" x="596900" y="2413000"/>
          <p14:tracePt t="345165" x="596900" y="2419350"/>
          <p14:tracePt t="345183" x="596900" y="2451100"/>
          <p14:tracePt t="345198" x="596900" y="2463800"/>
          <p14:tracePt t="345215" x="596900" y="2482850"/>
          <p14:tracePt t="345233" x="603250" y="2501900"/>
          <p14:tracePt t="345251" x="609600" y="2514600"/>
          <p14:tracePt t="345266" x="609600" y="2527300"/>
          <p14:tracePt t="345282" x="609600" y="2533650"/>
          <p14:tracePt t="345298" x="609600" y="2546350"/>
          <p14:tracePt t="345318" x="615950" y="2559050"/>
          <p14:tracePt t="345332" x="615950" y="2571750"/>
          <p14:tracePt t="345348" x="615950" y="2584450"/>
          <p14:tracePt t="345366" x="622300" y="2616200"/>
          <p14:tracePt t="345382" x="622300" y="2622550"/>
          <p14:tracePt t="345399" x="622300" y="2654300"/>
          <p14:tracePt t="345417" x="628650" y="2679700"/>
          <p14:tracePt t="345432" x="635000" y="2692400"/>
          <p14:tracePt t="345486" x="635000" y="2698750"/>
          <p14:tracePt t="345499" x="635000" y="2711450"/>
          <p14:tracePt t="345516" x="635000" y="2724150"/>
          <p14:tracePt t="345534" x="641350" y="2743200"/>
          <p14:tracePt t="345548" x="641350" y="2755900"/>
          <p14:tracePt t="345565" x="641350" y="2774950"/>
          <p14:tracePt t="345566" x="641350" y="2787650"/>
          <p14:tracePt t="345582" x="641350" y="2806700"/>
          <p14:tracePt t="345600" x="641350" y="2813050"/>
          <p14:tracePt t="345615" x="641350" y="2819400"/>
          <p14:tracePt t="345632" x="641350" y="2832100"/>
          <p14:tracePt t="345649" x="641350" y="2863850"/>
          <p14:tracePt t="345666" x="641350" y="2895600"/>
          <p14:tracePt t="345682" x="641350" y="2933700"/>
          <p14:tracePt t="345699" x="641350" y="2965450"/>
          <p14:tracePt t="345715" x="641350" y="2984500"/>
          <p14:tracePt t="345734" x="641350" y="3016250"/>
          <p14:tracePt t="345750" x="641350" y="3035300"/>
          <p14:tracePt t="345768" x="641350" y="3079750"/>
          <p14:tracePt t="345782" x="641350" y="3105150"/>
          <p14:tracePt t="345798" x="641350" y="3136900"/>
          <p14:tracePt t="345815" x="641350" y="3162300"/>
          <p14:tracePt t="345832" x="641350" y="3194050"/>
          <p14:tracePt t="345848" x="641350" y="3206750"/>
          <p14:tracePt t="346206" x="654050" y="3206750"/>
          <p14:tracePt t="346214" x="698500" y="3206750"/>
          <p14:tracePt t="346232" x="857250" y="3206750"/>
          <p14:tracePt t="346251" x="1066800" y="3206750"/>
          <p14:tracePt t="346266" x="1308100" y="3187700"/>
          <p14:tracePt t="346283" x="1638300" y="3168650"/>
          <p14:tracePt t="346298" x="2032000" y="3155950"/>
          <p14:tracePt t="346315" x="2400300" y="3124200"/>
          <p14:tracePt t="346334" x="2857500" y="3067050"/>
          <p14:tracePt t="346351" x="3079750" y="3041650"/>
          <p14:tracePt t="346367" x="3232150" y="3016250"/>
          <p14:tracePt t="346382" x="3276600" y="2997200"/>
          <p14:tracePt t="346400" x="3282950" y="2997200"/>
          <p14:tracePt t="346432" x="3282950" y="2990850"/>
          <p14:tracePt t="346448" x="3270250" y="2990850"/>
          <p14:tracePt t="346542" x="3257550" y="2990850"/>
          <p14:tracePt t="346550" x="3251200" y="2984500"/>
          <p14:tracePt t="346567" x="3238500" y="2978150"/>
          <p14:tracePt t="346625" x="3244850" y="2978150"/>
          <p14:tracePt t="346632" x="3289300" y="2978150"/>
          <p14:tracePt t="346648" x="3384550" y="2959100"/>
          <p14:tracePt t="346666" x="3530600" y="2965450"/>
          <p14:tracePt t="346682" x="3714750" y="2971800"/>
          <p14:tracePt t="346701" x="3886200" y="2971800"/>
          <p14:tracePt t="346715" x="4019550" y="2959100"/>
          <p14:tracePt t="346733" x="4114800" y="2959100"/>
          <p14:tracePt t="346748" x="4121150" y="2959100"/>
          <p14:tracePt t="346765" x="4127500" y="2959100"/>
          <p14:tracePt t="346806" x="4121150" y="2959100"/>
          <p14:tracePt t="346815" x="4108450" y="2965450"/>
          <p14:tracePt t="346831" x="4070350" y="3067050"/>
          <p14:tracePt t="346849" x="4051300" y="3162300"/>
          <p14:tracePt t="346866" x="4006850" y="3244850"/>
          <p14:tracePt t="346882" x="3987800" y="3314700"/>
          <p14:tracePt t="346899" x="3968750" y="3352800"/>
          <p14:tracePt t="346915" x="3962400" y="3371850"/>
          <p14:tracePt t="346934" x="3949700" y="3378200"/>
          <p14:tracePt t="346950" x="3860800" y="3384550"/>
          <p14:tracePt t="346968" x="3771900" y="3409950"/>
          <p14:tracePt t="346985" x="3651250" y="3416300"/>
          <p14:tracePt t="347000" x="3530600" y="3416300"/>
          <p14:tracePt t="347016" x="3422650" y="3403600"/>
          <p14:tracePt t="347032" x="3346450" y="3397250"/>
          <p14:tracePt t="347048" x="3314700" y="3390900"/>
          <p14:tracePt t="347082" x="3314700" y="3384550"/>
          <p14:tracePt t="347100" x="3314700" y="3352800"/>
          <p14:tracePt t="347115" x="3314700" y="3308350"/>
          <p14:tracePt t="347133" x="3321050" y="3244850"/>
          <p14:tracePt t="347149" x="3327400" y="3194050"/>
          <p14:tracePt t="347166" x="3333750" y="3136900"/>
          <p14:tracePt t="347182" x="3352800" y="3117850"/>
          <p14:tracePt t="347198" x="3378200" y="3105150"/>
          <p14:tracePt t="347216" x="3416300" y="3092450"/>
          <p14:tracePt t="347233" x="3467100" y="3079750"/>
          <p14:tracePt t="347250" x="3530600" y="3054350"/>
          <p14:tracePt t="347265" x="3613150" y="3016250"/>
          <p14:tracePt t="347284" x="3657600" y="2990850"/>
          <p14:tracePt t="347298" x="3683000" y="2984500"/>
          <p14:tracePt t="347315" x="3689350" y="2984500"/>
          <p14:tracePt t="347334" x="3689350" y="3060700"/>
          <p14:tracePt t="347349" x="3683000" y="3111500"/>
          <p14:tracePt t="347365" x="3651250" y="3200400"/>
          <p14:tracePt t="347367" x="3644900" y="3244850"/>
          <p14:tracePt t="347382" x="3638550" y="3276600"/>
          <p14:tracePt t="347398" x="3638550" y="3282950"/>
          <p14:tracePt t="347432" x="3676650" y="3270250"/>
          <p14:tracePt t="347448" x="3765550" y="3187700"/>
          <p14:tracePt t="347467" x="3848100" y="3117850"/>
          <p14:tracePt t="347485" x="3905250" y="3073400"/>
          <p14:tracePt t="347501" x="3943350" y="3048000"/>
          <p14:tracePt t="347516" x="3962400" y="3048000"/>
          <p14:tracePt t="347549" x="3962400" y="3098800"/>
          <p14:tracePt t="347568" x="3994150" y="3175000"/>
          <p14:tracePt t="347582" x="4013200" y="3200400"/>
          <p14:tracePt t="347600" x="4032250" y="3206750"/>
          <p14:tracePt t="347615" x="4051300" y="3213100"/>
          <p14:tracePt t="347632" x="4076700" y="3213100"/>
          <p14:tracePt t="347649" x="4083050" y="3213100"/>
          <p14:tracePt t="347666" x="4095750" y="3213100"/>
          <p14:tracePt t="347682" x="4121150" y="3200400"/>
          <p14:tracePt t="347734" x="4121150" y="3213100"/>
          <p14:tracePt t="347750" x="4121150" y="3232150"/>
          <p14:tracePt t="347765" x="4121150" y="3238500"/>
          <p14:tracePt t="347862" x="4121150" y="3244850"/>
          <p14:tracePt t="347870" x="4121150" y="3251200"/>
          <p14:tracePt t="347878" x="4121150" y="3257550"/>
          <p14:tracePt t="347899" x="4114800" y="3276600"/>
          <p14:tracePt t="347916" x="4102100" y="3289300"/>
          <p14:tracePt t="347932" x="4064000" y="3308350"/>
          <p14:tracePt t="347934" x="4019550" y="3314700"/>
          <p14:tracePt t="347950" x="3905250" y="3333750"/>
          <p14:tracePt t="347966" x="3829050" y="3333750"/>
          <p14:tracePt t="347984" x="3594100" y="3340100"/>
          <p14:tracePt t="348001" x="3498850" y="3352800"/>
          <p14:tracePt t="348015" x="3403600" y="3359150"/>
          <p14:tracePt t="348034" x="3302000" y="3397250"/>
          <p14:tracePt t="348048" x="3111500" y="3435350"/>
          <p14:tracePt t="348066" x="2863850" y="3498850"/>
          <p14:tracePt t="348082" x="2590800" y="3556000"/>
          <p14:tracePt t="348099" x="2381250" y="3575050"/>
          <p14:tracePt t="348117" x="2235200" y="3568700"/>
          <p14:tracePt t="348132" x="2139950" y="3575050"/>
          <p14:tracePt t="348151" x="1968500" y="3594100"/>
          <p14:tracePt t="348166" x="1803400" y="3606800"/>
          <p14:tracePt t="348183" x="1606550" y="3606800"/>
          <p14:tracePt t="348198" x="1485900" y="3606800"/>
          <p14:tracePt t="348218" x="1403350" y="3594100"/>
          <p14:tracePt t="348234" x="1320800" y="3568700"/>
          <p14:tracePt t="348251" x="1225550" y="3536950"/>
          <p14:tracePt t="348267" x="1123950" y="3505200"/>
          <p14:tracePt t="348283" x="1041400" y="3498850"/>
          <p14:tracePt t="348298" x="984250" y="3498850"/>
          <p14:tracePt t="348316" x="952500" y="3498850"/>
          <p14:tracePt t="348332" x="901700" y="3473450"/>
          <p14:tracePt t="348334" x="863600" y="3460750"/>
          <p14:tracePt t="348348" x="819150" y="3448050"/>
          <p14:tracePt t="348366" x="692150" y="3403600"/>
          <p14:tracePt t="348383" x="647700" y="3390900"/>
          <p14:tracePt t="348399" x="635000" y="3378200"/>
          <p14:tracePt t="348415" x="635000" y="3359150"/>
          <p14:tracePt t="348432" x="615950" y="3333750"/>
          <p14:tracePt t="348450" x="590550" y="3308350"/>
          <p14:tracePt t="348465" x="565150" y="3295650"/>
          <p14:tracePt t="348485" x="558800" y="3289300"/>
          <p14:tracePt t="348630" x="571500" y="3289300"/>
          <p14:tracePt t="348648" x="603250" y="3289300"/>
          <p14:tracePt t="348666" x="660400" y="3289300"/>
          <p14:tracePt t="348682" x="717550" y="3289300"/>
          <p14:tracePt t="348699" x="755650" y="3289300"/>
          <p14:tracePt t="348715" x="793750" y="3289300"/>
          <p14:tracePt t="348734" x="819150" y="3289300"/>
          <p14:tracePt t="348750" x="831850" y="3289300"/>
          <p14:tracePt t="348798" x="825500" y="3295650"/>
          <p14:tracePt t="348815" x="819150" y="3302000"/>
          <p14:tracePt t="348833" x="812800" y="3302000"/>
          <p14:tracePt t="348849" x="812800" y="3308350"/>
          <p14:tracePt t="348865" x="787400" y="3321050"/>
          <p14:tracePt t="348882" x="749300" y="3327400"/>
          <p14:tracePt t="348898" x="717550" y="3340100"/>
          <p14:tracePt t="348915" x="704850" y="3340100"/>
          <p14:tracePt t="349206" x="704850" y="3346450"/>
          <p14:tracePt t="349221" x="704850" y="3359150"/>
          <p14:tracePt t="349233" x="704850" y="3371850"/>
          <p14:tracePt t="349251" x="704850" y="3390900"/>
          <p14:tracePt t="349265" x="704850" y="3422650"/>
          <p14:tracePt t="349282" x="704850" y="3454400"/>
          <p14:tracePt t="349298" x="704850" y="3492500"/>
          <p14:tracePt t="349315" x="704850" y="3536950"/>
          <p14:tracePt t="349334" x="704850" y="3575050"/>
          <p14:tracePt t="349348" x="704850" y="3613150"/>
          <p14:tracePt t="349366" x="704850" y="3657600"/>
          <p14:tracePt t="349382" x="704850" y="3702050"/>
          <p14:tracePt t="349398" x="704850" y="3746500"/>
          <p14:tracePt t="349415" x="698500" y="3784600"/>
          <p14:tracePt t="349432" x="698500" y="3822700"/>
          <p14:tracePt t="349449" x="698500" y="3867150"/>
          <p14:tracePt t="349468" x="698500" y="3924300"/>
          <p14:tracePt t="349485" x="692150" y="3994150"/>
          <p14:tracePt t="349501" x="692150" y="4064000"/>
          <p14:tracePt t="349517" x="698500" y="4121150"/>
          <p14:tracePt t="349519" x="692150" y="4146550"/>
          <p14:tracePt t="349532" x="692150" y="4171950"/>
          <p14:tracePt t="349548" x="685800" y="4222750"/>
          <p14:tracePt t="349567" x="660400" y="4286250"/>
          <p14:tracePt t="349583" x="660400" y="4337050"/>
          <p14:tracePt t="349600" x="660400" y="4381500"/>
          <p14:tracePt t="349616" x="654050" y="4413250"/>
          <p14:tracePt t="349632" x="654050" y="4457700"/>
          <p14:tracePt t="349648" x="647700" y="4514850"/>
          <p14:tracePt t="349665" x="647700" y="4540250"/>
          <p14:tracePt t="349682" x="647700" y="4552950"/>
          <p14:tracePt t="349735" x="641350" y="4552950"/>
          <p14:tracePt t="349751" x="635000" y="4559300"/>
          <p14:tracePt t="349765" x="635000" y="4565650"/>
          <p14:tracePt t="349781" x="615950" y="4578350"/>
          <p14:tracePt t="349799" x="596900" y="4578350"/>
          <p14:tracePt t="349815" x="577850" y="4578350"/>
          <p14:tracePt t="349832" x="571500" y="4578350"/>
          <p14:tracePt t="349918" x="584200" y="4578350"/>
          <p14:tracePt t="349926" x="603250" y="4572000"/>
          <p14:tracePt t="349936" x="622300" y="4559300"/>
          <p14:tracePt t="349949" x="635000" y="4533900"/>
          <p14:tracePt t="349967" x="673100" y="4413250"/>
          <p14:tracePt t="349985" x="679450" y="4248150"/>
          <p14:tracePt t="350003" x="679450" y="4070350"/>
          <p14:tracePt t="350015" x="628650" y="3879850"/>
          <p14:tracePt t="350032" x="603250" y="3702050"/>
          <p14:tracePt t="350049" x="584200" y="3594100"/>
          <p14:tracePt t="350066" x="565150" y="3556000"/>
          <p14:tracePt t="350082" x="546100" y="3505200"/>
          <p14:tracePt t="350098" x="527050" y="3473450"/>
          <p14:tracePt t="350115" x="520700" y="3460750"/>
          <p14:tracePt t="350254" x="514350" y="3460750"/>
          <p14:tracePt t="350281" x="495300" y="3460750"/>
          <p14:tracePt t="350299" x="450850" y="3498850"/>
          <p14:tracePt t="350315" x="419100" y="3530600"/>
          <p14:tracePt t="350332" x="387350" y="3562350"/>
          <p14:tracePt t="350349" x="342900" y="3619500"/>
          <p14:tracePt t="350366" x="330200" y="3683000"/>
          <p14:tracePt t="350382" x="311150" y="3746500"/>
          <p14:tracePt t="350399" x="292100" y="3822700"/>
          <p14:tracePt t="350415" x="266700" y="3898900"/>
          <p14:tracePt t="350432" x="266700" y="3987800"/>
          <p14:tracePt t="350448" x="285750" y="4057650"/>
          <p14:tracePt t="350468" x="292100" y="4102100"/>
          <p14:tracePt t="350484" x="292100" y="4152900"/>
          <p14:tracePt t="350502" x="285750" y="4216400"/>
          <p14:tracePt t="350504" x="285750" y="4241800"/>
          <p14:tracePt t="350515" x="285750" y="4267200"/>
          <p14:tracePt t="350535" x="285750" y="4343400"/>
          <p14:tracePt t="350548" x="285750" y="4356100"/>
          <p14:tracePt t="350568" x="285750" y="4406900"/>
          <p14:tracePt t="350582" x="285750" y="4457700"/>
          <p14:tracePt t="350599" x="298450" y="4508500"/>
          <p14:tracePt t="350615" x="317500" y="4559300"/>
          <p14:tracePt t="350632" x="317500" y="4572000"/>
          <p14:tracePt t="350666" x="336550" y="4540250"/>
          <p14:tracePt t="350682" x="349250" y="4387850"/>
          <p14:tracePt t="350702" x="393700" y="4203700"/>
          <p14:tracePt t="350717" x="412750" y="4006850"/>
          <p14:tracePt t="350733" x="438150" y="3854450"/>
          <p14:tracePt t="350751" x="444500" y="3663950"/>
          <p14:tracePt t="350767" x="419100" y="3568700"/>
          <p14:tracePt t="350784" x="412750" y="3517900"/>
          <p14:tracePt t="350799" x="406400" y="3498850"/>
          <p14:tracePt t="350816" x="406400" y="3479800"/>
          <p14:tracePt t="350832" x="406400" y="3467100"/>
          <p14:tracePt t="350849" x="419100" y="3429000"/>
          <p14:tracePt t="350866" x="431800" y="3397250"/>
          <p14:tracePt t="350881" x="444500" y="3371850"/>
          <p14:tracePt t="350898" x="450850" y="3359150"/>
          <p14:tracePt t="351007" x="463550" y="3365500"/>
          <p14:tracePt t="351017" x="463550" y="3378200"/>
          <p14:tracePt t="351032" x="463550" y="3416300"/>
          <p14:tracePt t="351048" x="495300" y="3435350"/>
          <p14:tracePt t="351065" x="514350" y="3422650"/>
          <p14:tracePt t="351082" x="527050" y="3384550"/>
          <p14:tracePt t="351098" x="527050" y="3352800"/>
          <p14:tracePt t="351115" x="527050" y="3333750"/>
          <p14:tracePt t="351132" x="527050" y="3327400"/>
          <p14:tracePt t="351205" x="527050" y="3333750"/>
          <p14:tracePt t="351214" x="533400" y="3333750"/>
          <p14:tracePt t="351235" x="539750" y="3333750"/>
          <p14:tracePt t="351251" x="546100" y="3340100"/>
          <p14:tracePt t="351334" x="533400" y="3340100"/>
          <p14:tracePt t="351344" x="520700" y="3352800"/>
          <p14:tracePt t="351350" x="514350" y="3352800"/>
          <p14:tracePt t="351366" x="508000" y="3365500"/>
          <p14:tracePt t="351382" x="514350" y="3378200"/>
          <p14:tracePt t="351399" x="533400" y="3397250"/>
          <p14:tracePt t="351415" x="539750" y="3409950"/>
          <p14:tracePt t="351466" x="558800" y="3409950"/>
          <p14:tracePt t="351483" x="622300" y="3409950"/>
          <p14:tracePt t="351499" x="730250" y="3403600"/>
          <p14:tracePt t="351515" x="844550" y="3397250"/>
          <p14:tracePt t="351533" x="952500" y="3397250"/>
          <p14:tracePt t="351549" x="1066800" y="3397250"/>
          <p14:tracePt t="351567" x="1308100" y="3403600"/>
          <p14:tracePt t="351583" x="1492250" y="3409950"/>
          <p14:tracePt t="351599" x="1651000" y="3416300"/>
          <p14:tracePt t="351615" x="1822450" y="3473450"/>
          <p14:tracePt t="351632" x="1962150" y="3517900"/>
          <p14:tracePt t="351649" x="2025650" y="3543300"/>
          <p14:tracePt t="351665" x="2032000" y="3543300"/>
          <p14:tracePt t="351682" x="1993900" y="3556000"/>
          <p14:tracePt t="351698" x="1847850" y="3562350"/>
          <p14:tracePt t="351716" x="1593850" y="3562350"/>
          <p14:tracePt t="351734" x="1314450" y="3568700"/>
          <p14:tracePt t="351738" x="1187450" y="3575050"/>
          <p14:tracePt t="351753" x="1041400" y="3581400"/>
          <p14:tracePt t="351767" x="717550" y="3587750"/>
          <p14:tracePt t="351783" x="577850" y="3587750"/>
          <p14:tracePt t="351798" x="469900" y="3600450"/>
          <p14:tracePt t="351817" x="387350" y="3606800"/>
          <p14:tracePt t="351833" x="311150" y="3632200"/>
          <p14:tracePt t="351848" x="292100" y="3638550"/>
          <p14:tracePt t="351909" x="298450" y="3638550"/>
          <p14:tracePt t="351918" x="323850" y="3638550"/>
          <p14:tracePt t="351932" x="342900" y="3638550"/>
          <p14:tracePt t="351949" x="406400" y="3638550"/>
          <p14:tracePt t="351969" x="609600" y="3638550"/>
          <p14:tracePt t="351984" x="831850" y="3644900"/>
          <p14:tracePt t="352001" x="1098550" y="3644900"/>
          <p14:tracePt t="352015" x="1377950" y="3644900"/>
          <p14:tracePt t="352033" x="1606550" y="3644900"/>
          <p14:tracePt t="352048" x="1752600" y="3663950"/>
          <p14:tracePt t="352068" x="1828800" y="3689350"/>
          <p14:tracePt t="352081" x="1835150" y="3702050"/>
          <p14:tracePt t="352099" x="1790700" y="3727450"/>
          <p14:tracePt t="352115" x="1625600" y="3733800"/>
          <p14:tracePt t="352132" x="1435100" y="3733800"/>
          <p14:tracePt t="352149" x="1231900" y="3733800"/>
          <p14:tracePt t="352151" x="1123950" y="3727450"/>
          <p14:tracePt t="352167" x="914400" y="3721100"/>
          <p14:tracePt t="352183" x="717550" y="3721100"/>
          <p14:tracePt t="352199" x="546100" y="3714750"/>
          <p14:tracePt t="352216" x="406400" y="3695700"/>
          <p14:tracePt t="352235" x="317500" y="3695700"/>
          <p14:tracePt t="352251" x="298450" y="3695700"/>
          <p14:tracePt t="352266" x="298450" y="3689350"/>
          <p14:tracePt t="352298" x="317500" y="3689350"/>
          <p14:tracePt t="352315" x="444500" y="3702050"/>
          <p14:tracePt t="352332" x="596900" y="3702050"/>
          <p14:tracePt t="352350" x="857250" y="3708400"/>
          <p14:tracePt t="352366" x="1054100" y="3746500"/>
          <p14:tracePt t="352383" x="1187450" y="3771900"/>
          <p14:tracePt t="352399" x="1238250" y="3797300"/>
          <p14:tracePt t="352416" x="1244600" y="3822700"/>
          <p14:tracePt t="352432" x="1212850" y="3867150"/>
          <p14:tracePt t="352449" x="1073150" y="3911600"/>
          <p14:tracePt t="352468" x="876300" y="3956050"/>
          <p14:tracePt t="352483" x="641350" y="3994150"/>
          <p14:tracePt t="352499" x="425450" y="4006850"/>
          <p14:tracePt t="352517" x="304800" y="4006850"/>
          <p14:tracePt t="352532" x="273050" y="4006850"/>
          <p14:tracePt t="352565" x="381000" y="4006850"/>
          <p14:tracePt t="352582" x="571500" y="4006850"/>
          <p14:tracePt t="352599" x="863600" y="4006850"/>
          <p14:tracePt t="352615" x="1231900" y="4000500"/>
          <p14:tracePt t="352632" x="1625600" y="3975100"/>
          <p14:tracePt t="352649" x="2063750" y="3917950"/>
          <p14:tracePt t="352665" x="2508250" y="3835400"/>
          <p14:tracePt t="352682" x="2863850" y="3752850"/>
          <p14:tracePt t="352699" x="3155950" y="3663950"/>
          <p14:tracePt t="352716" x="3397250" y="3587750"/>
          <p14:tracePt t="352735" x="3587750" y="3454400"/>
          <p14:tracePt t="352751" x="3644900" y="3397250"/>
          <p14:tracePt t="352767" x="3670300" y="3340100"/>
          <p14:tracePt t="352784" x="3676650" y="3282950"/>
          <p14:tracePt t="352799" x="3676650" y="3244850"/>
          <p14:tracePt t="352816" x="3676650" y="3232150"/>
          <p14:tracePt t="352832" x="3676650" y="3213100"/>
          <p14:tracePt t="352850" x="3695700" y="3194050"/>
          <p14:tracePt t="352866" x="3714750" y="3175000"/>
          <p14:tracePt t="352882" x="3721100" y="3155950"/>
          <p14:tracePt t="352899" x="3727450" y="3136900"/>
          <p14:tracePt t="352915" x="3727450" y="3130550"/>
          <p14:tracePt t="352932" x="3733800" y="3117850"/>
          <p14:tracePt t="352950" x="3829050" y="3086100"/>
          <p14:tracePt t="352966" x="3898900" y="3060700"/>
          <p14:tracePt t="352984" x="3924300" y="3041650"/>
          <p14:tracePt t="353001" x="3930650" y="3041650"/>
          <p14:tracePt t="353032" x="3930650" y="3048000"/>
          <p14:tracePt t="353049" x="3930650" y="3086100"/>
          <p14:tracePt t="353068" x="3930650" y="3111500"/>
          <p14:tracePt t="353082" x="3917950" y="3130550"/>
          <p14:tracePt t="353099" x="3892550" y="3136900"/>
          <p14:tracePt t="353115" x="3841750" y="3136900"/>
          <p14:tracePt t="353132" x="3797300" y="3136900"/>
          <p14:tracePt t="353166" x="3797300" y="3073400"/>
          <p14:tracePt t="353182" x="3797300" y="3022600"/>
          <p14:tracePt t="353199" x="3797300" y="2990850"/>
          <p14:tracePt t="353217" x="3803650" y="2971800"/>
          <p14:tracePt t="353234" x="3829050" y="2946400"/>
          <p14:tracePt t="353251" x="3867150" y="2889250"/>
          <p14:tracePt t="353265" x="3930650" y="2863850"/>
          <p14:tracePt t="353285" x="4013200" y="2844800"/>
          <p14:tracePt t="353298" x="4057650" y="2838450"/>
          <p14:tracePt t="353316" x="4089400" y="2838450"/>
          <p14:tracePt t="353332" x="4121150" y="2838450"/>
          <p14:tracePt t="353349" x="4159250" y="2876550"/>
          <p14:tracePt t="353365" x="4171950" y="2946400"/>
          <p14:tracePt t="353367" x="4171950" y="2984500"/>
          <p14:tracePt t="353382" x="4171950" y="3067050"/>
          <p14:tracePt t="353398" x="4171950" y="3155950"/>
          <p14:tracePt t="353415" x="4165600" y="3200400"/>
          <p14:tracePt t="353432" x="4152900" y="3206750"/>
          <p14:tracePt t="353448" x="4140200" y="3213100"/>
          <p14:tracePt t="353465" x="4133850" y="3225800"/>
          <p14:tracePt t="353483" x="4095750" y="3213100"/>
          <p14:tracePt t="353501" x="4051300" y="3200400"/>
          <p14:tracePt t="353515" x="4032250" y="3187700"/>
          <p14:tracePt t="353534" x="3956050" y="3124200"/>
          <p14:tracePt t="353548" x="3924300" y="3105150"/>
          <p14:tracePt t="353565" x="3879850" y="3060700"/>
          <p14:tracePt t="353567" x="3867150" y="3035300"/>
          <p14:tracePt t="353582" x="3848100" y="3003550"/>
          <p14:tracePt t="353599" x="3848100" y="2971800"/>
          <p14:tracePt t="353615" x="3854450" y="2946400"/>
          <p14:tracePt t="353632" x="3905250" y="2933700"/>
          <p14:tracePt t="353648" x="3949700" y="2921000"/>
          <p14:tracePt t="353665" x="4013200" y="2921000"/>
          <p14:tracePt t="353682" x="4083050" y="2921000"/>
          <p14:tracePt t="353700" x="4159250" y="2933700"/>
          <p14:tracePt t="353715" x="4216400" y="2965450"/>
          <p14:tracePt t="353734" x="4273550" y="3035300"/>
          <p14:tracePt t="353751" x="4298950" y="3073400"/>
          <p14:tracePt t="353766" x="4324350" y="3162300"/>
          <p14:tracePt t="353783" x="4324350" y="3219450"/>
          <p14:tracePt t="353798" x="4311650" y="3263900"/>
          <p14:tracePt t="353817" x="4248150" y="3302000"/>
          <p14:tracePt t="353831" x="4165600" y="3321050"/>
          <p14:tracePt t="353849" x="4076700" y="3314700"/>
          <p14:tracePt t="353865" x="4013200" y="3295650"/>
          <p14:tracePt t="353882" x="3956050" y="3270250"/>
          <p14:tracePt t="353899" x="3917950" y="3219450"/>
          <p14:tracePt t="353916" x="3898900" y="3136900"/>
          <p14:tracePt t="353932" x="3898900" y="3054350"/>
          <p14:tracePt t="353951" x="3917950" y="2952750"/>
          <p14:tracePt t="353967" x="3949700" y="2908300"/>
          <p14:tracePt t="353984" x="4000500" y="2882900"/>
          <p14:tracePt t="354000" x="4064000" y="2870200"/>
          <p14:tracePt t="354016" x="4140200" y="2857500"/>
          <p14:tracePt t="354034" x="4210050" y="2882900"/>
          <p14:tracePt t="354048" x="4248150" y="2908300"/>
          <p14:tracePt t="354065" x="4279900" y="2946400"/>
          <p14:tracePt t="354082" x="4292600" y="3022600"/>
          <p14:tracePt t="354099" x="4298950" y="3105150"/>
          <p14:tracePt t="354115" x="4254500" y="3168650"/>
          <p14:tracePt t="354132" x="4203700" y="3232150"/>
          <p14:tracePt t="354149" x="4133850" y="3263900"/>
          <p14:tracePt t="354166" x="4032250" y="3302000"/>
          <p14:tracePt t="354182" x="3956050" y="3289300"/>
          <p14:tracePt t="354199" x="3911600" y="3251200"/>
          <p14:tracePt t="354219" x="3867150" y="3206750"/>
          <p14:tracePt t="354233" x="3822700" y="3117850"/>
          <p14:tracePt t="354251" x="3790950" y="3009900"/>
          <p14:tracePt t="354265" x="3784600" y="2921000"/>
          <p14:tracePt t="354282" x="3790950" y="2844800"/>
          <p14:tracePt t="354298" x="3816350" y="2794000"/>
          <p14:tracePt t="354315" x="3879850" y="2768600"/>
          <p14:tracePt t="354332" x="3968750" y="2768600"/>
          <p14:tracePt t="354349" x="4044950" y="2768600"/>
          <p14:tracePt t="354366" x="4159250" y="2813050"/>
          <p14:tracePt t="354383" x="4229100" y="2876550"/>
          <p14:tracePt t="354399" x="4273550" y="2952750"/>
          <p14:tracePt t="354416" x="4305300" y="3041650"/>
          <p14:tracePt t="354432" x="4298950" y="3143250"/>
          <p14:tracePt t="354449" x="4260850" y="3232150"/>
          <p14:tracePt t="354465" x="4203700" y="3276600"/>
          <p14:tracePt t="354484" x="4165600" y="3276600"/>
          <p14:tracePt t="354501" x="4114800" y="3276600"/>
          <p14:tracePt t="354503" x="4089400" y="3276600"/>
          <p14:tracePt t="354515" x="4057650" y="3270250"/>
          <p14:tracePt t="354532" x="3981450" y="3206750"/>
          <p14:tracePt t="354549" x="3905250" y="3143250"/>
          <p14:tracePt t="354568" x="3841750" y="3060700"/>
          <p14:tracePt t="354582" x="3822700" y="2984500"/>
          <p14:tracePt t="354598" x="3841750" y="2908300"/>
          <p14:tracePt t="354615" x="3892550" y="2844800"/>
          <p14:tracePt t="354632" x="3968750" y="2806700"/>
          <p14:tracePt t="354649" x="4057650" y="2787650"/>
          <p14:tracePt t="354665" x="4159250" y="2787650"/>
          <p14:tracePt t="354682" x="4248150" y="2825750"/>
          <p14:tracePt t="354698" x="4311650" y="2882900"/>
          <p14:tracePt t="354717" x="4349750" y="2965450"/>
          <p14:tracePt t="354733" x="4343400" y="3060700"/>
          <p14:tracePt t="354750" x="4311650" y="3155950"/>
          <p14:tracePt t="354767" x="4286250" y="3238500"/>
          <p14:tracePt t="354783" x="4248150" y="3244850"/>
          <p14:tracePt t="354799" x="4203700" y="3244850"/>
          <p14:tracePt t="354816" x="4159250" y="3251200"/>
          <p14:tracePt t="354832" x="4095750" y="3244850"/>
          <p14:tracePt t="354848" x="4057650" y="3213100"/>
          <p14:tracePt t="354865" x="4038600" y="3194050"/>
          <p14:tracePt t="354882" x="4019550" y="3175000"/>
          <p14:tracePt t="354899" x="4013200" y="3168650"/>
          <p14:tracePt t="354948" x="4006850" y="3168650"/>
          <p14:tracePt t="355001" x="4000500" y="3175000"/>
          <p14:tracePt t="355006" x="4000500" y="3181350"/>
          <p14:tracePt t="355022" x="3994150" y="3181350"/>
          <p14:tracePt t="355033" x="3994150" y="3194050"/>
          <p14:tracePt t="355048" x="3994150" y="3200400"/>
          <p14:tracePt t="355065" x="3981450" y="3219450"/>
          <p14:tracePt t="355084" x="3949700" y="3225800"/>
          <p14:tracePt t="355100" x="3886200" y="3232150"/>
          <p14:tracePt t="355115" x="3803650" y="3232150"/>
          <p14:tracePt t="355132" x="3714750" y="3232150"/>
          <p14:tracePt t="355148" x="3613150" y="3232150"/>
          <p14:tracePt t="355151" x="3568700" y="3244850"/>
          <p14:tracePt t="355166" x="3448050" y="3244850"/>
          <p14:tracePt t="355182" x="3276600" y="3232150"/>
          <p14:tracePt t="355200" x="3111500" y="3232150"/>
          <p14:tracePt t="355218" x="2984500" y="3232150"/>
          <p14:tracePt t="355233" x="2901950" y="3219450"/>
          <p14:tracePt t="355250" x="2870200" y="3213100"/>
          <p14:tracePt t="355265" x="2851150" y="3213100"/>
          <p14:tracePt t="355285" x="2844800" y="3206750"/>
          <p14:tracePt t="355315" x="2813050" y="3232150"/>
          <p14:tracePt t="355332" x="2781300" y="3251200"/>
          <p14:tracePt t="355365" x="2774950" y="3251200"/>
          <p14:tracePt t="355382" x="2762250" y="3251200"/>
          <p14:tracePt t="355432" x="2755900" y="3251200"/>
          <p14:tracePt t="355566" x="2762250" y="3238500"/>
          <p14:tracePt t="355574" x="2787650" y="3219450"/>
          <p14:tracePt t="355584" x="2825750" y="3194050"/>
          <p14:tracePt t="355599" x="2914650" y="3149600"/>
          <p14:tracePt t="355615" x="2965450" y="3105150"/>
          <p14:tracePt t="355634" x="2971800" y="3086100"/>
          <p14:tracePt t="355665" x="2971800" y="3079750"/>
          <p14:tracePt t="355682" x="2984500" y="3079750"/>
          <p14:tracePt t="355699" x="3035300" y="3079750"/>
          <p14:tracePt t="355715" x="3073400" y="3060700"/>
          <p14:tracePt t="355733" x="3098800" y="3009900"/>
          <p14:tracePt t="355751" x="3105150" y="2971800"/>
          <p14:tracePt t="355767" x="3105150" y="2940050"/>
          <p14:tracePt t="355784" x="3105150" y="2927350"/>
          <p14:tracePt t="355862" x="3105150" y="2921000"/>
          <p14:tracePt t="355878" x="3117850" y="2908300"/>
          <p14:tracePt t="355889" x="3130550" y="2908300"/>
          <p14:tracePt t="355899" x="3149600" y="2901950"/>
          <p14:tracePt t="355916" x="3187700" y="2882900"/>
          <p14:tracePt t="355934" x="3263900" y="2870200"/>
          <p14:tracePt t="355949" x="3308350" y="2870200"/>
          <p14:tracePt t="355968" x="3467100" y="2851150"/>
          <p14:tracePt t="355984" x="3651250" y="2857500"/>
          <p14:tracePt t="356002" x="3841750" y="2851150"/>
          <p14:tracePt t="356017" x="4000500" y="2844800"/>
          <p14:tracePt t="356034" x="4133850" y="2844800"/>
          <p14:tracePt t="356049" x="4203700" y="2844800"/>
          <p14:tracePt t="356065" x="4235450" y="2844800"/>
          <p14:tracePt t="356166" x="4241800" y="2844800"/>
          <p14:tracePt t="356317" x="4241800" y="2851150"/>
          <p14:tracePt t="356327" x="4241800" y="2870200"/>
          <p14:tracePt t="356334" x="4241800" y="2889250"/>
          <p14:tracePt t="356349" x="4229100" y="2959100"/>
          <p14:tracePt t="356367" x="4203700" y="3060700"/>
          <p14:tracePt t="356383" x="4171950" y="3175000"/>
          <p14:tracePt t="356399" x="4146550" y="3282950"/>
          <p14:tracePt t="356417" x="4133850" y="3365500"/>
          <p14:tracePt t="356432" x="4127500" y="3390900"/>
          <p14:tracePt t="356511" x="4108450" y="3390900"/>
          <p14:tracePt t="356517" x="4070350" y="3390900"/>
          <p14:tracePt t="356526" x="4013200" y="3384550"/>
          <p14:tracePt t="356533" x="3937000" y="3371850"/>
          <p14:tracePt t="356548" x="3848100" y="3365500"/>
          <p14:tracePt t="356568" x="3517900" y="3352800"/>
          <p14:tracePt t="356585" x="3314700" y="3359150"/>
          <p14:tracePt t="356599" x="3105150" y="3365500"/>
          <p14:tracePt t="356615" x="2940050" y="3352800"/>
          <p14:tracePt t="356632" x="2851150" y="3352800"/>
          <p14:tracePt t="356648" x="2806700" y="3346450"/>
          <p14:tracePt t="356817" x="2806700" y="3327400"/>
          <p14:tracePt t="356822" x="2806700" y="3295650"/>
          <p14:tracePt t="356832" x="2806700" y="3257550"/>
          <p14:tracePt t="356848" x="2838450" y="3175000"/>
          <p14:tracePt t="356866" x="2863850" y="3105150"/>
          <p14:tracePt t="356882" x="2863850" y="3041650"/>
          <p14:tracePt t="356899" x="2889250" y="2990850"/>
          <p14:tracePt t="356915" x="2895600" y="2965450"/>
          <p14:tracePt t="356932" x="2901950" y="2965450"/>
          <p14:tracePt t="356968" x="2914650" y="2965450"/>
          <p14:tracePt t="356984" x="2990850" y="2971800"/>
          <p14:tracePt t="357001" x="3117850" y="2990850"/>
          <p14:tracePt t="357015" x="3263900" y="2997200"/>
          <p14:tracePt t="357032" x="3448050" y="2997200"/>
          <p14:tracePt t="357048" x="3632200" y="2984500"/>
          <p14:tracePt t="357066" x="3803650" y="2990850"/>
          <p14:tracePt t="357082" x="3930650" y="2978150"/>
          <p14:tracePt t="357099" x="4025900" y="2978150"/>
          <p14:tracePt t="357115" x="4083050" y="2978150"/>
          <p14:tracePt t="357132" x="4114800" y="2978150"/>
          <p14:tracePt t="357150" x="4146550" y="2965450"/>
          <p14:tracePt t="357367" x="4146550" y="2978150"/>
          <p14:tracePt t="357374" x="4146550" y="3009900"/>
          <p14:tracePt t="357384" x="4146550" y="3054350"/>
          <p14:tracePt t="357399" x="4121150" y="3124200"/>
          <p14:tracePt t="357416" x="4102100" y="3219450"/>
          <p14:tracePt t="357432" x="4083050" y="3289300"/>
          <p14:tracePt t="357450" x="4076700" y="3321050"/>
          <p14:tracePt t="357484" x="4070350" y="3321050"/>
          <p14:tracePt t="357582" x="4038600" y="3314700"/>
          <p14:tracePt t="357590" x="4006850" y="3302000"/>
          <p14:tracePt t="357598" x="3962400" y="3295650"/>
          <p14:tracePt t="357615" x="3841750" y="3289300"/>
          <p14:tracePt t="357632" x="3663950" y="3289300"/>
          <p14:tracePt t="357648" x="3460750" y="3282950"/>
          <p14:tracePt t="357667" x="3270250" y="3295650"/>
          <p14:tracePt t="357682" x="3111500" y="3308350"/>
          <p14:tracePt t="357700" x="2971800" y="3308350"/>
          <p14:tracePt t="357717" x="2863850" y="3308350"/>
          <p14:tracePt t="357721" x="2819400" y="3308350"/>
          <p14:tracePt t="357733" x="2794000" y="3308350"/>
          <p14:tracePt t="357749" x="2787650" y="3308350"/>
          <p14:tracePt t="357870" x="2787650" y="3282950"/>
          <p14:tracePt t="357878" x="2787650" y="3251200"/>
          <p14:tracePt t="357886" x="2787650" y="3225800"/>
          <p14:tracePt t="357898" x="2787650" y="3200400"/>
          <p14:tracePt t="357916" x="2787650" y="3155950"/>
          <p14:tracePt t="357932" x="2787650" y="3092450"/>
          <p14:tracePt t="357949" x="2781300" y="3022600"/>
          <p14:tracePt t="357966" x="2768600" y="2927350"/>
          <p14:tracePt t="357984" x="2768600" y="2908300"/>
          <p14:tracePt t="358032" x="2768600" y="2901950"/>
          <p14:tracePt t="358053" x="2774950" y="2901950"/>
          <p14:tracePt t="358065" x="2806700" y="2901950"/>
          <p14:tracePt t="358082" x="2933700" y="2901950"/>
          <p14:tracePt t="358098" x="3092450" y="2901950"/>
          <p14:tracePt t="358116" x="3289300" y="2895600"/>
          <p14:tracePt t="358132" x="3505200" y="2895600"/>
          <p14:tracePt t="358134" x="3632200" y="2895600"/>
          <p14:tracePt t="358150" x="3752850" y="2889250"/>
          <p14:tracePt t="358167" x="4070350" y="2876550"/>
          <p14:tracePt t="358182" x="4152900" y="2876550"/>
          <p14:tracePt t="358199" x="4330700" y="2863850"/>
          <p14:tracePt t="358219" x="4349750" y="2857500"/>
          <p14:tracePt t="358252" x="4356100" y="2857500"/>
          <p14:tracePt t="358317" x="4356100" y="2870200"/>
          <p14:tracePt t="358328" x="4356100" y="2889250"/>
          <p14:tracePt t="358333" x="4330700" y="2933700"/>
          <p14:tracePt t="358348" x="4305300" y="2990850"/>
          <p14:tracePt t="358366" x="4197350" y="3219450"/>
          <p14:tracePt t="358383" x="4114800" y="3346450"/>
          <p14:tracePt t="358399" x="4064000" y="3397250"/>
          <p14:tracePt t="358417" x="4013200" y="3409950"/>
          <p14:tracePt t="358432" x="3981450" y="3422650"/>
          <p14:tracePt t="358451" x="3962400" y="3429000"/>
          <p14:tracePt t="358468" x="3949700" y="3429000"/>
          <p14:tracePt t="358483" x="3905250" y="3429000"/>
          <p14:tracePt t="358500" x="3822700" y="3429000"/>
          <p14:tracePt t="358515" x="3714750" y="3429000"/>
          <p14:tracePt t="358533" x="3613150" y="3422650"/>
          <p14:tracePt t="358549" x="3448050" y="3429000"/>
          <p14:tracePt t="358565" x="3384550" y="3429000"/>
          <p14:tracePt t="358584" x="3136900" y="3429000"/>
          <p14:tracePt t="358599" x="2946400" y="3435350"/>
          <p14:tracePt t="358615" x="2736850" y="3435350"/>
          <p14:tracePt t="358632" x="2476500" y="3435350"/>
          <p14:tracePt t="358649" x="2146300" y="3460750"/>
          <p14:tracePt t="358666" x="1835150" y="3486150"/>
          <p14:tracePt t="358682" x="1562100" y="3486150"/>
          <p14:tracePt t="358699" x="1346200" y="3492500"/>
          <p14:tracePt t="358702" x="1250950" y="3492500"/>
          <p14:tracePt t="358717" x="1168400" y="3492500"/>
          <p14:tracePt t="358734" x="958850" y="3536950"/>
          <p14:tracePt t="358753" x="901700" y="3549650"/>
          <p14:tracePt t="358766" x="819150" y="3581400"/>
          <p14:tracePt t="358782" x="812800" y="3581400"/>
          <p14:tracePt t="358818" x="812800" y="3575050"/>
          <p14:tracePt t="358832" x="812800" y="3568700"/>
          <p14:tracePt t="358848" x="787400" y="3543300"/>
          <p14:tracePt t="358865" x="730250" y="3511550"/>
          <p14:tracePt t="358882" x="685800" y="3486150"/>
          <p14:tracePt t="358899" x="673100" y="3486150"/>
          <p14:tracePt t="358916" x="673100" y="3479800"/>
          <p14:tracePt t="358932" x="717550" y="3454400"/>
          <p14:tracePt t="358949" x="971550" y="3384550"/>
          <p14:tracePt t="358969" x="1250950" y="3327400"/>
          <p14:tracePt t="358985" x="1625600" y="3263900"/>
          <p14:tracePt t="359000" x="2051050" y="3206750"/>
          <p14:tracePt t="359015" x="2451100" y="3162300"/>
          <p14:tracePt t="359034" x="2794000" y="3130550"/>
          <p14:tracePt t="359049" x="3048000" y="3117850"/>
          <p14:tracePt t="359066" x="3244850" y="3143250"/>
          <p14:tracePt t="359082" x="3397250" y="3162300"/>
          <p14:tracePt t="359098" x="3479800" y="3168650"/>
          <p14:tracePt t="359115" x="3505200" y="3168650"/>
          <p14:tracePt t="359150" x="3448050" y="3149600"/>
          <p14:tracePt t="359167" x="3384550" y="3130550"/>
          <p14:tracePt t="359182" x="3371850" y="3130550"/>
          <p14:tracePt t="359265" x="3371850" y="3124200"/>
          <p14:tracePt t="359281" x="3371850" y="3117850"/>
          <p14:tracePt t="359298" x="3429000" y="3105150"/>
          <p14:tracePt t="359317" x="3505200" y="3060700"/>
          <p14:tracePt t="359332" x="3581400" y="3028950"/>
          <p14:tracePt t="359350" x="3670300" y="2990850"/>
          <p14:tracePt t="359366" x="3708400" y="2990850"/>
          <p14:tracePt t="359383" x="3765550" y="2990850"/>
          <p14:tracePt t="359399" x="3841750" y="2990850"/>
          <p14:tracePt t="359415" x="3917950" y="2984500"/>
          <p14:tracePt t="359432" x="4006850" y="2990850"/>
          <p14:tracePt t="359448" x="4083050" y="2990850"/>
          <p14:tracePt t="359469" x="4152900" y="2990850"/>
          <p14:tracePt t="359485" x="4203700" y="2990850"/>
          <p14:tracePt t="359501" x="4222750" y="2990850"/>
          <p14:tracePt t="359750" x="4216400" y="2990850"/>
          <p14:tracePt t="359758" x="4203700" y="2990850"/>
          <p14:tracePt t="359766" x="4178300" y="2990850"/>
          <p14:tracePt t="359782" x="4140200" y="2990850"/>
          <p14:tracePt t="359799" x="4102100" y="2990850"/>
          <p14:tracePt t="359815" x="4089400" y="2990850"/>
          <p14:tracePt t="359832" x="4083050" y="2990850"/>
          <p14:tracePt t="359953" x="4076700" y="2990850"/>
          <p14:tracePt t="359958" x="4064000" y="2984500"/>
          <p14:tracePt t="359969" x="4051300" y="2978150"/>
          <p14:tracePt t="359984" x="4025900" y="2978150"/>
          <p14:tracePt t="360001" x="4019550" y="2978150"/>
          <p14:tracePt t="360192" x="4006850" y="2978150"/>
          <p14:tracePt t="360198" x="3994150" y="2978150"/>
          <p14:tracePt t="360218" x="3968750" y="2978150"/>
          <p14:tracePt t="360234" x="3949700" y="2978150"/>
          <p14:tracePt t="360251" x="3937000" y="2978150"/>
          <p14:tracePt t="360265" x="3930650" y="2978150"/>
          <p14:tracePt t="360286" x="3924300" y="2978150"/>
          <p14:tracePt t="360350" x="3917950" y="2978150"/>
          <p14:tracePt t="360358" x="3911600" y="2978150"/>
          <p14:tracePt t="361264" x="3898900" y="2984500"/>
          <p14:tracePt t="361282" x="3835400" y="3003550"/>
          <p14:tracePt t="361298" x="3721100" y="3041650"/>
          <p14:tracePt t="361318" x="3390900" y="3143250"/>
          <p14:tracePt t="361332" x="3244850" y="3194050"/>
          <p14:tracePt t="361349" x="2870200" y="3327400"/>
          <p14:tracePt t="361366" x="2317750" y="3479800"/>
          <p14:tracePt t="361383" x="2082800" y="3524250"/>
          <p14:tracePt t="361398" x="1828800" y="3543300"/>
          <p14:tracePt t="361416" x="1581150" y="3575050"/>
          <p14:tracePt t="361433" x="1365250" y="3581400"/>
          <p14:tracePt t="361449" x="1276350" y="3600450"/>
          <p14:tracePt t="361469" x="1244600" y="3613150"/>
          <p14:tracePt t="361485" x="1212850" y="3625850"/>
          <p14:tracePt t="361501" x="1200150" y="3632200"/>
          <p14:tracePt t="361516" x="1181100" y="3644900"/>
          <p14:tracePt t="361535" x="1162050" y="3651250"/>
          <p14:tracePt t="361549" x="1149350" y="3651250"/>
          <p14:tracePt t="361568" x="1066800" y="3651250"/>
          <p14:tracePt t="361583" x="990600" y="3638550"/>
          <p14:tracePt t="361598" x="939800" y="3632200"/>
          <p14:tracePt t="361616" x="920750" y="3632200"/>
          <p14:tracePt t="361705" x="920750" y="3625850"/>
          <p14:tracePt t="361798" x="920750" y="3632200"/>
          <p14:tracePt t="361969" x="914400" y="3632200"/>
          <p14:tracePt t="361974" x="908050" y="3625850"/>
          <p14:tracePt t="361985" x="895350" y="3625850"/>
          <p14:tracePt t="361998" x="876300" y="3625850"/>
          <p14:tracePt t="362015" x="863600" y="3625850"/>
          <p14:tracePt t="362034" x="838200" y="3619500"/>
          <p14:tracePt t="362048" x="781050" y="3600450"/>
          <p14:tracePt t="362066" x="723900" y="3587750"/>
          <p14:tracePt t="362082" x="673100" y="3562350"/>
          <p14:tracePt t="362098" x="641350" y="3549650"/>
          <p14:tracePt t="362116" x="615950" y="3549650"/>
          <p14:tracePt t="362134" x="603250" y="3543300"/>
          <p14:tracePt t="362150" x="596900" y="3543300"/>
          <p14:tracePt t="362270" x="584200" y="3556000"/>
          <p14:tracePt t="362280" x="571500" y="3556000"/>
          <p14:tracePt t="362285" x="565150" y="3556000"/>
          <p14:tracePt t="362299" x="565150" y="3562350"/>
          <p14:tracePt t="362315" x="558800" y="3568700"/>
          <p14:tracePt t="362558" x="558800" y="3575050"/>
          <p14:tracePt t="362566" x="552450" y="3581400"/>
          <p14:tracePt t="362577" x="546100" y="3581400"/>
          <p14:tracePt t="362582" x="546100" y="3594100"/>
          <p14:tracePt t="362599" x="539750" y="3600450"/>
          <p14:tracePt t="362958" x="539750" y="3606800"/>
          <p14:tracePt t="363064" x="539750" y="3613150"/>
          <p14:tracePt t="363166" x="533400" y="3613150"/>
          <p14:tracePt t="363175" x="533400" y="3619500"/>
          <p14:tracePt t="363230" x="533400" y="3625850"/>
          <p14:tracePt t="363246" x="527050" y="3625850"/>
          <p14:tracePt t="363253" x="527050" y="3632200"/>
          <p14:tracePt t="363265" x="527050" y="3644900"/>
          <p14:tracePt t="363282" x="520700" y="3657600"/>
          <p14:tracePt t="363298" x="520700" y="3663950"/>
          <p14:tracePt t="363502" x="520700" y="3651250"/>
          <p14:tracePt t="363511" x="520700" y="3632200"/>
          <p14:tracePt t="363518" x="520700" y="3606800"/>
          <p14:tracePt t="363533" x="520700" y="3594100"/>
          <p14:tracePt t="363549" x="520700" y="3581400"/>
          <p14:tracePt t="363566" x="520700" y="3562350"/>
          <p14:tracePt t="363583" x="520700" y="3536950"/>
          <p14:tracePt t="363599" x="520700" y="3517900"/>
          <p14:tracePt t="363615" x="520700" y="3511550"/>
          <p14:tracePt t="363846" x="520700" y="3486150"/>
          <p14:tracePt t="363854" x="520700" y="3460750"/>
          <p14:tracePt t="363865" x="520700" y="3435350"/>
          <p14:tracePt t="363882" x="520700" y="3403600"/>
          <p14:tracePt t="364134" x="520700" y="3397250"/>
          <p14:tracePt t="364141" x="520700" y="3378200"/>
          <p14:tracePt t="364151" x="520700" y="3352800"/>
          <p14:tracePt t="364166" x="520700" y="3333750"/>
          <p14:tracePt t="364270" x="565150" y="3346450"/>
          <p14:tracePt t="364278" x="635000" y="3371850"/>
          <p14:tracePt t="364285" x="723900" y="3378200"/>
          <p14:tracePt t="364298" x="825500" y="3378200"/>
          <p14:tracePt t="364315" x="1066800" y="3378200"/>
          <p14:tracePt t="364332" x="1339850" y="3378200"/>
          <p14:tracePt t="364348" x="1682750" y="3359150"/>
          <p14:tracePt t="364365" x="2076450" y="3289300"/>
          <p14:tracePt t="364366" x="2260600" y="3244850"/>
          <p14:tracePt t="364382" x="2667000" y="3181350"/>
          <p14:tracePt t="364400" x="3041650" y="3098800"/>
          <p14:tracePt t="364415" x="3308350" y="3035300"/>
          <p14:tracePt t="364432" x="3517900" y="2990850"/>
          <p14:tracePt t="364449" x="3676650" y="2965450"/>
          <p14:tracePt t="364467" x="3778250" y="2946400"/>
          <p14:tracePt t="364483" x="3822700" y="2946400"/>
          <p14:tracePt t="364501" x="3829050" y="2946400"/>
          <p14:tracePt t="364534" x="3835400" y="2940050"/>
          <p14:tracePt t="364548" x="3835400" y="2933700"/>
          <p14:tracePt t="364565" x="3835400" y="2921000"/>
          <p14:tracePt t="364616" x="3841750" y="2921000"/>
          <p14:tracePt t="364632" x="3854450" y="2914650"/>
          <p14:tracePt t="364649" x="3854450" y="2901950"/>
          <p14:tracePt t="364666" x="3854450" y="2895600"/>
          <p14:tracePt t="364774" x="3860800" y="2895600"/>
          <p14:tracePt t="364783" x="3879850" y="2895600"/>
          <p14:tracePt t="364799" x="3924300" y="2895600"/>
          <p14:tracePt t="364815" x="3968750" y="2895600"/>
          <p14:tracePt t="364832" x="4000500" y="2895600"/>
          <p14:tracePt t="364848" x="4051300" y="2895600"/>
          <p14:tracePt t="364866" x="4095750" y="2895600"/>
          <p14:tracePt t="364882" x="4159250" y="2895600"/>
          <p14:tracePt t="364899" x="4197350" y="2895600"/>
          <p14:tracePt t="364915" x="4210050" y="2895600"/>
          <p14:tracePt t="368086" x="4210050" y="2914650"/>
          <p14:tracePt t="368094" x="4165600" y="2952750"/>
          <p14:tracePt t="368102" x="4095750" y="2997200"/>
          <p14:tracePt t="368115" x="4006850" y="3028950"/>
          <p14:tracePt t="368132" x="3854450" y="3086100"/>
          <p14:tracePt t="368150" x="3714750" y="3143250"/>
          <p14:tracePt t="368166" x="3670300" y="3143250"/>
          <p14:tracePt t="368183" x="3663950" y="3143250"/>
          <p14:tracePt t="368270" x="3663950" y="3136900"/>
          <p14:tracePt t="368278" x="3670300" y="3124200"/>
          <p14:tracePt t="368286" x="3676650" y="3111500"/>
          <p14:tracePt t="368298" x="3676650" y="3105150"/>
          <p14:tracePt t="368315" x="3683000" y="3098800"/>
          <p14:tracePt t="368423" x="3689350" y="3092450"/>
          <p14:tracePt t="368430" x="3721100" y="3086100"/>
          <p14:tracePt t="368449" x="3816350" y="3041650"/>
          <p14:tracePt t="368467" x="3892550" y="2990850"/>
          <p14:tracePt t="368485" x="3975100" y="2952750"/>
          <p14:tracePt t="368501" x="4057650" y="2914650"/>
          <p14:tracePt t="368516" x="4146550" y="2901950"/>
          <p14:tracePt t="368532" x="4241800" y="2901950"/>
          <p14:tracePt t="368549" x="4298950" y="2901950"/>
          <p14:tracePt t="368565" x="4305300" y="2908300"/>
          <p14:tracePt t="368566" x="4298950" y="2908300"/>
          <p14:tracePt t="368832" x="4298950" y="2914650"/>
          <p14:tracePt t="368838" x="4298950" y="2927350"/>
          <p14:tracePt t="368848" x="4286250" y="2927350"/>
          <p14:tracePt t="368866" x="4216400" y="2940050"/>
          <p14:tracePt t="368882" x="4127500" y="2978150"/>
          <p14:tracePt t="368899" x="4057650" y="2997200"/>
          <p14:tracePt t="368916" x="4019550" y="3009900"/>
          <p14:tracePt t="368933" x="3981450" y="3016250"/>
          <p14:tracePt t="368936" x="3962400" y="3016250"/>
          <p14:tracePt t="368953" x="3879850" y="3016250"/>
          <p14:tracePt t="368967" x="3784600" y="3009900"/>
          <p14:tracePt t="368983" x="3695700" y="3009900"/>
          <p14:tracePt t="369001" x="3632200" y="3009900"/>
          <p14:tracePt t="369016" x="3549650" y="3009900"/>
          <p14:tracePt t="369033" x="3479800" y="3003550"/>
          <p14:tracePt t="369049" x="3429000" y="2990850"/>
          <p14:tracePt t="369065" x="3397250" y="2990850"/>
          <p14:tracePt t="369085" x="3390900" y="2990850"/>
          <p14:tracePt t="369238" x="3403600" y="2978150"/>
          <p14:tracePt t="369247" x="3422650" y="2971800"/>
          <p14:tracePt t="369266" x="3486150" y="2959100"/>
          <p14:tracePt t="369282" x="3562350" y="2952750"/>
          <p14:tracePt t="369299" x="3670300" y="2940050"/>
          <p14:tracePt t="369315" x="3810000" y="2927350"/>
          <p14:tracePt t="369332" x="3962400" y="2927350"/>
          <p14:tracePt t="369350" x="4171950" y="2927350"/>
          <p14:tracePt t="369365" x="4235450" y="2927350"/>
          <p14:tracePt t="369383" x="4387850" y="2927350"/>
          <p14:tracePt t="369399" x="4451350" y="2927350"/>
          <p14:tracePt t="369415" x="4470400" y="2921000"/>
          <p14:tracePt t="369630" x="4470400" y="2927350"/>
          <p14:tracePt t="369638" x="4464050" y="2959100"/>
          <p14:tracePt t="369648" x="4451350" y="2997200"/>
          <p14:tracePt t="369666" x="4432300" y="3079750"/>
          <p14:tracePt t="369682" x="4413250" y="3130550"/>
          <p14:tracePt t="369700" x="4413250" y="3143250"/>
          <p14:tracePt t="369800" x="4400550" y="3143250"/>
          <p14:tracePt t="369806" x="4381500" y="3149600"/>
          <p14:tracePt t="369815" x="4343400" y="3155950"/>
          <p14:tracePt t="369832" x="4260850" y="3155950"/>
          <p14:tracePt t="369848" x="4102100" y="3162300"/>
          <p14:tracePt t="369865" x="3905250" y="3168650"/>
          <p14:tracePt t="369882" x="3695700" y="3168650"/>
          <p14:tracePt t="369899" x="3492500" y="3175000"/>
          <p14:tracePt t="369916" x="3365500" y="3187700"/>
          <p14:tracePt t="369932" x="3295650" y="3187700"/>
          <p14:tracePt t="369934" x="3282950" y="3181350"/>
          <p14:tracePt t="370022" x="3282950" y="3175000"/>
          <p14:tracePt t="370033" x="3282950" y="3149600"/>
          <p14:tracePt t="370049" x="3270250" y="3092450"/>
          <p14:tracePt t="370065" x="3257550" y="3054350"/>
          <p14:tracePt t="370083" x="3251200" y="3016250"/>
          <p14:tracePt t="370099" x="3257550" y="2984500"/>
          <p14:tracePt t="370115" x="3270250" y="2952750"/>
          <p14:tracePt t="370133" x="3282950" y="2933700"/>
          <p14:tracePt t="370254" x="3289300" y="2933700"/>
          <p14:tracePt t="370264" x="3302000" y="2933700"/>
          <p14:tracePt t="370284" x="3365500" y="2933700"/>
          <p14:tracePt t="370300" x="3467100" y="2933700"/>
          <p14:tracePt t="370315" x="3575050" y="2933700"/>
          <p14:tracePt t="370332" x="3663950" y="2933700"/>
          <p14:tracePt t="370349" x="3714750" y="2933700"/>
          <p14:tracePt t="370350" x="3727450" y="2933700"/>
          <p14:tracePt t="370366" x="3740150" y="2933700"/>
          <p14:tracePt t="370382" x="3771900" y="2933700"/>
          <p14:tracePt t="370400" x="3835400" y="2933700"/>
          <p14:tracePt t="370415" x="3911600" y="2933700"/>
          <p14:tracePt t="370433" x="3987800" y="2921000"/>
          <p14:tracePt t="370451" x="4019550" y="2927350"/>
          <p14:tracePt t="370467" x="4051300" y="2927350"/>
          <p14:tracePt t="370485" x="4051300" y="2921000"/>
          <p14:tracePt t="370499" x="4051300" y="2908300"/>
          <p14:tracePt t="370814" x="4076700" y="2908300"/>
          <p14:tracePt t="370832" x="4159250" y="2908300"/>
          <p14:tracePt t="370848" x="4248150" y="2901950"/>
          <p14:tracePt t="370865" x="4305300" y="2901950"/>
          <p14:tracePt t="370883" x="4330700" y="2901950"/>
          <p14:tracePt t="370899" x="4337050" y="2901950"/>
          <p14:tracePt t="371110" x="4337050" y="2914650"/>
          <p14:tracePt t="371118" x="4337050" y="2933700"/>
          <p14:tracePt t="371127" x="4337050" y="2959100"/>
          <p14:tracePt t="371134" x="4337050" y="2984500"/>
          <p14:tracePt t="371149" x="4337050" y="3009900"/>
          <p14:tracePt t="371167" x="4337050" y="3048000"/>
          <p14:tracePt t="371182" x="4343400" y="3067050"/>
          <p14:tracePt t="371312" x="4343400" y="3048000"/>
          <p14:tracePt t="371318" x="4343400" y="3041650"/>
          <p14:tracePt t="371329" x="4343400" y="3035300"/>
          <p14:tracePt t="371349" x="4343400" y="3028950"/>
          <p14:tracePt t="371369" x="4343400" y="3009900"/>
          <p14:tracePt t="371694" x="4343400" y="2997200"/>
          <p14:tracePt t="371702" x="4324350" y="2965450"/>
          <p14:tracePt t="371710" x="4305300" y="2940050"/>
          <p14:tracePt t="371720" x="4279900" y="2908300"/>
          <p14:tracePt t="371734" x="4222750" y="2857500"/>
          <p14:tracePt t="371751" x="4127500" y="2813050"/>
          <p14:tracePt t="371768" x="4025900" y="2774950"/>
          <p14:tracePt t="371782" x="3905250" y="2749550"/>
          <p14:tracePt t="371800" x="3784600" y="2724150"/>
          <p14:tracePt t="371815" x="3663950" y="2698750"/>
          <p14:tracePt t="371832" x="3575050" y="2692400"/>
          <p14:tracePt t="371849" x="3505200" y="2692400"/>
          <p14:tracePt t="371866" x="3441700" y="2698750"/>
          <p14:tracePt t="371883" x="3359150" y="2698750"/>
          <p14:tracePt t="371899" x="3263900" y="2705100"/>
          <p14:tracePt t="371915" x="3143250" y="2705100"/>
          <p14:tracePt t="371932" x="3022600" y="2711450"/>
          <p14:tracePt t="371951" x="2844800" y="2736850"/>
          <p14:tracePt t="371968" x="2743200" y="2749550"/>
          <p14:tracePt t="371985" x="2616200" y="2755900"/>
          <p14:tracePt t="371999" x="2489200" y="2755900"/>
          <p14:tracePt t="372015" x="2355850" y="2755900"/>
          <p14:tracePt t="372033" x="2247900" y="2762250"/>
          <p14:tracePt t="372049" x="2146300" y="2774950"/>
          <p14:tracePt t="372065" x="2057400" y="2787650"/>
          <p14:tracePt t="372082" x="1962150" y="2806700"/>
          <p14:tracePt t="372099" x="1847850" y="2838450"/>
          <p14:tracePt t="372115" x="1720850" y="2876550"/>
          <p14:tracePt t="372132" x="1593850" y="2921000"/>
          <p14:tracePt t="372149" x="1504950" y="2971800"/>
          <p14:tracePt t="372166" x="1397000" y="3016250"/>
          <p14:tracePt t="372169" x="1352550" y="3028950"/>
          <p14:tracePt t="372182" x="1270000" y="3060700"/>
          <p14:tracePt t="372199" x="1181100" y="3086100"/>
          <p14:tracePt t="372216" x="1117600" y="3124200"/>
          <p14:tracePt t="372233" x="1098550" y="3130550"/>
          <p14:tracePt t="372862" x="1098550" y="3124200"/>
          <p14:tracePt t="372870" x="1098550" y="3086100"/>
          <p14:tracePt t="372879" x="1098550" y="3054350"/>
          <p14:tracePt t="372886" x="1098550" y="3016250"/>
          <p14:tracePt t="372899" x="1098550" y="2984500"/>
          <p14:tracePt t="372915" x="1098550" y="2908300"/>
          <p14:tracePt t="372932" x="1098550" y="2825750"/>
          <p14:tracePt t="372949" x="1085850" y="2768600"/>
          <p14:tracePt t="372969" x="1073150" y="2724150"/>
          <p14:tracePt t="372985" x="1073150" y="2698750"/>
          <p14:tracePt t="373002" x="1073150" y="2647950"/>
          <p14:tracePt t="373015" x="1073150" y="2571750"/>
          <p14:tracePt t="373032" x="1066800" y="2476500"/>
          <p14:tracePt t="373049" x="1054100" y="2387600"/>
          <p14:tracePt t="373065" x="1054100" y="2298700"/>
          <p14:tracePt t="373082" x="1047750" y="2209800"/>
          <p14:tracePt t="373099" x="1047750" y="2101850"/>
          <p14:tracePt t="373115" x="1035050" y="2000250"/>
          <p14:tracePt t="373133" x="1022350" y="1930400"/>
          <p14:tracePt t="373151" x="1016000" y="1866900"/>
          <p14:tracePt t="373166" x="1022350" y="1854200"/>
          <p14:tracePt t="373182" x="1022350" y="1828800"/>
          <p14:tracePt t="373199" x="1028700" y="1790700"/>
          <p14:tracePt t="373218" x="1035050" y="1720850"/>
          <p14:tracePt t="373234" x="1035050" y="1663700"/>
          <p14:tracePt t="373249" x="1035050" y="1644650"/>
          <p14:tracePt t="373265" x="1035050" y="1638300"/>
          <p14:tracePt t="373284" x="1041400" y="1619250"/>
          <p14:tracePt t="373285" x="1041400" y="1600200"/>
          <p14:tracePt t="373298" x="1047750" y="1581150"/>
          <p14:tracePt t="373316" x="1047750" y="1543050"/>
          <p14:tracePt t="373333" x="1054100" y="1504950"/>
          <p14:tracePt t="373349" x="1054100" y="1498600"/>
          <p14:tracePt t="373430" x="1054100" y="1492250"/>
          <p14:tracePt t="373438" x="1054100" y="1473200"/>
          <p14:tracePt t="373449" x="1054100" y="1454150"/>
          <p14:tracePt t="373467" x="1054100" y="1403350"/>
          <p14:tracePt t="373486" x="1054100" y="1339850"/>
          <p14:tracePt t="373502" x="1047750" y="1244600"/>
          <p14:tracePt t="373515" x="1035050" y="1219200"/>
          <p14:tracePt t="373535" x="1035050" y="1212850"/>
          <p14:tracePt t="373614" x="1028700" y="1212850"/>
          <p14:tracePt t="373632" x="1022350" y="1238250"/>
          <p14:tracePt t="373649" x="1003300" y="1263650"/>
          <p14:tracePt t="373666" x="996950" y="1289050"/>
          <p14:tracePt t="373683" x="990600" y="1289050"/>
          <p14:tracePt t="373718" x="990600" y="1295400"/>
          <p14:tracePt t="373736" x="977900" y="1339850"/>
          <p14:tracePt t="373749" x="958850" y="1479550"/>
          <p14:tracePt t="373766" x="939800" y="1847850"/>
          <p14:tracePt t="373782" x="933450" y="2089150"/>
          <p14:tracePt t="373799" x="920750" y="2235200"/>
          <p14:tracePt t="373815" x="889000" y="2336800"/>
          <p14:tracePt t="373832" x="857250" y="2457450"/>
          <p14:tracePt t="373848" x="800100" y="2603500"/>
          <p14:tracePt t="373865" x="736600" y="2762250"/>
          <p14:tracePt t="373883" x="685800" y="2870200"/>
          <p14:tracePt t="373900" x="673100" y="2895600"/>
          <p14:tracePt t="373933" x="666750" y="2895600"/>
          <p14:tracePt t="373984" x="666750" y="2901950"/>
          <p14:tracePt t="374006" x="666750" y="2908300"/>
          <p14:tracePt t="374205" x="685800" y="2901950"/>
          <p14:tracePt t="374214" x="698500" y="2895600"/>
          <p14:tracePt t="374233" x="717550" y="2889250"/>
          <p14:tracePt t="374333" x="717550" y="2882900"/>
          <p14:tracePt t="374342" x="717550" y="2876550"/>
          <p14:tracePt t="374376" x="717550" y="2870200"/>
          <p14:tracePt t="374390" x="711200" y="2863850"/>
          <p14:tracePt t="374398" x="704850" y="2857500"/>
          <p14:tracePt t="374415" x="685800" y="2851150"/>
          <p14:tracePt t="374432" x="679450" y="2844800"/>
          <p14:tracePt t="374494" x="673100" y="2844800"/>
          <p14:tracePt t="374510" x="666750" y="2844800"/>
          <p14:tracePt t="374518" x="660400" y="2844800"/>
          <p14:tracePt t="374582" x="660400" y="2838450"/>
          <p14:tracePt t="374624" x="660400" y="2825750"/>
          <p14:tracePt t="374630" x="660400" y="2806700"/>
          <p14:tracePt t="374639" x="666750" y="2787650"/>
          <p14:tracePt t="374648" x="685800" y="2768600"/>
          <p14:tracePt t="374666" x="711200" y="2730500"/>
          <p14:tracePt t="374683" x="742950" y="2711450"/>
          <p14:tracePt t="374699" x="793750" y="2698750"/>
          <p14:tracePt t="374718" x="882650" y="2698750"/>
          <p14:tracePt t="374721" x="933450" y="2698750"/>
          <p14:tracePt t="374734" x="1035050" y="2698750"/>
          <p14:tracePt t="374750" x="1123950" y="2698750"/>
          <p14:tracePt t="374765" x="1162050" y="2711450"/>
          <p14:tracePt t="374785" x="1282700" y="2755900"/>
          <p14:tracePt t="374799" x="1352550" y="2806700"/>
          <p14:tracePt t="374815" x="1397000" y="2844800"/>
          <p14:tracePt t="374832" x="1409700" y="2851150"/>
          <p14:tracePt t="374902" x="1390650" y="2838450"/>
          <p14:tracePt t="374910" x="1358900" y="2819400"/>
          <p14:tracePt t="374918" x="1320800" y="2794000"/>
          <p14:tracePt t="374933" x="1282700" y="2762250"/>
          <p14:tracePt t="374949" x="1143000" y="2686050"/>
          <p14:tracePt t="374968" x="933450" y="2571750"/>
          <p14:tracePt t="374985" x="838200" y="2514600"/>
          <p14:tracePt t="375002" x="793750" y="2476500"/>
          <p14:tracePt t="375015" x="800100" y="2457450"/>
          <p14:tracePt t="375035" x="876300" y="2432050"/>
          <p14:tracePt t="375048" x="1016000" y="2425700"/>
          <p14:tracePt t="375065" x="1206500" y="2463800"/>
          <p14:tracePt t="375085" x="1416050" y="2501900"/>
          <p14:tracePt t="375100" x="1676400" y="2565400"/>
          <p14:tracePt t="375115" x="1943100" y="2647950"/>
          <p14:tracePt t="375117" x="2082800" y="2698750"/>
          <p14:tracePt t="375132" x="2222500" y="2749550"/>
          <p14:tracePt t="375149" x="2508250" y="2870200"/>
          <p14:tracePt t="375166" x="2946400" y="3035300"/>
          <p14:tracePt t="375183" x="3213100" y="3124200"/>
          <p14:tracePt t="375199" x="3384550" y="3175000"/>
          <p14:tracePt t="375218" x="3524250" y="3200400"/>
          <p14:tracePt t="375233" x="3587750" y="3187700"/>
          <p14:tracePt t="375249" x="3613150" y="3187700"/>
          <p14:tracePt t="375267" x="3619500" y="3181350"/>
          <p14:tracePt t="375318" x="3619500" y="3175000"/>
          <p14:tracePt t="375332" x="3619500" y="3162300"/>
          <p14:tracePt t="375349" x="3619500" y="3143250"/>
          <p14:tracePt t="375365" x="3606800" y="3143250"/>
          <p14:tracePt t="375382" x="3594100" y="3143250"/>
          <p14:tracePt t="375400" x="3587750" y="3155950"/>
          <p14:tracePt t="375449" x="3575050" y="3155950"/>
          <p14:tracePt t="375468" x="3536950" y="3155950"/>
          <p14:tracePt t="375486" x="3492500" y="3194050"/>
          <p14:tracePt t="375499" x="3473450" y="3219450"/>
          <p14:tracePt t="375515" x="3467100" y="3232150"/>
          <p14:tracePt t="375534" x="3454400" y="3238500"/>
          <p14:tracePt t="375549" x="3441700" y="3244850"/>
          <p14:tracePt t="375568" x="3384550" y="3295650"/>
          <p14:tracePt t="375583" x="3371850" y="3352800"/>
          <p14:tracePt t="375599" x="3371850" y="3397250"/>
          <p14:tracePt t="375615" x="3371850" y="3409950"/>
          <p14:tracePt t="375632" x="3371850" y="3416300"/>
          <p14:tracePt t="375667" x="3371850" y="3429000"/>
          <p14:tracePt t="375682" x="3371850" y="3435350"/>
          <p14:tracePt t="375702" x="3371850" y="3441700"/>
          <p14:tracePt t="375734" x="3390900" y="3492500"/>
          <p14:tracePt t="375750" x="3403600" y="3530600"/>
          <p14:tracePt t="375766" x="3429000" y="3549650"/>
          <p14:tracePt t="375783" x="3435350" y="3562350"/>
          <p14:tracePt t="375799" x="3441700" y="3562350"/>
          <p14:tracePt t="375849" x="3441700" y="3568700"/>
          <p14:tracePt t="375865" x="3441700" y="3594100"/>
          <p14:tracePt t="375882" x="3441700" y="3625850"/>
          <p14:tracePt t="375899" x="3441700" y="3644900"/>
          <p14:tracePt t="375915" x="3441700" y="3651250"/>
          <p14:tracePt t="376033" x="3441700" y="3657600"/>
          <p14:tracePt t="376038" x="3441700" y="3663950"/>
          <p14:tracePt t="376048" x="3441700" y="3670300"/>
          <p14:tracePt t="376479" x="3448050" y="3670300"/>
          <p14:tracePt t="376543" x="3448050" y="3676650"/>
          <p14:tracePt t="376589" x="3454400" y="3676650"/>
          <p14:tracePt t="376598" x="3460750" y="3676650"/>
          <p14:tracePt t="376616" x="3467100" y="3676650"/>
          <p14:tracePt t="376632" x="3473450" y="3689350"/>
          <p14:tracePt t="376649" x="3479800" y="3689350"/>
          <p14:tracePt t="376665" x="3486150" y="3695700"/>
          <p14:tracePt t="376682" x="3492500" y="3708400"/>
          <p14:tracePt t="376699" x="3498850" y="3714750"/>
          <p14:tracePt t="376718" x="3511550" y="3721100"/>
          <p14:tracePt t="376736" x="3536950" y="3740150"/>
          <p14:tracePt t="376750" x="3549650" y="3740150"/>
          <p14:tracePt t="376782" x="3556000" y="3746500"/>
          <p14:tracePt t="376846" x="3562350" y="3752850"/>
          <p14:tracePt t="376854" x="3568700" y="3759200"/>
          <p14:tracePt t="376866" x="3568700" y="3765550"/>
          <p14:tracePt t="376882" x="3575050" y="3771900"/>
          <p14:tracePt t="376932" x="3581400" y="3771900"/>
          <p14:tracePt t="376949" x="3606800" y="3790950"/>
          <p14:tracePt t="376968" x="3619500" y="3803650"/>
          <p14:tracePt t="376985" x="3625850" y="3803650"/>
          <p14:tracePt t="377542" x="3632200" y="3803650"/>
          <p14:tracePt t="377549" x="3638550" y="3810000"/>
          <p14:tracePt t="377566" x="3651250" y="3822700"/>
          <p14:tracePt t="377582" x="3657600" y="3822700"/>
          <p14:tracePt t="377616" x="3663950" y="3822700"/>
          <p14:tracePt t="377634" x="3702050" y="3848100"/>
          <p14:tracePt t="377649" x="3740150" y="3867150"/>
          <p14:tracePt t="377667" x="3771900" y="3873500"/>
          <p14:tracePt t="377683" x="3810000" y="3886200"/>
          <p14:tracePt t="377699" x="3829050" y="3898900"/>
          <p14:tracePt t="377718" x="3829050" y="3905250"/>
          <p14:tracePt t="378150" x="3835400" y="3905250"/>
          <p14:tracePt t="378614" x="3835400" y="3898900"/>
          <p14:tracePt t="378632" x="3835400" y="3803650"/>
          <p14:tracePt t="378649" x="3835400" y="3689350"/>
          <p14:tracePt t="378666" x="3822700" y="3562350"/>
          <p14:tracePt t="378682" x="3803650" y="3441700"/>
          <p14:tracePt t="378699" x="3784600" y="3403600"/>
          <p14:tracePt t="378715" x="3778250" y="3390900"/>
          <p14:tracePt t="378733" x="3771900" y="3365500"/>
          <p14:tracePt t="378750" x="3771900" y="3333750"/>
          <p14:tracePt t="378766" x="3790950" y="3282950"/>
          <p14:tracePt t="378783" x="3803650" y="3238500"/>
          <p14:tracePt t="378800" x="3822700" y="3206750"/>
          <p14:tracePt t="378815" x="3822700" y="3200400"/>
          <p14:tracePt t="378849" x="3822700" y="3194050"/>
          <p14:tracePt t="378952" x="3829050" y="3206750"/>
          <p14:tracePt t="379001" x="3829050" y="3213100"/>
          <p14:tracePt t="379016" x="3835400" y="3219450"/>
          <p14:tracePt t="379033" x="3841750" y="3225800"/>
          <p14:tracePt t="379048" x="3848100" y="3238500"/>
          <p14:tracePt t="379066" x="3867150" y="3257550"/>
          <p14:tracePt t="379082" x="3879850" y="3276600"/>
          <p14:tracePt t="379115" x="3886200" y="3282950"/>
          <p14:tracePt t="379262" x="3879850" y="3282950"/>
          <p14:tracePt t="379271" x="3873500" y="3282950"/>
          <p14:tracePt t="379295" x="3867150" y="3289300"/>
          <p14:tracePt t="379302" x="3835400" y="3295650"/>
          <p14:tracePt t="379313" x="3816350" y="3308350"/>
          <p14:tracePt t="379318" x="3784600" y="3308350"/>
          <p14:tracePt t="379332" x="3752850" y="3314700"/>
          <p14:tracePt t="379350" x="3708400" y="3321050"/>
          <p14:tracePt t="379377" x="3702050" y="3321050"/>
          <p14:tracePt t="379389" x="3683000" y="3321050"/>
          <p14:tracePt t="379400" x="3670300" y="3321050"/>
          <p14:tracePt t="379415" x="3632200" y="3308350"/>
          <p14:tracePt t="379432" x="3594100" y="3289300"/>
          <p14:tracePt t="379449" x="3568700" y="3276600"/>
          <p14:tracePt t="379468" x="3530600" y="3238500"/>
          <p14:tracePt t="379485" x="3486150" y="3187700"/>
          <p14:tracePt t="379501" x="3441700" y="3143250"/>
          <p14:tracePt t="379515" x="3416300" y="3117850"/>
          <p14:tracePt t="379533" x="3397250" y="3092450"/>
          <p14:tracePt t="379549" x="3390900" y="3060700"/>
          <p14:tracePt t="379568" x="3390900" y="2978150"/>
          <p14:tracePt t="379582" x="3390900" y="2927350"/>
          <p14:tracePt t="379599" x="3390900" y="2895600"/>
          <p14:tracePt t="379616" x="3409950" y="2876550"/>
          <p14:tracePt t="379633" x="3435350" y="2857500"/>
          <p14:tracePt t="379650" x="3467100" y="2832100"/>
          <p14:tracePt t="379666" x="3524250" y="2806700"/>
          <p14:tracePt t="379682" x="3581400" y="2794000"/>
          <p14:tracePt t="379699" x="3632200" y="2774950"/>
          <p14:tracePt t="379718" x="3702050" y="2762250"/>
          <p14:tracePt t="379735" x="3822700" y="2755900"/>
          <p14:tracePt t="379752" x="3892550" y="2755900"/>
          <p14:tracePt t="379765" x="3930650" y="2755900"/>
          <p14:tracePt t="379782" x="4025900" y="2755900"/>
          <p14:tracePt t="379799" x="4102100" y="2781300"/>
          <p14:tracePt t="379815" x="4184650" y="2806700"/>
          <p14:tracePt t="379832" x="4241800" y="2832100"/>
          <p14:tracePt t="379849" x="4286250" y="2870200"/>
          <p14:tracePt t="379865" x="4318000" y="2889250"/>
          <p14:tracePt t="379882" x="4343400" y="2914650"/>
          <p14:tracePt t="379900" x="4362450" y="2952750"/>
          <p14:tracePt t="379916" x="4368800" y="2965450"/>
          <p14:tracePt t="379935" x="4381500" y="3048000"/>
          <p14:tracePt t="379949" x="4381500" y="3079750"/>
          <p14:tracePt t="379969" x="4362450" y="3194050"/>
          <p14:tracePt t="379985" x="4343400" y="3251200"/>
          <p14:tracePt t="379999" x="4330700" y="3289300"/>
          <p14:tracePt t="380015" x="4311650" y="3314700"/>
          <p14:tracePt t="380032" x="4305300" y="3327400"/>
          <p14:tracePt t="380048" x="4279900" y="3333750"/>
          <p14:tracePt t="380065" x="4229100" y="3352800"/>
          <p14:tracePt t="380082" x="4178300" y="3365500"/>
          <p14:tracePt t="380099" x="4140200" y="3384550"/>
          <p14:tracePt t="380115" x="4121150" y="3397250"/>
          <p14:tracePt t="380133" x="4095750" y="3403600"/>
          <p14:tracePt t="380151" x="4064000" y="3403600"/>
          <p14:tracePt t="380167" x="4032250" y="3403600"/>
          <p14:tracePt t="380182" x="3994150" y="3403600"/>
          <p14:tracePt t="380200" x="3956050" y="3403600"/>
          <p14:tracePt t="380216" x="3924300" y="3403600"/>
          <p14:tracePt t="380233" x="3886200" y="3403600"/>
          <p14:tracePt t="380250" x="3835400" y="3409950"/>
          <p14:tracePt t="380265" x="3790950" y="3422650"/>
          <p14:tracePt t="380282" x="3746500" y="3429000"/>
          <p14:tracePt t="380299" x="3702050" y="3429000"/>
          <p14:tracePt t="380316" x="3663950" y="3429000"/>
          <p14:tracePt t="380332" x="3619500" y="3429000"/>
          <p14:tracePt t="380349" x="3581400" y="3429000"/>
          <p14:tracePt t="380366" x="3530600" y="3397250"/>
          <p14:tracePt t="380382" x="3498850" y="3378200"/>
          <p14:tracePt t="380399" x="3454400" y="3346450"/>
          <p14:tracePt t="380416" x="3409950" y="3327400"/>
          <p14:tracePt t="380433" x="3378200" y="3308350"/>
          <p14:tracePt t="380449" x="3346450" y="3282950"/>
          <p14:tracePt t="380468" x="3333750" y="3270250"/>
          <p14:tracePt t="380485" x="3314700" y="3238500"/>
          <p14:tracePt t="380500" x="3295650" y="3206750"/>
          <p14:tracePt t="380516" x="3276600" y="3187700"/>
          <p14:tracePt t="380535" x="3270250" y="3168650"/>
          <p14:tracePt t="380566" x="3270250" y="3143250"/>
          <p14:tracePt t="380583" x="3270250" y="3079750"/>
          <p14:tracePt t="380599" x="3270250" y="3035300"/>
          <p14:tracePt t="380615" x="3270250" y="3003550"/>
          <p14:tracePt t="380632" x="3270250" y="2978150"/>
          <p14:tracePt t="380649" x="3276600" y="2959100"/>
          <p14:tracePt t="380666" x="3308350" y="2921000"/>
          <p14:tracePt t="380682" x="3327400" y="2895600"/>
          <p14:tracePt t="380699" x="3340100" y="2876550"/>
          <p14:tracePt t="380718" x="3384550" y="2851150"/>
          <p14:tracePt t="380735" x="3409950" y="2838450"/>
          <p14:tracePt t="380751" x="3454400" y="2825750"/>
          <p14:tracePt t="380767" x="3492500" y="2806700"/>
          <p14:tracePt t="380783" x="3543300" y="2794000"/>
          <p14:tracePt t="380799" x="3594100" y="2787650"/>
          <p14:tracePt t="380817" x="3638550" y="2774950"/>
          <p14:tracePt t="380832" x="3702050" y="2774950"/>
          <p14:tracePt t="380849" x="3752850" y="2774950"/>
          <p14:tracePt t="380866" x="3810000" y="2774950"/>
          <p14:tracePt t="380882" x="3854450" y="2774950"/>
          <p14:tracePt t="380899" x="3917950" y="2774950"/>
          <p14:tracePt t="380916" x="3962400" y="2781300"/>
          <p14:tracePt t="380932" x="4013200" y="2800350"/>
          <p14:tracePt t="380952" x="4102100" y="2832100"/>
          <p14:tracePt t="380968" x="4133850" y="2851150"/>
          <p14:tracePt t="380984" x="4152900" y="2863850"/>
          <p14:tracePt t="381002" x="4171950" y="2882900"/>
          <p14:tracePt t="381015" x="4197350" y="2908300"/>
          <p14:tracePt t="381035" x="4222750" y="2933700"/>
          <p14:tracePt t="381049" x="4241800" y="2952750"/>
          <p14:tracePt t="381065" x="4248150" y="2959100"/>
          <p14:tracePt t="381082" x="4254500" y="2965450"/>
          <p14:tracePt t="381099" x="4260850" y="2984500"/>
          <p14:tracePt t="381116" x="4267200" y="3003550"/>
          <p14:tracePt t="381134" x="4286250" y="3035300"/>
          <p14:tracePt t="381151" x="4292600" y="3067050"/>
          <p14:tracePt t="381167" x="4298950" y="3086100"/>
          <p14:tracePt t="381182" x="4305300" y="3105150"/>
          <p14:tracePt t="381199" x="4305300" y="3124200"/>
          <p14:tracePt t="381219" x="4305300" y="3143250"/>
          <p14:tracePt t="381234" x="4305300" y="3162300"/>
          <p14:tracePt t="381251" x="4305300" y="3181350"/>
          <p14:tracePt t="381265" x="4305300" y="3206750"/>
          <p14:tracePt t="381282" x="4305300" y="3225800"/>
          <p14:tracePt t="381299" x="4292600" y="3251200"/>
          <p14:tracePt t="381315" x="4273550" y="3276600"/>
          <p14:tracePt t="381333" x="4260850" y="3295650"/>
          <p14:tracePt t="381349" x="4248150" y="3321050"/>
          <p14:tracePt t="381366" x="4216400" y="3359150"/>
          <p14:tracePt t="381382" x="4191000" y="3384550"/>
          <p14:tracePt t="381399" x="4165600" y="3403600"/>
          <p14:tracePt t="381415" x="4159250" y="3416300"/>
          <p14:tracePt t="381432" x="4146550" y="3422650"/>
          <p14:tracePt t="381450" x="4140200" y="3429000"/>
          <p14:tracePt t="381468" x="4127500" y="3435350"/>
          <p14:tracePt t="381484" x="4114800" y="3441700"/>
          <p14:tracePt t="381486" x="4102100" y="3448050"/>
          <p14:tracePt t="381502" x="4083050" y="3448050"/>
          <p14:tracePt t="381516" x="4051300" y="3460750"/>
          <p14:tracePt t="381532" x="4013200" y="3467100"/>
          <p14:tracePt t="381549" x="3962400" y="3473450"/>
          <p14:tracePt t="381566" x="3930650" y="3473450"/>
          <p14:tracePt t="381567" x="3917950" y="3473450"/>
          <p14:tracePt t="381583" x="3898900" y="3473450"/>
          <p14:tracePt t="381599" x="3879850" y="3473450"/>
          <p14:tracePt t="381615" x="3854450" y="3473450"/>
          <p14:tracePt t="381632" x="3841750" y="3473450"/>
          <p14:tracePt t="381649" x="3822700" y="3467100"/>
          <p14:tracePt t="381666" x="3797300" y="3460750"/>
          <p14:tracePt t="381682" x="3765550" y="3448050"/>
          <p14:tracePt t="381699" x="3708400" y="3435350"/>
          <p14:tracePt t="381718" x="3657600" y="3416300"/>
          <p14:tracePt t="381732" x="3600450" y="3403600"/>
          <p14:tracePt t="381750" x="3511550" y="3365500"/>
          <p14:tracePt t="381766" x="3498850" y="3365500"/>
          <p14:tracePt t="381782" x="3467100" y="3352800"/>
          <p14:tracePt t="381817" x="3460750" y="3352800"/>
          <p14:tracePt t="381849" x="3460750" y="3340100"/>
          <p14:tracePt t="381865" x="3454400" y="3327400"/>
          <p14:tracePt t="381882" x="3448050" y="3314700"/>
          <p14:tracePt t="381899" x="3435350" y="3295650"/>
          <p14:tracePt t="381917" x="3409950" y="3263900"/>
          <p14:tracePt t="381932" x="3397250" y="3238500"/>
          <p14:tracePt t="381949" x="3384550" y="3206750"/>
          <p14:tracePt t="381952" x="3378200" y="3194050"/>
          <p14:tracePt t="381968" x="3371850" y="3155950"/>
          <p14:tracePt t="381985" x="3365500" y="3111500"/>
          <p14:tracePt t="382000" x="3365500" y="3073400"/>
          <p14:tracePt t="382016" x="3359150" y="3041650"/>
          <p14:tracePt t="382035" x="3365500" y="2990850"/>
          <p14:tracePt t="382049" x="3378200" y="2959100"/>
          <p14:tracePt t="382069" x="3384550" y="2933700"/>
          <p14:tracePt t="382083" x="3390900" y="2921000"/>
          <p14:tracePt t="382099" x="3416300" y="2901950"/>
          <p14:tracePt t="382115" x="3441700" y="2882900"/>
          <p14:tracePt t="382132" x="3492500" y="2857500"/>
          <p14:tracePt t="382149" x="3536950" y="2838450"/>
          <p14:tracePt t="382166" x="3581400" y="2825750"/>
          <p14:tracePt t="382168" x="3606800" y="2813050"/>
          <p14:tracePt t="382182" x="3657600" y="2806700"/>
          <p14:tracePt t="382199" x="3727450" y="2800350"/>
          <p14:tracePt t="382219" x="3790950" y="2800350"/>
          <p14:tracePt t="382233" x="3860800" y="2800350"/>
          <p14:tracePt t="382250" x="3917950" y="2806700"/>
          <p14:tracePt t="382267" x="3987800" y="2819400"/>
          <p14:tracePt t="382282" x="4051300" y="2819400"/>
          <p14:tracePt t="382299" x="4114800" y="2819400"/>
          <p14:tracePt t="382316" x="4178300" y="2838450"/>
          <p14:tracePt t="382334" x="4235450" y="2857500"/>
          <p14:tracePt t="382349" x="4260850" y="2857500"/>
          <p14:tracePt t="382366" x="4318000" y="2870200"/>
          <p14:tracePt t="382382" x="4343400" y="2882900"/>
          <p14:tracePt t="382399" x="4356100" y="2882900"/>
          <p14:tracePt t="382416" x="4394200" y="2914650"/>
          <p14:tracePt t="382432" x="4425950" y="2952750"/>
          <p14:tracePt t="382449" x="4451350" y="2965450"/>
          <p14:tracePt t="382467" x="4470400" y="2978150"/>
          <p14:tracePt t="382486" x="4489450" y="2990850"/>
          <p14:tracePt t="382500" x="4502150" y="3003550"/>
          <p14:tracePt t="382515" x="4508500" y="3016250"/>
          <p14:tracePt t="382518" x="4514850" y="3028950"/>
          <p14:tracePt t="382532" x="4514850" y="3041650"/>
          <p14:tracePt t="382549" x="4521200" y="3073400"/>
          <p14:tracePt t="382551" x="4527550" y="3092450"/>
          <p14:tracePt t="382565" x="4533900" y="3111500"/>
          <p14:tracePt t="382584" x="4559300" y="3194050"/>
          <p14:tracePt t="382600" x="4565650" y="3244850"/>
          <p14:tracePt t="382615" x="4572000" y="3276600"/>
          <p14:tracePt t="382633" x="4572000" y="3308350"/>
          <p14:tracePt t="382649" x="4572000" y="3333750"/>
          <p14:tracePt t="382666" x="4565650" y="3359150"/>
          <p14:tracePt t="382682" x="4559300" y="3378200"/>
          <p14:tracePt t="382699" x="4546600" y="3390900"/>
          <p14:tracePt t="382716" x="4546600" y="3409950"/>
          <p14:tracePt t="382733" x="4540250" y="3416300"/>
          <p14:tracePt t="382749" x="4533900" y="3429000"/>
          <p14:tracePt t="382766" x="4521200" y="3435350"/>
          <p14:tracePt t="382784" x="4476750" y="3467100"/>
          <p14:tracePt t="382799" x="4451350" y="3486150"/>
          <p14:tracePt t="382815" x="4425950" y="3505200"/>
          <p14:tracePt t="382832" x="4387850" y="3524250"/>
          <p14:tracePt t="382849" x="4349750" y="3536950"/>
          <p14:tracePt t="382866" x="4324350" y="3549650"/>
          <p14:tracePt t="382882" x="4298950" y="3556000"/>
          <p14:tracePt t="382899" x="4292600" y="3562350"/>
          <p14:tracePt t="382984" x="4279900" y="3562350"/>
          <p14:tracePt t="382990" x="4273550" y="3568700"/>
          <p14:tracePt t="383002" x="4267200" y="3575050"/>
          <p14:tracePt t="383015" x="4254500" y="3575050"/>
          <p14:tracePt t="383035" x="4254500" y="3581400"/>
          <p14:tracePt t="383767" x="4254500" y="3587750"/>
          <p14:tracePt t="384598" x="4260850" y="3587750"/>
          <p14:tracePt t="384607" x="4279900" y="3587750"/>
          <p14:tracePt t="384625" x="4286250" y="3587750"/>
          <p14:tracePt t="384640" x="4286250" y="3581400"/>
          <p14:tracePt t="384688" x="4286250" y="3587750"/>
          <p14:tracePt t="384694" x="4286250" y="3594100"/>
          <p14:tracePt t="384702" x="4286250" y="3600450"/>
          <p14:tracePt t="384717" x="4279900" y="3619500"/>
          <p14:tracePt t="384734" x="4273550" y="3625850"/>
          <p14:tracePt t="384751" x="4260850" y="3625850"/>
          <p14:tracePt t="384767" x="4191000" y="3625850"/>
          <p14:tracePt t="384786" x="4083050" y="3625850"/>
          <p14:tracePt t="384799" x="3975100" y="3619500"/>
          <p14:tracePt t="384816" x="3905250" y="3587750"/>
          <p14:tracePt t="384832" x="3835400" y="3556000"/>
          <p14:tracePt t="384849" x="3765550" y="3498850"/>
          <p14:tracePt t="384865" x="3676650" y="3409950"/>
          <p14:tracePt t="384882" x="3581400" y="3314700"/>
          <p14:tracePt t="384899" x="3524250" y="3244850"/>
          <p14:tracePt t="384915" x="3486150" y="3168650"/>
          <p14:tracePt t="384932" x="3454400" y="3073400"/>
          <p14:tracePt t="384949" x="3448050" y="2940050"/>
          <p14:tracePt t="384967" x="3422650" y="2863850"/>
          <p14:tracePt t="384985" x="3409950" y="2787650"/>
          <p14:tracePt t="385001" x="3403600" y="2749550"/>
          <p14:tracePt t="385016" x="3390900" y="2711450"/>
          <p14:tracePt t="385032" x="3416300" y="2698750"/>
          <p14:tracePt t="385049" x="3448050" y="2686050"/>
          <p14:tracePt t="385065" x="3517900" y="2673350"/>
          <p14:tracePt t="385082" x="3619500" y="2660650"/>
          <p14:tracePt t="385099" x="3740150" y="2647950"/>
          <p14:tracePt t="385115" x="3848100" y="2647950"/>
          <p14:tracePt t="385132" x="3949700" y="2647950"/>
          <p14:tracePt t="385149" x="4044950" y="2647950"/>
          <p14:tracePt t="385151" x="4089400" y="2647950"/>
          <p14:tracePt t="385166" x="4191000" y="2654300"/>
          <p14:tracePt t="385182" x="4254500" y="2667000"/>
          <p14:tracePt t="385200" x="4324350" y="2667000"/>
          <p14:tracePt t="385219" x="4375150" y="2679700"/>
          <p14:tracePt t="385233" x="4432300" y="2698750"/>
          <p14:tracePt t="385251" x="4457700" y="2717800"/>
          <p14:tracePt t="385265" x="4483100" y="2736850"/>
          <p14:tracePt t="385285" x="4514850" y="2794000"/>
          <p14:tracePt t="385298" x="4527550" y="2857500"/>
          <p14:tracePt t="385315" x="4540250" y="2921000"/>
          <p14:tracePt t="385317" x="4540250" y="2946400"/>
          <p14:tracePt t="385332" x="4540250" y="2990850"/>
          <p14:tracePt t="385350" x="4476750" y="3136900"/>
          <p14:tracePt t="385367" x="4419600" y="3232150"/>
          <p14:tracePt t="385384" x="4368800" y="3308350"/>
          <p14:tracePt t="385399" x="4298950" y="3365500"/>
          <p14:tracePt t="385417" x="4197350" y="3422650"/>
          <p14:tracePt t="385432" x="4089400" y="3492500"/>
          <p14:tracePt t="385449" x="3981450" y="3536950"/>
          <p14:tracePt t="385468" x="3905250" y="3575050"/>
          <p14:tracePt t="385484" x="3867150" y="3594100"/>
          <p14:tracePt t="385710" x="3835400" y="3600450"/>
          <p14:tracePt t="385721" x="3784600" y="3613150"/>
          <p14:tracePt t="385734" x="3587750" y="3663950"/>
          <p14:tracePt t="385750" x="3276600" y="3708400"/>
          <p14:tracePt t="385767" x="2857500" y="3740150"/>
          <p14:tracePt t="385782" x="2451100" y="3765550"/>
          <p14:tracePt t="385800" x="2044700" y="3771900"/>
          <p14:tracePt t="385816" x="1682750" y="3759200"/>
          <p14:tracePt t="385833" x="1390650" y="3746500"/>
          <p14:tracePt t="385849" x="1149350" y="3714750"/>
          <p14:tracePt t="385866" x="971550" y="3676650"/>
          <p14:tracePt t="385884" x="863600" y="3638550"/>
          <p14:tracePt t="385900" x="825500" y="3625850"/>
          <p14:tracePt t="385916" x="806450" y="3606800"/>
          <p14:tracePt t="385918" x="793750" y="3594100"/>
          <p14:tracePt t="385933" x="774700" y="3575050"/>
          <p14:tracePt t="385949" x="730250" y="3549650"/>
          <p14:tracePt t="385968" x="698500" y="3524250"/>
          <p14:tracePt t="386001" x="698500" y="3511550"/>
          <p14:tracePt t="386015" x="692150" y="3473450"/>
          <p14:tracePt t="386032" x="685800" y="3422650"/>
          <p14:tracePt t="386050" x="660400" y="3365500"/>
          <p14:tracePt t="386066" x="628650" y="3327400"/>
          <p14:tracePt t="386083" x="596900" y="3308350"/>
          <p14:tracePt t="386099" x="584200" y="3302000"/>
          <p14:tracePt t="386116" x="571500" y="3302000"/>
          <p14:tracePt t="386135" x="546100" y="3302000"/>
          <p14:tracePt t="386149" x="533400" y="3295650"/>
          <p14:tracePt t="386166" x="514350" y="3308350"/>
          <p14:tracePt t="386184" x="488950" y="3321050"/>
          <p14:tracePt t="386199" x="438150" y="3333750"/>
          <p14:tracePt t="386218" x="381000" y="3346450"/>
          <p14:tracePt t="386232" x="323850" y="3346450"/>
          <p14:tracePt t="386251" x="292100" y="3346450"/>
          <p14:tracePt t="386266" x="279400" y="3346450"/>
          <p14:tracePt t="386285" x="254000" y="3327400"/>
          <p14:tracePt t="386299" x="234950" y="3289300"/>
          <p14:tracePt t="386318" x="209550" y="3238500"/>
          <p14:tracePt t="386332" x="196850" y="3219450"/>
          <p14:tracePt t="386349" x="196850" y="3155950"/>
          <p14:tracePt t="386351" x="196850" y="3111500"/>
          <p14:tracePt t="386367" x="190500" y="3028950"/>
          <p14:tracePt t="386383" x="196850" y="2940050"/>
          <p14:tracePt t="386399" x="209550" y="2876550"/>
          <p14:tracePt t="386416" x="228600" y="2832100"/>
          <p14:tracePt t="386433" x="260350" y="2787650"/>
          <p14:tracePt t="386449" x="292100" y="2762250"/>
          <p14:tracePt t="386469" x="317500" y="2736850"/>
          <p14:tracePt t="386483" x="342900" y="2717800"/>
          <p14:tracePt t="386500" x="355600" y="2705100"/>
          <p14:tracePt t="386515" x="374650" y="2679700"/>
          <p14:tracePt t="386533" x="412750" y="2667000"/>
          <p14:tracePt t="386549" x="457200" y="2635250"/>
          <p14:tracePt t="386566" x="514350" y="2616200"/>
          <p14:tracePt t="386582" x="533400" y="2609850"/>
          <p14:tracePt t="386633" x="565150" y="2609850"/>
          <p14:tracePt t="386649" x="609600" y="2609850"/>
          <p14:tracePt t="386665" x="641350" y="2609850"/>
          <p14:tracePt t="386682" x="673100" y="2609850"/>
          <p14:tracePt t="386699" x="730250" y="2641600"/>
          <p14:tracePt t="386718" x="787400" y="2667000"/>
          <p14:tracePt t="386734" x="850900" y="2705100"/>
          <p14:tracePt t="386750" x="920750" y="2768600"/>
          <p14:tracePt t="386767" x="952500" y="2819400"/>
          <p14:tracePt t="386784" x="977900" y="2870200"/>
          <p14:tracePt t="386799" x="1009650" y="2921000"/>
          <p14:tracePt t="386817" x="1066800" y="2959100"/>
          <p14:tracePt t="386832" x="1085850" y="2990850"/>
          <p14:tracePt t="386849" x="1098550" y="3009900"/>
          <p14:tracePt t="386866" x="1104900" y="3035300"/>
          <p14:tracePt t="386882" x="1123950" y="3073400"/>
          <p14:tracePt t="386900" x="1136650" y="3117850"/>
          <p14:tracePt t="386915" x="1155700" y="3175000"/>
          <p14:tracePt t="386935" x="1187450" y="3238500"/>
          <p14:tracePt t="386949" x="1193800" y="3270250"/>
          <p14:tracePt t="386969" x="1200150" y="3302000"/>
          <p14:tracePt t="386983" x="1200150" y="3327400"/>
          <p14:tracePt t="386999" x="1200150" y="3359150"/>
          <p14:tracePt t="387015" x="1200150" y="3397250"/>
          <p14:tracePt t="387034" x="1200150" y="3441700"/>
          <p14:tracePt t="387049" x="1174750" y="3479800"/>
          <p14:tracePt t="387066" x="1136650" y="3492500"/>
          <p14:tracePt t="387082" x="1111250" y="3517900"/>
          <p14:tracePt t="387099" x="1092200" y="3549650"/>
          <p14:tracePt t="387115" x="1079500" y="3575050"/>
          <p14:tracePt t="387133" x="1066800" y="3594100"/>
          <p14:tracePt t="387150" x="1003300" y="3619500"/>
          <p14:tracePt t="387167" x="933450" y="3651250"/>
          <p14:tracePt t="387183" x="863600" y="3670300"/>
          <p14:tracePt t="387199" x="819150" y="3695700"/>
          <p14:tracePt t="387217" x="768350" y="3695700"/>
          <p14:tracePt t="387233" x="723900" y="3695700"/>
          <p14:tracePt t="387250" x="692150" y="3695700"/>
          <p14:tracePt t="387266" x="660400" y="3695700"/>
          <p14:tracePt t="387284" x="615950" y="3695700"/>
          <p14:tracePt t="387298" x="571500" y="3695700"/>
          <p14:tracePt t="387315" x="520700" y="3695700"/>
          <p14:tracePt t="387334" x="444500" y="3695700"/>
          <p14:tracePt t="387350" x="406400" y="3683000"/>
          <p14:tracePt t="387366" x="374650" y="3676650"/>
          <p14:tracePt t="387384" x="336550" y="3663950"/>
          <p14:tracePt t="387399" x="292100" y="3625850"/>
          <p14:tracePt t="387415" x="254000" y="3594100"/>
          <p14:tracePt t="387432" x="190500" y="3543300"/>
          <p14:tracePt t="387449" x="146050" y="3498850"/>
          <p14:tracePt t="387468" x="120650" y="3454400"/>
          <p14:tracePt t="387485" x="107950" y="3416300"/>
          <p14:tracePt t="387503" x="107950" y="3365500"/>
          <p14:tracePt t="387515" x="107950" y="3295650"/>
          <p14:tracePt t="387535" x="107950" y="3206750"/>
          <p14:tracePt t="387549" x="107950" y="3181350"/>
          <p14:tracePt t="387565" x="127000" y="3136900"/>
          <p14:tracePt t="387566" x="139700" y="3111500"/>
          <p14:tracePt t="387582" x="158750" y="3060700"/>
          <p14:tracePt t="387599" x="190500" y="2997200"/>
          <p14:tracePt t="387616" x="222250" y="2940050"/>
          <p14:tracePt t="387632" x="260350" y="2901950"/>
          <p14:tracePt t="387649" x="304800" y="2870200"/>
          <p14:tracePt t="387667" x="349250" y="2838450"/>
          <p14:tracePt t="387670" x="374650" y="2825750"/>
          <p14:tracePt t="387682" x="400050" y="2813050"/>
          <p14:tracePt t="387700" x="457200" y="2800350"/>
          <p14:tracePt t="387717" x="501650" y="2787650"/>
          <p14:tracePt t="387734" x="552450" y="2787650"/>
          <p14:tracePt t="387751" x="647700" y="2787650"/>
          <p14:tracePt t="387766" x="717550" y="2787650"/>
          <p14:tracePt t="387785" x="787400" y="2787650"/>
          <p14:tracePt t="387799" x="844550" y="2787650"/>
          <p14:tracePt t="387818" x="895350" y="2787650"/>
          <p14:tracePt t="387832" x="946150" y="2806700"/>
          <p14:tracePt t="387849" x="996950" y="2832100"/>
          <p14:tracePt t="387865" x="1035050" y="2851150"/>
          <p14:tracePt t="387883" x="1066800" y="2870200"/>
          <p14:tracePt t="387899" x="1079500" y="2882900"/>
          <p14:tracePt t="387916" x="1092200" y="2908300"/>
          <p14:tracePt t="387932" x="1104900" y="2952750"/>
          <p14:tracePt t="387937" x="1104900" y="2971800"/>
          <p14:tracePt t="387949" x="1111250" y="2990850"/>
          <p14:tracePt t="387968" x="1123950" y="3016250"/>
          <p14:tracePt t="387984" x="1130300" y="3048000"/>
          <p14:tracePt t="388002" x="1130300" y="3092450"/>
          <p14:tracePt t="388017" x="1130300" y="3143250"/>
          <p14:tracePt t="388034" x="1130300" y="3187700"/>
          <p14:tracePt t="388049" x="1130300" y="3206750"/>
          <p14:tracePt t="388066" x="1130300" y="3225800"/>
          <p14:tracePt t="388084" x="1130300" y="3263900"/>
          <p14:tracePt t="388099" x="1130300" y="3289300"/>
          <p14:tracePt t="388116" x="1117600" y="3314700"/>
          <p14:tracePt t="388132" x="1111250" y="3333750"/>
          <p14:tracePt t="388149" x="1098550" y="3378200"/>
          <p14:tracePt t="388166" x="1054100" y="3441700"/>
          <p14:tracePt t="388182" x="1016000" y="3473450"/>
          <p14:tracePt t="388199" x="990600" y="3505200"/>
          <p14:tracePt t="388217" x="977900" y="3530600"/>
          <p14:tracePt t="388235" x="965200" y="3543300"/>
          <p14:tracePt t="388251" x="933450" y="3556000"/>
          <p14:tracePt t="388265" x="895350" y="3575050"/>
          <p14:tracePt t="388283" x="838200" y="3594100"/>
          <p14:tracePt t="388299" x="800100" y="3600450"/>
          <p14:tracePt t="388317" x="768350" y="3606800"/>
          <p14:tracePt t="388332" x="749300" y="3613150"/>
          <p14:tracePt t="388350" x="711200" y="3632200"/>
          <p14:tracePt t="388367" x="679450" y="3638550"/>
          <p14:tracePt t="388383" x="660400" y="3644900"/>
          <p14:tracePt t="388400" x="654050" y="3644900"/>
          <p14:tracePt t="388470" x="647700" y="3644900"/>
          <p14:tracePt t="388678" x="660400" y="3644900"/>
          <p14:tracePt t="388686" x="679450" y="3644900"/>
          <p14:tracePt t="388695" x="730250" y="3644900"/>
          <p14:tracePt t="388702" x="787400" y="3644900"/>
          <p14:tracePt t="388720" x="857250" y="3644900"/>
          <p14:tracePt t="388734" x="1174750" y="3619500"/>
          <p14:tracePt t="388752" x="1409700" y="3575050"/>
          <p14:tracePt t="388766" x="1651000" y="3536950"/>
          <p14:tracePt t="388782" x="1885950" y="3492500"/>
          <p14:tracePt t="388799" x="2159000" y="3486150"/>
          <p14:tracePt t="388815" x="2419350" y="3479800"/>
          <p14:tracePt t="388832" x="2641600" y="3473450"/>
          <p14:tracePt t="388849" x="2832100" y="3473450"/>
          <p14:tracePt t="388866" x="3022600" y="3473450"/>
          <p14:tracePt t="388882" x="3206750" y="3479800"/>
          <p14:tracePt t="388900" x="3390900" y="3473450"/>
          <p14:tracePt t="388916" x="3568700" y="3467100"/>
          <p14:tracePt t="388933" x="3721100" y="3454400"/>
          <p14:tracePt t="388949" x="3886200" y="3429000"/>
          <p14:tracePt t="388951" x="3956050" y="3429000"/>
          <p14:tracePt t="388967" x="4095750" y="3429000"/>
          <p14:tracePt t="388984" x="4184650" y="3416300"/>
          <p14:tracePt t="388999" x="4203700" y="3403600"/>
          <p14:tracePt t="389134" x="4210050" y="3403600"/>
          <p14:tracePt t="389151" x="4203700" y="3403600"/>
          <p14:tracePt t="389158" x="4165600" y="3403600"/>
          <p14:tracePt t="389167" x="4102100" y="3403600"/>
          <p14:tracePt t="389185" x="3917950" y="3409950"/>
          <p14:tracePt t="389199" x="3683000" y="3429000"/>
          <p14:tracePt t="389217" x="3378200" y="3435350"/>
          <p14:tracePt t="389234" x="3016250" y="3448050"/>
          <p14:tracePt t="389250" x="2597150" y="3448050"/>
          <p14:tracePt t="389265" x="2159000" y="3448050"/>
          <p14:tracePt t="389282" x="1790700" y="3435350"/>
          <p14:tracePt t="389299" x="1568450" y="3435350"/>
          <p14:tracePt t="389316" x="1416050" y="3435350"/>
          <p14:tracePt t="389334" x="1308100" y="3429000"/>
          <p14:tracePt t="389350" x="1244600" y="3429000"/>
          <p14:tracePt t="389399" x="1244600" y="3435350"/>
          <p14:tracePt t="389415" x="1244600" y="3441700"/>
          <p14:tracePt t="389432" x="1238250" y="3467100"/>
          <p14:tracePt t="389449" x="1200150" y="3486150"/>
          <p14:tracePt t="389468" x="1155700" y="3492500"/>
          <p14:tracePt t="389485" x="1117600" y="3505200"/>
          <p14:tracePt t="389501" x="1079500" y="3511550"/>
          <p14:tracePt t="389515" x="1054100" y="3524250"/>
          <p14:tracePt t="389532" x="1035050" y="3524250"/>
          <p14:tracePt t="389549" x="996950" y="3524250"/>
          <p14:tracePt t="389566" x="914400" y="3543300"/>
          <p14:tracePt t="389582" x="863600" y="3562350"/>
          <p14:tracePt t="389599" x="838200" y="3581400"/>
          <p14:tracePt t="389615" x="812800" y="3587750"/>
          <p14:tracePt t="389632" x="781050" y="3594100"/>
          <p14:tracePt t="389649" x="749300" y="3594100"/>
          <p14:tracePt t="389666" x="723900" y="3606800"/>
          <p14:tracePt t="389683" x="692150" y="3619500"/>
          <p14:tracePt t="389700" x="673100" y="3632200"/>
          <p14:tracePt t="389717" x="654050" y="3638550"/>
          <p14:tracePt t="389798" x="654050" y="3644900"/>
          <p14:tracePt t="389808" x="654050" y="3651250"/>
          <p14:tracePt t="389815" x="654050" y="3657600"/>
          <p14:tracePt t="390102" x="660400" y="3657600"/>
          <p14:tracePt t="390111" x="660400" y="3663950"/>
          <p14:tracePt t="410902" x="654050" y="3663950"/>
          <p14:tracePt t="410911" x="647700" y="3663950"/>
          <p14:tracePt t="410921" x="635000" y="3663950"/>
          <p14:tracePt t="410932" x="622300" y="3663950"/>
          <p14:tracePt t="411094" x="635000" y="3651250"/>
          <p14:tracePt t="411102" x="654050" y="3619500"/>
          <p14:tracePt t="411113" x="673100" y="3587750"/>
          <p14:tracePt t="411118" x="685800" y="3568700"/>
          <p14:tracePt t="411132" x="692150" y="3562350"/>
          <p14:tracePt t="411150" x="704850" y="3543300"/>
          <p14:tracePt t="411166" x="704850" y="3530600"/>
          <p14:tracePt t="411231" x="704850" y="3543300"/>
          <p14:tracePt t="411251" x="704850" y="3556000"/>
          <p14:tracePt t="411266" x="704850" y="3562350"/>
          <p14:tracePt t="411284" x="711200" y="3562350"/>
          <p14:tracePt t="411332" x="704850" y="3581400"/>
          <p14:tracePt t="411350" x="698500" y="3619500"/>
          <p14:tracePt t="411366" x="692150" y="3625850"/>
          <p14:tracePt t="411415" x="704850" y="3625850"/>
          <p14:tracePt t="411432" x="730250" y="3581400"/>
          <p14:tracePt t="411449" x="787400" y="3517900"/>
          <p14:tracePt t="411470" x="863600" y="3448050"/>
          <p14:tracePt t="411485" x="946150" y="3390900"/>
          <p14:tracePt t="411502" x="1041400" y="3340100"/>
          <p14:tracePt t="411516" x="1174750" y="3295650"/>
          <p14:tracePt t="411533" x="1333500" y="3270250"/>
          <p14:tracePt t="411550" x="1631950" y="3232150"/>
          <p14:tracePt t="411568" x="1854200" y="3225800"/>
          <p14:tracePt t="411582" x="2070100" y="3244850"/>
          <p14:tracePt t="411600" x="2286000" y="3244850"/>
          <p14:tracePt t="411616" x="2489200" y="3244850"/>
          <p14:tracePt t="411633" x="2686050" y="3244850"/>
          <p14:tracePt t="411649" x="2863850" y="3244850"/>
          <p14:tracePt t="411667" x="3035300" y="3257550"/>
          <p14:tracePt t="411682" x="3206750" y="3282950"/>
          <p14:tracePt t="411699" x="3282950" y="3314700"/>
          <p14:tracePt t="411717" x="3359150" y="3340100"/>
          <p14:tracePt t="411734" x="3403600" y="3359150"/>
          <p14:tracePt t="411749" x="3429000" y="3378200"/>
          <p14:tracePt t="411766" x="3441700" y="3378200"/>
          <p14:tracePt t="411917" x="3441700" y="3384550"/>
          <p14:tracePt t="411935" x="3422650" y="3384550"/>
          <p14:tracePt t="411942" x="3371850" y="3384550"/>
          <p14:tracePt t="411952" x="3308350" y="3390900"/>
          <p14:tracePt t="411967" x="3162300" y="3390900"/>
          <p14:tracePt t="411984" x="2997200" y="3409950"/>
          <p14:tracePt t="411999" x="2794000" y="3429000"/>
          <p14:tracePt t="412015" x="2552700" y="3448050"/>
          <p14:tracePt t="412032" x="2279650" y="3448050"/>
          <p14:tracePt t="412050" x="1993900" y="3454400"/>
          <p14:tracePt t="412066" x="1778000" y="3498850"/>
          <p14:tracePt t="412082" x="1581150" y="3511550"/>
          <p14:tracePt t="412100" x="1422400" y="3517900"/>
          <p14:tracePt t="412116" x="1308100" y="3536950"/>
          <p14:tracePt t="412132" x="1206500" y="3575050"/>
          <p14:tracePt t="412133" x="1155700" y="3587750"/>
          <p14:tracePt t="412150" x="1028700" y="3619500"/>
          <p14:tracePt t="412166" x="901700" y="3625850"/>
          <p14:tracePt t="412185" x="787400" y="3625850"/>
          <p14:tracePt t="412199" x="704850" y="3651250"/>
          <p14:tracePt t="412217" x="641350" y="3676650"/>
          <p14:tracePt t="412234" x="584200" y="3683000"/>
          <p14:tracePt t="412250" x="546100" y="3689350"/>
          <p14:tracePt t="412266" x="533400" y="3695700"/>
          <p14:tracePt t="412283" x="520700" y="3695700"/>
          <p14:tracePt t="412299" x="514350" y="3695700"/>
          <p14:tracePt t="413093" x="520700" y="3695700"/>
          <p14:tracePt t="413102" x="552450" y="3695700"/>
          <p14:tracePt t="413110" x="584200" y="3695700"/>
          <p14:tracePt t="413117" x="622300" y="3695700"/>
          <p14:tracePt t="413134" x="723900" y="3695700"/>
          <p14:tracePt t="413149" x="793750" y="3695700"/>
          <p14:tracePt t="413166" x="1123950" y="3689350"/>
          <p14:tracePt t="413182" x="1397000" y="3670300"/>
          <p14:tracePt t="413199" x="1708150" y="3657600"/>
          <p14:tracePt t="413219" x="1987550" y="3625850"/>
          <p14:tracePt t="413234" x="2266950" y="3568700"/>
          <p14:tracePt t="413250" x="2520950" y="3486150"/>
          <p14:tracePt t="413266" x="2717800" y="3460750"/>
          <p14:tracePt t="413284" x="2851150" y="3460750"/>
          <p14:tracePt t="413299" x="2946400" y="3460750"/>
          <p14:tracePt t="413316" x="2997200" y="3460750"/>
          <p14:tracePt t="413333" x="3003550" y="3460750"/>
          <p14:tracePt t="413366" x="3009900" y="3460750"/>
          <p14:tracePt t="413382" x="3028950" y="3479800"/>
          <p14:tracePt t="413399" x="3054350" y="3492500"/>
          <p14:tracePt t="413416" x="3060700" y="3498850"/>
          <p14:tracePt t="413583" x="3060700" y="3492500"/>
          <p14:tracePt t="413592" x="3060700" y="3473450"/>
          <p14:tracePt t="413599" x="3054350" y="3454400"/>
          <p14:tracePt t="413615" x="3054350" y="3403600"/>
          <p14:tracePt t="413632" x="3054350" y="3352800"/>
          <p14:tracePt t="413649" x="3054350" y="3289300"/>
          <p14:tracePt t="413666" x="3054350" y="3225800"/>
          <p14:tracePt t="413682" x="3054350" y="3175000"/>
          <p14:tracePt t="413699" x="3073400" y="3143250"/>
          <p14:tracePt t="413717" x="3086100" y="3124200"/>
          <p14:tracePt t="413734" x="3124200" y="3092450"/>
          <p14:tracePt t="413749" x="3143250" y="3079750"/>
          <p14:tracePt t="413767" x="3194050" y="3067050"/>
          <p14:tracePt t="413783" x="3219450" y="3054350"/>
          <p14:tracePt t="413799" x="3276600" y="3054350"/>
          <p14:tracePt t="413816" x="3365500" y="3054350"/>
          <p14:tracePt t="413832" x="3467100" y="3067050"/>
          <p14:tracePt t="413849" x="3568700" y="3098800"/>
          <p14:tracePt t="413866" x="3670300" y="3105150"/>
          <p14:tracePt t="413883" x="3784600" y="3155950"/>
          <p14:tracePt t="413899" x="3854450" y="3187700"/>
          <p14:tracePt t="413916" x="3886200" y="3200400"/>
          <p14:tracePt t="413932" x="3892550" y="3206750"/>
          <p14:tracePt t="413949" x="3911600" y="3225800"/>
          <p14:tracePt t="413968" x="3968750" y="3282950"/>
          <p14:tracePt t="413986" x="3994150" y="3295650"/>
          <p14:tracePt t="414000" x="4006850" y="3308350"/>
          <p14:tracePt t="414034" x="4006850" y="3321050"/>
          <p14:tracePt t="414049" x="4006850" y="3359150"/>
          <p14:tracePt t="414066" x="4006850" y="3390900"/>
          <p14:tracePt t="414082" x="4000500" y="3435350"/>
          <p14:tracePt t="414099" x="3968750" y="3473450"/>
          <p14:tracePt t="414115" x="3943350" y="3517900"/>
          <p14:tracePt t="414132" x="3898900" y="3543300"/>
          <p14:tracePt t="414149" x="3860800" y="3575050"/>
          <p14:tracePt t="414151" x="3829050" y="3587750"/>
          <p14:tracePt t="414166" x="3759200" y="3625850"/>
          <p14:tracePt t="414182" x="3683000" y="3632200"/>
          <p14:tracePt t="414199" x="3613150" y="3632200"/>
          <p14:tracePt t="414218" x="3543300" y="3632200"/>
          <p14:tracePt t="414232" x="3479800" y="3638550"/>
          <p14:tracePt t="414249" x="3397250" y="3638550"/>
          <p14:tracePt t="414265" x="3321050" y="3625850"/>
          <p14:tracePt t="414284" x="3244850" y="3600450"/>
          <p14:tracePt t="414299" x="3200400" y="3594100"/>
          <p14:tracePt t="414315" x="3187700" y="3587750"/>
          <p14:tracePt t="414332" x="3181350" y="3581400"/>
          <p14:tracePt t="414511" x="3181350" y="3587750"/>
          <p14:tracePt t="414535" x="3181350" y="3594100"/>
          <p14:tracePt t="414558" x="3181350" y="3606800"/>
          <p14:tracePt t="414566" x="3181350" y="3613150"/>
          <p14:tracePt t="414583" x="3168650" y="3638550"/>
          <p14:tracePt t="414599" x="3130550" y="3657600"/>
          <p14:tracePt t="414616" x="3098800" y="3663950"/>
          <p14:tracePt t="414632" x="3079750" y="3683000"/>
          <p14:tracePt t="414682" x="3073400" y="3683000"/>
          <p14:tracePt t="414699" x="3048000" y="3702050"/>
          <p14:tracePt t="414718" x="2990850" y="3733800"/>
          <p14:tracePt t="414734" x="2940050" y="3771900"/>
          <p14:tracePt t="414751" x="2870200" y="3816350"/>
          <p14:tracePt t="414766" x="2774950" y="3886200"/>
          <p14:tracePt t="414783" x="2711450" y="3924300"/>
          <p14:tracePt t="414799" x="2673350" y="3937000"/>
          <p14:tracePt t="414816" x="2667000" y="3937000"/>
          <p14:tracePt t="414833" x="2660650" y="3937000"/>
          <p14:tracePt t="414849" x="2654300" y="3937000"/>
          <p14:tracePt t="414868" x="2647950" y="3943350"/>
          <p14:tracePt t="416944" x="2635250" y="3943350"/>
          <p14:tracePt t="416953" x="2571750" y="3943350"/>
          <p14:tracePt t="416967" x="2387600" y="3943350"/>
          <p14:tracePt t="416984" x="2197100" y="3956050"/>
          <p14:tracePt t="417001" x="2044700" y="3981450"/>
          <p14:tracePt t="417016" x="1936750" y="4013200"/>
          <p14:tracePt t="417034" x="1866900" y="4032250"/>
          <p14:tracePt t="417049" x="1828800" y="4038600"/>
          <p14:tracePt t="417286" x="1835150" y="4038600"/>
          <p14:tracePt t="417294" x="1860550" y="4038600"/>
          <p14:tracePt t="417302" x="1885950" y="4038600"/>
          <p14:tracePt t="417316" x="1930400" y="4025900"/>
          <p14:tracePt t="417334" x="2184400" y="3994150"/>
          <p14:tracePt t="417350" x="2425700" y="3956050"/>
          <p14:tracePt t="417366" x="2635250" y="3892550"/>
          <p14:tracePt t="417385" x="2851150" y="3860800"/>
          <p14:tracePt t="417399" x="3098800" y="3848100"/>
          <p14:tracePt t="417417" x="3314700" y="3816350"/>
          <p14:tracePt t="417433" x="3492500" y="3765550"/>
          <p14:tracePt t="417449" x="3613150" y="3740150"/>
          <p14:tracePt t="417468" x="3638550" y="3727450"/>
          <p14:tracePt t="417656" x="3606800" y="3727450"/>
          <p14:tracePt t="417663" x="3575050" y="3727450"/>
          <p14:tracePt t="417671" x="3549650" y="3727450"/>
          <p14:tracePt t="417683" x="3530600" y="3727450"/>
          <p14:tracePt t="417699" x="3498850" y="3727450"/>
          <p14:tracePt t="417718" x="3454400" y="3721100"/>
          <p14:tracePt t="417735" x="3422650" y="3708400"/>
          <p14:tracePt t="417767" x="3416300" y="3708400"/>
          <p14:tracePt t="417799" x="3416300" y="3702050"/>
          <p14:tracePt t="417818" x="3416300" y="3695700"/>
          <p14:tracePt t="417958" x="3416300" y="3733800"/>
          <p14:tracePt t="417971" x="3441700" y="3810000"/>
          <p14:tracePt t="417975" x="3454400" y="3879850"/>
          <p14:tracePt t="417988" x="3448050" y="3956050"/>
          <p14:tracePt t="418000" x="3448050" y="4102100"/>
          <p14:tracePt t="418016" x="3448050" y="4286250"/>
          <p14:tracePt t="418036" x="3448050" y="4476750"/>
          <p14:tracePt t="418049" x="3448050" y="4629150"/>
          <p14:tracePt t="418066" x="3441700" y="4718050"/>
          <p14:tracePt t="418082" x="3448050" y="4768850"/>
          <p14:tracePt t="418100" x="3448050" y="4794250"/>
          <p14:tracePt t="418117" x="3448050" y="4800600"/>
          <p14:tracePt t="418278" x="3448050" y="4806950"/>
          <p14:tracePt t="418286" x="3448050" y="4819650"/>
          <p14:tracePt t="418299" x="3448050" y="4845050"/>
          <p14:tracePt t="418316" x="3416300" y="4984750"/>
          <p14:tracePt t="418332" x="3282950" y="5270500"/>
          <p14:tracePt t="418334" x="3200400" y="5416550"/>
          <p14:tracePt t="418350" x="3016250" y="5734050"/>
          <p14:tracePt t="418366" x="2825750" y="5975350"/>
          <p14:tracePt t="418382" x="2609850" y="6134100"/>
          <p14:tracePt t="418399" x="2451100" y="6229350"/>
          <p14:tracePt t="418417" x="2324100" y="6311900"/>
          <p14:tracePt t="418432" x="2216150" y="6381750"/>
          <p14:tracePt t="418449" x="2120900" y="6445250"/>
          <p14:tracePt t="418470" x="2032000" y="6477000"/>
          <p14:tracePt t="418485" x="1968500" y="6502400"/>
          <p14:tracePt t="418499" x="1911350" y="6515100"/>
          <p14:tracePt t="418516" x="1873250" y="6527800"/>
          <p14:tracePt t="418532" x="1854200" y="6527800"/>
          <p14:tracePt t="418598" x="1841500" y="6527800"/>
          <p14:tracePt t="418616" x="1822450" y="6559550"/>
          <p14:tracePt t="418632" x="1797050" y="6597650"/>
          <p14:tracePt t="418649" x="1790700" y="6616700"/>
          <p14:tracePt t="418666" x="1784350" y="6629400"/>
          <p14:tracePt t="418683" x="1765300" y="6635750"/>
          <p14:tracePt t="418699" x="1739900" y="6654800"/>
          <p14:tracePt t="418704" x="1714500" y="6654800"/>
          <p14:tracePt t="418717" x="1682750" y="6667500"/>
          <p14:tracePt t="418734" x="1536700" y="6667500"/>
          <p14:tracePt t="418752" x="1422400" y="6680200"/>
          <p14:tracePt t="418767" x="1308100" y="6673850"/>
          <p14:tracePt t="418784" x="1181100" y="6673850"/>
          <p14:tracePt t="418800" x="1041400" y="6673850"/>
          <p14:tracePt t="418816" x="908050" y="6673850"/>
          <p14:tracePt t="419264" x="647700" y="6597650"/>
          <p14:tracePt t="419284" x="742950" y="6597650"/>
          <p14:tracePt t="419299" x="844550" y="6597650"/>
          <p14:tracePt t="419302" x="889000" y="6597650"/>
          <p14:tracePt t="419317" x="933450" y="6597650"/>
          <p14:tracePt t="419332" x="996950" y="6572250"/>
          <p14:tracePt t="419350" x="1060450" y="6559550"/>
          <p14:tracePt t="419366" x="1079500" y="6553200"/>
          <p14:tracePt t="419382" x="1085850" y="6546850"/>
          <p14:tracePt t="419399" x="1098550" y="6546850"/>
          <p14:tracePt t="419416" x="1117600" y="6546850"/>
          <p14:tracePt t="419433" x="1136650" y="6546850"/>
          <p14:tracePt t="419449" x="1155700" y="6546850"/>
          <p14:tracePt t="419467" x="1168400" y="6546850"/>
          <p14:tracePt t="419484" x="1187450" y="6553200"/>
          <p14:tracePt t="419499" x="1219200" y="6559550"/>
          <p14:tracePt t="419516" x="1257300" y="6572250"/>
          <p14:tracePt t="419532" x="1301750" y="6584950"/>
          <p14:tracePt t="419549" x="1403350" y="6616700"/>
          <p14:tracePt t="419566" x="1485900" y="6648450"/>
          <p14:tracePt t="419582" x="1574800" y="6654800"/>
          <p14:tracePt t="419599" x="1695450" y="6654800"/>
          <p14:tracePt t="419615" x="1822450" y="6661150"/>
          <p14:tracePt t="419632" x="1924050" y="6661150"/>
          <p14:tracePt t="419649" x="2006600" y="6661150"/>
          <p14:tracePt t="419666" x="2082800" y="6661150"/>
          <p14:tracePt t="419682" x="2146300" y="6661150"/>
          <p14:tracePt t="419700" x="2209800" y="6661150"/>
          <p14:tracePt t="419717" x="2260600" y="6661150"/>
          <p14:tracePt t="419734" x="2292350" y="6661150"/>
          <p14:tracePt t="420329" x="2286000" y="6661150"/>
          <p14:tracePt t="420333" x="2266950" y="6661150"/>
          <p14:tracePt t="420351" x="2216150" y="6661150"/>
          <p14:tracePt t="420366" x="2152650" y="6661150"/>
          <p14:tracePt t="420384" x="2082800" y="6661150"/>
          <p14:tracePt t="420399" x="1993900" y="6661150"/>
          <p14:tracePt t="420416" x="1917700" y="6667500"/>
          <p14:tracePt t="420433" x="1841500" y="6667500"/>
          <p14:tracePt t="420449" x="1778000" y="6667500"/>
          <p14:tracePt t="420467" x="1720850" y="6667500"/>
          <p14:tracePt t="420485" x="1670050" y="6667500"/>
          <p14:tracePt t="420499" x="1606550" y="6667500"/>
          <p14:tracePt t="420516" x="1530350" y="6667500"/>
          <p14:tracePt t="420534" x="1409700" y="6680200"/>
          <p14:tracePt t="420549" x="1371600" y="6680200"/>
          <p14:tracePt t="420566" x="1250950" y="6673850"/>
          <p14:tracePt t="420582" x="1162050" y="6673850"/>
          <p14:tracePt t="420599" x="1079500" y="6673850"/>
          <p14:tracePt t="420616" x="984250" y="6673850"/>
          <p14:tracePt t="420632" x="895350" y="6673850"/>
          <p14:tracePt t="421030" x="1149350" y="6648450"/>
          <p14:tracePt t="421038" x="1250950" y="6648450"/>
          <p14:tracePt t="421049" x="1352550" y="6654800"/>
          <p14:tracePt t="421066" x="1517650" y="6654800"/>
          <p14:tracePt t="421082" x="1682750" y="6654800"/>
          <p14:tracePt t="421099" x="1841500" y="6654800"/>
          <p14:tracePt t="421116" x="1974850" y="6654800"/>
          <p14:tracePt t="421132" x="2076450" y="6648450"/>
          <p14:tracePt t="421149" x="2152650" y="6648450"/>
          <p14:tracePt t="421166" x="2203450" y="6648450"/>
          <p14:tracePt t="421184" x="2209800" y="6648450"/>
          <p14:tracePt t="421351" x="2209800" y="6654800"/>
          <p14:tracePt t="423606" x="2209800" y="6642100"/>
          <p14:tracePt t="423614" x="2197100" y="6629400"/>
          <p14:tracePt t="423633" x="2108200" y="6616700"/>
          <p14:tracePt t="423649" x="2032000" y="6616700"/>
          <p14:tracePt t="423666" x="1936750" y="6591300"/>
          <p14:tracePt t="423683" x="1841500" y="6565900"/>
          <p14:tracePt t="423699" x="1746250" y="6559550"/>
          <p14:tracePt t="423719" x="1638300" y="6565900"/>
          <p14:tracePt t="423735" x="1473200" y="6584950"/>
          <p14:tracePt t="423750" x="1422400" y="6584950"/>
          <p14:tracePt t="423766" x="1295400" y="6597650"/>
          <p14:tracePt t="423785" x="1219200" y="6597650"/>
          <p14:tracePt t="423799" x="1123950" y="6591300"/>
          <p14:tracePt t="423816" x="1028700" y="6591300"/>
          <p14:tracePt t="423834" x="952500" y="6591300"/>
          <p14:tracePt t="423849" x="920750" y="6591300"/>
          <p14:tracePt t="423866" x="901700" y="6591300"/>
          <p14:tracePt t="423882" x="889000" y="6591300"/>
          <p14:tracePt t="423899" x="876300" y="6591300"/>
          <p14:tracePt t="423916" x="869950" y="6591300"/>
          <p14:tracePt t="423990" x="863600" y="6578600"/>
          <p14:tracePt t="424001" x="844550" y="6559550"/>
          <p14:tracePt t="424005" x="812800" y="6534150"/>
          <p14:tracePt t="424016" x="781050" y="6508750"/>
          <p14:tracePt t="424032" x="749300" y="6477000"/>
          <p14:tracePt t="424049" x="742950" y="6464300"/>
          <p14:tracePt t="424066" x="736600" y="6445250"/>
          <p14:tracePt t="424083" x="736600" y="6400800"/>
          <p14:tracePt t="424099" x="736600" y="6362700"/>
          <p14:tracePt t="424118" x="736600" y="6343650"/>
          <p14:tracePt t="424132" x="749300" y="6330950"/>
          <p14:tracePt t="424150" x="774700" y="6299200"/>
          <p14:tracePt t="424166" x="806450" y="6286500"/>
          <p14:tracePt t="424182" x="819150" y="6286500"/>
          <p14:tracePt t="424199" x="857250" y="6292850"/>
          <p14:tracePt t="424218" x="889000" y="6299200"/>
          <p14:tracePt t="424235" x="939800" y="6318250"/>
          <p14:tracePt t="424252" x="984250" y="6324600"/>
          <p14:tracePt t="424267" x="1009650" y="6337300"/>
          <p14:tracePt t="424284" x="1016000" y="6337300"/>
          <p14:tracePt t="424318" x="1016000" y="6343650"/>
          <p14:tracePt t="424333" x="1022350" y="6350000"/>
          <p14:tracePt t="424350" x="1035050" y="6369050"/>
          <p14:tracePt t="424366" x="1041400" y="6388100"/>
          <p14:tracePt t="424382" x="1054100" y="6400800"/>
          <p14:tracePt t="424399" x="1060450" y="6419850"/>
          <p14:tracePt t="424417" x="1060450" y="6432550"/>
          <p14:tracePt t="424433" x="1066800" y="6438900"/>
          <p14:tracePt t="424449" x="1073150" y="6445250"/>
          <p14:tracePt t="424469" x="1073150" y="6464300"/>
          <p14:tracePt t="424485" x="1073150" y="6483350"/>
          <p14:tracePt t="424499" x="1073150" y="6515100"/>
          <p14:tracePt t="424516" x="1073150" y="6546850"/>
          <p14:tracePt t="424534" x="1073150" y="6565900"/>
          <p14:tracePt t="424567" x="1066800" y="6572250"/>
          <p14:tracePt t="424582" x="1066800" y="6584950"/>
          <p14:tracePt t="424599" x="1060450" y="6591300"/>
          <p14:tracePt t="424694" x="1054100" y="6591300"/>
          <p14:tracePt t="424705" x="1047750" y="6591300"/>
          <p14:tracePt t="424717" x="1035050" y="6591300"/>
          <p14:tracePt t="424734" x="996950" y="6597650"/>
          <p14:tracePt t="424751" x="971550" y="6604000"/>
          <p14:tracePt t="424766" x="952500" y="6610350"/>
          <p14:tracePt t="424783" x="939800" y="6610350"/>
          <p14:tracePt t="424833" x="901700" y="6610350"/>
          <p14:tracePt t="424849" x="876300" y="6597650"/>
          <p14:tracePt t="424866" x="863600" y="6591300"/>
          <p14:tracePt t="424883" x="850900" y="6578600"/>
          <p14:tracePt t="424899" x="844550" y="6578600"/>
          <p14:tracePt t="424916" x="825500" y="6572250"/>
          <p14:tracePt t="424934" x="787400" y="6559550"/>
          <p14:tracePt t="424949" x="762000" y="6546850"/>
          <p14:tracePt t="424969" x="742950" y="6534150"/>
          <p14:tracePt t="424985" x="730250" y="6521450"/>
          <p14:tracePt t="424999" x="717550" y="6502400"/>
          <p14:tracePt t="425016" x="717550" y="6489700"/>
          <p14:tracePt t="425033" x="711200" y="6483350"/>
          <p14:tracePt t="425049" x="711200" y="6477000"/>
          <p14:tracePt t="425082" x="711200" y="6445250"/>
          <p14:tracePt t="425100" x="711200" y="6419850"/>
          <p14:tracePt t="425117" x="711200" y="6400800"/>
          <p14:tracePt t="425134" x="711200" y="6388100"/>
          <p14:tracePt t="425183" x="711200" y="6381750"/>
          <p14:tracePt t="425200" x="711200" y="6362700"/>
          <p14:tracePt t="425218" x="723900" y="6324600"/>
          <p14:tracePt t="425234" x="749300" y="6299200"/>
          <p14:tracePt t="425250" x="762000" y="6280150"/>
          <p14:tracePt t="425266" x="781050" y="6267450"/>
          <p14:tracePt t="425283" x="800100" y="6254750"/>
          <p14:tracePt t="425299" x="819150" y="6254750"/>
          <p14:tracePt t="425316" x="819150" y="6248400"/>
          <p14:tracePt t="425332" x="831850" y="6248400"/>
          <p14:tracePt t="425383" x="838200" y="6248400"/>
          <p14:tracePt t="425399" x="844550" y="6248400"/>
          <p14:tracePt t="425417" x="876300" y="6248400"/>
          <p14:tracePt t="425432" x="908050" y="6254750"/>
          <p14:tracePt t="425449" x="939800" y="6261100"/>
          <p14:tracePt t="425469" x="952500" y="6273800"/>
          <p14:tracePt t="425484" x="958850" y="6280150"/>
          <p14:tracePt t="425535" x="971550" y="6280150"/>
          <p14:tracePt t="425550" x="977900" y="6280150"/>
          <p14:tracePt t="425566" x="990600" y="6305550"/>
          <p14:tracePt t="425582" x="996950" y="6330950"/>
          <p14:tracePt t="425599" x="1009650" y="6356350"/>
          <p14:tracePt t="425616" x="1022350" y="6369050"/>
          <p14:tracePt t="425633" x="1035050" y="6381750"/>
          <p14:tracePt t="425649" x="1041400" y="6388100"/>
          <p14:tracePt t="425666" x="1054100" y="6400800"/>
          <p14:tracePt t="425682" x="1060450" y="6413500"/>
          <p14:tracePt t="425699" x="1066800" y="6426200"/>
          <p14:tracePt t="426190" x="1073150" y="6419850"/>
          <p14:tracePt t="426199" x="1085850" y="6375400"/>
          <p14:tracePt t="426218" x="1143000" y="6261100"/>
          <p14:tracePt t="426236" x="1193800" y="6089650"/>
          <p14:tracePt t="426251" x="1238250" y="5854700"/>
          <p14:tracePt t="426266" x="1289050" y="5594350"/>
          <p14:tracePt t="426283" x="1358900" y="5314950"/>
          <p14:tracePt t="426299" x="1416050" y="5048250"/>
          <p14:tracePt t="426316" x="1479550" y="4781550"/>
          <p14:tracePt t="426332" x="1543050" y="4572000"/>
          <p14:tracePt t="426349" x="1593850" y="4451350"/>
          <p14:tracePt t="426351" x="1619250" y="4413250"/>
          <p14:tracePt t="426366" x="1644650" y="4349750"/>
          <p14:tracePt t="426383" x="1651000" y="4305300"/>
          <p14:tracePt t="426399" x="1663700" y="4286250"/>
          <p14:tracePt t="426416" x="1670050" y="4267200"/>
          <p14:tracePt t="426432" x="1670050" y="4260850"/>
          <p14:tracePt t="427000" x="1676400" y="4260850"/>
          <p14:tracePt t="427006" x="1682750" y="4260850"/>
          <p14:tracePt t="427016" x="1695450" y="4260850"/>
          <p14:tracePt t="427034" x="1739900" y="4210050"/>
          <p14:tracePt t="427049" x="1822450" y="4121150"/>
          <p14:tracePt t="427066" x="1885950" y="3975100"/>
          <p14:tracePt t="427084" x="1949450" y="3810000"/>
          <p14:tracePt t="427099" x="2025650" y="3721100"/>
          <p14:tracePt t="427116" x="2108200" y="3663950"/>
          <p14:tracePt t="427134" x="2273300" y="3606800"/>
          <p14:tracePt t="427149" x="2406650" y="3562350"/>
          <p14:tracePt t="427166" x="2533650" y="3511550"/>
          <p14:tracePt t="427183" x="2673350" y="3479800"/>
          <p14:tracePt t="427199" x="2794000" y="3448050"/>
          <p14:tracePt t="427218" x="2889250" y="3416300"/>
          <p14:tracePt t="427235" x="2984500" y="3390900"/>
          <p14:tracePt t="427250" x="3022600" y="3371850"/>
          <p14:tracePt t="427266" x="3041650" y="3365500"/>
          <p14:tracePt t="427282" x="3048000" y="3365500"/>
          <p14:tracePt t="427431" x="3035300" y="3365500"/>
          <p14:tracePt t="427449" x="2978150" y="3352800"/>
          <p14:tracePt t="427468" x="2901950" y="3333750"/>
          <p14:tracePt t="427485" x="2749550" y="3289300"/>
          <p14:tracePt t="427500" x="2692400" y="3276600"/>
          <p14:tracePt t="427517" x="2578100" y="3270250"/>
          <p14:tracePt t="427532" x="2419350" y="3270250"/>
          <p14:tracePt t="427549" x="2260600" y="3282950"/>
          <p14:tracePt t="427551" x="2159000" y="3282950"/>
          <p14:tracePt t="427567" x="1987550" y="3314700"/>
          <p14:tracePt t="427582" x="1828800" y="3365500"/>
          <p14:tracePt t="427599" x="1701800" y="3397250"/>
          <p14:tracePt t="427616" x="1587500" y="3429000"/>
          <p14:tracePt t="427632" x="1492250" y="3409950"/>
          <p14:tracePt t="427650" x="1409700" y="3384550"/>
          <p14:tracePt t="427667" x="1314450" y="3359150"/>
          <p14:tracePt t="427683" x="1263650" y="3346450"/>
          <p14:tracePt t="427699" x="1244600" y="3346450"/>
          <p14:tracePt t="427758" x="1244600" y="3340100"/>
          <p14:tracePt t="428065" x="1244600" y="3352800"/>
          <p14:tracePt t="428070" x="1244600" y="3365500"/>
          <p14:tracePt t="428082" x="1244600" y="3371850"/>
          <p14:tracePt t="428099" x="1244600" y="3390900"/>
          <p14:tracePt t="428116" x="1238250" y="3435350"/>
          <p14:tracePt t="428132" x="1231900" y="3511550"/>
          <p14:tracePt t="428134" x="1225550" y="3549650"/>
          <p14:tracePt t="428150" x="1238250" y="3644900"/>
          <p14:tracePt t="428166" x="1257300" y="3714750"/>
          <p14:tracePt t="428183" x="1263650" y="3733800"/>
          <p14:tracePt t="428199" x="1263650" y="3740150"/>
          <p14:tracePt t="428218" x="1263650" y="3746500"/>
          <p14:tracePt t="428235" x="1263650" y="3790950"/>
          <p14:tracePt t="428249" x="1263650" y="3873500"/>
          <p14:tracePt t="428266" x="1263650" y="3943350"/>
          <p14:tracePt t="428284" x="1263650" y="4006850"/>
          <p14:tracePt t="428286" x="1263650" y="4025900"/>
          <p14:tracePt t="428300" x="1263650" y="4038600"/>
          <p14:tracePt t="428316" x="1263650" y="4064000"/>
          <p14:tracePt t="428335" x="1263650" y="4108450"/>
          <p14:tracePt t="428350" x="1231900" y="4191000"/>
          <p14:tracePt t="428366" x="1200150" y="4298950"/>
          <p14:tracePt t="428384" x="1187450" y="4413250"/>
          <p14:tracePt t="428399" x="1162050" y="4533900"/>
          <p14:tracePt t="428416" x="1149350" y="4654550"/>
          <p14:tracePt t="428432" x="1143000" y="4781550"/>
          <p14:tracePt t="428449" x="1143000" y="4876800"/>
          <p14:tracePt t="428467" x="1143000" y="4978400"/>
          <p14:tracePt t="428484" x="1117600" y="5099050"/>
          <p14:tracePt t="428499" x="1098550" y="5257800"/>
          <p14:tracePt t="428517" x="1092200" y="5416550"/>
          <p14:tracePt t="428534" x="1098550" y="5518150"/>
          <p14:tracePt t="428549" x="1085850" y="5568950"/>
          <p14:tracePt t="428566" x="1079500" y="5607050"/>
          <p14:tracePt t="428584" x="1060450" y="5638800"/>
          <p14:tracePt t="428599" x="1035050" y="5689600"/>
          <p14:tracePt t="428618" x="1003300" y="5740400"/>
          <p14:tracePt t="428632" x="990600" y="5784850"/>
          <p14:tracePt t="428651" x="984250" y="5822950"/>
          <p14:tracePt t="428667" x="965200" y="5892800"/>
          <p14:tracePt t="428683" x="939800" y="5962650"/>
          <p14:tracePt t="428702" x="908050" y="6064250"/>
          <p14:tracePt t="428718" x="901700" y="6083300"/>
          <p14:tracePt t="428736" x="889000" y="6096000"/>
          <p14:tracePt t="428798" x="889000" y="6102350"/>
          <p14:tracePt t="428816" x="889000" y="6108700"/>
          <p14:tracePt t="428833" x="882650" y="6108700"/>
          <p14:tracePt t="428849" x="876300" y="6121400"/>
          <p14:tracePt t="428866" x="869950" y="6134100"/>
          <p14:tracePt t="428882" x="863600" y="6134100"/>
          <p14:tracePt t="428916" x="863600" y="6140450"/>
          <p14:tracePt t="428949" x="857250" y="6140450"/>
          <p14:tracePt t="428985" x="857250" y="6146800"/>
          <p14:tracePt t="428990" x="857250" y="6153150"/>
          <p14:tracePt t="429002" x="857250" y="6165850"/>
          <p14:tracePt t="429016" x="857250" y="6178550"/>
          <p14:tracePt t="429032" x="857250" y="6191250"/>
          <p14:tracePt t="429050" x="857250" y="6197600"/>
          <p14:tracePt t="429066" x="857250" y="6210300"/>
          <p14:tracePt t="429083" x="844550" y="6242050"/>
          <p14:tracePt t="429102" x="819150" y="6311900"/>
          <p14:tracePt t="429116" x="819150" y="6324600"/>
          <p14:tracePt t="429133" x="819150" y="6337300"/>
          <p14:tracePt t="429189" x="812800" y="6337300"/>
          <p14:tracePt t="429199" x="806450" y="6356350"/>
          <p14:tracePt t="429218" x="793750" y="6375400"/>
          <p14:tracePt t="429234" x="793750" y="6381750"/>
          <p14:tracePt t="429302" x="787400" y="6381750"/>
          <p14:tracePt t="429312" x="787400" y="6394450"/>
          <p14:tracePt t="429317" x="781050" y="6394450"/>
          <p14:tracePt t="429332" x="774700" y="6400800"/>
          <p14:tracePt t="429411" x="774700" y="6407150"/>
          <p14:tracePt t="429415" x="774700" y="6426200"/>
          <p14:tracePt t="429422" x="774700" y="6445250"/>
          <p14:tracePt t="429432" x="774700" y="6464300"/>
          <p14:tracePt t="429452" x="762000" y="6502400"/>
          <p14:tracePt t="429467" x="762000" y="6527800"/>
          <p14:tracePt t="429486" x="755650" y="6527800"/>
          <p14:tracePt t="429559" x="762000" y="6534150"/>
          <p14:tracePt t="429566" x="768350" y="6534150"/>
          <p14:tracePt t="429582" x="768350" y="6546850"/>
          <p14:tracePt t="429599" x="742950" y="6553200"/>
          <p14:tracePt t="429617" x="704850" y="6553200"/>
          <p14:tracePt t="429634" x="673100" y="6553200"/>
          <p14:tracePt t="429650" x="654050" y="6559550"/>
          <p14:tracePt t="429666" x="635000" y="6559550"/>
          <p14:tracePt t="429683" x="615950" y="6559550"/>
          <p14:tracePt t="429699" x="590550" y="6559550"/>
          <p14:tracePt t="429716" x="565150" y="6559550"/>
          <p14:tracePt t="430350" x="571500" y="6559550"/>
          <p14:tracePt t="430361" x="577850" y="6559550"/>
          <p14:tracePt t="430375" x="584200" y="6559550"/>
          <p14:tracePt t="430383" x="596900" y="6559550"/>
          <p14:tracePt t="430399" x="641350" y="6559550"/>
          <p14:tracePt t="430418" x="717550" y="6553200"/>
          <p14:tracePt t="430432" x="793750" y="6559550"/>
          <p14:tracePt t="430449" x="869950" y="6559550"/>
          <p14:tracePt t="430467" x="933450" y="6565900"/>
          <p14:tracePt t="430484" x="996950" y="6572250"/>
          <p14:tracePt t="430499" x="1060450" y="6578600"/>
          <p14:tracePt t="430516" x="1117600" y="6584950"/>
          <p14:tracePt t="430535" x="1168400" y="6584950"/>
          <p14:tracePt t="430549" x="1174750" y="6584950"/>
          <p14:tracePt t="430624" x="1193800" y="6597650"/>
          <p14:tracePt t="430630" x="1212850" y="6597650"/>
          <p14:tracePt t="430640" x="1231900" y="6597650"/>
          <p14:tracePt t="430649" x="1263650" y="6597650"/>
          <p14:tracePt t="430666" x="1314450" y="6597650"/>
          <p14:tracePt t="430682" x="1365250" y="6597650"/>
          <p14:tracePt t="430699" x="1403350" y="6597650"/>
          <p14:tracePt t="430719" x="1441450" y="6597650"/>
          <p14:tracePt t="430734" x="1466850" y="6597650"/>
          <p14:tracePt t="430750" x="1511300" y="6604000"/>
          <p14:tracePt t="430766" x="1555750" y="6604000"/>
          <p14:tracePt t="430782" x="1619250" y="6610350"/>
          <p14:tracePt t="430799" x="1670050" y="6610350"/>
          <p14:tracePt t="430816" x="1714500" y="6610350"/>
          <p14:tracePt t="430833" x="1758950" y="6610350"/>
          <p14:tracePt t="430849" x="1816100" y="6610350"/>
          <p14:tracePt t="430866" x="1873250" y="6610350"/>
          <p14:tracePt t="430882" x="1943100" y="6610350"/>
          <p14:tracePt t="430899" x="2006600" y="6616700"/>
          <p14:tracePt t="430916" x="2076450" y="6616700"/>
          <p14:tracePt t="430933" x="2139950" y="6616700"/>
          <p14:tracePt t="430952" x="2235200" y="6642100"/>
          <p14:tracePt t="430968" x="2273300" y="6642100"/>
          <p14:tracePt t="430985" x="2311400" y="6642100"/>
          <p14:tracePt t="431002" x="2349500" y="6642100"/>
          <p14:tracePt t="431016" x="2387600" y="6642100"/>
          <p14:tracePt t="431033" x="2419350" y="6642100"/>
          <p14:tracePt t="431049" x="2463800" y="6642100"/>
          <p14:tracePt t="431066" x="2495550" y="6642100"/>
          <p14:tracePt t="431082" x="2514600" y="6642100"/>
          <p14:tracePt t="431606" x="2501900" y="6642100"/>
          <p14:tracePt t="431614" x="2489200" y="6642100"/>
          <p14:tracePt t="431623" x="2470150" y="6642100"/>
          <p14:tracePt t="431632" x="2451100" y="6642100"/>
          <p14:tracePt t="431650" x="2393950" y="6642100"/>
          <p14:tracePt t="431667" x="2330450" y="6642100"/>
          <p14:tracePt t="431683" x="2273300" y="6642100"/>
          <p14:tracePt t="431699" x="2222500" y="6642100"/>
          <p14:tracePt t="431716" x="2184400" y="6642100"/>
          <p14:tracePt t="431734" x="2152650" y="6642100"/>
          <p14:tracePt t="431752" x="2133600" y="6635750"/>
          <p14:tracePt t="431766" x="2101850" y="6635750"/>
          <p14:tracePt t="431782" x="2057400" y="6635750"/>
          <p14:tracePt t="431799" x="2006600" y="6635750"/>
          <p14:tracePt t="431816" x="1949450" y="6635750"/>
          <p14:tracePt t="431832" x="1892300" y="6635750"/>
          <p14:tracePt t="431850" x="1828800" y="6635750"/>
          <p14:tracePt t="431866" x="1746250" y="6616700"/>
          <p14:tracePt t="431883" x="1670050" y="6597650"/>
          <p14:tracePt t="431900" x="1593850" y="6591300"/>
          <p14:tracePt t="431916" x="1517650" y="6572250"/>
          <p14:tracePt t="431917" x="1485900" y="6565900"/>
          <p14:tracePt t="431932" x="1454150" y="6565900"/>
          <p14:tracePt t="431950" x="1377950" y="6565900"/>
          <p14:tracePt t="431968" x="1320800" y="6565900"/>
          <p14:tracePt t="431985" x="1257300" y="6565900"/>
          <p14:tracePt t="432001" x="1187450" y="6565900"/>
          <p14:tracePt t="432016" x="1111250" y="6559550"/>
          <p14:tracePt t="432033" x="1054100" y="6553200"/>
          <p14:tracePt t="432049" x="1003300" y="6553200"/>
          <p14:tracePt t="432066" x="965200" y="6553200"/>
          <p14:tracePt t="432082" x="927100" y="6553200"/>
          <p14:tracePt t="432099" x="876300" y="6553200"/>
          <p14:tracePt t="432116" x="831850" y="6540500"/>
          <p14:tracePt t="432133" x="781050" y="6534150"/>
          <p14:tracePt t="432135" x="762000" y="6527800"/>
          <p14:tracePt t="432151" x="711200" y="6527800"/>
          <p14:tracePt t="432166" x="679450" y="6521450"/>
          <p14:tracePt t="432183" x="647700" y="6508750"/>
          <p14:tracePt t="432202" x="622300" y="6508750"/>
          <p14:tracePt t="432218" x="577850" y="6508750"/>
          <p14:tracePt t="432234" x="546100" y="6508750"/>
          <p14:tracePt t="432252" x="527050" y="6502400"/>
          <p14:tracePt t="432266" x="514350" y="6496050"/>
          <p14:tracePt t="432284" x="508000" y="6489700"/>
          <p14:tracePt t="432333" x="501650" y="6489700"/>
          <p14:tracePt t="433046" x="508000" y="6489700"/>
          <p14:tracePt t="433066" x="508000" y="6477000"/>
          <p14:tracePt t="433070" x="527050" y="6407150"/>
          <p14:tracePt t="433082" x="558800" y="6324600"/>
          <p14:tracePt t="433099" x="641350" y="6089650"/>
          <p14:tracePt t="433116" x="742950" y="5791200"/>
          <p14:tracePt t="433134" x="876300" y="5213350"/>
          <p14:tracePt t="433150" x="889000" y="4813300"/>
          <p14:tracePt t="433166" x="889000" y="4540250"/>
          <p14:tracePt t="433183" x="920750" y="4368800"/>
          <p14:tracePt t="433200" x="933450" y="4235450"/>
          <p14:tracePt t="433216" x="920750" y="4146550"/>
          <p14:tracePt t="433236" x="914400" y="4076700"/>
          <p14:tracePt t="433250" x="927100" y="4064000"/>
          <p14:tracePt t="433266" x="927100" y="4044950"/>
          <p14:tracePt t="433390" x="933450" y="4044950"/>
          <p14:tracePt t="433399" x="958850" y="4044950"/>
          <p14:tracePt t="433416" x="1041400" y="4044950"/>
          <p14:tracePt t="433432" x="1200150" y="4044950"/>
          <p14:tracePt t="433449" x="1403350" y="4044950"/>
          <p14:tracePt t="433468" x="1638300" y="4044950"/>
          <p14:tracePt t="433485" x="1866900" y="4013200"/>
          <p14:tracePt t="433501" x="2108200" y="3968750"/>
          <p14:tracePt t="433516" x="2336800" y="3924300"/>
          <p14:tracePt t="433533" x="2559050" y="3886200"/>
          <p14:tracePt t="433535" x="2679700" y="3879850"/>
          <p14:tracePt t="433549" x="2781300" y="3867150"/>
          <p14:tracePt t="433566" x="2984500" y="3810000"/>
          <p14:tracePt t="433583" x="3060700" y="3790950"/>
          <p14:tracePt t="433599" x="3079750" y="3778250"/>
          <p14:tracePt t="433678" x="3054350" y="3771900"/>
          <p14:tracePt t="433685" x="3016250" y="3771900"/>
          <p14:tracePt t="433694" x="2965450" y="3771900"/>
          <p14:tracePt t="433703" x="2914650" y="3771900"/>
          <p14:tracePt t="433718" x="2749550" y="3790950"/>
          <p14:tracePt t="433734" x="2533650" y="3803650"/>
          <p14:tracePt t="433751" x="2260600" y="3816350"/>
          <p14:tracePt t="433766" x="1987550" y="3822700"/>
          <p14:tracePt t="433784" x="1727200" y="3835400"/>
          <p14:tracePt t="433799" x="1498600" y="3860800"/>
          <p14:tracePt t="433816" x="1289050" y="3860800"/>
          <p14:tracePt t="433834" x="1066800" y="3854450"/>
          <p14:tracePt t="433849" x="908050" y="3854450"/>
          <p14:tracePt t="433866" x="806450" y="3848100"/>
          <p14:tracePt t="433883" x="749300" y="3848100"/>
          <p14:tracePt t="433899" x="730250" y="3848100"/>
          <p14:tracePt t="434070" x="742950" y="3848100"/>
          <p14:tracePt t="434078" x="755650" y="3848100"/>
          <p14:tracePt t="434085" x="781050" y="3848100"/>
          <p14:tracePt t="434099" x="831850" y="3848100"/>
          <p14:tracePt t="434117" x="971550" y="3829050"/>
          <p14:tracePt t="434133" x="1155700" y="3816350"/>
          <p14:tracePt t="434151" x="1422400" y="3784600"/>
          <p14:tracePt t="434166" x="1657350" y="3765550"/>
          <p14:tracePt t="434183" x="1924050" y="3759200"/>
          <p14:tracePt t="434199" x="2190750" y="3759200"/>
          <p14:tracePt t="434219" x="2457450" y="3746500"/>
          <p14:tracePt t="434235" x="2673350" y="3721100"/>
          <p14:tracePt t="434252" x="2832100" y="3714750"/>
          <p14:tracePt t="434266" x="2940050" y="3721100"/>
          <p14:tracePt t="434285" x="3003550" y="3727450"/>
          <p14:tracePt t="434299" x="3035300" y="3727450"/>
          <p14:tracePt t="434317" x="3041650" y="3733800"/>
          <p14:tracePt t="434414" x="3022600" y="3733800"/>
          <p14:tracePt t="434433" x="2889250" y="3733800"/>
          <p14:tracePt t="434449" x="2673350" y="3733800"/>
          <p14:tracePt t="434469" x="2406650" y="3752850"/>
          <p14:tracePt t="434486" x="2114550" y="3784600"/>
          <p14:tracePt t="434500" x="1841500" y="3797300"/>
          <p14:tracePt t="434516" x="1587500" y="3829050"/>
          <p14:tracePt t="434536" x="1238250" y="3841750"/>
          <p14:tracePt t="434549" x="1085850" y="3848100"/>
          <p14:tracePt t="434566" x="971550" y="3848100"/>
          <p14:tracePt t="434585" x="901700" y="3848100"/>
          <p14:tracePt t="434601" x="844550" y="3848100"/>
          <p14:tracePt t="434616" x="825500" y="3848100"/>
          <p14:tracePt t="434649" x="825500" y="3841750"/>
          <p14:tracePt t="434667" x="831850" y="3841750"/>
          <p14:tracePt t="434683" x="850900" y="3816350"/>
          <p14:tracePt t="434699" x="927100" y="3803650"/>
          <p14:tracePt t="434717" x="1047750" y="3790950"/>
          <p14:tracePt t="434735" x="1403350" y="3784600"/>
          <p14:tracePt t="434751" x="1771650" y="3771900"/>
          <p14:tracePt t="434767" x="2146300" y="3771900"/>
          <p14:tracePt t="434784" x="2432050" y="3759200"/>
          <p14:tracePt t="434799" x="2660650" y="3740150"/>
          <p14:tracePt t="434817" x="2755900" y="3727450"/>
          <p14:tracePt t="434833" x="2768600" y="3733800"/>
          <p14:tracePt t="435456" x="2787650" y="3733800"/>
          <p14:tracePt t="435462" x="2825750" y="3733800"/>
          <p14:tracePt t="435470" x="2876550" y="3727450"/>
          <p14:tracePt t="435485" x="2946400" y="3702050"/>
          <p14:tracePt t="435500" x="3098800" y="3651250"/>
          <p14:tracePt t="435516" x="3308350" y="3581400"/>
          <p14:tracePt t="435518" x="3467100" y="3536950"/>
          <p14:tracePt t="435534" x="3848100" y="3429000"/>
          <p14:tracePt t="435550" x="4051300" y="3371850"/>
          <p14:tracePt t="435567" x="4743450" y="3238500"/>
          <p14:tracePt t="435583" x="5143500" y="3130550"/>
          <p14:tracePt t="435599" x="5530850" y="3054350"/>
          <p14:tracePt t="435616" x="5816600" y="2959100"/>
          <p14:tracePt t="435633" x="6045200" y="2889250"/>
          <p14:tracePt t="435649" x="6235700" y="2832100"/>
          <p14:tracePt t="435666" x="6432550" y="2787650"/>
          <p14:tracePt t="435683" x="6565900" y="2736850"/>
          <p14:tracePt t="435699" x="6673850" y="2698750"/>
          <p14:tracePt t="435717" x="6737350" y="2660650"/>
          <p14:tracePt t="435735" x="6762750" y="2641600"/>
          <p14:tracePt t="435752" x="6781800" y="2628900"/>
          <p14:tracePt t="435766" x="6807200" y="2597150"/>
          <p14:tracePt t="435786" x="6858000" y="2552700"/>
          <p14:tracePt t="435799" x="6915150" y="2520950"/>
          <p14:tracePt t="435816" x="6953250" y="2495550"/>
          <p14:tracePt t="435833" x="6959600" y="2482850"/>
          <p14:tracePt t="435849" x="6965950" y="2482850"/>
          <p14:tracePt t="435926" x="6959600" y="2482850"/>
          <p14:tracePt t="435935" x="6921500" y="2482850"/>
          <p14:tracePt t="435942" x="6889750" y="2489200"/>
          <p14:tracePt t="435953" x="6858000" y="2495550"/>
          <p14:tracePt t="435969" x="6794500" y="2501900"/>
          <p14:tracePt t="435985" x="6756400" y="2508250"/>
          <p14:tracePt t="435999" x="6731000" y="2508250"/>
          <p14:tracePt t="436016" x="6667500" y="2470150"/>
          <p14:tracePt t="436033" x="6578600" y="2400300"/>
          <p14:tracePt t="436049" x="6470650" y="2330450"/>
          <p14:tracePt t="436066" x="6388100" y="2266950"/>
          <p14:tracePt t="436083" x="6343650" y="2222500"/>
          <p14:tracePt t="436099" x="6280150" y="2165350"/>
          <p14:tracePt t="436116" x="6242050" y="2114550"/>
          <p14:tracePt t="436132" x="6235700" y="2101850"/>
          <p14:tracePt t="436183" x="6235700" y="2127250"/>
          <p14:tracePt t="436190" x="6223000" y="2171700"/>
          <p14:tracePt t="436199" x="6210300" y="2216150"/>
          <p14:tracePt t="436217" x="6203950" y="2298700"/>
          <p14:tracePt t="436235" x="6191250" y="2374900"/>
          <p14:tracePt t="436251" x="6191250" y="2457450"/>
          <p14:tracePt t="436267" x="6197600" y="2520950"/>
          <p14:tracePt t="436283" x="6197600" y="2571750"/>
          <p14:tracePt t="436299" x="6197600" y="2628900"/>
          <p14:tracePt t="436316" x="6197600" y="2679700"/>
          <p14:tracePt t="436332" x="6197600" y="2717800"/>
          <p14:tracePt t="436350" x="6197600" y="2736850"/>
          <p14:tracePt t="436366" x="6203950" y="2755900"/>
          <p14:tracePt t="436383" x="6203950" y="2768600"/>
          <p14:tracePt t="436400" x="6203950" y="2806700"/>
          <p14:tracePt t="436416" x="6216650" y="2851150"/>
          <p14:tracePt t="436433" x="6229350" y="2889250"/>
          <p14:tracePt t="436449" x="6242050" y="2921000"/>
          <p14:tracePt t="436468" x="6267450" y="2965450"/>
          <p14:tracePt t="436484" x="6292850" y="3003550"/>
          <p14:tracePt t="436502" x="6337300" y="3048000"/>
          <p14:tracePt t="436516" x="6350000" y="3054350"/>
          <p14:tracePt t="436532" x="6356350" y="3060700"/>
          <p14:tracePt t="437198" x="6369050" y="3060700"/>
          <p14:tracePt t="437206" x="6375400" y="3041650"/>
          <p14:tracePt t="437216" x="6375400" y="3028950"/>
          <p14:tracePt t="437235" x="6375400" y="2997200"/>
          <p14:tracePt t="437251" x="6375400" y="2971800"/>
          <p14:tracePt t="437266" x="6375400" y="2959100"/>
          <p14:tracePt t="437282" x="6375400" y="2952750"/>
          <p14:tracePt t="437316" x="6375400" y="2946400"/>
          <p14:tracePt t="437456" x="6381750" y="2952750"/>
          <p14:tracePt t="437534" x="6388100" y="2959100"/>
          <p14:tracePt t="437542" x="6394450" y="2965450"/>
          <p14:tracePt t="437574" x="6394450" y="2971800"/>
          <p14:tracePt t="437806" x="6400800" y="2971800"/>
          <p14:tracePt t="437814" x="6407150" y="2971800"/>
          <p14:tracePt t="437833" x="6426200" y="2971800"/>
          <p14:tracePt t="437849" x="6464300" y="2971800"/>
          <p14:tracePt t="437866" x="6527800" y="2971800"/>
          <p14:tracePt t="437883" x="6604000" y="2971800"/>
          <p14:tracePt t="437899" x="6692900" y="2984500"/>
          <p14:tracePt t="437919" x="6845300" y="2984500"/>
          <p14:tracePt t="437934" x="6889750" y="2990850"/>
          <p14:tracePt t="437951" x="6985000" y="2997200"/>
          <p14:tracePt t="437968" x="7042150" y="3003550"/>
          <p14:tracePt t="437984" x="7099300" y="3003550"/>
          <p14:tracePt t="438002" x="7143750" y="3003550"/>
          <p14:tracePt t="438016" x="7188200" y="3003550"/>
          <p14:tracePt t="438033" x="7207250" y="3003550"/>
          <p14:tracePt t="438049" x="7213600" y="2990850"/>
          <p14:tracePt t="438066" x="7239000" y="2978150"/>
          <p14:tracePt t="438082" x="7264400" y="2959100"/>
          <p14:tracePt t="438099" x="7296150" y="2940050"/>
          <p14:tracePt t="438116" x="7321550" y="2921000"/>
          <p14:tracePt t="438133" x="7334250" y="2895600"/>
          <p14:tracePt t="438150" x="7353300" y="2851150"/>
          <p14:tracePt t="438166" x="7366000" y="2819400"/>
          <p14:tracePt t="438184" x="7372350" y="2800350"/>
          <p14:tracePt t="438200" x="7378700" y="2787650"/>
          <p14:tracePt t="438218" x="7385050" y="2768600"/>
          <p14:tracePt t="438235" x="7385050" y="2743200"/>
          <p14:tracePt t="438251" x="7385050" y="2730500"/>
          <p14:tracePt t="438266" x="7385050" y="2724150"/>
          <p14:tracePt t="438285" x="7385050" y="2711450"/>
          <p14:tracePt t="438299" x="7385050" y="2698750"/>
          <p14:tracePt t="438316" x="7378700" y="2692400"/>
          <p14:tracePt t="438335" x="7353300" y="2673350"/>
          <p14:tracePt t="438350" x="7327900" y="2660650"/>
          <p14:tracePt t="438366" x="7277100" y="2647950"/>
          <p14:tracePt t="438383" x="7226300" y="2628900"/>
          <p14:tracePt t="438399" x="7194550" y="2616200"/>
          <p14:tracePt t="438416" x="7156450" y="2609850"/>
          <p14:tracePt t="438433" x="7118350" y="2597150"/>
          <p14:tracePt t="438452" x="7086600" y="2597150"/>
          <p14:tracePt t="438467" x="7061200" y="2597150"/>
          <p14:tracePt t="438469" x="7042150" y="2597150"/>
          <p14:tracePt t="438485" x="7029450" y="2597150"/>
          <p14:tracePt t="438500" x="6997700" y="2584450"/>
          <p14:tracePt t="438516" x="6972300" y="2571750"/>
          <p14:tracePt t="438518" x="6959600" y="2571750"/>
          <p14:tracePt t="438535" x="6946900" y="2565400"/>
          <p14:tracePt t="438549" x="6940550" y="2565400"/>
          <p14:tracePt t="438566" x="6940550" y="2559050"/>
          <p14:tracePt t="438678" x="6934200" y="2559050"/>
          <p14:tracePt t="438687" x="6927850" y="2559050"/>
          <p14:tracePt t="438694" x="6908800" y="2559050"/>
          <p14:tracePt t="438703" x="6889750" y="2559050"/>
          <p14:tracePt t="438718" x="6832600" y="2559050"/>
          <p14:tracePt t="438735" x="6775450" y="2559050"/>
          <p14:tracePt t="438752" x="6705600" y="2559050"/>
          <p14:tracePt t="438766" x="6642100" y="2559050"/>
          <p14:tracePt t="438783" x="6597650" y="2559050"/>
          <p14:tracePt t="438800" x="6572250" y="2559050"/>
          <p14:tracePt t="438816" x="6565900" y="2559050"/>
          <p14:tracePt t="438878" x="6559550" y="2559050"/>
          <p14:tracePt t="438885" x="6553200" y="2565400"/>
          <p14:tracePt t="438894" x="6546850" y="2565400"/>
          <p14:tracePt t="438903" x="6540500" y="2565400"/>
          <p14:tracePt t="438917" x="6521450" y="2565400"/>
          <p14:tracePt t="438935" x="6477000" y="2565400"/>
          <p14:tracePt t="438950" x="6426200" y="2565400"/>
          <p14:tracePt t="438967" x="6388100" y="2571750"/>
          <p14:tracePt t="438986" x="6369050" y="2571750"/>
          <p14:tracePt t="439000" x="6356350" y="2578100"/>
          <p14:tracePt t="439034" x="6356350" y="2584450"/>
          <p14:tracePt t="439082" x="6350000" y="2584450"/>
          <p14:tracePt t="439099" x="6324600" y="2590800"/>
          <p14:tracePt t="439116" x="6299200" y="2603500"/>
          <p14:tracePt t="439134" x="6261100" y="2628900"/>
          <p14:tracePt t="439150" x="6229350" y="2641600"/>
          <p14:tracePt t="439166" x="6210300" y="2647950"/>
          <p14:tracePt t="439183" x="6210300" y="2654300"/>
          <p14:tracePt t="439218" x="6203950" y="2654300"/>
          <p14:tracePt t="439236" x="6197600" y="2667000"/>
          <p14:tracePt t="439251" x="6178550" y="2686050"/>
          <p14:tracePt t="439254" x="6178550" y="2692400"/>
          <p14:tracePt t="439267" x="6178550" y="2698750"/>
          <p14:tracePt t="439283" x="6172200" y="2711450"/>
          <p14:tracePt t="439333" x="6172200" y="2717800"/>
          <p14:tracePt t="439350" x="6159500" y="2749550"/>
          <p14:tracePt t="439366" x="6159500" y="2774950"/>
          <p14:tracePt t="439384" x="6153150" y="2800350"/>
          <p14:tracePt t="439399" x="6153150" y="2813050"/>
          <p14:tracePt t="439416" x="6153150" y="2832100"/>
          <p14:tracePt t="439433" x="6153150" y="2844800"/>
          <p14:tracePt t="439450" x="6153150" y="2857500"/>
          <p14:tracePt t="439470" x="6153150" y="2863850"/>
          <p14:tracePt t="439485" x="6159500" y="2870200"/>
          <p14:tracePt t="439500" x="6159500" y="2876550"/>
          <p14:tracePt t="439516" x="6165850" y="2882900"/>
          <p14:tracePt t="439533" x="6178550" y="2901950"/>
          <p14:tracePt t="439550" x="6197600" y="2914650"/>
          <p14:tracePt t="439567" x="6210300" y="2927350"/>
          <p14:tracePt t="439583" x="6223000" y="2940050"/>
          <p14:tracePt t="439600" x="6242050" y="2952750"/>
          <p14:tracePt t="439617" x="6273800" y="2959100"/>
          <p14:tracePt t="439633" x="6292850" y="2971800"/>
          <p14:tracePt t="439649" x="6318250" y="2978150"/>
          <p14:tracePt t="439666" x="6324600" y="2978150"/>
          <p14:tracePt t="439683" x="6330950" y="2978150"/>
          <p14:tracePt t="439736" x="6330950" y="2984500"/>
          <p14:tracePt t="439758" x="6356350" y="2997200"/>
          <p14:tracePt t="439767" x="6381750" y="2997200"/>
          <p14:tracePt t="439784" x="6426200" y="3009900"/>
          <p14:tracePt t="439799" x="6470650" y="3009900"/>
          <p14:tracePt t="439816" x="6515100" y="3016250"/>
          <p14:tracePt t="439833" x="6553200" y="3016250"/>
          <p14:tracePt t="439849" x="6591300" y="3016250"/>
          <p14:tracePt t="439866" x="6597650" y="3016250"/>
          <p14:tracePt t="439883" x="6616700" y="3016250"/>
          <p14:tracePt t="439899" x="6654800" y="3016250"/>
          <p14:tracePt t="439916" x="6699250" y="3016250"/>
          <p14:tracePt t="439936" x="6775450" y="3035300"/>
          <p14:tracePt t="439952" x="6800850" y="3035300"/>
          <p14:tracePt t="439968" x="6826250" y="3035300"/>
          <p14:tracePt t="439985" x="6838950" y="3035300"/>
          <p14:tracePt t="440001" x="6845300" y="3035300"/>
          <p14:tracePt t="440017" x="6851650" y="3035300"/>
          <p14:tracePt t="440032" x="6870700" y="3035300"/>
          <p14:tracePt t="440049" x="6896100" y="3035300"/>
          <p14:tracePt t="440067" x="6927850" y="3035300"/>
          <p14:tracePt t="440083" x="6953250" y="3035300"/>
          <p14:tracePt t="440099" x="6985000" y="3035300"/>
          <p14:tracePt t="440116" x="7010400" y="3022600"/>
          <p14:tracePt t="440135" x="7042150" y="3003550"/>
          <p14:tracePt t="440151" x="7067550" y="2997200"/>
          <p14:tracePt t="440167" x="7086600" y="2997200"/>
          <p14:tracePt t="440183" x="7118350" y="2997200"/>
          <p14:tracePt t="440199" x="7150100" y="2997200"/>
          <p14:tracePt t="440218" x="7169150" y="2984500"/>
          <p14:tracePt t="440236" x="7188200" y="2971800"/>
          <p14:tracePt t="440252" x="7181850" y="2959100"/>
          <p14:tracePt t="440266" x="7194550" y="2952750"/>
          <p14:tracePt t="440286" x="7207250" y="2940050"/>
          <p14:tracePt t="440299" x="7232650" y="2927350"/>
          <p14:tracePt t="440316" x="7245350" y="2921000"/>
          <p14:tracePt t="440332" x="7251700" y="2921000"/>
          <p14:tracePt t="440349" x="7251700" y="2914650"/>
          <p14:tracePt t="440366" x="7264400" y="2882900"/>
          <p14:tracePt t="440383" x="7270750" y="2857500"/>
          <p14:tracePt t="440399" x="7270750" y="2819400"/>
          <p14:tracePt t="440416" x="7270750" y="2800350"/>
          <p14:tracePt t="440433" x="7270750" y="2781300"/>
          <p14:tracePt t="440450" x="7270750" y="2768600"/>
          <p14:tracePt t="440486" x="7270750" y="2762250"/>
          <p14:tracePt t="440502" x="7270750" y="2755900"/>
          <p14:tracePt t="440516" x="7270750" y="2743200"/>
          <p14:tracePt t="440533" x="7270750" y="2724150"/>
          <p14:tracePt t="440550" x="7251700" y="2698750"/>
          <p14:tracePt t="440566" x="7245350" y="2692400"/>
          <p14:tracePt t="440584" x="7239000" y="2686050"/>
          <p14:tracePt t="440600" x="7232650" y="2686050"/>
          <p14:tracePt t="440616" x="7207250" y="2686050"/>
          <p14:tracePt t="440633" x="7162800" y="2686050"/>
          <p14:tracePt t="440650" x="7080250" y="2686050"/>
          <p14:tracePt t="440666" x="7016750" y="2692400"/>
          <p14:tracePt t="440683" x="6927850" y="2692400"/>
          <p14:tracePt t="440700" x="6832600" y="2679700"/>
          <p14:tracePt t="440719" x="6724650" y="2660650"/>
          <p14:tracePt t="440735" x="6591300" y="2654300"/>
          <p14:tracePt t="440751" x="6527800" y="2660650"/>
          <p14:tracePt t="440766" x="6489700" y="2660650"/>
          <p14:tracePt t="440786" x="6457950" y="2673350"/>
          <p14:tracePt t="440799" x="6445250" y="2679700"/>
          <p14:tracePt t="440817" x="6426200" y="2679700"/>
          <p14:tracePt t="440834" x="6426200" y="2686050"/>
          <p14:tracePt t="440849" x="6426200" y="2698750"/>
          <p14:tracePt t="440866" x="6426200" y="2711450"/>
          <p14:tracePt t="440883" x="6413500" y="2730500"/>
          <p14:tracePt t="440899" x="6400800" y="2743200"/>
          <p14:tracePt t="440916" x="6394450" y="2755900"/>
          <p14:tracePt t="440932" x="6394450" y="2762250"/>
          <p14:tracePt t="440950" x="6388100" y="2781300"/>
          <p14:tracePt t="440967" x="6381750" y="2787650"/>
          <p14:tracePt t="440987" x="6381750" y="2800350"/>
          <p14:tracePt t="441001" x="6375400" y="2813050"/>
          <p14:tracePt t="441016" x="6375400" y="2825750"/>
          <p14:tracePt t="441033" x="6375400" y="2838450"/>
          <p14:tracePt t="441066" x="6375400" y="2851150"/>
          <p14:tracePt t="441083" x="6375400" y="2876550"/>
          <p14:tracePt t="441099" x="6375400" y="2901950"/>
          <p14:tracePt t="441116" x="6375400" y="2921000"/>
          <p14:tracePt t="441134" x="6375400" y="2933700"/>
          <p14:tracePt t="441149" x="6388100" y="2933700"/>
          <p14:tracePt t="441166" x="6400800" y="2933700"/>
          <p14:tracePt t="441182" x="6426200" y="2946400"/>
          <p14:tracePt t="441199" x="6451600" y="2952750"/>
          <p14:tracePt t="441217" x="6489700" y="2971800"/>
          <p14:tracePt t="441234" x="6527800" y="2978150"/>
          <p14:tracePt t="441251" x="6578600" y="2990850"/>
          <p14:tracePt t="441266" x="6623050" y="2990850"/>
          <p14:tracePt t="441283" x="6686550" y="2990850"/>
          <p14:tracePt t="441300" x="6750050" y="3003550"/>
          <p14:tracePt t="441316" x="6800850" y="3022600"/>
          <p14:tracePt t="441333" x="6851650" y="3022600"/>
          <p14:tracePt t="441350" x="6946900" y="3016250"/>
          <p14:tracePt t="441366" x="7029450" y="3003550"/>
          <p14:tracePt t="441383" x="7105650" y="2997200"/>
          <p14:tracePt t="441400" x="7156450" y="2990850"/>
          <p14:tracePt t="441416" x="7194550" y="2978150"/>
          <p14:tracePt t="441433" x="7207250" y="2959100"/>
          <p14:tracePt t="441449" x="7232650" y="2933700"/>
          <p14:tracePt t="441467" x="7258050" y="2895600"/>
          <p14:tracePt t="441484" x="7277100" y="2851150"/>
          <p14:tracePt t="441500" x="7283450" y="2800350"/>
          <p14:tracePt t="441502" x="7289800" y="2781300"/>
          <p14:tracePt t="441516" x="7302500" y="2762250"/>
          <p14:tracePt t="441533" x="7302500" y="2743200"/>
          <p14:tracePt t="441534" x="7302500" y="2724150"/>
          <p14:tracePt t="441550" x="7302500" y="2717800"/>
          <p14:tracePt t="441568" x="7277100" y="2660650"/>
          <p14:tracePt t="441584" x="7251700" y="2628900"/>
          <p14:tracePt t="441599" x="7181850" y="2609850"/>
          <p14:tracePt t="441616" x="7067550" y="2578100"/>
          <p14:tracePt t="441633" x="6921500" y="2565400"/>
          <p14:tracePt t="441649" x="6762750" y="2546350"/>
          <p14:tracePt t="441666" x="6616700" y="2540000"/>
          <p14:tracePt t="441683" x="6477000" y="2540000"/>
          <p14:tracePt t="441699" x="6324600" y="2540000"/>
          <p14:tracePt t="441718" x="6210300" y="2559050"/>
          <p14:tracePt t="441734" x="6096000" y="2609850"/>
          <p14:tracePt t="441749" x="6032500" y="2660650"/>
          <p14:tracePt t="441766" x="5994400" y="2743200"/>
          <p14:tracePt t="441784" x="5975350" y="2819400"/>
          <p14:tracePt t="441799" x="5975350" y="2914650"/>
          <p14:tracePt t="441816" x="5988050" y="2971800"/>
          <p14:tracePt t="441833" x="6026150" y="3003550"/>
          <p14:tracePt t="441849" x="6115050" y="3022600"/>
          <p14:tracePt t="441866" x="6203950" y="3035300"/>
          <p14:tracePt t="441884" x="6292850" y="3022600"/>
          <p14:tracePt t="441900" x="6356350" y="3003550"/>
          <p14:tracePt t="441902" x="6388100" y="2997200"/>
          <p14:tracePt t="441916" x="6407150" y="2984500"/>
          <p14:tracePt t="441933" x="6464300" y="2965450"/>
          <p14:tracePt t="441937" x="6489700" y="2952750"/>
          <p14:tracePt t="441950" x="6521450" y="2927350"/>
          <p14:tracePt t="441968" x="6572250" y="2901950"/>
          <p14:tracePt t="441986" x="6623050" y="2876550"/>
          <p14:tracePt t="442002" x="6667500" y="2863850"/>
          <p14:tracePt t="442016" x="6718300" y="2844800"/>
          <p14:tracePt t="442033" x="6762750" y="2813050"/>
          <p14:tracePt t="442049" x="6800850" y="2787650"/>
          <p14:tracePt t="442066" x="6838950" y="2762250"/>
          <p14:tracePt t="442083" x="6870700" y="2743200"/>
          <p14:tracePt t="442102" x="6934200" y="2724150"/>
          <p14:tracePt t="442116" x="6946900" y="2724150"/>
          <p14:tracePt t="442133" x="6959600" y="2717800"/>
          <p14:tracePt t="442150" x="6965950" y="2711450"/>
          <p14:tracePt t="442166" x="6997700" y="2698750"/>
          <p14:tracePt t="442183" x="7010400" y="2692400"/>
          <p14:tracePt t="442199" x="7029450" y="2686050"/>
          <p14:tracePt t="442218" x="7042150" y="2686050"/>
          <p14:tracePt t="442236" x="7042150" y="2679700"/>
          <p14:tracePt t="442252" x="7061200" y="2692400"/>
          <p14:tracePt t="442266" x="7073900" y="2705100"/>
          <p14:tracePt t="442283" x="7105650" y="2711450"/>
          <p14:tracePt t="442300" x="7131050" y="2711450"/>
          <p14:tracePt t="442316" x="7143750" y="2705100"/>
          <p14:tracePt t="442333" x="7143750" y="2698750"/>
          <p14:tracePt t="442349" x="7150100" y="2692400"/>
          <p14:tracePt t="442366" x="7156450" y="2686050"/>
          <p14:tracePt t="442456" x="7156450" y="2698750"/>
          <p14:tracePt t="442462" x="7156450" y="2736850"/>
          <p14:tracePt t="442469" x="7156450" y="2768600"/>
          <p14:tracePt t="442483" x="7156450" y="2800350"/>
          <p14:tracePt t="442502" x="7162800" y="2857500"/>
          <p14:tracePt t="442516" x="7162800" y="2863850"/>
          <p14:tracePt t="442533" x="7162800" y="2870200"/>
          <p14:tracePt t="442670" x="7162800" y="2857500"/>
          <p14:tracePt t="442679" x="7162800" y="2851150"/>
          <p14:tracePt t="442686" x="7162800" y="2844800"/>
          <p14:tracePt t="442718" x="7162800" y="2838450"/>
          <p14:tracePt t="442774" x="7181850" y="2838450"/>
          <p14:tracePt t="442783" x="7213600" y="2838450"/>
          <p14:tracePt t="442800" x="7258050" y="2838450"/>
          <p14:tracePt t="442816" x="7289800" y="2813050"/>
          <p14:tracePt t="442835" x="7321550" y="2787650"/>
          <p14:tracePt t="442849" x="7327900" y="2762250"/>
          <p14:tracePt t="442920" x="7315200" y="2762250"/>
          <p14:tracePt t="442926" x="7302500" y="2762250"/>
          <p14:tracePt t="442937" x="7289800" y="2762250"/>
          <p14:tracePt t="442953" x="7264400" y="2768600"/>
          <p14:tracePt t="442971" x="7251700" y="2781300"/>
          <p14:tracePt t="442983" x="7226300" y="2819400"/>
          <p14:tracePt t="443000" x="7200900" y="2863850"/>
          <p14:tracePt t="443016" x="7200900" y="2889250"/>
          <p14:tracePt t="443032" x="7200900" y="2921000"/>
          <p14:tracePt t="443049" x="7207250" y="2927350"/>
          <p14:tracePt t="443066" x="7219950" y="2940050"/>
          <p14:tracePt t="443082" x="7226300" y="2940050"/>
          <p14:tracePt t="443100" x="7245350" y="2946400"/>
          <p14:tracePt t="443116" x="7251700" y="2952750"/>
          <p14:tracePt t="443216" x="7239000" y="2952750"/>
          <p14:tracePt t="443222" x="7207250" y="2952750"/>
          <p14:tracePt t="443234" x="7169150" y="2952750"/>
          <p14:tracePt t="443250" x="7105650" y="2952750"/>
          <p14:tracePt t="443266" x="7029450" y="2952750"/>
          <p14:tracePt t="443284" x="6927850" y="2952750"/>
          <p14:tracePt t="443299" x="6807200" y="2952750"/>
          <p14:tracePt t="443316" x="6692900" y="2952750"/>
          <p14:tracePt t="443333" x="6604000" y="2971800"/>
          <p14:tracePt t="443335" x="6578600" y="2978150"/>
          <p14:tracePt t="443350" x="6534150" y="2984500"/>
          <p14:tracePt t="443366" x="6508750" y="2990850"/>
          <p14:tracePt t="443383" x="6502400" y="2990850"/>
          <p14:tracePt t="443446" x="6521450" y="2990850"/>
          <p14:tracePt t="443453" x="6553200" y="2990850"/>
          <p14:tracePt t="443468" x="6604000" y="2984500"/>
          <p14:tracePt t="443483" x="6731000" y="2984500"/>
          <p14:tracePt t="443499" x="6902450" y="2984500"/>
          <p14:tracePt t="443517" x="7054850" y="2965450"/>
          <p14:tracePt t="443535" x="7245350" y="2914650"/>
          <p14:tracePt t="443550" x="7277100" y="2908300"/>
          <p14:tracePt t="443600" x="7277100" y="2921000"/>
          <p14:tracePt t="443616" x="7232650" y="2933700"/>
          <p14:tracePt t="443633" x="7124700" y="2946400"/>
          <p14:tracePt t="443651" x="6978650" y="2946400"/>
          <p14:tracePt t="443667" x="6845300" y="2946400"/>
          <p14:tracePt t="443683" x="6743700" y="2946400"/>
          <p14:tracePt t="443699" x="6699250" y="2952750"/>
          <p14:tracePt t="443717" x="6686550" y="2952750"/>
          <p14:tracePt t="443766" x="6686550" y="2959100"/>
          <p14:tracePt t="443783" x="6731000" y="2959100"/>
          <p14:tracePt t="443799" x="6788150" y="2971800"/>
          <p14:tracePt t="443817" x="6864350" y="2971800"/>
          <p14:tracePt t="443833" x="6940550" y="2971800"/>
          <p14:tracePt t="443850" x="6978650" y="2971800"/>
          <p14:tracePt t="443866" x="6985000" y="2971800"/>
          <p14:tracePt t="443899" x="6953250" y="2971800"/>
          <p14:tracePt t="443918" x="6813550" y="2971800"/>
          <p14:tracePt t="443935" x="6718300" y="2978150"/>
          <p14:tracePt t="443953" x="6604000" y="2984500"/>
          <p14:tracePt t="443969" x="6521450" y="2984500"/>
          <p14:tracePt t="443985" x="6489700" y="2984500"/>
          <p14:tracePt t="444033" x="6534150" y="2984500"/>
          <p14:tracePt t="444049" x="6597650" y="2984500"/>
          <p14:tracePt t="444067" x="6648450" y="2984500"/>
          <p14:tracePt t="444100" x="6648450" y="2997200"/>
          <p14:tracePt t="444116" x="6616700" y="3009900"/>
          <p14:tracePt t="444132" x="6565900" y="3022600"/>
          <p14:tracePt t="444151" x="6508750" y="3035300"/>
          <p14:tracePt t="444167" x="6477000" y="3041650"/>
          <p14:tracePt t="444186" x="6451600" y="3041650"/>
          <p14:tracePt t="444202" x="6413500" y="3041650"/>
          <p14:tracePt t="444218" x="6381750" y="3041650"/>
          <p14:tracePt t="444234" x="6369050" y="3035300"/>
          <p14:tracePt t="444294" x="6369050" y="3028950"/>
          <p14:tracePt t="444301" x="6369050" y="3022600"/>
          <p14:tracePt t="444316" x="6369050" y="3009900"/>
          <p14:tracePt t="444335" x="6394450" y="2933700"/>
          <p14:tracePt t="444351" x="6419850" y="2876550"/>
          <p14:tracePt t="444366" x="6438900" y="2838450"/>
          <p14:tracePt t="444383" x="6445250" y="2813050"/>
          <p14:tracePt t="444400" x="6445250" y="2800350"/>
          <p14:tracePt t="444433" x="6445250" y="2813050"/>
          <p14:tracePt t="444449" x="6445250" y="2851150"/>
          <p14:tracePt t="444467" x="6426200" y="2857500"/>
          <p14:tracePt t="444485" x="6432550" y="2876550"/>
          <p14:tracePt t="444501" x="6432550" y="2889250"/>
          <p14:tracePt t="444516" x="6432550" y="2908300"/>
          <p14:tracePt t="444533" x="6432550" y="2921000"/>
          <p14:tracePt t="444574" x="6432550" y="2914650"/>
          <p14:tracePt t="444582" x="6432550" y="2901950"/>
          <p14:tracePt t="444591" x="6445250" y="2882900"/>
          <p14:tracePt t="444599" x="6464300" y="2863850"/>
          <p14:tracePt t="444616" x="6477000" y="2832100"/>
          <p14:tracePt t="444634" x="6502400" y="2813050"/>
          <p14:tracePt t="444649" x="6540500" y="2794000"/>
          <p14:tracePt t="444667" x="6572250" y="2787650"/>
          <p14:tracePt t="444683" x="6584950" y="2787650"/>
          <p14:tracePt t="444736" x="6591300" y="2787650"/>
          <p14:tracePt t="444752" x="6597650" y="2800350"/>
          <p14:tracePt t="444766" x="6604000" y="2806700"/>
          <p14:tracePt t="444785" x="6616700" y="2813050"/>
          <p14:tracePt t="444799" x="6635750" y="2813050"/>
          <p14:tracePt t="444816" x="6654800" y="2813050"/>
          <p14:tracePt t="444833" x="6667500" y="2813050"/>
          <p14:tracePt t="444850" x="6673850" y="2813050"/>
          <p14:tracePt t="444866" x="6680200" y="2813050"/>
          <p14:tracePt t="444883" x="6686550" y="2813050"/>
          <p14:tracePt t="444958" x="6692900" y="2813050"/>
          <p14:tracePt t="444968" x="6711950" y="2813050"/>
          <p14:tracePt t="444974" x="6743700" y="2813050"/>
          <p14:tracePt t="444987" x="6775450" y="2813050"/>
          <p14:tracePt t="445002" x="6826250" y="2800350"/>
          <p14:tracePt t="445016" x="6851650" y="2787650"/>
          <p14:tracePt t="445049" x="6858000" y="2813050"/>
          <p14:tracePt t="445068" x="6870700" y="2844800"/>
          <p14:tracePt t="445082" x="6883400" y="2863850"/>
          <p14:tracePt t="445100" x="6896100" y="2870200"/>
          <p14:tracePt t="445117" x="6921500" y="2870200"/>
          <p14:tracePt t="445134" x="6965950" y="2870200"/>
          <p14:tracePt t="445150" x="6991350" y="2844800"/>
          <p14:tracePt t="445166" x="7010400" y="2806700"/>
          <p14:tracePt t="445183" x="7042150" y="2762250"/>
          <p14:tracePt t="445202" x="7054850" y="2730500"/>
          <p14:tracePt t="445217" x="7054850" y="2717800"/>
          <p14:tracePt t="445234" x="7054850" y="2711450"/>
          <p14:tracePt t="445302" x="7054850" y="2717800"/>
          <p14:tracePt t="445311" x="7061200" y="2736850"/>
          <p14:tracePt t="445317" x="7061200" y="2762250"/>
          <p14:tracePt t="445333" x="7061200" y="2800350"/>
          <p14:tracePt t="445351" x="7054850" y="2901950"/>
          <p14:tracePt t="445367" x="7048500" y="2959100"/>
          <p14:tracePt t="445383" x="7048500" y="2984500"/>
          <p14:tracePt t="445400" x="7048500" y="2997200"/>
          <p14:tracePt t="445478" x="7067550" y="2971800"/>
          <p14:tracePt t="445485" x="7073900" y="2952750"/>
          <p14:tracePt t="445494" x="7086600" y="2946400"/>
          <p14:tracePt t="445502" x="7105650" y="2940050"/>
          <p14:tracePt t="445516" x="7131050" y="2933700"/>
          <p14:tracePt t="445533" x="7150100" y="2921000"/>
          <p14:tracePt t="445662" x="7150100" y="2914650"/>
          <p14:tracePt t="445671" x="7150100" y="2901950"/>
          <p14:tracePt t="445679" x="7150100" y="2895600"/>
          <p14:tracePt t="445686" x="7150100" y="2882900"/>
          <p14:tracePt t="445700" x="7150100" y="2876550"/>
          <p14:tracePt t="445717" x="7143750" y="2863850"/>
          <p14:tracePt t="445734" x="7118350" y="2863850"/>
          <p14:tracePt t="445751" x="7067550" y="2863850"/>
          <p14:tracePt t="445766" x="7023100" y="2863850"/>
          <p14:tracePt t="445785" x="6991350" y="2870200"/>
          <p14:tracePt t="445799" x="6959600" y="2876550"/>
          <p14:tracePt t="445816" x="6940550" y="2895600"/>
          <p14:tracePt t="445833" x="6921500" y="2908300"/>
          <p14:tracePt t="446022" x="6915150" y="2914650"/>
          <p14:tracePt t="446033" x="6896100" y="2921000"/>
          <p14:tracePt t="446049" x="6858000" y="2946400"/>
          <p14:tracePt t="446066" x="6826250" y="2971800"/>
          <p14:tracePt t="446083" x="6762750" y="3003550"/>
          <p14:tracePt t="446100" x="6699250" y="3028950"/>
          <p14:tracePt t="446116" x="6610350" y="3054350"/>
          <p14:tracePt t="446134" x="6483350" y="3067050"/>
          <p14:tracePt t="446152" x="6388100" y="3067050"/>
          <p14:tracePt t="446167" x="6311900" y="3073400"/>
          <p14:tracePt t="446183" x="6261100" y="3079750"/>
          <p14:tracePt t="446199" x="6229350" y="3079750"/>
          <p14:tracePt t="446217" x="6216650" y="3079750"/>
          <p14:tracePt t="446266" x="6235700" y="3073400"/>
          <p14:tracePt t="446283" x="6337300" y="3041650"/>
          <p14:tracePt t="446300" x="6451600" y="3009900"/>
          <p14:tracePt t="446316" x="6623050" y="2990850"/>
          <p14:tracePt t="446333" x="6800850" y="2978150"/>
          <p14:tracePt t="446350" x="6927850" y="2965450"/>
          <p14:tracePt t="446366" x="6965950" y="2959100"/>
          <p14:tracePt t="446383" x="6972300" y="2959100"/>
          <p14:tracePt t="446399" x="6934200" y="2978150"/>
          <p14:tracePt t="446416" x="6838950" y="3009900"/>
          <p14:tracePt t="446433" x="6680200" y="3041650"/>
          <p14:tracePt t="446450" x="6502400" y="3067050"/>
          <p14:tracePt t="446468" x="6261100" y="3098800"/>
          <p14:tracePt t="446485" x="6019800" y="3130550"/>
          <p14:tracePt t="446487" x="5880100" y="3155950"/>
          <p14:tracePt t="446499" x="5740400" y="3175000"/>
          <p14:tracePt t="446516" x="5499100" y="3213100"/>
          <p14:tracePt t="446532" x="5276850" y="3213100"/>
          <p14:tracePt t="446550" x="5067300" y="3213100"/>
          <p14:tracePt t="446551" x="4965700" y="3213100"/>
          <p14:tracePt t="446568" x="4756150" y="3213100"/>
          <p14:tracePt t="446582" x="4565650" y="3219450"/>
          <p14:tracePt t="446600" x="4387850" y="3232150"/>
          <p14:tracePt t="446616" x="4248150" y="3257550"/>
          <p14:tracePt t="446633" x="4159250" y="3282950"/>
          <p14:tracePt t="446650" x="4057650" y="3295650"/>
          <p14:tracePt t="446667" x="3937000" y="3302000"/>
          <p14:tracePt t="446683" x="3841750" y="3302000"/>
          <p14:tracePt t="446700" x="3778250" y="3302000"/>
          <p14:tracePt t="446718" x="3765550" y="3302000"/>
          <p14:tracePt t="446743" x="3759200" y="3302000"/>
          <p14:tracePt t="446918" x="3752850" y="3289300"/>
          <p14:tracePt t="446927" x="3740150" y="3282950"/>
          <p14:tracePt t="446937" x="3721100" y="3263900"/>
          <p14:tracePt t="446950" x="3708400" y="3244850"/>
          <p14:tracePt t="446968" x="3676650" y="3206750"/>
          <p14:tracePt t="446986" x="3663950" y="3181350"/>
          <p14:tracePt t="446999" x="3663950" y="3155950"/>
          <p14:tracePt t="447016" x="3663950" y="3111500"/>
          <p14:tracePt t="447035" x="3670300" y="3060700"/>
          <p14:tracePt t="447049" x="3708400" y="2984500"/>
          <p14:tracePt t="447066" x="3759200" y="2908300"/>
          <p14:tracePt t="447083" x="3797300" y="2825750"/>
          <p14:tracePt t="447099" x="3829050" y="2755900"/>
          <p14:tracePt t="447116" x="3848100" y="2705100"/>
          <p14:tracePt t="447133" x="3854450" y="2673350"/>
          <p14:tracePt t="447134" x="3854450" y="2660650"/>
          <p14:tracePt t="447149" x="3854450" y="2647950"/>
          <p14:tracePt t="447167" x="3854450" y="2641600"/>
          <p14:tracePt t="447184" x="3854450" y="2628900"/>
          <p14:tracePt t="447217" x="3848100" y="2628900"/>
          <p14:tracePt t="447329" x="3841750" y="2641600"/>
          <p14:tracePt t="447334" x="3835400" y="2647950"/>
          <p14:tracePt t="447350" x="3829050" y="2654300"/>
          <p14:tracePt t="447366" x="3797300" y="2679700"/>
          <p14:tracePt t="447383" x="3771900" y="2724150"/>
          <p14:tracePt t="447399" x="3727450" y="2787650"/>
          <p14:tracePt t="447416" x="3670300" y="2870200"/>
          <p14:tracePt t="447434" x="3625850" y="2946400"/>
          <p14:tracePt t="447451" x="3587750" y="3022600"/>
          <p14:tracePt t="447467" x="3556000" y="3079750"/>
          <p14:tracePt t="447485" x="3524250" y="3124200"/>
          <p14:tracePt t="447501" x="3511550" y="3136900"/>
          <p14:tracePt t="447516" x="3511550" y="3143250"/>
          <p14:tracePt t="447605" x="3511550" y="3117850"/>
          <p14:tracePt t="447614" x="3511550" y="3079750"/>
          <p14:tracePt t="447633" x="3543300" y="2997200"/>
          <p14:tracePt t="447649" x="3587750" y="2895600"/>
          <p14:tracePt t="447666" x="3632200" y="2800350"/>
          <p14:tracePt t="447683" x="3683000" y="2724150"/>
          <p14:tracePt t="447700" x="3702050" y="2667000"/>
          <p14:tracePt t="447716" x="3714750" y="2635250"/>
          <p14:tracePt t="447719" x="3721100" y="2616200"/>
          <p14:tracePt t="447735" x="3727450" y="2603500"/>
          <p14:tracePt t="447904" x="3727450" y="2616200"/>
          <p14:tracePt t="447910" x="3721100" y="2641600"/>
          <p14:tracePt t="447920" x="3708400" y="2679700"/>
          <p14:tracePt t="447933" x="3676650" y="2717800"/>
          <p14:tracePt t="447951" x="3587750" y="2889250"/>
          <p14:tracePt t="447969" x="3536950" y="3016250"/>
          <p14:tracePt t="447985" x="3467100" y="3111500"/>
          <p14:tracePt t="448003" x="3422650" y="3175000"/>
          <p14:tracePt t="448016" x="3397250" y="3213100"/>
          <p14:tracePt t="448033" x="3397250" y="3219450"/>
          <p14:tracePt t="448049" x="3390900" y="3219450"/>
          <p14:tracePt t="448103" x="3390900" y="3213100"/>
          <p14:tracePt t="448116" x="3390900" y="3181350"/>
          <p14:tracePt t="448134" x="3422650" y="3092450"/>
          <p14:tracePt t="448151" x="3448050" y="3022600"/>
          <p14:tracePt t="448167" x="3486150" y="2946400"/>
          <p14:tracePt t="448183" x="3536950" y="2863850"/>
          <p14:tracePt t="448200" x="3594100" y="2787650"/>
          <p14:tracePt t="448219" x="3638550" y="2724150"/>
          <p14:tracePt t="448236" x="3670300" y="2673350"/>
          <p14:tracePt t="448250" x="3683000" y="2654300"/>
          <p14:tracePt t="448266" x="3689350" y="2654300"/>
          <p14:tracePt t="448344" x="3689350" y="2667000"/>
          <p14:tracePt t="448351" x="3689350" y="2686050"/>
          <p14:tracePt t="448359" x="3689350" y="2717800"/>
          <p14:tracePt t="448368" x="3689350" y="2749550"/>
          <p14:tracePt t="448383" x="3683000" y="2825750"/>
          <p14:tracePt t="448400" x="3670300" y="2901950"/>
          <p14:tracePt t="448416" x="3619500" y="2990850"/>
          <p14:tracePt t="448433" x="3600450" y="3073400"/>
          <p14:tracePt t="448450" x="3594100" y="3111500"/>
          <p14:tracePt t="448469" x="3594100" y="3124200"/>
          <p14:tracePt t="448526" x="3594100" y="3111500"/>
          <p14:tracePt t="448535" x="3594100" y="3098800"/>
          <p14:tracePt t="448550" x="3594100" y="3079750"/>
          <p14:tracePt t="448566" x="3619500" y="3048000"/>
          <p14:tracePt t="448582" x="3638550" y="3035300"/>
          <p14:tracePt t="448599" x="3689350" y="3022600"/>
          <p14:tracePt t="448616" x="3752850" y="3003550"/>
          <p14:tracePt t="448633" x="3829050" y="2984500"/>
          <p14:tracePt t="448649" x="3924300" y="2978150"/>
          <p14:tracePt t="448666" x="4025900" y="2978150"/>
          <p14:tracePt t="448683" x="4165600" y="2978150"/>
          <p14:tracePt t="448699" x="4337050" y="3003550"/>
          <p14:tracePt t="448703" x="4419600" y="3003550"/>
          <p14:tracePt t="448717" x="4502150" y="3003550"/>
          <p14:tracePt t="448735" x="4660900" y="3016250"/>
          <p14:tracePt t="448752" x="4718050" y="3028950"/>
          <p14:tracePt t="448766" x="4743450" y="3035300"/>
          <p14:tracePt t="448783" x="4768850" y="3048000"/>
          <p14:tracePt t="448799" x="4857750" y="3092450"/>
          <p14:tracePt t="448816" x="4972050" y="3130550"/>
          <p14:tracePt t="448834" x="5067300" y="3143250"/>
          <p14:tracePt t="448850" x="5137150" y="3143250"/>
          <p14:tracePt t="448866" x="5207000" y="3143250"/>
          <p14:tracePt t="448883" x="5226050" y="3149600"/>
          <p14:tracePt t="448900" x="5251450" y="3149600"/>
          <p14:tracePt t="448916" x="5270500" y="3149600"/>
          <p14:tracePt t="448919" x="5276850" y="3149600"/>
          <p14:tracePt t="448934" x="5289550" y="3149600"/>
          <p14:tracePt t="448950" x="5295900" y="3149600"/>
          <p14:tracePt t="448968" x="5308600" y="3162300"/>
          <p14:tracePt t="448986" x="5327650" y="3168650"/>
          <p14:tracePt t="448999" x="5359400" y="3175000"/>
          <p14:tracePt t="449016" x="5429250" y="3200400"/>
          <p14:tracePt t="449033" x="5492750" y="3213100"/>
          <p14:tracePt t="449049" x="5568950" y="3238500"/>
          <p14:tracePt t="449068" x="5626100" y="3244850"/>
          <p14:tracePt t="449083" x="5657850" y="3244850"/>
          <p14:tracePt t="449100" x="5664200" y="3244850"/>
          <p14:tracePt t="449151" x="5657850" y="3244850"/>
          <p14:tracePt t="449423" x="5664200" y="3244850"/>
          <p14:tracePt t="449430" x="5676900" y="3244850"/>
          <p14:tracePt t="449726" x="5695950" y="3244850"/>
          <p14:tracePt t="449735" x="5702300" y="3238500"/>
          <p14:tracePt t="449743" x="5715000" y="3238500"/>
          <p14:tracePt t="449755" x="5721350" y="3232150"/>
          <p14:tracePt t="451750" x="5727700" y="3232150"/>
          <p14:tracePt t="451758" x="5753100" y="3232150"/>
          <p14:tracePt t="451767" x="5778500" y="3225800"/>
          <p14:tracePt t="451784" x="5829300" y="3213100"/>
          <p14:tracePt t="451799" x="5880100" y="3206750"/>
          <p14:tracePt t="451816" x="5937250" y="3206750"/>
          <p14:tracePt t="451833" x="5988050" y="3200400"/>
          <p14:tracePt t="451849" x="6013450" y="3200400"/>
          <p14:tracePt t="451866" x="6019800" y="3200400"/>
          <p14:tracePt t="453361" x="6032500" y="3194050"/>
          <p14:tracePt t="453366" x="6045200" y="3194050"/>
          <p14:tracePt t="453383" x="6070600" y="3181350"/>
          <p14:tracePt t="453399" x="6096000" y="3181350"/>
          <p14:tracePt t="453416" x="6108700" y="3181350"/>
          <p14:tracePt t="453434" x="6115050" y="3181350"/>
          <p14:tracePt t="453450" x="6121400" y="3181350"/>
          <p14:tracePt t="453469" x="6127750" y="3187700"/>
          <p14:tracePt t="453483" x="6134100" y="3187700"/>
          <p14:tracePt t="453517" x="6134100" y="3194050"/>
          <p14:tracePt t="453584" x="6134100" y="3200400"/>
          <p14:tracePt t="453711" x="6134100" y="3187700"/>
          <p14:tracePt t="453720" x="6134100" y="3175000"/>
          <p14:tracePt t="453726" x="6140450" y="3168650"/>
          <p14:tracePt t="453736" x="6140450" y="3162300"/>
          <p14:tracePt t="453751" x="6146800" y="3143250"/>
          <p14:tracePt t="453783" x="6146800" y="3136900"/>
          <p14:tracePt t="453817" x="6153150" y="3136900"/>
          <p14:tracePt t="453833" x="6159500" y="3136900"/>
          <p14:tracePt t="453849" x="6165850" y="3136900"/>
          <p14:tracePt t="454054" x="6172200" y="3136900"/>
          <p14:tracePt t="454064" x="6178550" y="3136900"/>
          <p14:tracePt t="454083" x="6191250" y="3136900"/>
          <p14:tracePt t="454100" x="6197600" y="3136900"/>
          <p14:tracePt t="454133" x="6203950" y="3168650"/>
          <p14:tracePt t="454150" x="6216650" y="3225800"/>
          <p14:tracePt t="454166" x="6235700" y="3270250"/>
          <p14:tracePt t="454183" x="6235700" y="3282950"/>
          <p14:tracePt t="454200" x="6242050" y="3289300"/>
          <p14:tracePt t="454295" x="6242050" y="3276600"/>
          <p14:tracePt t="454302" x="6248400" y="3263900"/>
          <p14:tracePt t="454310" x="6254750" y="3244850"/>
          <p14:tracePt t="454319" x="6267450" y="3225800"/>
          <p14:tracePt t="454333" x="6273800" y="3200400"/>
          <p14:tracePt t="454351" x="6305550" y="3130550"/>
          <p14:tracePt t="454366" x="6318250" y="3117850"/>
          <p14:tracePt t="454383" x="6318250" y="3111500"/>
          <p14:tracePt t="454399" x="6318250" y="3105150"/>
          <p14:tracePt t="454526" x="6318250" y="3098800"/>
          <p14:tracePt t="454614" x="6318250" y="3105150"/>
          <p14:tracePt t="454624" x="6324600" y="3117850"/>
          <p14:tracePt t="454633" x="6324600" y="3130550"/>
          <p14:tracePt t="454649" x="6330950" y="3162300"/>
          <p14:tracePt t="454666" x="6330950" y="3200400"/>
          <p14:tracePt t="454683" x="6330950" y="3232150"/>
          <p14:tracePt t="454700" x="6337300" y="3263900"/>
          <p14:tracePt t="454716" x="6337300" y="3282950"/>
          <p14:tracePt t="454718" x="6337300" y="3289300"/>
          <p14:tracePt t="454830" x="6337300" y="3295650"/>
          <p14:tracePt t="454846" x="6343650" y="3295650"/>
          <p14:tracePt t="454854" x="6350000" y="3295650"/>
          <p14:tracePt t="454867" x="6362700" y="3282950"/>
          <p14:tracePt t="454883" x="6375400" y="3251200"/>
          <p14:tracePt t="454900" x="6400800" y="3219450"/>
          <p14:tracePt t="454918" x="6445250" y="3181350"/>
          <p14:tracePt t="454933" x="6457950" y="3175000"/>
          <p14:tracePt t="454949" x="6464300" y="3168650"/>
          <p14:tracePt t="454968" x="6464300" y="3162300"/>
          <p14:tracePt t="455094" x="6464300" y="3168650"/>
          <p14:tracePt t="455103" x="6464300" y="3181350"/>
          <p14:tracePt t="455113" x="6464300" y="3200400"/>
          <p14:tracePt t="455117" x="6464300" y="3219450"/>
          <p14:tracePt t="455135" x="6464300" y="3251200"/>
          <p14:tracePt t="455151" x="6464300" y="3289300"/>
          <p14:tracePt t="455166" x="6464300" y="3340100"/>
          <p14:tracePt t="455183" x="6464300" y="3384550"/>
          <p14:tracePt t="455199" x="6464300" y="3409950"/>
          <p14:tracePt t="455270" x="6470650" y="3409950"/>
          <p14:tracePt t="455278" x="6477000" y="3397250"/>
          <p14:tracePt t="455286" x="6489700" y="3384550"/>
          <p14:tracePt t="455299" x="6502400" y="3365500"/>
          <p14:tracePt t="455316" x="6534150" y="3327400"/>
          <p14:tracePt t="455333" x="6584950" y="3302000"/>
          <p14:tracePt t="455335" x="6597650" y="3276600"/>
          <p14:tracePt t="455351" x="6629400" y="3263900"/>
          <p14:tracePt t="455366" x="6648450" y="3244850"/>
          <p14:tracePt t="455384" x="6654800" y="3244850"/>
          <p14:tracePt t="455494" x="6654800" y="3251200"/>
          <p14:tracePt t="455502" x="6654800" y="3270250"/>
          <p14:tracePt t="455511" x="6654800" y="3289300"/>
          <p14:tracePt t="455518" x="6654800" y="3302000"/>
          <p14:tracePt t="455534" x="6654800" y="3321050"/>
          <p14:tracePt t="455550" x="6667500" y="3340100"/>
          <p14:tracePt t="455647" x="6680200" y="3340100"/>
          <p14:tracePt t="455655" x="6692900" y="3340100"/>
          <p14:tracePt t="455666" x="6705600" y="3333750"/>
          <p14:tracePt t="455683" x="6731000" y="3308350"/>
          <p14:tracePt t="455702" x="6756400" y="3270250"/>
          <p14:tracePt t="455718" x="6813550" y="3225800"/>
          <p14:tracePt t="455735" x="6845300" y="3200400"/>
          <p14:tracePt t="455753" x="6864350" y="3181350"/>
          <p14:tracePt t="455766" x="6870700" y="3175000"/>
          <p14:tracePt t="455855" x="6870700" y="3194050"/>
          <p14:tracePt t="455862" x="6870700" y="3219450"/>
          <p14:tracePt t="455870" x="6870700" y="3232150"/>
          <p14:tracePt t="455883" x="6870700" y="3251200"/>
          <p14:tracePt t="455900" x="6870700" y="3282950"/>
          <p14:tracePt t="455918" x="6870700" y="3327400"/>
          <p14:tracePt t="456000" x="6877050" y="3327400"/>
          <p14:tracePt t="456005" x="6883400" y="3327400"/>
          <p14:tracePt t="456016" x="6889750" y="3327400"/>
          <p14:tracePt t="456033" x="6934200" y="3282950"/>
          <p14:tracePt t="456049" x="6959600" y="3238500"/>
          <p14:tracePt t="456066" x="7010400" y="3175000"/>
          <p14:tracePt t="456083" x="7054850" y="3124200"/>
          <p14:tracePt t="456100" x="7080250" y="3098800"/>
          <p14:tracePt t="456117" x="7080250" y="3092450"/>
          <p14:tracePt t="456150" x="7086600" y="3092450"/>
          <p14:tracePt t="456166" x="7086600" y="3098800"/>
          <p14:tracePt t="456186" x="7099300" y="3143250"/>
          <p14:tracePt t="456203" x="7099300" y="3187700"/>
          <p14:tracePt t="456218" x="7099300" y="3219450"/>
          <p14:tracePt t="456235" x="7112000" y="3257550"/>
          <p14:tracePt t="456252" x="7124700" y="3282950"/>
          <p14:tracePt t="456283" x="7131050" y="3289300"/>
          <p14:tracePt t="456317" x="7150100" y="3289300"/>
          <p14:tracePt t="456333" x="7188200" y="3238500"/>
          <p14:tracePt t="456350" x="7232650" y="3168650"/>
          <p14:tracePt t="456351" x="7258050" y="3143250"/>
          <p14:tracePt t="456367" x="7315200" y="3105150"/>
          <p14:tracePt t="456383" x="7340600" y="3067050"/>
          <p14:tracePt t="456400" x="7366000" y="3054350"/>
          <p14:tracePt t="456416" x="7372350" y="3048000"/>
          <p14:tracePt t="456449" x="7385050" y="3067050"/>
          <p14:tracePt t="456468" x="7385050" y="3124200"/>
          <p14:tracePt t="456483" x="7385050" y="3187700"/>
          <p14:tracePt t="456500" x="7385050" y="3251200"/>
          <p14:tracePt t="456516" x="7378700" y="3302000"/>
          <p14:tracePt t="456517" x="7372350" y="3333750"/>
          <p14:tracePt t="456536" x="7346950" y="3384550"/>
          <p14:tracePt t="456551" x="7296150" y="3416300"/>
          <p14:tracePt t="456566" x="7226300" y="3454400"/>
          <p14:tracePt t="456583" x="7131050" y="3467100"/>
          <p14:tracePt t="456599" x="7042150" y="3473450"/>
          <p14:tracePt t="456616" x="6965950" y="3448050"/>
          <p14:tracePt t="456633" x="6896100" y="3416300"/>
          <p14:tracePt t="456649" x="6826250" y="3390900"/>
          <p14:tracePt t="456666" x="6756400" y="3352800"/>
          <p14:tracePt t="456683" x="6680200" y="3327400"/>
          <p14:tracePt t="456700" x="6610350" y="3302000"/>
          <p14:tracePt t="456716" x="6572250" y="3295650"/>
          <p14:tracePt t="456717" x="6565900" y="3295650"/>
          <p14:tracePt t="456734" x="6546850" y="3295650"/>
          <p14:tracePt t="456752" x="6527800" y="3295650"/>
          <p14:tracePt t="456784" x="6508750" y="3295650"/>
          <p14:tracePt t="456800" x="6470650" y="3295650"/>
          <p14:tracePt t="456816" x="6419850" y="3295650"/>
          <p14:tracePt t="456833" x="6375400" y="3308350"/>
          <p14:tracePt t="456849" x="6356350" y="3302000"/>
          <p14:tracePt t="456866" x="6330950" y="3308350"/>
          <p14:tracePt t="456883" x="6318250" y="3314700"/>
          <p14:tracePt t="456901" x="6311900" y="3314700"/>
          <p14:tracePt t="457022" x="6305550" y="3314700"/>
          <p14:tracePt t="457029" x="6305550" y="3321050"/>
          <p14:tracePt t="457063" x="6299200" y="3321050"/>
          <p14:tracePt t="457150" x="6299200" y="3314700"/>
          <p14:tracePt t="457158" x="6299200" y="3295650"/>
          <p14:tracePt t="457166" x="6299200" y="3282950"/>
          <p14:tracePt t="457183" x="6305550" y="3251200"/>
          <p14:tracePt t="457199" x="6318250" y="3213100"/>
          <p14:tracePt t="457218" x="6324600" y="3181350"/>
          <p14:tracePt t="457234" x="6330950" y="3143250"/>
          <p14:tracePt t="457249" x="6330950" y="3124200"/>
          <p14:tracePt t="457398" x="6343650" y="3124200"/>
          <p14:tracePt t="457416" x="6375400" y="3143250"/>
          <p14:tracePt t="457433" x="6400800" y="3181350"/>
          <p14:tracePt t="457449" x="6419850" y="3232150"/>
          <p14:tracePt t="457468" x="6438900" y="3282950"/>
          <p14:tracePt t="457486" x="6451600" y="3327400"/>
          <p14:tracePt t="457500" x="6464300" y="3378200"/>
          <p14:tracePt t="457516" x="6477000" y="3409950"/>
          <p14:tracePt t="457534" x="6483350" y="3429000"/>
          <p14:tracePt t="457767" x="6483350" y="3422650"/>
          <p14:tracePt t="457774" x="6483350" y="3390900"/>
          <p14:tracePt t="457784" x="6483350" y="3359150"/>
          <p14:tracePt t="457799" x="6489700" y="3302000"/>
          <p14:tracePt t="457816" x="6489700" y="3225800"/>
          <p14:tracePt t="457835" x="6496050" y="3130550"/>
          <p14:tracePt t="457849" x="6477000" y="3060700"/>
          <p14:tracePt t="457866" x="6483350" y="3048000"/>
          <p14:tracePt t="457883" x="6483350" y="3041650"/>
          <p14:tracePt t="458006" x="6483350" y="3048000"/>
          <p14:tracePt t="458167" x="6483350" y="3054350"/>
          <p14:tracePt t="458742" x="6477000" y="3048000"/>
          <p14:tracePt t="459574" x="6477000" y="3067050"/>
          <p14:tracePt t="459590" x="6477000" y="3073400"/>
          <p14:tracePt t="459598" x="6477000" y="3079750"/>
          <p14:tracePt t="459606" x="6477000" y="3086100"/>
          <p14:tracePt t="459639" x="6477000" y="3105150"/>
          <p14:tracePt t="459646" x="6464300" y="3117850"/>
          <p14:tracePt t="459655" x="6445250" y="3130550"/>
          <p14:tracePt t="459666" x="6419850" y="3149600"/>
          <p14:tracePt t="459683" x="6381750" y="3200400"/>
          <p14:tracePt t="459703" x="6330950" y="3244850"/>
          <p14:tracePt t="459717" x="6280150" y="3308350"/>
          <p14:tracePt t="459734" x="6242050" y="3333750"/>
          <p14:tracePt t="459751" x="6223000" y="3340100"/>
          <p14:tracePt t="459910" x="6229350" y="3327400"/>
          <p14:tracePt t="459920" x="6248400" y="3308350"/>
          <p14:tracePt t="459927" x="6254750" y="3289300"/>
          <p14:tracePt t="459935" x="6267450" y="3276600"/>
          <p14:tracePt t="459950" x="6280150" y="3270250"/>
          <p14:tracePt t="459967" x="6356350" y="3244850"/>
          <p14:tracePt t="459985" x="6432550" y="3219450"/>
          <p14:tracePt t="460001" x="6527800" y="3200400"/>
          <p14:tracePt t="460017" x="6616700" y="3187700"/>
          <p14:tracePt t="460032" x="6654800" y="3168650"/>
          <p14:tracePt t="460049" x="6667500" y="3168650"/>
          <p14:tracePt t="460066" x="6673850" y="3168650"/>
          <p14:tracePt t="460100" x="6680200" y="3168650"/>
          <p14:tracePt t="460116" x="6680200" y="3175000"/>
          <p14:tracePt t="460133" x="6680200" y="3194050"/>
          <p14:tracePt t="460135" x="6680200" y="3206750"/>
          <p14:tracePt t="460152" x="6680200" y="3213100"/>
          <p14:tracePt t="460166" x="6680200" y="3225800"/>
          <p14:tracePt t="460313" x="6680200" y="3232150"/>
          <p14:tracePt t="460462" x="6680200" y="3225800"/>
          <p14:tracePt t="460470" x="6680200" y="3219450"/>
          <p14:tracePt t="460478" x="6680200" y="3213100"/>
          <p14:tracePt t="460486" x="6680200" y="3206750"/>
          <p14:tracePt t="460500" x="6686550" y="3200400"/>
          <p14:tracePt t="460516" x="6692900" y="3187700"/>
          <p14:tracePt t="460518" x="6692900" y="3181350"/>
          <p14:tracePt t="460559" x="6692900" y="3175000"/>
          <p14:tracePt t="460567" x="6692900" y="3168650"/>
          <p14:tracePt t="460582" x="6699250" y="3155950"/>
          <p14:tracePt t="460600" x="6699250" y="3149600"/>
          <p14:tracePt t="460617" x="6699250" y="3143250"/>
          <p14:tracePt t="460666" x="6705600" y="3143250"/>
          <p14:tracePt t="460694" x="6705600" y="3136900"/>
          <p14:tracePt t="460704" x="6705600" y="3124200"/>
          <p14:tracePt t="460717" x="6724650" y="3098800"/>
          <p14:tracePt t="460733" x="6724650" y="3086100"/>
          <p14:tracePt t="460752" x="6756400" y="3041650"/>
          <p14:tracePt t="460766" x="6762750" y="3022600"/>
          <p14:tracePt t="460783" x="6762750" y="3003550"/>
          <p14:tracePt t="460799" x="6769100" y="3003550"/>
          <p14:tracePt t="460816" x="6769100" y="2997200"/>
          <p14:tracePt t="460968" x="6769100" y="3009900"/>
          <p14:tracePt t="460974" x="6769100" y="3041650"/>
          <p14:tracePt t="460985" x="6769100" y="3067050"/>
          <p14:tracePt t="461002" x="6781800" y="3130550"/>
          <p14:tracePt t="461016" x="6788150" y="3187700"/>
          <p14:tracePt t="461035" x="6800850" y="3244850"/>
          <p14:tracePt t="461050" x="6800850" y="3282950"/>
          <p14:tracePt t="461100" x="6807200" y="3282950"/>
          <p14:tracePt t="461118" x="6807200" y="3251200"/>
          <p14:tracePt t="461133" x="6807200" y="3238500"/>
          <p14:tracePt t="461150" x="6794500" y="3225800"/>
          <p14:tracePt t="461199" x="6800850" y="3225800"/>
          <p14:tracePt t="461285" x="6800850" y="3232150"/>
          <p14:tracePt t="461294" x="6807200" y="3238500"/>
          <p14:tracePt t="461314" x="6807200" y="3244850"/>
          <p14:tracePt t="461328" x="6807200" y="3251200"/>
          <p14:tracePt t="461334" x="6807200" y="3257550"/>
          <p14:tracePt t="461349" x="6807200" y="3263900"/>
          <p14:tracePt t="461369" x="6807200" y="3276600"/>
          <p14:tracePt t="461461" x="6794500" y="3276600"/>
          <p14:tracePt t="461469" x="6781800" y="3276600"/>
          <p14:tracePt t="461536" x="6775450" y="3270250"/>
          <p14:tracePt t="461542" x="6769100" y="3263900"/>
          <p14:tracePt t="461551" x="6762750" y="3257550"/>
          <p14:tracePt t="461566" x="6756400" y="3251200"/>
          <p14:tracePt t="461583" x="6750050" y="3251200"/>
          <p14:tracePt t="461600" x="6724650" y="3244850"/>
          <p14:tracePt t="461616" x="6680200" y="3244850"/>
          <p14:tracePt t="461633" x="6648450" y="3244850"/>
          <p14:tracePt t="461650" x="6635750" y="3244850"/>
          <p14:tracePt t="461683" x="6629400" y="3244850"/>
          <p14:tracePt t="462218" x="6635750" y="3244850"/>
          <p14:tracePt t="462222" x="6635750" y="3232150"/>
          <p14:tracePt t="462234" x="6635750" y="3219450"/>
          <p14:tracePt t="462252" x="6635750" y="3200400"/>
          <p14:tracePt t="462266" x="6635750" y="3187700"/>
          <p14:tracePt t="462283" x="6642100" y="3181350"/>
          <p14:tracePt t="462300" x="6642100" y="3162300"/>
          <p14:tracePt t="462317" x="6667500" y="3136900"/>
          <p14:tracePt t="462333" x="6673850" y="3130550"/>
          <p14:tracePt t="462350" x="6692900" y="3130550"/>
          <p14:tracePt t="462352" x="6699250" y="3124200"/>
          <p14:tracePt t="462366" x="6724650" y="3124200"/>
          <p14:tracePt t="462383" x="6762750" y="3124200"/>
          <p14:tracePt t="462400" x="6794500" y="3124200"/>
          <p14:tracePt t="462416" x="6813550" y="3124200"/>
          <p14:tracePt t="462433" x="6819900" y="3117850"/>
          <p14:tracePt t="462450" x="6826250" y="3117850"/>
          <p14:tracePt t="462483" x="6858000" y="3117850"/>
          <p14:tracePt t="462502" x="6889750" y="3117850"/>
          <p14:tracePt t="462516" x="6921500" y="3124200"/>
          <p14:tracePt t="462534" x="6965950" y="3130550"/>
          <p14:tracePt t="462550" x="6978650" y="3130550"/>
          <p14:tracePt t="462568" x="6991350" y="3136900"/>
          <p14:tracePt t="462583" x="6997700" y="3136900"/>
          <p14:tracePt t="463328" x="6997700" y="3143250"/>
          <p14:tracePt t="463351" x="7004050" y="3143250"/>
          <p14:tracePt t="463488" x="6991350" y="3149600"/>
          <p14:tracePt t="463494" x="6959600" y="3155950"/>
          <p14:tracePt t="463503" x="6934200" y="3168650"/>
          <p14:tracePt t="463518" x="6864350" y="3187700"/>
          <p14:tracePt t="463535" x="6781800" y="3187700"/>
          <p14:tracePt t="463549" x="6731000" y="3181350"/>
          <p14:tracePt t="463566" x="6559550" y="3111500"/>
          <p14:tracePt t="463583" x="6451600" y="3073400"/>
          <p14:tracePt t="463599" x="6388100" y="3054350"/>
          <p14:tracePt t="463616" x="6337300" y="3035300"/>
          <p14:tracePt t="463633" x="6311900" y="3028950"/>
          <p14:tracePt t="463649" x="6299200" y="3022600"/>
          <p14:tracePt t="463822" x="6305550" y="3016250"/>
          <p14:tracePt t="463830" x="6330950" y="3009900"/>
          <p14:tracePt t="463838" x="6343650" y="3009900"/>
          <p14:tracePt t="463849" x="6369050" y="3009900"/>
          <p14:tracePt t="463866" x="6432550" y="3009900"/>
          <p14:tracePt t="463883" x="6508750" y="3009900"/>
          <p14:tracePt t="463900" x="6629400" y="3022600"/>
          <p14:tracePt t="463916" x="6781800" y="3016250"/>
          <p14:tracePt t="463935" x="6978650" y="2978150"/>
          <p14:tracePt t="463950" x="7099300" y="2940050"/>
          <p14:tracePt t="463969" x="7175500" y="2889250"/>
          <p14:tracePt t="463984" x="7188200" y="2870200"/>
          <p14:tracePt t="464003" x="7188200" y="2863850"/>
          <p14:tracePt t="464049" x="7175500" y="2863850"/>
          <p14:tracePt t="464068" x="7073900" y="2870200"/>
          <p14:tracePt t="464083" x="6940550" y="2876550"/>
          <p14:tracePt t="464100" x="6769100" y="2876550"/>
          <p14:tracePt t="464116" x="6610350" y="2876550"/>
          <p14:tracePt t="464135" x="6489700" y="2882900"/>
          <p14:tracePt t="464149" x="6483350" y="2882900"/>
          <p14:tracePt t="464199" x="6515100" y="2882900"/>
          <p14:tracePt t="464216" x="6604000" y="2914650"/>
          <p14:tracePt t="464235" x="6699250" y="2940050"/>
          <p14:tracePt t="464252" x="6788150" y="2946400"/>
          <p14:tracePt t="464266" x="6870700" y="2946400"/>
          <p14:tracePt t="464284" x="6915150" y="2933700"/>
          <p14:tracePt t="464299" x="6921500" y="2933700"/>
          <p14:tracePt t="464335" x="6921500" y="2901950"/>
          <p14:tracePt t="464350" x="6908800" y="2876550"/>
          <p14:tracePt t="464367" x="6858000" y="2863850"/>
          <p14:tracePt t="464385" x="6845300" y="2851150"/>
          <p14:tracePt t="464400" x="6838950" y="2851150"/>
          <p14:tracePt t="464418" x="6838950" y="2844800"/>
          <p14:tracePt t="464433" x="6826250" y="2857500"/>
          <p14:tracePt t="464450" x="6756400" y="2882900"/>
          <p14:tracePt t="464468" x="6635750" y="2921000"/>
          <p14:tracePt t="464487" x="6438900" y="2965450"/>
          <p14:tracePt t="464500" x="6184900" y="3022600"/>
          <p14:tracePt t="464517" x="5905500" y="3105150"/>
          <p14:tracePt t="464533" x="5632450" y="3124200"/>
          <p14:tracePt t="464550" x="5416550" y="3130550"/>
          <p14:tracePt t="464551" x="5340350" y="3143250"/>
          <p14:tracePt t="464566" x="5270500" y="3143250"/>
          <p14:tracePt t="464584" x="5264150" y="3143250"/>
          <p14:tracePt t="464640" x="5264150" y="3162300"/>
          <p14:tracePt t="464649" x="5264150" y="3187700"/>
          <p14:tracePt t="464667" x="5276850" y="3206750"/>
          <p14:tracePt t="464684" x="5289550" y="3206750"/>
          <p14:tracePt t="464699" x="5289550" y="3213100"/>
          <p14:tracePt t="464737" x="5321300" y="3213100"/>
          <p14:tracePt t="464751" x="5429250" y="3213100"/>
          <p14:tracePt t="464767" x="5600700" y="3206750"/>
          <p14:tracePt t="464785" x="5784850" y="3155950"/>
          <p14:tracePt t="464800" x="5930900" y="3098800"/>
          <p14:tracePt t="464817" x="6038850" y="3067050"/>
          <p14:tracePt t="464835" x="6102350" y="3022600"/>
          <p14:tracePt t="464850" x="6165850" y="3022600"/>
          <p14:tracePt t="464866" x="6254750" y="3022600"/>
          <p14:tracePt t="464883" x="6337300" y="3022600"/>
          <p14:tracePt t="464900" x="6400800" y="3009900"/>
          <p14:tracePt t="464916" x="6413500" y="3003550"/>
          <p14:tracePt t="464969" x="6419850" y="3003550"/>
          <p14:tracePt t="464985" x="6426200" y="2997200"/>
          <p14:tracePt t="465002" x="6432550" y="2965450"/>
          <p14:tracePt t="465016" x="6432550" y="2959100"/>
          <p14:tracePt t="465328" x="6445250" y="2946400"/>
          <p14:tracePt t="465334" x="6451600" y="2933700"/>
          <p14:tracePt t="465342" x="6470650" y="2927350"/>
          <p14:tracePt t="465352" x="6489700" y="2921000"/>
          <p14:tracePt t="465366" x="6527800" y="2908300"/>
          <p14:tracePt t="465383" x="6565900" y="2882900"/>
          <p14:tracePt t="465401" x="6623050" y="2870200"/>
          <p14:tracePt t="465417" x="6686550" y="2851150"/>
          <p14:tracePt t="465436" x="6737350" y="2838450"/>
          <p14:tracePt t="465450" x="6756400" y="2832100"/>
          <p14:tracePt t="465468" x="6769100" y="2832100"/>
          <p14:tracePt t="465487" x="6794500" y="2832100"/>
          <p14:tracePt t="465502" x="6851650" y="2844800"/>
          <p14:tracePt t="465516" x="6870700" y="2851150"/>
          <p14:tracePt t="465534" x="6953250" y="2870200"/>
          <p14:tracePt t="465551" x="7029450" y="2876550"/>
          <p14:tracePt t="465566" x="7080250" y="2882900"/>
          <p14:tracePt t="465583" x="7099300" y="2882900"/>
          <p14:tracePt t="465599" x="7105650" y="2882900"/>
          <p14:tracePt t="465711" x="7092950" y="2889250"/>
          <p14:tracePt t="465719" x="7073900" y="2895600"/>
          <p14:tracePt t="465726" x="7054850" y="2914650"/>
          <p14:tracePt t="465737" x="7035800" y="2927350"/>
          <p14:tracePt t="465749" x="7010400" y="2946400"/>
          <p14:tracePt t="465766" x="6953250" y="2984500"/>
          <p14:tracePt t="465783" x="6902450" y="3009900"/>
          <p14:tracePt t="465799" x="6851650" y="3028950"/>
          <p14:tracePt t="465816" x="6775450" y="3041650"/>
          <p14:tracePt t="465833" x="6718300" y="3054350"/>
          <p14:tracePt t="465850" x="6686550" y="3073400"/>
          <p14:tracePt t="465910" x="6680200" y="3073400"/>
          <p14:tracePt t="465918" x="6673850" y="3067050"/>
          <p14:tracePt t="465934" x="6642100" y="3054350"/>
          <p14:tracePt t="465951" x="6591300" y="3035300"/>
          <p14:tracePt t="465968" x="6534150" y="3016250"/>
          <p14:tracePt t="465985" x="6483350" y="2997200"/>
          <p14:tracePt t="466000" x="6451600" y="2990850"/>
          <p14:tracePt t="466016" x="6445250" y="2990850"/>
          <p14:tracePt t="466126" x="6464300" y="2990850"/>
          <p14:tracePt t="466134" x="6489700" y="2990850"/>
          <p14:tracePt t="466143" x="6521450" y="2990850"/>
          <p14:tracePt t="466151" x="6553200" y="2990850"/>
          <p14:tracePt t="466166" x="6623050" y="2990850"/>
          <p14:tracePt t="466183" x="6711950" y="2990850"/>
          <p14:tracePt t="466199" x="6807200" y="3009900"/>
          <p14:tracePt t="466218" x="6921500" y="3041650"/>
          <p14:tracePt t="466236" x="7010400" y="3048000"/>
          <p14:tracePt t="466251" x="7073900" y="3054350"/>
          <p14:tracePt t="466254" x="7080250" y="3054350"/>
          <p14:tracePt t="466266" x="7092950" y="3054350"/>
          <p14:tracePt t="466283" x="7092950" y="3048000"/>
          <p14:tracePt t="466316" x="7092950" y="3041650"/>
          <p14:tracePt t="466334" x="7086600" y="3041650"/>
          <p14:tracePt t="466414" x="7080250" y="3041650"/>
          <p14:tracePt t="469921" x="7080250" y="3060700"/>
          <p14:tracePt t="469926" x="7080250" y="3092450"/>
          <p14:tracePt t="469937" x="7080250" y="3124200"/>
          <p14:tracePt t="469955" x="7054850" y="3187700"/>
          <p14:tracePt t="469967" x="6997700" y="3232150"/>
          <p14:tracePt t="469985" x="6908800" y="3282950"/>
          <p14:tracePt t="470001" x="6781800" y="3321050"/>
          <p14:tracePt t="470016" x="6654800" y="3365500"/>
          <p14:tracePt t="470033" x="6546850" y="3403600"/>
          <p14:tracePt t="470051" x="6477000" y="3422650"/>
          <p14:tracePt t="470066" x="6470650" y="3422650"/>
          <p14:tracePt t="470205" x="6470650" y="3416300"/>
          <p14:tracePt t="470214" x="6464300" y="3416300"/>
          <p14:tracePt t="470236" x="6464300" y="3409950"/>
          <p14:tracePt t="470249" x="6464300" y="3403600"/>
          <p14:tracePt t="470270" x="6464300" y="3390900"/>
          <p14:tracePt t="470283" x="6464300" y="3365500"/>
          <p14:tracePt t="470299" x="6464300" y="3295650"/>
          <p14:tracePt t="470316" x="6483350" y="3194050"/>
          <p14:tracePt t="470334" x="6489700" y="3105150"/>
          <p14:tracePt t="470349" x="6489700" y="3073400"/>
          <p14:tracePt t="470366" x="6502400" y="3054350"/>
          <p14:tracePt t="470383" x="6502400" y="3022600"/>
          <p14:tracePt t="470400" x="6502400" y="2984500"/>
          <p14:tracePt t="470416" x="6496050" y="2952750"/>
          <p14:tracePt t="470433" x="6489700" y="2927350"/>
          <p14:tracePt t="470452" x="6489700" y="2921000"/>
          <p14:tracePt t="473510" x="6477000" y="2921000"/>
          <p14:tracePt t="473518" x="6470650" y="2933700"/>
          <p14:tracePt t="473533" x="6457950" y="2933700"/>
          <p14:tracePt t="473550" x="6445250" y="2940050"/>
          <p14:tracePt t="473641" x="6438900" y="2940050"/>
          <p14:tracePt t="473645" x="6426200" y="2940050"/>
          <p14:tracePt t="473656" x="6407150" y="2940050"/>
          <p14:tracePt t="473666" x="6388100" y="2940050"/>
          <p14:tracePt t="473683" x="6337300" y="2946400"/>
          <p14:tracePt t="473703" x="6299200" y="2952750"/>
          <p14:tracePt t="473846" x="6305550" y="2952750"/>
          <p14:tracePt t="473854" x="6318250" y="2952750"/>
          <p14:tracePt t="473863" x="6343650" y="2946400"/>
          <p14:tracePt t="473883" x="6388100" y="2940050"/>
          <p14:tracePt t="473900" x="6438900" y="2933700"/>
          <p14:tracePt t="473916" x="6508750" y="2927350"/>
          <p14:tracePt t="473934" x="6623050" y="2908300"/>
          <p14:tracePt t="473951" x="6718300" y="2895600"/>
          <p14:tracePt t="473968" x="6788150" y="2870200"/>
          <p14:tracePt t="473986" x="6864350" y="2863850"/>
          <p14:tracePt t="474001" x="6934200" y="2863850"/>
          <p14:tracePt t="474016" x="6978650" y="2857500"/>
          <p14:tracePt t="474033" x="6991350" y="2857500"/>
          <p14:tracePt t="474050" x="6997700" y="2857500"/>
          <p14:tracePt t="474190" x="6997700" y="2863850"/>
          <p14:tracePt t="474198" x="6959600" y="2882900"/>
          <p14:tracePt t="474219" x="6902450" y="2946400"/>
          <p14:tracePt t="474236" x="6832600" y="3003550"/>
          <p14:tracePt t="474249" x="6762750" y="3048000"/>
          <p14:tracePt t="474266" x="6699250" y="3092450"/>
          <p14:tracePt t="474286" x="6661150" y="3111500"/>
          <p14:tracePt t="474300" x="6642100" y="3117850"/>
          <p14:tracePt t="474910" x="6635750" y="3117850"/>
          <p14:tracePt t="474918" x="6616700" y="3130550"/>
          <p14:tracePt t="474934" x="6540500" y="3162300"/>
          <p14:tracePt t="474952" x="6457950" y="3187700"/>
          <p14:tracePt t="474968" x="6381750" y="3206750"/>
          <p14:tracePt t="474983" x="6299200" y="3225800"/>
          <p14:tracePt t="475002" x="6203950" y="3251200"/>
          <p14:tracePt t="475017" x="6115050" y="3282950"/>
          <p14:tracePt t="475033" x="6038850" y="3308350"/>
          <p14:tracePt t="475050" x="5969000" y="3333750"/>
          <p14:tracePt t="475066" x="5924550" y="3352800"/>
          <p14:tracePt t="475083" x="5892800" y="3378200"/>
          <p14:tracePt t="475100" x="5848350" y="3403600"/>
          <p14:tracePt t="475116" x="5784850" y="3429000"/>
          <p14:tracePt t="475133" x="5715000" y="3460750"/>
          <p14:tracePt t="475135" x="5683250" y="3479800"/>
          <p14:tracePt t="475151" x="5619750" y="3486150"/>
          <p14:tracePt t="475166" x="5575300" y="3505200"/>
          <p14:tracePt t="475183" x="5524500" y="3530600"/>
          <p14:tracePt t="475202" x="5467350" y="3536950"/>
          <p14:tracePt t="475218" x="5397500" y="3549650"/>
          <p14:tracePt t="475237" x="5340350" y="3549650"/>
          <p14:tracePt t="475252" x="5302250" y="3556000"/>
          <p14:tracePt t="475266" x="5295900" y="3556000"/>
          <p14:tracePt t="475781" x="5289550" y="3556000"/>
          <p14:tracePt t="475791" x="5289550" y="3549650"/>
          <p14:tracePt t="475799" x="5276850" y="3524250"/>
          <p14:tracePt t="475816" x="5270500" y="3492500"/>
          <p14:tracePt t="475833" x="5245100" y="3441700"/>
          <p14:tracePt t="475849" x="5200650" y="3384550"/>
          <p14:tracePt t="475866" x="5143500" y="3340100"/>
          <p14:tracePt t="475884" x="5080000" y="3289300"/>
          <p14:tracePt t="475900" x="4997450" y="3232150"/>
          <p14:tracePt t="475901" x="4953000" y="3206750"/>
          <p14:tracePt t="475916" x="4908550" y="3175000"/>
          <p14:tracePt t="475933" x="4857750" y="3111500"/>
          <p14:tracePt t="475936" x="4806950" y="3086100"/>
          <p14:tracePt t="475952" x="4679950" y="3048000"/>
          <p14:tracePt t="475967" x="4540250" y="3003550"/>
          <p14:tracePt t="475984" x="4425950" y="2990850"/>
          <p14:tracePt t="476003" x="4343400" y="2990850"/>
          <p14:tracePt t="476017" x="4273550" y="2990850"/>
          <p14:tracePt t="476033" x="4229100" y="2990850"/>
          <p14:tracePt t="476050" x="4222750" y="3003550"/>
          <p14:tracePt t="476066" x="4216400" y="3003550"/>
          <p14:tracePt t="476083" x="4210050" y="3016250"/>
          <p14:tracePt t="476100" x="4191000" y="3022600"/>
          <p14:tracePt t="476116" x="4178300" y="3035300"/>
          <p14:tracePt t="476133" x="4171950" y="3048000"/>
          <p14:tracePt t="476150" x="4165600" y="3054350"/>
          <p14:tracePt t="476446" x="4165600" y="3060700"/>
          <p14:tracePt t="476453" x="4165600" y="3073400"/>
          <p14:tracePt t="476463" x="4165600" y="3079750"/>
          <p14:tracePt t="476470" x="4165600" y="3092450"/>
          <p14:tracePt t="476484" x="4165600" y="3111500"/>
          <p14:tracePt t="476500" x="4165600" y="3149600"/>
          <p14:tracePt t="476516" x="4178300" y="3200400"/>
          <p14:tracePt t="476535" x="4222750" y="3257550"/>
          <p14:tracePt t="476550" x="4254500" y="3282950"/>
          <p14:tracePt t="476566" x="4298950" y="3314700"/>
          <p14:tracePt t="476583" x="4375150" y="3352800"/>
          <p14:tracePt t="476600" x="4419600" y="3365500"/>
          <p14:tracePt t="476616" x="4476750" y="3371850"/>
          <p14:tracePt t="476633" x="4546600" y="3397250"/>
          <p14:tracePt t="476650" x="4622800" y="3422650"/>
          <p14:tracePt t="476667" x="4730750" y="3454400"/>
          <p14:tracePt t="476684" x="4832350" y="3460750"/>
          <p14:tracePt t="476702" x="4914900" y="3460750"/>
          <p14:tracePt t="476703" x="4959350" y="3460750"/>
          <p14:tracePt t="476718" x="5029200" y="3460750"/>
          <p14:tracePt t="476734" x="5092700" y="3460750"/>
          <p14:tracePt t="476752" x="5143500" y="3460750"/>
          <p14:tracePt t="476766" x="5187950" y="3460750"/>
          <p14:tracePt t="476783" x="5219700" y="3460750"/>
          <p14:tracePt t="476800" x="5245100" y="3460750"/>
          <p14:tracePt t="476817" x="5257800" y="3460750"/>
          <p14:tracePt t="476833" x="5264150" y="3460750"/>
          <p14:tracePt t="476894" x="5264150" y="3454400"/>
          <p14:tracePt t="476902" x="5264150" y="3441700"/>
          <p14:tracePt t="476910" x="5276850" y="3435350"/>
          <p14:tracePt t="476920" x="5264150" y="3403600"/>
          <p14:tracePt t="476934" x="5226050" y="3359150"/>
          <p14:tracePt t="476951" x="5181600" y="3321050"/>
          <p14:tracePt t="476969" x="5130800" y="3302000"/>
          <p14:tracePt t="476987" x="5111750" y="3289300"/>
          <p14:tracePt t="477000" x="5105400" y="3289300"/>
          <p14:tracePt t="477110" x="5111750" y="3289300"/>
          <p14:tracePt t="477118" x="5118100" y="3289300"/>
          <p14:tracePt t="477134" x="5149850" y="3302000"/>
          <p14:tracePt t="477150" x="5168900" y="3308350"/>
          <p14:tracePt t="477166" x="5232400" y="3333750"/>
          <p14:tracePt t="477186" x="5257800" y="3346450"/>
          <p14:tracePt t="477203" x="5264150" y="3346450"/>
          <p14:tracePt t="477218" x="5270500" y="3352800"/>
          <p14:tracePt t="477296" x="5270500" y="3359150"/>
          <p14:tracePt t="477302" x="5270500" y="3365500"/>
          <p14:tracePt t="477314" x="5270500" y="3378200"/>
          <p14:tracePt t="477317" x="5270500" y="3384550"/>
          <p14:tracePt t="477334" x="5270500" y="3403600"/>
          <p14:tracePt t="477487" x="5270500" y="3422650"/>
          <p14:tracePt t="477494" x="5270500" y="3448050"/>
          <p14:tracePt t="477502" x="5264150" y="3467100"/>
          <p14:tracePt t="477516" x="5251450" y="3486150"/>
          <p14:tracePt t="477536" x="5213350" y="3530600"/>
          <p14:tracePt t="477567" x="5207000" y="3530600"/>
          <p14:tracePt t="477616" x="5207000" y="3536950"/>
          <p14:tracePt t="478254" x="5207000" y="3530600"/>
          <p14:tracePt t="478263" x="5207000" y="3511550"/>
          <p14:tracePt t="478270" x="5200650" y="3486150"/>
          <p14:tracePt t="478283" x="5187950" y="3460750"/>
          <p14:tracePt t="478299" x="5130800" y="3416300"/>
          <p14:tracePt t="478316" x="5060950" y="3397250"/>
          <p14:tracePt t="478334" x="4927600" y="3390900"/>
          <p14:tracePt t="478350" x="4845050" y="3403600"/>
          <p14:tracePt t="478366" x="4781550" y="3403600"/>
          <p14:tracePt t="478383" x="4756150" y="3397250"/>
          <p14:tracePt t="478400" x="4737100" y="3390900"/>
          <p14:tracePt t="478454" x="4730750" y="3390900"/>
          <p14:tracePt t="478575" x="4730750" y="3384550"/>
          <p14:tracePt t="478582" x="4730750" y="3365500"/>
          <p14:tracePt t="478600" x="4730750" y="3333750"/>
          <p14:tracePt t="478616" x="4724400" y="3282950"/>
          <p14:tracePt t="478633" x="4705350" y="3238500"/>
          <p14:tracePt t="478650" x="4705350" y="3213100"/>
          <p14:tracePt t="478666" x="4705350" y="3187700"/>
          <p14:tracePt t="478683" x="4705350" y="3168650"/>
          <p14:tracePt t="478702" x="4718050" y="3143250"/>
          <p14:tracePt t="478718" x="4756150" y="3124200"/>
          <p14:tracePt t="478734" x="4794250" y="3105150"/>
          <p14:tracePt t="478751" x="4832350" y="3092450"/>
          <p14:tracePt t="478766" x="4883150" y="3086100"/>
          <p14:tracePt t="478784" x="4946650" y="3086100"/>
          <p14:tracePt t="478800" x="5010150" y="3086100"/>
          <p14:tracePt t="478817" x="5067300" y="3086100"/>
          <p14:tracePt t="478833" x="5092700" y="3092450"/>
          <p14:tracePt t="478850" x="5111750" y="3098800"/>
          <p14:tracePt t="478866" x="5124450" y="3098800"/>
          <p14:tracePt t="478883" x="5124450" y="3105150"/>
          <p14:tracePt t="478900" x="5124450" y="3130550"/>
          <p14:tracePt t="478919" x="5124450" y="3200400"/>
          <p14:tracePt t="478936" x="5124450" y="3251200"/>
          <p14:tracePt t="478954" x="5124450" y="3327400"/>
          <p14:tracePt t="478967" x="5105400" y="3409950"/>
          <p14:tracePt t="478983" x="5092700" y="3467100"/>
          <p14:tracePt t="479002" x="5073650" y="3492500"/>
          <p14:tracePt t="479016" x="5060950" y="3505200"/>
          <p14:tracePt t="479033" x="5048250" y="3505200"/>
          <p14:tracePt t="479049" x="5022850" y="3505200"/>
          <p14:tracePt t="479067" x="4959350" y="3505200"/>
          <p14:tracePt t="479083" x="4908550" y="3505200"/>
          <p14:tracePt t="479100" x="4889500" y="3505200"/>
          <p14:tracePt t="479116" x="4883150" y="3505200"/>
          <p14:tracePt t="479134" x="4857750" y="3473450"/>
          <p14:tracePt t="479149" x="4851400" y="3460750"/>
          <p14:tracePt t="479167" x="4845050" y="3454400"/>
          <p14:tracePt t="479183" x="4845050" y="3435350"/>
          <p14:tracePt t="479202" x="4851400" y="3422650"/>
          <p14:tracePt t="479219" x="4857750" y="3409950"/>
          <p14:tracePt t="479236" x="4864100" y="3403600"/>
          <p14:tracePt t="479313" x="4864100" y="3397250"/>
          <p14:tracePt t="479317" x="4870450" y="3397250"/>
          <p14:tracePt t="479350" x="4927600" y="3371850"/>
          <p14:tracePt t="479367" x="4959350" y="3359150"/>
          <p14:tracePt t="479384" x="4997450" y="3352800"/>
          <p14:tracePt t="479400" x="5060950" y="3346450"/>
          <p14:tracePt t="479417" x="5105400" y="3346450"/>
          <p14:tracePt t="479433" x="5124450" y="3346450"/>
          <p14:tracePt t="479452" x="5124450" y="3340100"/>
          <p14:tracePt t="479517" x="5130800" y="3340100"/>
          <p14:tracePt t="479526" x="5143500" y="3340100"/>
          <p14:tracePt t="479534" x="5168900" y="3340100"/>
          <p14:tracePt t="479550" x="5245100" y="3327400"/>
          <p14:tracePt t="479566" x="5353050" y="3321050"/>
          <p14:tracePt t="479583" x="5461000" y="3314700"/>
          <p14:tracePt t="479600" x="5600700" y="3314700"/>
          <p14:tracePt t="479616" x="5727700" y="3308350"/>
          <p14:tracePt t="479633" x="5854700" y="3314700"/>
          <p14:tracePt t="479650" x="5975350" y="3314700"/>
          <p14:tracePt t="479669" x="6057900" y="3321050"/>
          <p14:tracePt t="479685" x="6140450" y="3321050"/>
          <p14:tracePt t="479701" x="6184900" y="3321050"/>
          <p14:tracePt t="479720" x="6197600" y="3321050"/>
          <p14:tracePt t="479790" x="6203950" y="3321050"/>
          <p14:tracePt t="479910" x="6197600" y="3308350"/>
          <p14:tracePt t="479918" x="6191250" y="3295650"/>
          <p14:tracePt t="479934" x="6172200" y="3263900"/>
          <p14:tracePt t="479952" x="6159500" y="3238500"/>
          <p14:tracePt t="479969" x="6159500" y="3219450"/>
          <p14:tracePt t="479983" x="6159500" y="3187700"/>
          <p14:tracePt t="480002" x="6159500" y="3155950"/>
          <p14:tracePt t="480016" x="6159500" y="3136900"/>
          <p14:tracePt t="480033" x="6172200" y="3117850"/>
          <p14:tracePt t="480049" x="6197600" y="3098800"/>
          <p14:tracePt t="480067" x="6235700" y="3079750"/>
          <p14:tracePt t="480083" x="6292850" y="3079750"/>
          <p14:tracePt t="480100" x="6350000" y="3079750"/>
          <p14:tracePt t="480116" x="6394450" y="3079750"/>
          <p14:tracePt t="480118" x="6413500" y="3092450"/>
          <p14:tracePt t="480133" x="6426200" y="3111500"/>
          <p14:tracePt t="480150" x="6477000" y="3213100"/>
          <p14:tracePt t="480166" x="6464300" y="3276600"/>
          <p14:tracePt t="480185" x="6426200" y="3340100"/>
          <p14:tracePt t="480201" x="6330950" y="3397250"/>
          <p14:tracePt t="480218" x="6210300" y="3448050"/>
          <p14:tracePt t="480235" x="6083300" y="3479800"/>
          <p14:tracePt t="480250" x="5956300" y="3492500"/>
          <p14:tracePt t="480266" x="5822950" y="3492500"/>
          <p14:tracePt t="480283" x="5715000" y="3467100"/>
          <p14:tracePt t="480300" x="5607050" y="3441700"/>
          <p14:tracePt t="480318" x="5473700" y="3422650"/>
          <p14:tracePt t="480333" x="5448300" y="3422650"/>
          <p14:tracePt t="480349" x="5410200" y="3422650"/>
          <p14:tracePt t="480351" x="5397500" y="3422650"/>
          <p14:tracePt t="480366" x="5372100" y="3435350"/>
          <p14:tracePt t="480384" x="5359400" y="3435350"/>
          <p14:tracePt t="480401" x="5359400" y="3441700"/>
          <p14:tracePt t="480598" x="5359400" y="3435350"/>
          <p14:tracePt t="480618" x="5359400" y="3409950"/>
          <p14:tracePt t="480633" x="5378450" y="3365500"/>
          <p14:tracePt t="480650" x="5435600" y="3333750"/>
          <p14:tracePt t="480666" x="5511800" y="3295650"/>
          <p14:tracePt t="480683" x="5626100" y="3282950"/>
          <p14:tracePt t="480702" x="5772150" y="3276600"/>
          <p14:tracePt t="480718" x="6019800" y="3263900"/>
          <p14:tracePt t="480735" x="6153150" y="3251200"/>
          <p14:tracePt t="480750" x="6254750" y="3238500"/>
          <p14:tracePt t="480767" x="6337300" y="3238500"/>
          <p14:tracePt t="480783" x="6388100" y="3238500"/>
          <p14:tracePt t="480801" x="6394450" y="3238500"/>
          <p14:tracePt t="480938" x="6388100" y="3238500"/>
          <p14:tracePt t="480942" x="6356350" y="3238500"/>
          <p14:tracePt t="480954" x="6305550" y="3232150"/>
          <p14:tracePt t="480969" x="6172200" y="3225800"/>
          <p14:tracePt t="480985" x="5981700" y="3219450"/>
          <p14:tracePt t="480999" x="5772150" y="3225800"/>
          <p14:tracePt t="481016" x="5588000" y="3244850"/>
          <p14:tracePt t="481035" x="5410200" y="3257550"/>
          <p14:tracePt t="481049" x="5276850" y="3282950"/>
          <p14:tracePt t="481066" x="5168900" y="3295650"/>
          <p14:tracePt t="481086" x="5105400" y="3302000"/>
          <p14:tracePt t="481099" x="5080000" y="3302000"/>
          <p14:tracePt t="481256" x="5086350" y="3302000"/>
          <p14:tracePt t="481262" x="5124450" y="3289300"/>
          <p14:tracePt t="481269" x="5162550" y="3263900"/>
          <p14:tracePt t="481283" x="5213350" y="3244850"/>
          <p14:tracePt t="481299" x="5321300" y="3194050"/>
          <p14:tracePt t="481318" x="5537200" y="3136900"/>
          <p14:tracePt t="481333" x="5626100" y="3111500"/>
          <p14:tracePt t="481350" x="5867400" y="3028950"/>
          <p14:tracePt t="481366" x="6013450" y="2984500"/>
          <p14:tracePt t="481383" x="6165850" y="2952750"/>
          <p14:tracePt t="481400" x="6261100" y="2921000"/>
          <p14:tracePt t="481417" x="6292850" y="2901950"/>
          <p14:tracePt t="481526" x="6292850" y="2908300"/>
          <p14:tracePt t="481534" x="6292850" y="2914650"/>
          <p14:tracePt t="481542" x="6292850" y="2921000"/>
          <p14:tracePt t="481553" x="6286500" y="2933700"/>
          <p14:tracePt t="481567" x="6197600" y="2978150"/>
          <p14:tracePt t="481585" x="6064250" y="3035300"/>
          <p14:tracePt t="481600" x="5899150" y="3092450"/>
          <p14:tracePt t="481616" x="5734050" y="3143250"/>
          <p14:tracePt t="481633" x="5594350" y="3187700"/>
          <p14:tracePt t="481650" x="5435600" y="3219450"/>
          <p14:tracePt t="481667" x="5283200" y="3244850"/>
          <p14:tracePt t="481684" x="5143500" y="3270250"/>
          <p14:tracePt t="481700" x="5035550" y="3289300"/>
          <p14:tracePt t="481702" x="4997450" y="3289300"/>
          <p14:tracePt t="481720" x="4972050" y="3302000"/>
          <p14:tracePt t="481736" x="4959350" y="3302000"/>
          <p14:tracePt t="481753" x="4959350" y="3308350"/>
          <p14:tracePt t="481814" x="4959350" y="3302000"/>
          <p14:tracePt t="481822" x="4959350" y="3282950"/>
          <p14:tracePt t="481834" x="4959350" y="3257550"/>
          <p14:tracePt t="481850" x="4984750" y="3200400"/>
          <p14:tracePt t="481867" x="5054600" y="3143250"/>
          <p14:tracePt t="481883" x="5137150" y="3067050"/>
          <p14:tracePt t="481900" x="5251450" y="2990850"/>
          <p14:tracePt t="481916" x="5372100" y="2908300"/>
          <p14:tracePt t="481934" x="5543550" y="2800350"/>
          <p14:tracePt t="481952" x="5645150" y="2724150"/>
          <p14:tracePt t="481968" x="5721350" y="2660650"/>
          <p14:tracePt t="481983" x="5765800" y="2609850"/>
          <p14:tracePt t="482002" x="5778500" y="2578100"/>
          <p14:tracePt t="482016" x="5784850" y="2571750"/>
          <p14:tracePt t="482070" x="5778500" y="2571750"/>
          <p14:tracePt t="482083" x="5765800" y="2578100"/>
          <p14:tracePt t="482100" x="5702300" y="2667000"/>
          <p14:tracePt t="482116" x="5613400" y="2787650"/>
          <p14:tracePt t="482118" x="5556250" y="2870200"/>
          <p14:tracePt t="482134" x="5391150" y="3022600"/>
          <p14:tracePt t="482151" x="5219700" y="3124200"/>
          <p14:tracePt t="482167" x="5086350" y="3206750"/>
          <p14:tracePt t="482183" x="5010150" y="3251200"/>
          <p14:tracePt t="482202" x="5003800" y="3251200"/>
          <p14:tracePt t="482236" x="5016500" y="3244850"/>
          <p14:tracePt t="482250" x="5130800" y="3194050"/>
          <p14:tracePt t="482266" x="5295900" y="3143250"/>
          <p14:tracePt t="482283" x="5473700" y="3060700"/>
          <p14:tracePt t="482300" x="5670550" y="2997200"/>
          <p14:tracePt t="482317" x="5842000" y="2946400"/>
          <p14:tracePt t="482334" x="6051550" y="2889250"/>
          <p14:tracePt t="482350" x="6127750" y="2863850"/>
          <p14:tracePt t="482367" x="6153150" y="2844800"/>
          <p14:tracePt t="482383" x="6159500" y="2844800"/>
          <p14:tracePt t="482550" x="6159500" y="2857500"/>
          <p14:tracePt t="482562" x="6165850" y="2870200"/>
          <p14:tracePt t="482566" x="6165850" y="2889250"/>
          <p14:tracePt t="482583" x="6191250" y="2921000"/>
          <p14:tracePt t="482599" x="6203950" y="2946400"/>
          <p14:tracePt t="482616" x="6210300" y="2959100"/>
          <p14:tracePt t="482667" x="6210300" y="2965450"/>
          <p14:tracePt t="482683" x="6210300" y="2984500"/>
          <p14:tracePt t="482701" x="6210300" y="2997200"/>
          <p14:tracePt t="482719" x="6223000" y="3003550"/>
          <p14:tracePt t="482766" x="6254750" y="3003550"/>
          <p14:tracePt t="482783" x="6305550" y="2997200"/>
          <p14:tracePt t="482799" x="6432550" y="2965450"/>
          <p14:tracePt t="482817" x="6591300" y="2959100"/>
          <p14:tracePt t="482833" x="6769100" y="2959100"/>
          <p14:tracePt t="482850" x="6946900" y="2952750"/>
          <p14:tracePt t="482866" x="7092950" y="2933700"/>
          <p14:tracePt t="482885" x="7188200" y="2914650"/>
          <p14:tracePt t="482900" x="7270750" y="2908300"/>
          <p14:tracePt t="482919" x="7334250" y="2908300"/>
          <p14:tracePt t="482934" x="7346950" y="2908300"/>
          <p14:tracePt t="483038" x="7346950" y="2914650"/>
          <p14:tracePt t="483046" x="7340600" y="2914650"/>
          <p14:tracePt t="483062" x="7334250" y="2914650"/>
          <p14:tracePt t="483070" x="7321550" y="2914650"/>
          <p14:tracePt t="483083" x="7315200" y="2921000"/>
          <p14:tracePt t="483100" x="7296150" y="2927350"/>
          <p14:tracePt t="483116" x="7258050" y="2933700"/>
          <p14:tracePt t="483135" x="7200900" y="2952750"/>
          <p14:tracePt t="483150" x="7156450" y="2959100"/>
          <p14:tracePt t="483166" x="7137400" y="2965450"/>
          <p14:tracePt t="483183" x="7131050" y="2971800"/>
          <p14:tracePt t="483333" x="7124700" y="2971800"/>
          <p14:tracePt t="483344" x="7112000" y="2971800"/>
          <p14:tracePt t="483351" x="7105650" y="2971800"/>
          <p14:tracePt t="483367" x="7048500" y="2971800"/>
          <p14:tracePt t="483383" x="7010400" y="2971800"/>
          <p14:tracePt t="483400" x="6972300" y="2971800"/>
          <p14:tracePt t="483416" x="6915150" y="2971800"/>
          <p14:tracePt t="483434" x="6870700" y="2971800"/>
          <p14:tracePt t="483453" x="6858000" y="2971800"/>
          <p14:tracePt t="483469" x="6851650" y="2971800"/>
          <p14:tracePt t="483574" x="6851650" y="2978150"/>
          <p14:tracePt t="483583" x="6851650" y="2984500"/>
          <p14:tracePt t="483598" x="6838950" y="2990850"/>
          <p14:tracePt t="483607" x="6826250" y="2990850"/>
          <p14:tracePt t="483617" x="6819900" y="2990850"/>
          <p14:tracePt t="483633" x="6807200" y="2990850"/>
          <p14:tracePt t="483650" x="6788150" y="2997200"/>
          <p14:tracePt t="483666" x="6750050" y="2997200"/>
          <p14:tracePt t="483683" x="6705600" y="3003550"/>
          <p14:tracePt t="483703" x="6667500" y="3016250"/>
          <p14:tracePt t="483717" x="6597650" y="3016250"/>
          <p14:tracePt t="483736" x="6565900" y="3022600"/>
          <p14:tracePt t="483751" x="6546850" y="3028950"/>
          <p14:tracePt t="483766" x="6540500" y="3035300"/>
          <p14:tracePt t="483910" x="6553200" y="3035300"/>
          <p14:tracePt t="483918" x="6572250" y="3035300"/>
          <p14:tracePt t="483933" x="6610350" y="3035300"/>
          <p14:tracePt t="483952" x="6718300" y="3035300"/>
          <p14:tracePt t="483969" x="6800850" y="3041650"/>
          <p14:tracePt t="483986" x="6858000" y="3035300"/>
          <p14:tracePt t="484000" x="6908800" y="3035300"/>
          <p14:tracePt t="484016" x="6940550" y="3035300"/>
          <p14:tracePt t="484035" x="6959600" y="3035300"/>
          <p14:tracePt t="484050" x="6972300" y="3035300"/>
          <p14:tracePt t="484066" x="6978650" y="3028950"/>
          <p14:tracePt t="484126" x="6978650" y="3022600"/>
          <p14:tracePt t="484415" x="6978650" y="3028950"/>
          <p14:tracePt t="484433" x="6915150" y="3054350"/>
          <p14:tracePt t="484452" x="6794500" y="3098800"/>
          <p14:tracePt t="484469" x="6673850" y="3149600"/>
          <p14:tracePt t="484471" x="6604000" y="3181350"/>
          <p14:tracePt t="484486" x="6540500" y="3206750"/>
          <p14:tracePt t="484500" x="6400800" y="3251200"/>
          <p14:tracePt t="484516" x="6286500" y="3295650"/>
          <p14:tracePt t="484533" x="6184900" y="3327400"/>
          <p14:tracePt t="484534" x="6140450" y="3333750"/>
          <p14:tracePt t="484549" x="6083300" y="3352800"/>
          <p14:tracePt t="484568" x="6057900" y="3371850"/>
          <p14:tracePt t="484585" x="6045200" y="3384550"/>
          <p14:tracePt t="484600" x="6038850" y="3403600"/>
          <p14:tracePt t="484617" x="6038850" y="3422650"/>
          <p14:tracePt t="484634" x="6038850" y="3429000"/>
          <p14:tracePt t="484736" x="6038850" y="3435350"/>
          <p14:tracePt t="484847" x="6038850" y="3429000"/>
          <p14:tracePt t="484854" x="6057900" y="3422650"/>
          <p14:tracePt t="484866" x="6096000" y="3397250"/>
          <p14:tracePt t="484883" x="6172200" y="3352800"/>
          <p14:tracePt t="484900" x="6229350" y="3257550"/>
          <p14:tracePt t="484916" x="6280150" y="3168650"/>
          <p14:tracePt t="484934" x="6292850" y="3098800"/>
          <p14:tracePt t="484939" x="6292850" y="3079750"/>
          <p14:tracePt t="484951" x="6299200" y="3060700"/>
          <p14:tracePt t="484970" x="6299200" y="3048000"/>
          <p14:tracePt t="485022" x="6305550" y="3054350"/>
          <p14:tracePt t="485038" x="6305550" y="3060700"/>
          <p14:tracePt t="485049" x="6305550" y="3073400"/>
          <p14:tracePt t="485067" x="6311900" y="3079750"/>
          <p14:tracePt t="485222" x="6318250" y="3079750"/>
          <p14:tracePt t="485231" x="6330950" y="3060700"/>
          <p14:tracePt t="485253" x="6343650" y="3016250"/>
          <p14:tracePt t="485266" x="6362700" y="2978150"/>
          <p14:tracePt t="485283" x="6362700" y="2946400"/>
          <p14:tracePt t="485299" x="6375400" y="2940050"/>
          <p14:tracePt t="485316" x="6381750" y="2921000"/>
          <p14:tracePt t="485334" x="6407150" y="2908300"/>
          <p14:tracePt t="485574" x="6413500" y="2908300"/>
          <p14:tracePt t="485582" x="6419850" y="2908300"/>
          <p14:tracePt t="485593" x="6432550" y="2908300"/>
          <p14:tracePt t="485599" x="6451600" y="2908300"/>
          <p14:tracePt t="485616" x="6489700" y="2908300"/>
          <p14:tracePt t="485633" x="6534150" y="2908300"/>
          <p14:tracePt t="485650" x="6572250" y="2908300"/>
          <p14:tracePt t="485667" x="6604000" y="2914650"/>
          <p14:tracePt t="485684" x="6642100" y="2927350"/>
          <p14:tracePt t="485703" x="6724650" y="2940050"/>
          <p14:tracePt t="485718" x="6775450" y="2959100"/>
          <p14:tracePt t="485736" x="6826250" y="2971800"/>
          <p14:tracePt t="485750" x="6864350" y="2978150"/>
          <p14:tracePt t="485766" x="6889750" y="2990850"/>
          <p14:tracePt t="485784" x="6908800" y="2990850"/>
          <p14:tracePt t="485800" x="6921500" y="2990850"/>
          <p14:tracePt t="485817" x="6940550" y="2990850"/>
          <p14:tracePt t="485833" x="6959600" y="2990850"/>
          <p14:tracePt t="485850" x="6985000" y="2990850"/>
          <p14:tracePt t="485866" x="7016750" y="2984500"/>
          <p14:tracePt t="485883" x="7054850" y="2971800"/>
          <p14:tracePt t="485900" x="7073900" y="2971800"/>
          <p14:tracePt t="485916" x="7080250" y="2971800"/>
          <p14:tracePt t="485951" x="7099300" y="2971800"/>
          <p14:tracePt t="485968" x="7118350" y="2952750"/>
          <p14:tracePt t="485984" x="7124700" y="2952750"/>
          <p14:tracePt t="486046" x="7131050" y="2952750"/>
          <p14:tracePt t="486054" x="7137400" y="2940050"/>
          <p14:tracePt t="486066" x="7137400" y="2927350"/>
          <p14:tracePt t="486083" x="7137400" y="2921000"/>
          <p14:tracePt t="486116" x="7137400" y="2914650"/>
          <p14:tracePt t="486134" x="7118350" y="2876550"/>
          <p14:tracePt t="486151" x="7112000" y="2863850"/>
          <p14:tracePt t="486167" x="7112000" y="2857500"/>
          <p14:tracePt t="486201" x="7105650" y="2857500"/>
          <p14:tracePt t="486408" x="7118350" y="2844800"/>
          <p14:tracePt t="486414" x="7150100" y="2838450"/>
          <p14:tracePt t="486422" x="7169150" y="2832100"/>
          <p14:tracePt t="486433" x="7181850" y="2819400"/>
          <p14:tracePt t="486452" x="7213600" y="2806700"/>
          <p14:tracePt t="486468" x="7232650" y="2787650"/>
          <p14:tracePt t="486470" x="7232650" y="2781300"/>
          <p14:tracePt t="486485" x="7232650" y="2768600"/>
          <p14:tracePt t="486503" x="7232650" y="2762250"/>
          <p14:tracePt t="486574" x="7213600" y="2762250"/>
          <p14:tracePt t="486583" x="7194550" y="2762250"/>
          <p14:tracePt t="486600" x="7169150" y="2762250"/>
          <p14:tracePt t="486616" x="7131050" y="2762250"/>
          <p14:tracePt t="486633" x="7086600" y="2768600"/>
          <p14:tracePt t="486650" x="7048500" y="2774950"/>
          <p14:tracePt t="486666" x="7029450" y="2774950"/>
          <p14:tracePt t="486683" x="7016750" y="2781300"/>
          <p14:tracePt t="486719" x="7010400" y="2794000"/>
          <p14:tracePt t="486735" x="7004050" y="2794000"/>
          <p14:tracePt t="486766" x="7004050" y="2819400"/>
          <p14:tracePt t="486783" x="7004050" y="2851150"/>
          <p14:tracePt t="486800" x="7004050" y="2870200"/>
          <p14:tracePt t="486816" x="7010400" y="2876550"/>
          <p14:tracePt t="486833" x="7029450" y="2882900"/>
          <p14:tracePt t="486850" x="7061200" y="2895600"/>
          <p14:tracePt t="486867" x="7105650" y="2895600"/>
          <p14:tracePt t="486883" x="7131050" y="2895600"/>
          <p14:tracePt t="486900" x="7156450" y="2895600"/>
          <p14:tracePt t="486916" x="7169150" y="2895600"/>
          <p14:tracePt t="486917" x="7181850" y="2895600"/>
          <p14:tracePt t="486933" x="7219950" y="2895600"/>
          <p14:tracePt t="486950" x="7264400" y="2895600"/>
          <p14:tracePt t="486968" x="7296150" y="2895600"/>
          <p14:tracePt t="486983" x="7302500" y="2895600"/>
          <p14:tracePt t="487142" x="7289800" y="2895600"/>
          <p14:tracePt t="487153" x="7277100" y="2901950"/>
          <p14:tracePt t="487159" x="7264400" y="2908300"/>
          <p14:tracePt t="487169" x="7251700" y="2914650"/>
          <p14:tracePt t="487183" x="7194550" y="2914650"/>
          <p14:tracePt t="487202" x="7118350" y="2914650"/>
          <p14:tracePt t="487218" x="7048500" y="2914650"/>
          <p14:tracePt t="487235" x="6991350" y="2914650"/>
          <p14:tracePt t="487252" x="6940550" y="2914650"/>
          <p14:tracePt t="487268" x="6883400" y="2914650"/>
          <p14:tracePt t="487271" x="6851650" y="2914650"/>
          <p14:tracePt t="487284" x="6826250" y="2914650"/>
          <p14:tracePt t="487300" x="6775450" y="2914650"/>
          <p14:tracePt t="487316" x="6743700" y="2908300"/>
          <p14:tracePt t="487334" x="6705600" y="2908300"/>
          <p14:tracePt t="487352" x="6699250" y="2908300"/>
          <p14:tracePt t="487367" x="6692900" y="2908300"/>
          <p14:tracePt t="487383" x="6667500" y="2908300"/>
          <p14:tracePt t="487399" x="6635750" y="2908300"/>
          <p14:tracePt t="487416" x="6604000" y="2908300"/>
          <p14:tracePt t="487433" x="6565900" y="2908300"/>
          <p14:tracePt t="487451" x="6521450" y="2908300"/>
          <p14:tracePt t="487468" x="6470650" y="2908300"/>
          <p14:tracePt t="487486" x="6426200" y="2908300"/>
          <p14:tracePt t="487500" x="6388100" y="2908300"/>
          <p14:tracePt t="487516" x="6369050" y="2908300"/>
          <p14:tracePt t="487706" x="6381750" y="2908300"/>
          <p14:tracePt t="487710" x="6400800" y="2908300"/>
          <p14:tracePt t="487720" x="6426200" y="2908300"/>
          <p14:tracePt t="487734" x="6508750" y="2908300"/>
          <p14:tracePt t="487752" x="6623050" y="2908300"/>
          <p14:tracePt t="487767" x="6743700" y="2908300"/>
          <p14:tracePt t="487785" x="6877050" y="2908300"/>
          <p14:tracePt t="487800" x="6991350" y="2901950"/>
          <p14:tracePt t="487817" x="7105650" y="2895600"/>
          <p14:tracePt t="487833" x="7188200" y="2889250"/>
          <p14:tracePt t="487849" x="7264400" y="2882900"/>
          <p14:tracePt t="487868" x="7296150" y="2882900"/>
          <p14:tracePt t="487883" x="7302500" y="2882900"/>
          <p14:tracePt t="488015" x="7283450" y="2882900"/>
          <p14:tracePt t="488023" x="7232650" y="2882900"/>
          <p14:tracePt t="488033" x="7181850" y="2889250"/>
          <p14:tracePt t="488049" x="7067550" y="2889250"/>
          <p14:tracePt t="488067" x="6953250" y="2889250"/>
          <p14:tracePt t="488085" x="6819900" y="2889250"/>
          <p14:tracePt t="488100" x="6705600" y="2895600"/>
          <p14:tracePt t="488116" x="6597650" y="2895600"/>
          <p14:tracePt t="488133" x="6502400" y="2895600"/>
          <p14:tracePt t="488150" x="6483350" y="2895600"/>
          <p14:tracePt t="488166" x="6438900" y="2901950"/>
          <p14:tracePt t="488183" x="6426200" y="2901950"/>
          <p14:tracePt t="488201" x="6413500" y="2901950"/>
          <p14:tracePt t="488219" x="6407150" y="2901950"/>
          <p14:tracePt t="488454" x="6419850" y="2901950"/>
          <p14:tracePt t="488462" x="6457950" y="2914650"/>
          <p14:tracePt t="488472" x="6489700" y="2921000"/>
          <p14:tracePt t="488483" x="6540500" y="2914650"/>
          <p14:tracePt t="488499" x="6635750" y="2914650"/>
          <p14:tracePt t="488517" x="6743700" y="2914650"/>
          <p14:tracePt t="488534" x="6870700" y="2914650"/>
          <p14:tracePt t="488550" x="6927850" y="2914650"/>
          <p14:tracePt t="488566" x="6959600" y="2914650"/>
          <p14:tracePt t="488583" x="6965950" y="2914650"/>
          <p14:tracePt t="488633" x="6978650" y="2921000"/>
          <p14:tracePt t="488650" x="7010400" y="2933700"/>
          <p14:tracePt t="488666" x="7048500" y="2933700"/>
          <p14:tracePt t="488686" x="7067550" y="2933700"/>
          <p14:tracePt t="488702" x="7080250" y="2933700"/>
          <p14:tracePt t="488717" x="7086600" y="2933700"/>
          <p14:tracePt t="488767" x="7086600" y="2940050"/>
          <p14:tracePt t="488783" x="7080250" y="2965450"/>
          <p14:tracePt t="488799" x="7054850" y="3009900"/>
          <p14:tracePt t="488817" x="7016750" y="3067050"/>
          <p14:tracePt t="488833" x="6946900" y="3136900"/>
          <p14:tracePt t="488850" x="6889750" y="3225800"/>
          <p14:tracePt t="488866" x="6826250" y="3308350"/>
          <p14:tracePt t="488884" x="6788150" y="3359150"/>
          <p14:tracePt t="488900" x="6750050" y="3416300"/>
          <p14:tracePt t="488917" x="6692900" y="3498850"/>
          <p14:tracePt t="488936" x="6604000" y="3651250"/>
          <p14:tracePt t="488952" x="6540500" y="3740150"/>
          <p14:tracePt t="488968" x="6483350" y="3797300"/>
          <p14:tracePt t="488984" x="6470650" y="379730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0434" name="Group 2">
            <a:extLst>
              <a:ext uri="{FF2B5EF4-FFF2-40B4-BE49-F238E27FC236}">
                <a16:creationId xmlns:a16="http://schemas.microsoft.com/office/drawing/2014/main" id="{9D1CE067-66A9-44E3-91B9-98F62840FAE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553200"/>
            <a:chOff x="0" y="96"/>
            <a:chExt cx="5472" cy="3840"/>
          </a:xfrm>
        </p:grpSpPr>
        <p:sp>
          <p:nvSpPr>
            <p:cNvPr id="530435" name="AutoShape 3">
              <a:extLst>
                <a:ext uri="{FF2B5EF4-FFF2-40B4-BE49-F238E27FC236}">
                  <a16:creationId xmlns:a16="http://schemas.microsoft.com/office/drawing/2014/main" id="{FA8B415A-12F0-4B10-8595-F01F9AE04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solidFill>
              <a:srgbClr val="FFFF99"/>
            </a:solidFill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0436" name="AutoShape 4">
              <a:extLst>
                <a:ext uri="{FF2B5EF4-FFF2-40B4-BE49-F238E27FC236}">
                  <a16:creationId xmlns:a16="http://schemas.microsoft.com/office/drawing/2014/main" id="{93584B90-383B-4B0D-9722-1A14F123C266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008 w 1000"/>
                <a:gd name="T3" fmla="*/ 0 h 1000"/>
                <a:gd name="T4" fmla="*/ 6508 w 1000"/>
                <a:gd name="T5" fmla="*/ 500 h 1000"/>
                <a:gd name="T6" fmla="*/ 6008 w 1000"/>
                <a:gd name="T7" fmla="*/ 999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008" y="0"/>
                  </a:lnTo>
                  <a:cubicBezTo>
                    <a:pt x="6284" y="0"/>
                    <a:pt x="6508" y="223"/>
                    <a:pt x="6508" y="500"/>
                  </a:cubicBezTo>
                  <a:cubicBezTo>
                    <a:pt x="6508" y="776"/>
                    <a:pt x="6284" y="999"/>
                    <a:pt x="6008" y="999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ko-KR" altLang="en-US" sz="240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530437" name="Line 5">
              <a:extLst>
                <a:ext uri="{FF2B5EF4-FFF2-40B4-BE49-F238E27FC236}">
                  <a16:creationId xmlns:a16="http://schemas.microsoft.com/office/drawing/2014/main" id="{792552E1-57F2-4E90-B4F9-60C9FBFA4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30438" name="Text Box 6">
            <a:extLst>
              <a:ext uri="{FF2B5EF4-FFF2-40B4-BE49-F238E27FC236}">
                <a16:creationId xmlns:a16="http://schemas.microsoft.com/office/drawing/2014/main" id="{EA8C4BFC-64FA-48DF-A049-820F590D2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4394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굴림" panose="020B0600000101010101" pitchFamily="50" charset="-127"/>
              </a:rPr>
              <a:t>23.1   Data Traffic</a:t>
            </a:r>
          </a:p>
        </p:txBody>
      </p:sp>
      <p:sp>
        <p:nvSpPr>
          <p:cNvPr id="530439" name="Text Box 7">
            <a:extLst>
              <a:ext uri="{FF2B5EF4-FFF2-40B4-BE49-F238E27FC236}">
                <a16:creationId xmlns:a16="http://schemas.microsoft.com/office/drawing/2014/main" id="{FEA35F23-9BDD-4EA2-A730-F335E7730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35671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Traffic Descriptor</a:t>
            </a:r>
          </a:p>
        </p:txBody>
      </p:sp>
      <p:sp>
        <p:nvSpPr>
          <p:cNvPr id="530440" name="Text Box 8">
            <a:extLst>
              <a:ext uri="{FF2B5EF4-FFF2-40B4-BE49-F238E27FC236}">
                <a16:creationId xmlns:a16="http://schemas.microsoft.com/office/drawing/2014/main" id="{0CDB7588-71D4-471C-A5A5-929B65684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00300"/>
            <a:ext cx="3025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3200" i="1">
                <a:latin typeface="Arial" panose="020B0604020202020204" pitchFamily="34" charset="0"/>
                <a:ea typeface="굴림" panose="020B0600000101010101" pitchFamily="50" charset="-127"/>
              </a:rPr>
              <a:t>Traffic Profiles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5464"/>
    </mc:Choice>
    <mc:Fallback xmlns="">
      <p:transition spd="slow" advTm="1654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3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53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9" grpId="0"/>
      <p:bldP spid="530440" grpId="0"/>
    </p:bldLst>
  </p:timing>
  <p:extLst>
    <p:ext uri="{3A86A75C-4F4B-4683-9AE1-C65F6400EC91}">
      <p14:laserTraceLst xmlns:p14="http://schemas.microsoft.com/office/powerpoint/2010/main">
        <p14:tracePtLst>
          <p14:tracePt t="1294" x="1504950" y="1587500"/>
          <p14:tracePt t="1300" x="1504950" y="1581150"/>
          <p14:tracePt t="1315" x="1517650" y="1581150"/>
          <p14:tracePt t="1343" x="1536700" y="1568450"/>
          <p14:tracePt t="1358" x="1562100" y="1524000"/>
          <p14:tracePt t="1373" x="1587500" y="1466850"/>
          <p14:tracePt t="1392" x="1612900" y="1422400"/>
          <p14:tracePt t="1407" x="1631950" y="1390650"/>
          <p14:tracePt t="1423" x="1638300" y="1365250"/>
          <p14:tracePt t="1440" x="1644650" y="1346200"/>
          <p14:tracePt t="1457" x="1651000" y="1327150"/>
          <p14:tracePt t="1473" x="1651000" y="1295400"/>
          <p14:tracePt t="1490" x="1651000" y="1270000"/>
          <p14:tracePt t="1507" x="1651000" y="1244600"/>
          <p14:tracePt t="1523" x="1651000" y="1231900"/>
          <p14:tracePt t="1540" x="1651000" y="1219200"/>
          <p14:tracePt t="1558" x="1651000" y="1206500"/>
          <p14:tracePt t="1574" x="1638300" y="1193800"/>
          <p14:tracePt t="1590" x="1619250" y="1193800"/>
          <p14:tracePt t="1607" x="1593850" y="1225550"/>
          <p14:tracePt t="1623" x="1581150" y="1263650"/>
          <p14:tracePt t="1883" x="1574800" y="1263650"/>
          <p14:tracePt t="1925" x="1574800" y="1257300"/>
          <p14:tracePt t="1934" x="1574800" y="1244600"/>
          <p14:tracePt t="1944" x="1574800" y="1231900"/>
          <p14:tracePt t="1957" x="1574800" y="1193800"/>
          <p14:tracePt t="1973" x="1574800" y="1162050"/>
          <p14:tracePt t="1990" x="1568450" y="1136650"/>
          <p14:tracePt t="2007" x="1568450" y="1123950"/>
          <p14:tracePt t="2023" x="1568450" y="1111250"/>
          <p14:tracePt t="2040" x="1568450" y="1098550"/>
          <p14:tracePt t="2059" x="1568450" y="1079500"/>
          <p14:tracePt t="2076" x="1568450" y="1066800"/>
          <p14:tracePt t="2692" x="1568450" y="1060450"/>
          <p14:tracePt t="2702" x="1568450" y="1035050"/>
          <p14:tracePt t="2708" x="1581150" y="1028700"/>
          <p14:tracePt t="2724" x="1587500" y="1016000"/>
          <p14:tracePt t="2741" x="1587500" y="996950"/>
          <p14:tracePt t="3020" x="1593850" y="996950"/>
          <p14:tracePt t="3028" x="1600200" y="996950"/>
          <p14:tracePt t="3040" x="1612900" y="996950"/>
          <p14:tracePt t="3059" x="1638300" y="1009650"/>
          <p14:tracePt t="3061" x="1638300" y="1028700"/>
          <p14:tracePt t="3077" x="1638300" y="1073150"/>
          <p14:tracePt t="3092" x="1631950" y="1111250"/>
          <p14:tracePt t="3108" x="1619250" y="1104900"/>
          <p14:tracePt t="3124" x="1606550" y="1092200"/>
          <p14:tracePt t="3357" x="1593850" y="1092200"/>
          <p14:tracePt t="3364" x="1587500" y="1092200"/>
          <p14:tracePt t="3420" x="1600200" y="1098550"/>
          <p14:tracePt t="3435" x="1593850" y="1098550"/>
          <p14:tracePt t="3451" x="1593850" y="1092200"/>
          <p14:tracePt t="3459" x="1593850" y="1085850"/>
          <p14:tracePt t="3475" x="1593850" y="1079500"/>
          <p14:tracePt t="3490" x="1593850" y="1073150"/>
          <p14:tracePt t="3523" x="1600200" y="1054100"/>
          <p14:tracePt t="3540" x="1600200" y="1047750"/>
          <p14:tracePt t="3558" x="1600200" y="1041400"/>
          <p14:tracePt t="3684" x="1600200" y="1035050"/>
          <p14:tracePt t="3804" x="1606550" y="1035050"/>
          <p14:tracePt t="3811" x="1619250" y="1035050"/>
          <p14:tracePt t="3825" x="1638300" y="1035050"/>
          <p14:tracePt t="3840" x="1701800" y="1035050"/>
          <p14:tracePt t="3858" x="1790700" y="1035050"/>
          <p14:tracePt t="3873" x="1879600" y="1035050"/>
          <p14:tracePt t="3892" x="2019300" y="1035050"/>
          <p14:tracePt t="3907" x="2070100" y="1035050"/>
          <p14:tracePt t="3923" x="2216150" y="1035050"/>
          <p14:tracePt t="3941" x="2317750" y="1022350"/>
          <p14:tracePt t="3957" x="2432050" y="1016000"/>
          <p14:tracePt t="3973" x="2540000" y="1009650"/>
          <p14:tracePt t="3990" x="2641600" y="1016000"/>
          <p14:tracePt t="4007" x="2724150" y="1016000"/>
          <p14:tracePt t="4024" x="2794000" y="1016000"/>
          <p14:tracePt t="4040" x="2876550" y="1016000"/>
          <p14:tracePt t="4059" x="3041650" y="1016000"/>
          <p14:tracePt t="4077" x="3105150" y="1016000"/>
          <p14:tracePt t="4091" x="3263900" y="1016000"/>
          <p14:tracePt t="4107" x="3365500" y="1016000"/>
          <p14:tracePt t="4123" x="3460750" y="1016000"/>
          <p14:tracePt t="4141" x="3556000" y="1016000"/>
          <p14:tracePt t="4156" x="3670300" y="1016000"/>
          <p14:tracePt t="4173" x="3784600" y="1016000"/>
          <p14:tracePt t="4190" x="3886200" y="1016000"/>
          <p14:tracePt t="4207" x="3975100" y="1016000"/>
          <p14:tracePt t="4223" x="4057650" y="1016000"/>
          <p14:tracePt t="4241" x="4133850" y="1022350"/>
          <p14:tracePt t="4257" x="4203700" y="1016000"/>
          <p14:tracePt t="4274" x="4286250" y="1016000"/>
          <p14:tracePt t="4294" x="4400550" y="1016000"/>
          <p14:tracePt t="4310" x="4476750" y="1016000"/>
          <p14:tracePt t="4325" x="4552950" y="1016000"/>
          <p14:tracePt t="4340" x="4591050" y="1016000"/>
          <p14:tracePt t="4358" x="4616450" y="1016000"/>
          <p14:tracePt t="4589" x="4616450" y="1009650"/>
          <p14:tracePt t="4623" x="4597400" y="1003300"/>
          <p14:tracePt t="4627" x="4578350" y="1003300"/>
          <p14:tracePt t="4640" x="4552950" y="1003300"/>
          <p14:tracePt t="4657" x="4495800" y="1003300"/>
          <p14:tracePt t="4673" x="4419600" y="1003300"/>
          <p14:tracePt t="4690" x="4356100" y="1003300"/>
          <p14:tracePt t="4708" x="4248150" y="1003300"/>
          <p14:tracePt t="4724" x="4197350" y="1003300"/>
          <p14:tracePt t="4741" x="4152900" y="1003300"/>
          <p14:tracePt t="4757" x="4114800" y="1003300"/>
          <p14:tracePt t="4773" x="4064000" y="1003300"/>
          <p14:tracePt t="4790" x="4000500" y="1003300"/>
          <p14:tracePt t="4809" x="3930650" y="1003300"/>
          <p14:tracePt t="4827" x="3867150" y="1003300"/>
          <p14:tracePt t="4843" x="3790950" y="1003300"/>
          <p14:tracePt t="4859" x="3683000" y="1003300"/>
          <p14:tracePt t="4873" x="3549650" y="1003300"/>
          <p14:tracePt t="4890" x="3422650" y="1003300"/>
          <p14:tracePt t="4907" x="3302000" y="1003300"/>
          <p14:tracePt t="4908" x="3244850" y="1003300"/>
          <p14:tracePt t="4924" x="3136900" y="1003300"/>
          <p14:tracePt t="4941" x="3016250" y="1003300"/>
          <p14:tracePt t="4958" x="2901950" y="1003300"/>
          <p14:tracePt t="4973" x="2794000" y="996950"/>
          <p14:tracePt t="4990" x="2667000" y="996950"/>
          <p14:tracePt t="5007" x="2533650" y="996950"/>
          <p14:tracePt t="5024" x="2432050" y="990600"/>
          <p14:tracePt t="5040" x="2343150" y="990600"/>
          <p14:tracePt t="5044" x="2305050" y="990600"/>
          <p14:tracePt t="5060" x="2266950" y="990600"/>
          <p14:tracePt t="5075" x="2184400" y="990600"/>
          <p14:tracePt t="5090" x="2152650" y="990600"/>
          <p14:tracePt t="5109" x="2082800" y="990600"/>
          <p14:tracePt t="5123" x="2044700" y="990600"/>
          <p14:tracePt t="5140" x="2019300" y="1003300"/>
          <p14:tracePt t="5159" x="1987550" y="1003300"/>
          <p14:tracePt t="5173" x="1962150" y="1003300"/>
          <p14:tracePt t="5190" x="1905000" y="1003300"/>
          <p14:tracePt t="5208" x="1828800" y="1003300"/>
          <p14:tracePt t="5224" x="1765300" y="1003300"/>
          <p14:tracePt t="5240" x="1708150" y="1003300"/>
          <p14:tracePt t="5257" x="1676400" y="1003300"/>
          <p14:tracePt t="5259" x="1663700" y="1003300"/>
          <p14:tracePt t="5274" x="1657350" y="1003300"/>
          <p14:tracePt t="5292" x="1651000" y="1003300"/>
          <p14:tracePt t="5407" x="1644650" y="1003300"/>
          <p14:tracePt t="5412" x="1631950" y="1003300"/>
          <p14:tracePt t="5423" x="1625600" y="1041400"/>
          <p14:tracePt t="5440" x="1600200" y="1111250"/>
          <p14:tracePt t="5457" x="1581150" y="1200150"/>
          <p14:tracePt t="5474" x="1581150" y="1282700"/>
          <p14:tracePt t="5490" x="1581150" y="1339850"/>
          <p14:tracePt t="5492" x="1581150" y="1358900"/>
          <p14:tracePt t="5506" x="1581150" y="1365250"/>
          <p14:tracePt t="5804" x="1581150" y="1371600"/>
          <p14:tracePt t="5836" x="1581150" y="1377950"/>
          <p14:tracePt t="6132" x="1587500" y="1377950"/>
          <p14:tracePt t="6148" x="1593850" y="1377950"/>
          <p14:tracePt t="6163" x="1600200" y="1377950"/>
          <p14:tracePt t="6443" x="1606550" y="1377950"/>
          <p14:tracePt t="6492" x="1612900" y="1377950"/>
          <p14:tracePt t="6500" x="1619250" y="1377950"/>
          <p14:tracePt t="6724" x="1625600" y="1377950"/>
          <p14:tracePt t="7058" x="1631950" y="1377950"/>
          <p14:tracePt t="7144" x="1663700" y="1377950"/>
          <p14:tracePt t="7157" x="1689100" y="1390650"/>
          <p14:tracePt t="7173" x="1733550" y="1403350"/>
          <p14:tracePt t="7190" x="1797050" y="1428750"/>
          <p14:tracePt t="7207" x="1873250" y="1454150"/>
          <p14:tracePt t="7224" x="1955800" y="1479550"/>
          <p14:tracePt t="7240" x="2038350" y="1498600"/>
          <p14:tracePt t="7257" x="2114550" y="1504950"/>
          <p14:tracePt t="7273" x="2184400" y="1504950"/>
          <p14:tracePt t="7290" x="2241550" y="1504950"/>
          <p14:tracePt t="7310" x="2298700" y="1504950"/>
          <p14:tracePt t="7325" x="2324100" y="1504950"/>
          <p14:tracePt t="7342" x="2343150" y="1504950"/>
          <p14:tracePt t="7358" x="2355850" y="1504950"/>
          <p14:tracePt t="8219" x="2336800" y="1504950"/>
          <p14:tracePt t="8229" x="2311400" y="1504950"/>
          <p14:tracePt t="8235" x="2292350" y="1504950"/>
          <p14:tracePt t="8244" x="2273300" y="1504950"/>
          <p14:tracePt t="8258" x="2266950" y="1504950"/>
          <p14:tracePt t="8273" x="2216150" y="1504950"/>
          <p14:tracePt t="8292" x="2120900" y="1466850"/>
          <p14:tracePt t="8309" x="2038350" y="1428750"/>
          <p14:tracePt t="8326" x="1974850" y="1409700"/>
          <p14:tracePt t="8342" x="1936750" y="1390650"/>
          <p14:tracePt t="8360" x="1898650" y="1377950"/>
          <p14:tracePt t="8373" x="1860550" y="1365250"/>
          <p14:tracePt t="8390" x="1828800" y="1352550"/>
          <p14:tracePt t="8407" x="1803400" y="1333500"/>
          <p14:tracePt t="8423" x="1765300" y="1320800"/>
          <p14:tracePt t="8440" x="1733550" y="1314450"/>
          <p14:tracePt t="8456" x="1714500" y="1301750"/>
          <p14:tracePt t="8473" x="1708150" y="1301750"/>
          <p14:tracePt t="8508" x="1695450" y="1276350"/>
          <p14:tracePt t="8523" x="1676400" y="1250950"/>
          <p14:tracePt t="8540" x="1644650" y="1219200"/>
          <p14:tracePt t="8560" x="1619250" y="1193800"/>
          <p14:tracePt t="8576" x="1593850" y="1181100"/>
          <p14:tracePt t="8591" x="1568450" y="1162050"/>
          <p14:tracePt t="8607" x="1543050" y="1143000"/>
          <p14:tracePt t="8624" x="1517650" y="1130300"/>
          <p14:tracePt t="8640" x="1511300" y="1123950"/>
          <p14:tracePt t="8692" x="1504950" y="1123950"/>
          <p14:tracePt t="8708" x="1492250" y="1123950"/>
          <p14:tracePt t="8724" x="1479550" y="1143000"/>
          <p14:tracePt t="8740" x="1473200" y="1149350"/>
          <p14:tracePt t="8757" x="1454150" y="1149350"/>
          <p14:tracePt t="8773" x="1435100" y="1143000"/>
          <p14:tracePt t="8793" x="1384300" y="1130300"/>
          <p14:tracePt t="8810" x="1390650" y="1143000"/>
          <p14:tracePt t="9044" x="1384300" y="1143000"/>
          <p14:tracePt t="9051" x="1397000" y="1136650"/>
          <p14:tracePt t="9061" x="1397000" y="1130300"/>
          <p14:tracePt t="9077" x="1397000" y="1136650"/>
          <p14:tracePt t="9092" x="1397000" y="1149350"/>
          <p14:tracePt t="9124" x="1397000" y="1123950"/>
          <p14:tracePt t="9140" x="1397000" y="1117600"/>
          <p14:tracePt t="9227" x="1397000" y="1111250"/>
          <p14:tracePt t="9284" x="1397000" y="1104900"/>
          <p14:tracePt t="9294" x="1403350" y="1104900"/>
          <p14:tracePt t="9299" x="1403350" y="1098550"/>
          <p14:tracePt t="9310" x="1409700" y="1092200"/>
          <p14:tracePt t="9327" x="1428750" y="1079500"/>
          <p14:tracePt t="9341" x="1454150" y="1060450"/>
          <p14:tracePt t="9357" x="1466850" y="1047750"/>
          <p14:tracePt t="9374" x="1479550" y="1041400"/>
          <p14:tracePt t="9392" x="1485900" y="1041400"/>
          <p14:tracePt t="9407" x="1504950" y="1041400"/>
          <p14:tracePt t="9424" x="1530350" y="1035050"/>
          <p14:tracePt t="9440" x="1562100" y="1028700"/>
          <p14:tracePt t="9458" x="1587500" y="1016000"/>
          <p14:tracePt t="9460" x="1600200" y="1009650"/>
          <p14:tracePt t="9473" x="1619250" y="1003300"/>
          <p14:tracePt t="9490" x="1657350" y="996950"/>
          <p14:tracePt t="9507" x="1701800" y="977900"/>
          <p14:tracePt t="9523" x="1733550" y="971550"/>
          <p14:tracePt t="9540" x="1771650" y="965200"/>
          <p14:tracePt t="9560" x="1809750" y="965200"/>
          <p14:tracePt t="9576" x="1854200" y="958850"/>
          <p14:tracePt t="9592" x="1885950" y="958850"/>
          <p14:tracePt t="9607" x="1911350" y="958850"/>
          <p14:tracePt t="9623" x="1930400" y="958850"/>
          <p14:tracePt t="9643" x="1949450" y="958850"/>
          <p14:tracePt t="9657" x="1974850" y="958850"/>
          <p14:tracePt t="9674" x="1987550" y="958850"/>
          <p14:tracePt t="9691" x="2006600" y="952500"/>
          <p14:tracePt t="9707" x="2012950" y="952500"/>
          <p14:tracePt t="9723" x="2057400" y="952500"/>
          <p14:tracePt t="9740" x="2101850" y="952500"/>
          <p14:tracePt t="9757" x="2152650" y="952500"/>
          <p14:tracePt t="9774" x="2209800" y="952500"/>
          <p14:tracePt t="9793" x="2254250" y="952500"/>
          <p14:tracePt t="9810" x="2279650" y="952500"/>
          <p14:tracePt t="9825" x="2298700" y="952500"/>
          <p14:tracePt t="9840" x="2311400" y="952500"/>
          <p14:tracePt t="9856" x="2324100" y="952500"/>
          <p14:tracePt t="9874" x="2336800" y="952500"/>
          <p14:tracePt t="9875" x="2343150" y="952500"/>
          <p14:tracePt t="9890" x="2349500" y="952500"/>
          <p14:tracePt t="9908" x="2362200" y="952500"/>
          <p14:tracePt t="9923" x="2374900" y="952500"/>
          <p14:tracePt t="9940" x="2393950" y="946150"/>
          <p14:tracePt t="9957" x="2425700" y="946150"/>
          <p14:tracePt t="9973" x="2463800" y="946150"/>
          <p14:tracePt t="9991" x="2520950" y="946150"/>
          <p14:tracePt t="10008" x="2597150" y="946150"/>
          <p14:tracePt t="10024" x="2686050" y="946150"/>
          <p14:tracePt t="10040" x="2774950" y="946150"/>
          <p14:tracePt t="10058" x="2863850" y="946150"/>
          <p14:tracePt t="10076" x="2990850" y="946150"/>
          <p14:tracePt t="10093" x="3067050" y="933450"/>
          <p14:tracePt t="10110" x="3143250" y="933450"/>
          <p14:tracePt t="10123" x="3213100" y="933450"/>
          <p14:tracePt t="10142" x="3276600" y="933450"/>
          <p14:tracePt t="10157" x="3333750" y="933450"/>
          <p14:tracePt t="10173" x="3403600" y="933450"/>
          <p14:tracePt t="10190" x="3473450" y="920750"/>
          <p14:tracePt t="10207" x="3556000" y="920750"/>
          <p14:tracePt t="10225" x="3644900" y="920750"/>
          <p14:tracePt t="10240" x="3740150" y="920750"/>
          <p14:tracePt t="10257" x="3841750" y="914400"/>
          <p14:tracePt t="10273" x="3937000" y="914400"/>
          <p14:tracePt t="10292" x="4076700" y="908050"/>
          <p14:tracePt t="10311" x="4165600" y="908050"/>
          <p14:tracePt t="10325" x="4260850" y="908050"/>
          <p14:tracePt t="10342" x="4343400" y="895350"/>
          <p14:tracePt t="10357" x="4419600" y="876300"/>
          <p14:tracePt t="10374" x="4476750" y="876300"/>
          <p14:tracePt t="10393" x="4514850" y="876300"/>
          <p14:tracePt t="10407" x="4533900" y="876300"/>
          <p14:tracePt t="10424" x="4540250" y="876300"/>
          <p14:tracePt t="10440" x="4546600" y="869950"/>
          <p14:tracePt t="10571" x="4540250" y="876300"/>
          <p14:tracePt t="10590" x="4527550" y="901700"/>
          <p14:tracePt t="10610" x="4527550" y="927100"/>
          <p14:tracePt t="10624" x="4527550" y="933450"/>
          <p14:tracePt t="10657" x="4533900" y="933450"/>
          <p14:tracePt t="10690" x="4540250" y="933450"/>
          <p14:tracePt t="10709" x="4572000" y="939800"/>
          <p14:tracePt t="10724" x="4591050" y="952500"/>
          <p14:tracePt t="10740" x="4616450" y="977900"/>
          <p14:tracePt t="10757" x="4654550" y="1016000"/>
          <p14:tracePt t="10773" x="4699000" y="1047750"/>
          <p14:tracePt t="10790" x="4762500" y="1066800"/>
          <p14:tracePt t="10809" x="4838700" y="1079500"/>
          <p14:tracePt t="10826" x="4895850" y="1098550"/>
          <p14:tracePt t="10840" x="4940300" y="1123950"/>
          <p14:tracePt t="10856" x="4972050" y="1149350"/>
          <p14:tracePt t="10873" x="4997450" y="1168400"/>
          <p14:tracePt t="10893" x="5003800" y="1174750"/>
          <p14:tracePt t="10924" x="4991100" y="1174750"/>
          <p14:tracePt t="10933" x="4978400" y="1174750"/>
          <p14:tracePt t="11171" x="4978400" y="1181100"/>
          <p14:tracePt t="11190" x="4972050" y="1174750"/>
          <p14:tracePt t="11207" x="4959350" y="1168400"/>
          <p14:tracePt t="11223" x="4959350" y="1181100"/>
          <p14:tracePt t="11273" x="4953000" y="1181100"/>
          <p14:tracePt t="11316" x="4953000" y="1174750"/>
          <p14:tracePt t="14180" x="4953000" y="1155700"/>
          <p14:tracePt t="14188" x="4953000" y="1136650"/>
          <p14:tracePt t="14195" x="4965700" y="1111250"/>
          <p14:tracePt t="14207" x="4972050" y="1085850"/>
          <p14:tracePt t="14224" x="4997450" y="1041400"/>
          <p14:tracePt t="14240" x="5016500" y="1009650"/>
          <p14:tracePt t="14258" x="5035550" y="977900"/>
          <p14:tracePt t="14274" x="5060950" y="952500"/>
          <p14:tracePt t="14278" x="5080000" y="939800"/>
          <p14:tracePt t="14290" x="5086350" y="920750"/>
          <p14:tracePt t="14310" x="5137150" y="882650"/>
          <p14:tracePt t="14326" x="5149850" y="869950"/>
          <p14:tracePt t="14340" x="5168900" y="850900"/>
          <p14:tracePt t="14359" x="5194300" y="838200"/>
          <p14:tracePt t="14373" x="5219700" y="831850"/>
          <p14:tracePt t="14391" x="5245100" y="819150"/>
          <p14:tracePt t="14407" x="5270500" y="812800"/>
          <p14:tracePt t="14423" x="5302250" y="800100"/>
          <p14:tracePt t="14440" x="5340350" y="787400"/>
          <p14:tracePt t="14457" x="5397500" y="774700"/>
          <p14:tracePt t="14473" x="5473700" y="768350"/>
          <p14:tracePt t="14490" x="5549900" y="768350"/>
          <p14:tracePt t="14507" x="5626100" y="762000"/>
          <p14:tracePt t="14523" x="5727700" y="762000"/>
          <p14:tracePt t="14540" x="5797550" y="762000"/>
          <p14:tracePt t="14558" x="5854700" y="762000"/>
          <p14:tracePt t="14575" x="5905500" y="762000"/>
          <p14:tracePt t="14590" x="5949950" y="755650"/>
          <p14:tracePt t="14608" x="5975350" y="755650"/>
          <p14:tracePt t="14623" x="6007100" y="755650"/>
          <p14:tracePt t="14640" x="6032500" y="755650"/>
          <p14:tracePt t="14658" x="6051550" y="755650"/>
          <p14:tracePt t="14673" x="6070600" y="762000"/>
          <p14:tracePt t="14690" x="6096000" y="774700"/>
          <p14:tracePt t="14709" x="6140450" y="787400"/>
          <p14:tracePt t="14723" x="6165850" y="800100"/>
          <p14:tracePt t="14741" x="6184900" y="812800"/>
          <p14:tracePt t="14757" x="6210300" y="825500"/>
          <p14:tracePt t="14774" x="6229350" y="844550"/>
          <p14:tracePt t="14790" x="6235700" y="857250"/>
          <p14:tracePt t="14810" x="6242050" y="869950"/>
          <p14:tracePt t="14824" x="6248400" y="895350"/>
          <p14:tracePt t="14841" x="6254750" y="920750"/>
          <p14:tracePt t="14857" x="6254750" y="946150"/>
          <p14:tracePt t="14873" x="6261100" y="977900"/>
          <p14:tracePt t="14890" x="6267450" y="1009650"/>
          <p14:tracePt t="14908" x="6267450" y="1047750"/>
          <p14:tracePt t="14923" x="6267450" y="1060450"/>
          <p14:tracePt t="14941" x="6267450" y="1073150"/>
          <p14:tracePt t="14957" x="6267450" y="1092200"/>
          <p14:tracePt t="14974" x="6267450" y="1111250"/>
          <p14:tracePt t="14990" x="6261100" y="1136650"/>
          <p14:tracePt t="15007" x="6254750" y="1162050"/>
          <p14:tracePt t="15023" x="6248400" y="1187450"/>
          <p14:tracePt t="15042" x="6242050" y="1212850"/>
          <p14:tracePt t="15058" x="6235700" y="1238250"/>
          <p14:tracePt t="15077" x="6223000" y="1270000"/>
          <p14:tracePt t="15091" x="6216650" y="1282700"/>
          <p14:tracePt t="15110" x="6210300" y="1289050"/>
          <p14:tracePt t="15123" x="6203950" y="1295400"/>
          <p14:tracePt t="15140" x="6197600" y="1301750"/>
          <p14:tracePt t="15158" x="6197600" y="1308100"/>
          <p14:tracePt t="15173" x="6197600" y="1314450"/>
          <p14:tracePt t="15223" x="6191250" y="1320800"/>
          <p14:tracePt t="15240" x="6184900" y="1339850"/>
          <p14:tracePt t="15258" x="6159500" y="1352550"/>
          <p14:tracePt t="15274" x="6127750" y="1371600"/>
          <p14:tracePt t="15290" x="6096000" y="1397000"/>
          <p14:tracePt t="15309" x="6032500" y="1441450"/>
          <p14:tracePt t="15327" x="5981700" y="1473200"/>
          <p14:tracePt t="15341" x="5924550" y="1498600"/>
          <p14:tracePt t="15357" x="5873750" y="1517650"/>
          <p14:tracePt t="15373" x="5829300" y="1536700"/>
          <p14:tracePt t="15391" x="5778500" y="1555750"/>
          <p14:tracePt t="15407" x="5727700" y="1574800"/>
          <p14:tracePt t="15423" x="5689600" y="1581150"/>
          <p14:tracePt t="15442" x="5651500" y="1593850"/>
          <p14:tracePt t="15458" x="5619750" y="1600200"/>
          <p14:tracePt t="15475" x="5575300" y="1600200"/>
          <p14:tracePt t="15490" x="5556250" y="1606550"/>
          <p14:tracePt t="15507" x="5524500" y="1606550"/>
          <p14:tracePt t="15523" x="5480050" y="1606550"/>
          <p14:tracePt t="15540" x="5467350" y="1606550"/>
          <p14:tracePt t="15560" x="5448300" y="1606550"/>
          <p14:tracePt t="15576" x="5441950" y="1606550"/>
          <p14:tracePt t="15590" x="5429250" y="1606550"/>
          <p14:tracePt t="15624" x="5422900" y="1606550"/>
          <p14:tracePt t="15884" x="5422900" y="1612900"/>
          <p14:tracePt t="15966" x="5410200" y="1606550"/>
          <p14:tracePt t="16132" x="5410200" y="1600200"/>
          <p14:tracePt t="16812" x="5403850" y="1600200"/>
          <p14:tracePt t="16843" x="5378450" y="1600200"/>
          <p14:tracePt t="16860" x="5372100" y="1600200"/>
          <p14:tracePt t="16875" x="5372100" y="1606550"/>
          <p14:tracePt t="16955" x="5365750" y="1606550"/>
          <p14:tracePt t="16975" x="5353050" y="1606550"/>
          <p14:tracePt t="16990" x="5340350" y="1600200"/>
          <p14:tracePt t="17008" x="5327650" y="1600200"/>
          <p14:tracePt t="17024" x="5321300" y="1593850"/>
          <p14:tracePt t="18309" x="5321300" y="1587500"/>
          <p14:tracePt t="18316" x="5321300" y="1574800"/>
          <p14:tracePt t="18325" x="5308600" y="1568450"/>
          <p14:tracePt t="18341" x="5289550" y="1543050"/>
          <p14:tracePt t="18358" x="5264150" y="1517650"/>
          <p14:tracePt t="18373" x="5238750" y="1498600"/>
          <p14:tracePt t="18391" x="5232400" y="1498600"/>
          <p14:tracePt t="18407" x="5219700" y="1479550"/>
          <p14:tracePt t="18424" x="5200650" y="1454150"/>
          <p14:tracePt t="18440" x="5187950" y="1422400"/>
          <p14:tracePt t="18458" x="5187950" y="1390650"/>
          <p14:tracePt t="18474" x="5187950" y="1352550"/>
          <p14:tracePt t="18476" x="5187950" y="1339850"/>
          <p14:tracePt t="18490" x="5187950" y="1327150"/>
          <p14:tracePt t="18508" x="5187950" y="1295400"/>
          <p14:tracePt t="18523" x="5187950" y="1257300"/>
          <p14:tracePt t="18543" x="5207000" y="1212850"/>
          <p14:tracePt t="18558" x="5238750" y="1162050"/>
          <p14:tracePt t="18574" x="5264150" y="1123950"/>
          <p14:tracePt t="18591" x="5289550" y="1092200"/>
          <p14:tracePt t="18607" x="5327650" y="1054100"/>
          <p14:tracePt t="18623" x="5378450" y="1016000"/>
          <p14:tracePt t="18641" x="5422900" y="990600"/>
          <p14:tracePt t="18657" x="5461000" y="965200"/>
          <p14:tracePt t="18674" x="5505450" y="952500"/>
          <p14:tracePt t="18676" x="5530850" y="946150"/>
          <p14:tracePt t="18691" x="5556250" y="939800"/>
          <p14:tracePt t="18710" x="5613400" y="920750"/>
          <p14:tracePt t="18725" x="5651500" y="914400"/>
          <p14:tracePt t="18743" x="5708650" y="901700"/>
          <p14:tracePt t="18757" x="5765800" y="889000"/>
          <p14:tracePt t="18773" x="5829300" y="869950"/>
          <p14:tracePt t="18793" x="5873750" y="869950"/>
          <p14:tracePt t="18810" x="5911850" y="869950"/>
          <p14:tracePt t="18812" x="5930900" y="869950"/>
          <p14:tracePt t="18824" x="5949950" y="869950"/>
          <p14:tracePt t="18841" x="5994400" y="869950"/>
          <p14:tracePt t="18857" x="6038850" y="869950"/>
          <p14:tracePt t="18873" x="6083300" y="869950"/>
          <p14:tracePt t="18890" x="6121400" y="869950"/>
          <p14:tracePt t="18907" x="6159500" y="869950"/>
          <p14:tracePt t="18924" x="6172200" y="869950"/>
          <p14:tracePt t="18941" x="6184900" y="869950"/>
          <p14:tracePt t="18958" x="6197600" y="882650"/>
          <p14:tracePt t="18973" x="6210300" y="895350"/>
          <p14:tracePt t="18990" x="6216650" y="908050"/>
          <p14:tracePt t="19007" x="6229350" y="927100"/>
          <p14:tracePt t="19027" x="6248400" y="952500"/>
          <p14:tracePt t="19040" x="6261100" y="977900"/>
          <p14:tracePt t="19060" x="6286500" y="1016000"/>
          <p14:tracePt t="19076" x="6292850" y="1066800"/>
          <p14:tracePt t="19090" x="6305550" y="1079500"/>
          <p14:tracePt t="19109" x="6330950" y="1130300"/>
          <p14:tracePt t="19124" x="6343650" y="1187450"/>
          <p14:tracePt t="19143" x="6356350" y="1231900"/>
          <p14:tracePt t="19157" x="6369050" y="1282700"/>
          <p14:tracePt t="19173" x="6369050" y="1333500"/>
          <p14:tracePt t="19190" x="6375400" y="1377950"/>
          <p14:tracePt t="19207" x="6375400" y="1428750"/>
          <p14:tracePt t="19224" x="6375400" y="1473200"/>
          <p14:tracePt t="19240" x="6375400" y="1517650"/>
          <p14:tracePt t="19258" x="6369050" y="1568450"/>
          <p14:tracePt t="19274" x="6330950" y="1606550"/>
          <p14:tracePt t="19279" x="6318250" y="1625600"/>
          <p14:tracePt t="19292" x="6292850" y="1670050"/>
          <p14:tracePt t="19309" x="6254750" y="1727200"/>
          <p14:tracePt t="19325" x="6223000" y="1778000"/>
          <p14:tracePt t="19340" x="6184900" y="1822450"/>
          <p14:tracePt t="19357" x="6140450" y="1854200"/>
          <p14:tracePt t="19373" x="6096000" y="1873250"/>
          <p14:tracePt t="19390" x="6057900" y="1892300"/>
          <p14:tracePt t="19407" x="6013450" y="1911350"/>
          <p14:tracePt t="19424" x="5956300" y="1924050"/>
          <p14:tracePt t="19441" x="5899150" y="1943100"/>
          <p14:tracePt t="19457" x="5848350" y="1955800"/>
          <p14:tracePt t="19473" x="5797550" y="1955800"/>
          <p14:tracePt t="19491" x="5734050" y="1955800"/>
          <p14:tracePt t="19507" x="5715000" y="1955800"/>
          <p14:tracePt t="19524" x="5689600" y="1955800"/>
          <p14:tracePt t="19541" x="5664200" y="1955800"/>
          <p14:tracePt t="19558" x="5632450" y="1955800"/>
          <p14:tracePt t="19575" x="5594350" y="1955800"/>
          <p14:tracePt t="19593" x="5556250" y="1955800"/>
          <p14:tracePt t="19607" x="5530850" y="1955800"/>
          <p14:tracePt t="19623" x="5505450" y="1955800"/>
          <p14:tracePt t="19640" x="5467350" y="1955800"/>
          <p14:tracePt t="19658" x="5422900" y="1955800"/>
          <p14:tracePt t="19673" x="5378450" y="1955800"/>
          <p14:tracePt t="19690" x="5327650" y="1955800"/>
          <p14:tracePt t="19708" x="5283200" y="1955800"/>
          <p14:tracePt t="19726" x="5232400" y="1955800"/>
          <p14:tracePt t="19741" x="5194300" y="1949450"/>
          <p14:tracePt t="19757" x="5162550" y="1930400"/>
          <p14:tracePt t="19773" x="5137150" y="1911350"/>
          <p14:tracePt t="19793" x="5118100" y="1898650"/>
          <p14:tracePt t="19808" x="5092700" y="1873250"/>
          <p14:tracePt t="19827" x="5073650" y="1841500"/>
          <p14:tracePt t="19840" x="5048250" y="1809750"/>
          <p14:tracePt t="19857" x="5035550" y="1784350"/>
          <p14:tracePt t="19873" x="5029200" y="1758950"/>
          <p14:tracePt t="19893" x="5029200" y="1714500"/>
          <p14:tracePt t="19909" x="5029200" y="1676400"/>
          <p14:tracePt t="19924" x="5029200" y="1625600"/>
          <p14:tracePt t="19940" x="5022850" y="1581150"/>
          <p14:tracePt t="19957" x="5022850" y="1549400"/>
          <p14:tracePt t="19973" x="5022850" y="1530350"/>
          <p14:tracePt t="19990" x="5022850" y="1504950"/>
          <p14:tracePt t="20008" x="5022850" y="1473200"/>
          <p14:tracePt t="20024" x="5022850" y="1441450"/>
          <p14:tracePt t="20044" x="5029200" y="1403350"/>
          <p14:tracePt t="20060" x="5035550" y="1352550"/>
          <p14:tracePt t="20077" x="5048250" y="1333500"/>
          <p14:tracePt t="20093" x="5054600" y="1327150"/>
          <p14:tracePt t="20107" x="5054600" y="1320800"/>
          <p14:tracePt t="20123" x="5067300" y="1295400"/>
          <p14:tracePt t="20142" x="5080000" y="1276350"/>
          <p14:tracePt t="20157" x="5092700" y="1250950"/>
          <p14:tracePt t="20173" x="5105400" y="1231900"/>
          <p14:tracePt t="20190" x="5118100" y="1219200"/>
          <p14:tracePt t="20207" x="5143500" y="1206500"/>
          <p14:tracePt t="20224" x="5156200" y="1193800"/>
          <p14:tracePt t="20240" x="5168900" y="1174750"/>
          <p14:tracePt t="20258" x="5194300" y="1162050"/>
          <p14:tracePt t="20274" x="5213350" y="1143000"/>
          <p14:tracePt t="20278" x="5219700" y="1136650"/>
          <p14:tracePt t="20290" x="5232400" y="1130300"/>
          <p14:tracePt t="20308" x="5283200" y="1111250"/>
          <p14:tracePt t="20326" x="5314950" y="1104900"/>
          <p14:tracePt t="20341" x="5334000" y="1092200"/>
          <p14:tracePt t="20357" x="5365750" y="1079500"/>
          <p14:tracePt t="20373" x="5391150" y="1073150"/>
          <p14:tracePt t="20391" x="5403850" y="1066800"/>
          <p14:tracePt t="20407" x="5429250" y="1060450"/>
          <p14:tracePt t="20424" x="5454650" y="1054100"/>
          <p14:tracePt t="20440" x="5486400" y="1047750"/>
          <p14:tracePt t="20457" x="5511800" y="1047750"/>
          <p14:tracePt t="20474" x="5549900" y="1047750"/>
          <p14:tracePt t="20492" x="5619750" y="1047750"/>
          <p14:tracePt t="20507" x="5670550" y="1047750"/>
          <p14:tracePt t="20524" x="5721350" y="1047750"/>
          <p14:tracePt t="20540" x="5759450" y="1047750"/>
          <p14:tracePt t="20560" x="5784850" y="1047750"/>
          <p14:tracePt t="20573" x="5810250" y="1047750"/>
          <p14:tracePt t="20593" x="5822950" y="1041400"/>
          <p14:tracePt t="20609" x="5835650" y="1041400"/>
          <p14:tracePt t="20624" x="5848350" y="1041400"/>
          <p14:tracePt t="20642" x="5854700" y="1041400"/>
          <p14:tracePt t="20673" x="5867400" y="1041400"/>
          <p14:tracePt t="20692" x="5892800" y="1041400"/>
          <p14:tracePt t="20707" x="5899150" y="1041400"/>
          <p14:tracePt t="20724" x="5937250" y="1041400"/>
          <p14:tracePt t="20740" x="5962650" y="1041400"/>
          <p14:tracePt t="20757" x="5988050" y="1041400"/>
          <p14:tracePt t="20774" x="6007100" y="1041400"/>
          <p14:tracePt t="20790" x="6026150" y="1041400"/>
          <p14:tracePt t="20841" x="6045200" y="1041400"/>
          <p14:tracePt t="20858" x="6051550" y="1041400"/>
          <p14:tracePt t="20874" x="6076950" y="1060450"/>
          <p14:tracePt t="20876" x="6083300" y="1060450"/>
          <p14:tracePt t="20890" x="6102350" y="1073150"/>
          <p14:tracePt t="20909" x="6121400" y="1092200"/>
          <p14:tracePt t="20925" x="6146800" y="1104900"/>
          <p14:tracePt t="20940" x="6159500" y="1117600"/>
          <p14:tracePt t="20957" x="6178550" y="1136650"/>
          <p14:tracePt t="20974" x="6203950" y="1155700"/>
          <p14:tracePt t="20990" x="6229350" y="1174750"/>
          <p14:tracePt t="21007" x="6248400" y="1187450"/>
          <p14:tracePt t="21024" x="6273800" y="1219200"/>
          <p14:tracePt t="21044" x="6299200" y="1250950"/>
          <p14:tracePt t="21059" x="6324600" y="1295400"/>
          <p14:tracePt t="21076" x="6337300" y="1320800"/>
          <p14:tracePt t="21090" x="6356350" y="1365250"/>
          <p14:tracePt t="21110" x="6375400" y="1422400"/>
          <p14:tracePt t="21123" x="6375400" y="1447800"/>
          <p14:tracePt t="21141" x="6381750" y="1492250"/>
          <p14:tracePt t="21159" x="6381750" y="1549400"/>
          <p14:tracePt t="21174" x="6381750" y="1606550"/>
          <p14:tracePt t="21190" x="6381750" y="1657350"/>
          <p14:tracePt t="21207" x="6381750" y="1695450"/>
          <p14:tracePt t="21224" x="6375400" y="1727200"/>
          <p14:tracePt t="21242" x="6362700" y="1765300"/>
          <p14:tracePt t="21258" x="6324600" y="1822450"/>
          <p14:tracePt t="21274" x="6292850" y="1879600"/>
          <p14:tracePt t="21290" x="6261100" y="1924050"/>
          <p14:tracePt t="21309" x="6229350" y="1974850"/>
          <p14:tracePt t="21326" x="6210300" y="1993900"/>
          <p14:tracePt t="21340" x="6178550" y="2006600"/>
          <p14:tracePt t="21359" x="6153150" y="2025650"/>
          <p14:tracePt t="21373" x="6115050" y="2032000"/>
          <p14:tracePt t="21391" x="6070600" y="2044700"/>
          <p14:tracePt t="21407" x="6013450" y="2063750"/>
          <p14:tracePt t="21424" x="5930900" y="2063750"/>
          <p14:tracePt t="21440" x="5810250" y="2063750"/>
          <p14:tracePt t="21457" x="5683250" y="2070100"/>
          <p14:tracePt t="21473" x="5518150" y="2070100"/>
          <p14:tracePt t="21491" x="5289550" y="2070100"/>
          <p14:tracePt t="21508" x="5168900" y="2063750"/>
          <p14:tracePt t="21525" x="5067300" y="2063750"/>
          <p14:tracePt t="21542" x="4972050" y="2057400"/>
          <p14:tracePt t="21560" x="4895850" y="2057400"/>
          <p14:tracePt t="21577" x="4826000" y="2057400"/>
          <p14:tracePt t="21590" x="4749800" y="2057400"/>
          <p14:tracePt t="21608" x="4667250" y="2057400"/>
          <p14:tracePt t="21623" x="4584700" y="2057400"/>
          <p14:tracePt t="21641" x="4514850" y="2057400"/>
          <p14:tracePt t="21657" x="4464050" y="2057400"/>
          <p14:tracePt t="21674" x="4419600" y="2057400"/>
          <p14:tracePt t="21690" x="4375150" y="2057400"/>
          <p14:tracePt t="21691" x="4356100" y="2057400"/>
          <p14:tracePt t="21708" x="4305300" y="2057400"/>
          <p14:tracePt t="21726" x="4260850" y="2057400"/>
          <p14:tracePt t="21740" x="4216400" y="2057400"/>
          <p14:tracePt t="21757" x="4197350" y="2057400"/>
          <p14:tracePt t="21774" x="4171950" y="2057400"/>
          <p14:tracePt t="21794" x="4152900" y="2057400"/>
          <p14:tracePt t="21810" x="4140200" y="2051050"/>
          <p14:tracePt t="21811" x="4133850" y="2051050"/>
          <p14:tracePt t="21842" x="4127500" y="2051050"/>
          <p14:tracePt t="21875" x="4127500" y="2044700"/>
          <p14:tracePt t="21892" x="4133850" y="2038350"/>
          <p14:tracePt t="21907" x="4140200" y="2025650"/>
          <p14:tracePt t="21923" x="4171950" y="2006600"/>
          <p14:tracePt t="21941" x="4203700" y="1987550"/>
          <p14:tracePt t="21957" x="4216400" y="1955800"/>
          <p14:tracePt t="21973" x="4241800" y="1930400"/>
          <p14:tracePt t="21990" x="4273550" y="1911350"/>
          <p14:tracePt t="22008" x="4298950" y="1879600"/>
          <p14:tracePt t="22023" x="4324350" y="1860550"/>
          <p14:tracePt t="22042" x="4349750" y="1841500"/>
          <p14:tracePt t="22058" x="4368800" y="1828800"/>
          <p14:tracePt t="22076" x="4381500" y="1816100"/>
          <p14:tracePt t="22092" x="4387850" y="1809750"/>
          <p14:tracePt t="22107" x="4387850" y="1803400"/>
          <p14:tracePt t="22179" x="4394200" y="1803400"/>
          <p14:tracePt t="22204" x="4400550" y="1797050"/>
          <p14:tracePt t="22211" x="4413250" y="1790700"/>
          <p14:tracePt t="22220" x="4425950" y="1784350"/>
          <p14:tracePt t="22240" x="4451350" y="1765300"/>
          <p14:tracePt t="22257" x="4483100" y="1752600"/>
          <p14:tracePt t="22277" x="4552950" y="1720850"/>
          <p14:tracePt t="22290" x="4578350" y="1708150"/>
          <p14:tracePt t="22308" x="4660900" y="1670050"/>
          <p14:tracePt t="22325" x="4730750" y="1644650"/>
          <p14:tracePt t="22342" x="4800600" y="1625600"/>
          <p14:tracePt t="22358" x="4864100" y="1600200"/>
          <p14:tracePt t="22373" x="4927600" y="1581150"/>
          <p14:tracePt t="22390" x="4978400" y="1562100"/>
          <p14:tracePt t="22407" x="5035550" y="1543050"/>
          <p14:tracePt t="22423" x="5073650" y="1536700"/>
          <p14:tracePt t="22440" x="5099050" y="1524000"/>
          <p14:tracePt t="22458" x="5130800" y="1517650"/>
          <p14:tracePt t="22474" x="5168900" y="1517650"/>
          <p14:tracePt t="22476" x="5175250" y="1511300"/>
          <p14:tracePt t="22490" x="5187950" y="1504950"/>
          <p14:tracePt t="22507" x="5226050" y="1504950"/>
          <p14:tracePt t="22508" x="5245100" y="1498600"/>
          <p14:tracePt t="22524" x="5289550" y="1485900"/>
          <p14:tracePt t="22543" x="5340350" y="1485900"/>
          <p14:tracePt t="22558" x="5384800" y="1485900"/>
          <p14:tracePt t="22574" x="5435600" y="1485900"/>
          <p14:tracePt t="22590" x="5505450" y="1485900"/>
          <p14:tracePt t="22608" x="5562600" y="1473200"/>
          <p14:tracePt t="22623" x="5613400" y="1473200"/>
          <p14:tracePt t="22641" x="5670550" y="1473200"/>
          <p14:tracePt t="22657" x="5727700" y="1473200"/>
          <p14:tracePt t="22673" x="5778500" y="1473200"/>
          <p14:tracePt t="22690" x="5816600" y="1473200"/>
          <p14:tracePt t="22708" x="5867400" y="1473200"/>
          <p14:tracePt t="22723" x="5886450" y="1473200"/>
          <p14:tracePt t="22740" x="5892800" y="1473200"/>
          <p14:tracePt t="22757" x="5899150" y="1473200"/>
          <p14:tracePt t="22811" x="5911850" y="1473200"/>
          <p14:tracePt t="22823" x="5918200" y="1473200"/>
          <p14:tracePt t="22840" x="5949950" y="1473200"/>
          <p14:tracePt t="22858" x="5981700" y="1473200"/>
          <p14:tracePt t="22874" x="6026150" y="1473200"/>
          <p14:tracePt t="22875" x="6045200" y="1473200"/>
          <p14:tracePt t="22893" x="6089650" y="1473200"/>
          <p14:tracePt t="22908" x="6121400" y="1473200"/>
          <p14:tracePt t="22924" x="6146800" y="1473200"/>
          <p14:tracePt t="22940" x="6178550" y="1473200"/>
          <p14:tracePt t="22957" x="6216650" y="1473200"/>
          <p14:tracePt t="22973" x="6254750" y="1473200"/>
          <p14:tracePt t="22990" x="6305550" y="1473200"/>
          <p14:tracePt t="23007" x="6337300" y="1473200"/>
          <p14:tracePt t="23024" x="6369050" y="1473200"/>
          <p14:tracePt t="23042" x="6400800" y="1473200"/>
          <p14:tracePt t="23058" x="6432550" y="1473200"/>
          <p14:tracePt t="23059" x="6451600" y="1473200"/>
          <p14:tracePt t="23074" x="6464300" y="1473200"/>
          <p14:tracePt t="23091" x="6502400" y="1479550"/>
          <p14:tracePt t="23110" x="6515100" y="1479550"/>
          <p14:tracePt t="25155" x="6508750" y="1492250"/>
          <p14:tracePt t="25163" x="6496050" y="1504950"/>
          <p14:tracePt t="25173" x="6483350" y="1517650"/>
          <p14:tracePt t="25190" x="6464300" y="1543050"/>
          <p14:tracePt t="25208" x="6438900" y="1562100"/>
          <p14:tracePt t="25224" x="6400800" y="1581150"/>
          <p14:tracePt t="25240" x="6362700" y="1612900"/>
          <p14:tracePt t="25258" x="6324600" y="1638300"/>
          <p14:tracePt t="25277" x="6292850" y="1670050"/>
          <p14:tracePt t="25279" x="6273800" y="1689100"/>
          <p14:tracePt t="25291" x="6248400" y="1701800"/>
          <p14:tracePt t="25310" x="6172200" y="1765300"/>
          <p14:tracePt t="25326" x="6102350" y="1803400"/>
          <p14:tracePt t="25342" x="6045200" y="1841500"/>
          <p14:tracePt t="25358" x="5994400" y="1879600"/>
          <p14:tracePt t="25373" x="5937250" y="1911350"/>
          <p14:tracePt t="25390" x="5886450" y="1930400"/>
          <p14:tracePt t="25407" x="5835650" y="1955800"/>
          <p14:tracePt t="25425" x="5803900" y="1968500"/>
          <p14:tracePt t="25440" x="5778500" y="1968500"/>
          <p14:tracePt t="25457" x="5759450" y="1974850"/>
          <p14:tracePt t="25473" x="5727700" y="1987550"/>
          <p14:tracePt t="25491" x="5651500" y="1993900"/>
          <p14:tracePt t="25507" x="5594350" y="2006600"/>
          <p14:tracePt t="25524" x="5524500" y="2006600"/>
          <p14:tracePt t="25540" x="5448300" y="2006600"/>
          <p14:tracePt t="25560" x="5365750" y="2006600"/>
          <p14:tracePt t="25576" x="5276850" y="2006600"/>
          <p14:tracePt t="25590" x="5194300" y="2000250"/>
          <p14:tracePt t="25608" x="5111750" y="2000250"/>
          <p14:tracePt t="25623" x="5054600" y="2000250"/>
          <p14:tracePt t="25640" x="4965700" y="1993900"/>
          <p14:tracePt t="25657" x="4895850" y="1987550"/>
          <p14:tracePt t="25674" x="4864100" y="1974850"/>
          <p14:tracePt t="25690" x="4838700" y="1962150"/>
          <p14:tracePt t="25691" x="4832350" y="1955800"/>
          <p14:tracePt t="25709" x="4832350" y="1949450"/>
          <p14:tracePt t="25725" x="4813300" y="1924050"/>
          <p14:tracePt t="25740" x="4800600" y="1905000"/>
          <p14:tracePt t="25757" x="4787900" y="1892300"/>
          <p14:tracePt t="25774" x="4775200" y="1879600"/>
          <p14:tracePt t="25791" x="4749800" y="1860550"/>
          <p14:tracePt t="25808" x="4724400" y="1841500"/>
          <p14:tracePt t="25823" x="4692650" y="1822450"/>
          <p14:tracePt t="25840" x="4660900" y="1816100"/>
          <p14:tracePt t="25858" x="4629150" y="1809750"/>
          <p14:tracePt t="25874" x="4584700" y="1797050"/>
          <p14:tracePt t="25875" x="4546600" y="1784350"/>
          <p14:tracePt t="25891" x="4489450" y="1765300"/>
          <p14:tracePt t="25907" x="4438650" y="1746250"/>
          <p14:tracePt t="25923" x="4406900" y="1720850"/>
          <p14:tracePt t="25941" x="4375150" y="1695450"/>
          <p14:tracePt t="25957" x="4343400" y="1676400"/>
          <p14:tracePt t="25974" x="4324350" y="1663700"/>
          <p14:tracePt t="25991" x="4311650" y="1651000"/>
          <p14:tracePt t="26007" x="4298950" y="1638300"/>
          <p14:tracePt t="26025" x="4286250" y="1612900"/>
          <p14:tracePt t="26042" x="4279900" y="1581150"/>
          <p14:tracePt t="26060" x="4267200" y="1549400"/>
          <p14:tracePt t="26063" x="4267200" y="1536700"/>
          <p14:tracePt t="26077" x="4267200" y="1524000"/>
          <p14:tracePt t="26124" x="4267200" y="1511300"/>
          <p14:tracePt t="26140" x="4279900" y="1498600"/>
          <p14:tracePt t="26157" x="4292600" y="1473200"/>
          <p14:tracePt t="26173" x="4324350" y="1454150"/>
          <p14:tracePt t="26190" x="4349750" y="1447800"/>
          <p14:tracePt t="26208" x="4368800" y="1435100"/>
          <p14:tracePt t="26224" x="4381500" y="1428750"/>
          <p14:tracePt t="26240" x="4400550" y="1422400"/>
          <p14:tracePt t="26258" x="4419600" y="1409700"/>
          <p14:tracePt t="26274" x="4438650" y="1403350"/>
          <p14:tracePt t="26278" x="4451350" y="1403350"/>
          <p14:tracePt t="26292" x="4457700" y="1403350"/>
          <p14:tracePt t="26380" x="4464050" y="1403350"/>
          <p14:tracePt t="26388" x="4495800" y="1403350"/>
          <p14:tracePt t="26395" x="4514850" y="1403350"/>
          <p14:tracePt t="26407" x="4540250" y="1397000"/>
          <p14:tracePt t="26423" x="4591050" y="1397000"/>
          <p14:tracePt t="26440" x="4660900" y="1397000"/>
          <p14:tracePt t="26457" x="4737100" y="1397000"/>
          <p14:tracePt t="26474" x="4813300" y="1377950"/>
          <p14:tracePt t="26490" x="4889500" y="1371600"/>
          <p14:tracePt t="26507" x="4978400" y="1371600"/>
          <p14:tracePt t="26524" x="4991100" y="1371600"/>
          <p14:tracePt t="26541" x="4997450" y="1377950"/>
          <p14:tracePt t="26558" x="4997450" y="1397000"/>
          <p14:tracePt t="26574" x="5029200" y="1409700"/>
          <p14:tracePt t="26590" x="5080000" y="1422400"/>
          <p14:tracePt t="26607" x="5149850" y="1428750"/>
          <p14:tracePt t="26624" x="5219700" y="1428750"/>
          <p14:tracePt t="26643" x="5257800" y="1428750"/>
          <p14:tracePt t="26657" x="5289550" y="1422400"/>
          <p14:tracePt t="26673" x="5295900" y="1435100"/>
          <p14:tracePt t="26707" x="5302250" y="1435100"/>
          <p14:tracePt t="26837" x="5295900" y="1435100"/>
          <p14:tracePt t="26844" x="5302250" y="1428750"/>
          <p14:tracePt t="26857" x="5295900" y="1441450"/>
          <p14:tracePt t="26873" x="5289550" y="1479550"/>
          <p14:tracePt t="26891" x="5289550" y="1587500"/>
          <p14:tracePt t="26909" x="5264150" y="1644650"/>
          <p14:tracePt t="26924" x="5213350" y="1682750"/>
          <p14:tracePt t="26940" x="5143500" y="1727200"/>
          <p14:tracePt t="26957" x="5067300" y="1758950"/>
          <p14:tracePt t="26974" x="4984750" y="1790700"/>
          <p14:tracePt t="26992" x="4902200" y="1816100"/>
          <p14:tracePt t="27007" x="4832350" y="1835150"/>
          <p14:tracePt t="27024" x="4775200" y="1847850"/>
          <p14:tracePt t="27040" x="4711700" y="1847850"/>
          <p14:tracePt t="27058" x="4667250" y="1847850"/>
          <p14:tracePt t="27076" x="4641850" y="1847850"/>
          <p14:tracePt t="27091" x="4635500" y="1847850"/>
          <p14:tracePt t="27204" x="4635500" y="1835150"/>
          <p14:tracePt t="27211" x="4635500" y="1809750"/>
          <p14:tracePt t="27224" x="4635500" y="1778000"/>
          <p14:tracePt t="27241" x="4635500" y="1720850"/>
          <p14:tracePt t="27258" x="4641850" y="1651000"/>
          <p14:tracePt t="27274" x="4648200" y="1581150"/>
          <p14:tracePt t="27290" x="4667250" y="1530350"/>
          <p14:tracePt t="27309" x="4711700" y="1454150"/>
          <p14:tracePt t="27326" x="4775200" y="1416050"/>
          <p14:tracePt t="27341" x="4851400" y="1384300"/>
          <p14:tracePt t="27357" x="4940300" y="1352550"/>
          <p14:tracePt t="27373" x="5029200" y="1314450"/>
          <p14:tracePt t="27393" x="5105400" y="1282700"/>
          <p14:tracePt t="27407" x="5168900" y="1276350"/>
          <p14:tracePt t="27424" x="5232400" y="1276350"/>
          <p14:tracePt t="27441" x="5302250" y="1282700"/>
          <p14:tracePt t="27457" x="5372100" y="1289050"/>
          <p14:tracePt t="27474" x="5435600" y="1295400"/>
          <p14:tracePt t="27492" x="5511800" y="1314450"/>
          <p14:tracePt t="27507" x="5524500" y="1320800"/>
          <p14:tracePt t="27526" x="5575300" y="1352550"/>
          <p14:tracePt t="27543" x="5619750" y="1397000"/>
          <p14:tracePt t="27560" x="5670550" y="1460500"/>
          <p14:tracePt t="27576" x="5721350" y="1536700"/>
          <p14:tracePt t="27592" x="5765800" y="1619250"/>
          <p14:tracePt t="27610" x="5778500" y="1708150"/>
          <p14:tracePt t="27624" x="5772150" y="1790700"/>
          <p14:tracePt t="27642" x="5772150" y="1885950"/>
          <p14:tracePt t="27657" x="5772150" y="1981200"/>
          <p14:tracePt t="27674" x="5778500" y="2063750"/>
          <p14:tracePt t="27690" x="5772150" y="2120900"/>
          <p14:tracePt t="27692" x="5759450" y="2146300"/>
          <p14:tracePt t="27707" x="5759450" y="2165350"/>
          <p14:tracePt t="27724" x="5727700" y="2203450"/>
          <p14:tracePt t="27740" x="5702300" y="2222500"/>
          <p14:tracePt t="27757" x="5657850" y="2235200"/>
          <p14:tracePt t="27774" x="5594350" y="2247900"/>
          <p14:tracePt t="27792" x="5518150" y="2266950"/>
          <p14:tracePt t="27810" x="5435600" y="2279650"/>
          <p14:tracePt t="27825" x="5353050" y="2279650"/>
          <p14:tracePt t="27840" x="5257800" y="2273300"/>
          <p14:tracePt t="27857" x="5149850" y="2266950"/>
          <p14:tracePt t="27859" x="5099050" y="2260600"/>
          <p14:tracePt t="27873" x="5060950" y="2254250"/>
          <p14:tracePt t="27890" x="4997450" y="2241550"/>
          <p14:tracePt t="27908" x="4953000" y="2228850"/>
          <p14:tracePt t="27924" x="4927600" y="2203450"/>
          <p14:tracePt t="27941" x="4908550" y="2171700"/>
          <p14:tracePt t="27957" x="4902200" y="2139950"/>
          <p14:tracePt t="27974" x="4876800" y="2089150"/>
          <p14:tracePt t="27991" x="4857750" y="2032000"/>
          <p14:tracePt t="28007" x="4838700" y="1987550"/>
          <p14:tracePt t="28024" x="4832350" y="1955800"/>
          <p14:tracePt t="28040" x="4826000" y="1911350"/>
          <p14:tracePt t="28058" x="4826000" y="1841500"/>
          <p14:tracePt t="28076" x="4826000" y="1701800"/>
          <p14:tracePt t="28092" x="4845050" y="1631950"/>
          <p14:tracePt t="28109" x="4870450" y="1581150"/>
          <p14:tracePt t="28124" x="4902200" y="1536700"/>
          <p14:tracePt t="28140" x="4940300" y="1485900"/>
          <p14:tracePt t="28157" x="4984750" y="1447800"/>
          <p14:tracePt t="28174" x="5022850" y="1397000"/>
          <p14:tracePt t="28190" x="5060950" y="1365250"/>
          <p14:tracePt t="28208" x="5099050" y="1346200"/>
          <p14:tracePt t="28224" x="5130800" y="1333500"/>
          <p14:tracePt t="28240" x="5143500" y="1320800"/>
          <p14:tracePt t="28257" x="5156200" y="1314450"/>
          <p14:tracePt t="28274" x="5181600" y="1301750"/>
          <p14:tracePt t="28293" x="5213350" y="1276350"/>
          <p14:tracePt t="28308" x="5245100" y="1276350"/>
          <p14:tracePt t="28327" x="5283200" y="1270000"/>
          <p14:tracePt t="28340" x="5321300" y="1270000"/>
          <p14:tracePt t="28359" x="5365750" y="1270000"/>
          <p14:tracePt t="28373" x="5397500" y="1263650"/>
          <p14:tracePt t="28391" x="5441950" y="1263650"/>
          <p14:tracePt t="28407" x="5461000" y="1263650"/>
          <p14:tracePt t="28423" x="5480050" y="1263650"/>
          <p14:tracePt t="28440" x="5486400" y="1263650"/>
          <p14:tracePt t="28457" x="5499100" y="1263650"/>
          <p14:tracePt t="29237" x="5499100" y="1270000"/>
          <p14:tracePt t="29251" x="5499100" y="1282700"/>
          <p14:tracePt t="29259" x="5505450" y="1295400"/>
          <p14:tracePt t="29268" x="5505450" y="1320800"/>
          <p14:tracePt t="29275" x="5524500" y="1352550"/>
          <p14:tracePt t="29290" x="5543550" y="1390650"/>
          <p14:tracePt t="29310" x="5594350" y="1562100"/>
          <p14:tracePt t="29326" x="5607050" y="1663700"/>
          <p14:tracePt t="29342" x="5607050" y="1758950"/>
          <p14:tracePt t="29357" x="5607050" y="1822450"/>
          <p14:tracePt t="29373" x="5607050" y="1866900"/>
          <p14:tracePt t="29390" x="5607050" y="1892300"/>
          <p14:tracePt t="29408" x="5594350" y="1905000"/>
          <p14:tracePt t="29423" x="5581650" y="1917700"/>
          <p14:tracePt t="29457" x="5575300" y="1917700"/>
          <p14:tracePt t="29474" x="5568950" y="1930400"/>
          <p14:tracePt t="29492" x="5568950" y="1955800"/>
          <p14:tracePt t="29508" x="5568950" y="1968500"/>
          <p14:tracePt t="29524" x="5581650" y="2000250"/>
          <p14:tracePt t="29541" x="5588000" y="2032000"/>
          <p14:tracePt t="29560" x="5588000" y="2044700"/>
          <p14:tracePt t="29576" x="5581650" y="2057400"/>
          <p14:tracePt t="29590" x="5575300" y="2057400"/>
          <p14:tracePt t="29607" x="5568950" y="2063750"/>
          <p14:tracePt t="29624" x="5562600" y="2070100"/>
          <p14:tracePt t="29640" x="5556250" y="2070100"/>
          <p14:tracePt t="29657" x="5549900" y="2076450"/>
          <p14:tracePt t="29724" x="5543550" y="2076450"/>
          <p14:tracePt t="29795" x="5537200" y="2076450"/>
          <p14:tracePt t="29812" x="5530850" y="2076450"/>
          <p14:tracePt t="29819" x="5524500" y="2076450"/>
          <p14:tracePt t="29827" x="5518150" y="2076450"/>
          <p14:tracePt t="29843" x="5511800" y="2076450"/>
          <p14:tracePt t="29858" x="5499100" y="2076450"/>
          <p14:tracePt t="29874" x="5473700" y="2076450"/>
          <p14:tracePt t="29876" x="5454650" y="2076450"/>
          <p14:tracePt t="29892" x="5410200" y="2076450"/>
          <p14:tracePt t="29908" x="5378450" y="2051050"/>
          <p14:tracePt t="29924" x="5346700" y="2025650"/>
          <p14:tracePt t="29940" x="5327650" y="1993900"/>
          <p14:tracePt t="29957" x="5308600" y="1968500"/>
          <p14:tracePt t="29974" x="5295900" y="1930400"/>
          <p14:tracePt t="29990" x="5289550" y="1885950"/>
          <p14:tracePt t="30008" x="5289550" y="1841500"/>
          <p14:tracePt t="30024" x="5289550" y="1797050"/>
          <p14:tracePt t="30044" x="5289550" y="1746250"/>
          <p14:tracePt t="30058" x="5289550" y="1701800"/>
          <p14:tracePt t="30076" x="5295900" y="1644650"/>
          <p14:tracePt t="30090" x="5302250" y="1631950"/>
          <p14:tracePt t="30111" x="5327650" y="1581150"/>
          <p14:tracePt t="30123" x="5353050" y="1530350"/>
          <p14:tracePt t="30142" x="5378450" y="1473200"/>
          <p14:tracePt t="30159" x="5410200" y="1428750"/>
          <p14:tracePt t="30174" x="5441950" y="1397000"/>
          <p14:tracePt t="30190" x="5461000" y="1365250"/>
          <p14:tracePt t="30207" x="5486400" y="1346200"/>
          <p14:tracePt t="30224" x="5486400" y="1339850"/>
          <p14:tracePt t="30240" x="5499100" y="1333500"/>
          <p14:tracePt t="30257" x="5518150" y="1333500"/>
          <p14:tracePt t="30274" x="5537200" y="1327150"/>
          <p14:tracePt t="30292" x="5556250" y="1327150"/>
          <p14:tracePt t="30310" x="5568950" y="1327150"/>
          <p14:tracePt t="30327" x="5600700" y="1327150"/>
          <p14:tracePt t="30342" x="5632450" y="1327150"/>
          <p14:tracePt t="30357" x="5676900" y="1327150"/>
          <p14:tracePt t="30374" x="5727700" y="1327150"/>
          <p14:tracePt t="30390" x="5772150" y="1327150"/>
          <p14:tracePt t="30407" x="5829300" y="1327150"/>
          <p14:tracePt t="30423" x="5880100" y="1327150"/>
          <p14:tracePt t="30441" x="5930900" y="1327150"/>
          <p14:tracePt t="30457" x="5975350" y="1327150"/>
          <p14:tracePt t="30475" x="6013450" y="1327150"/>
          <p14:tracePt t="30492" x="6051550" y="1327150"/>
          <p14:tracePt t="30509" x="6076950" y="1339850"/>
          <p14:tracePt t="30524" x="6102350" y="1358900"/>
          <p14:tracePt t="30543" x="6121400" y="1377950"/>
          <p14:tracePt t="30559" x="6134100" y="1390650"/>
          <p14:tracePt t="30577" x="6146800" y="1409700"/>
          <p14:tracePt t="30591" x="6159500" y="1428750"/>
          <p14:tracePt t="30610" x="6172200" y="1447800"/>
          <p14:tracePt t="30623" x="6184900" y="1473200"/>
          <p14:tracePt t="30643" x="6197600" y="1492250"/>
          <p14:tracePt t="30657" x="6210300" y="1511300"/>
          <p14:tracePt t="30673" x="6216650" y="1530350"/>
          <p14:tracePt t="30690" x="6223000" y="1555750"/>
          <p14:tracePt t="30707" x="6229350" y="1581150"/>
          <p14:tracePt t="30708" x="6235700" y="1600200"/>
          <p14:tracePt t="30724" x="6248400" y="1638300"/>
          <p14:tracePt t="30741" x="6254750" y="1676400"/>
          <p14:tracePt t="30757" x="6267450" y="1720850"/>
          <p14:tracePt t="30774" x="6273800" y="1771650"/>
          <p14:tracePt t="30792" x="6280150" y="1835150"/>
          <p14:tracePt t="30809" x="6280150" y="1892300"/>
          <p14:tracePt t="30826" x="6286500" y="1949450"/>
          <p14:tracePt t="30827" x="6286500" y="1974850"/>
          <p14:tracePt t="30841" x="6286500" y="1993900"/>
          <p14:tracePt t="30858" x="6273800" y="2051050"/>
          <p14:tracePt t="30873" x="6216650" y="2101850"/>
          <p14:tracePt t="30892" x="6140450" y="2203450"/>
          <p14:tracePt t="30908" x="6089650" y="2247900"/>
          <p14:tracePt t="30924" x="6051550" y="2279650"/>
          <p14:tracePt t="30941" x="6013450" y="2279650"/>
          <p14:tracePt t="30957" x="5981700" y="2292350"/>
          <p14:tracePt t="30974" x="5962650" y="2298700"/>
          <p14:tracePt t="30990" x="5930900" y="2298700"/>
          <p14:tracePt t="31007" x="5911850" y="2298700"/>
          <p14:tracePt t="31024" x="5905500" y="2298700"/>
          <p14:tracePt t="31043" x="5873750" y="2298700"/>
          <p14:tracePt t="31059" x="5848350" y="2298700"/>
          <p14:tracePt t="31075" x="5772150" y="2311400"/>
          <p14:tracePt t="31091" x="5721350" y="2298700"/>
          <p14:tracePt t="31108" x="5683250" y="2286000"/>
          <p14:tracePt t="31124" x="5619750" y="2266950"/>
          <p14:tracePt t="31141" x="5556250" y="2247900"/>
          <p14:tracePt t="31157" x="5492750" y="2222500"/>
          <p14:tracePt t="31174" x="5448300" y="2209800"/>
          <p14:tracePt t="31190" x="5416550" y="2184400"/>
          <p14:tracePt t="31207" x="5391150" y="2152650"/>
          <p14:tracePt t="31224" x="5378450" y="2095500"/>
          <p14:tracePt t="31240" x="5365750" y="2044700"/>
          <p14:tracePt t="31257" x="5365750" y="1987550"/>
          <p14:tracePt t="31274" x="5365750" y="1943100"/>
          <p14:tracePt t="31294" x="5365750" y="1898650"/>
          <p14:tracePt t="31310" x="5365750" y="1892300"/>
          <p14:tracePt t="31325" x="5372100" y="1892300"/>
          <p14:tracePt t="31508" x="5372100" y="1879600"/>
          <p14:tracePt t="31515" x="5372100" y="1873250"/>
          <p14:tracePt t="31525" x="5372100" y="1866900"/>
          <p14:tracePt t="31543" x="5372100" y="1860550"/>
          <p14:tracePt t="31559" x="5372100" y="1847850"/>
          <p14:tracePt t="31577" x="5372100" y="1841500"/>
          <p14:tracePt t="31590" x="5372100" y="1828800"/>
          <p14:tracePt t="31607" x="5372100" y="1816100"/>
          <p14:tracePt t="31623" x="5372100" y="1803400"/>
          <p14:tracePt t="31640" x="5372100" y="1797050"/>
          <p14:tracePt t="32244" x="5372100" y="1790700"/>
          <p14:tracePt t="32438" x="5372100" y="1784350"/>
          <p14:tracePt t="32451" x="5365750" y="1778000"/>
          <p14:tracePt t="32492" x="5365750" y="1771650"/>
          <p14:tracePt t="32580" x="5359400" y="1765300"/>
          <p14:tracePt t="38606" x="5346700" y="1765300"/>
          <p14:tracePt t="38612" x="5321300" y="1797050"/>
          <p14:tracePt t="38623" x="5295900" y="1835150"/>
          <p14:tracePt t="38640" x="5245100" y="1905000"/>
          <p14:tracePt t="38657" x="5200650" y="1955800"/>
          <p14:tracePt t="38673" x="5168900" y="2000250"/>
          <p14:tracePt t="38691" x="5130800" y="2032000"/>
          <p14:tracePt t="38710" x="5067300" y="2070100"/>
          <p14:tracePt t="38724" x="5029200" y="2082800"/>
          <p14:tracePt t="38740" x="5003800" y="2082800"/>
          <p14:tracePt t="38852" x="4997450" y="2082800"/>
          <p14:tracePt t="38859" x="4991100" y="2082800"/>
          <p14:tracePt t="38874" x="4984750" y="2057400"/>
          <p14:tracePt t="38890" x="4965700" y="2032000"/>
          <p14:tracePt t="38891" x="4953000" y="2019300"/>
          <p14:tracePt t="38908" x="4946650" y="1987550"/>
          <p14:tracePt t="38924" x="4940300" y="1955800"/>
          <p14:tracePt t="38940" x="4921250" y="1930400"/>
          <p14:tracePt t="38957" x="4914900" y="1898650"/>
          <p14:tracePt t="38974" x="4914900" y="1866900"/>
          <p14:tracePt t="38990" x="4914900" y="1841500"/>
          <p14:tracePt t="39008" x="4914900" y="1809750"/>
          <p14:tracePt t="39024" x="4927600" y="1765300"/>
          <p14:tracePt t="39042" x="4946650" y="1714500"/>
          <p14:tracePt t="39058" x="4959350" y="1651000"/>
          <p14:tracePt t="39077" x="4978400" y="1612900"/>
          <p14:tracePt t="39090" x="5003800" y="1574800"/>
          <p14:tracePt t="39107" x="5029200" y="1517650"/>
          <p14:tracePt t="39127" x="5060950" y="1479550"/>
          <p14:tracePt t="39140" x="5111750" y="1454150"/>
          <p14:tracePt t="39159" x="5162550" y="1422400"/>
          <p14:tracePt t="39175" x="5207000" y="1384300"/>
          <p14:tracePt t="39190" x="5251450" y="1346200"/>
          <p14:tracePt t="39207" x="5289550" y="1327150"/>
          <p14:tracePt t="39223" x="5314950" y="1301750"/>
          <p14:tracePt t="39241" x="5340350" y="1289050"/>
          <p14:tracePt t="39258" x="5365750" y="1282700"/>
          <p14:tracePt t="39274" x="5397500" y="1276350"/>
          <p14:tracePt t="39295" x="5422900" y="1270000"/>
          <p14:tracePt t="39311" x="5435600" y="1270000"/>
          <p14:tracePt t="39325" x="5461000" y="1270000"/>
          <p14:tracePt t="39342" x="5480050" y="1270000"/>
          <p14:tracePt t="39358" x="5505450" y="1270000"/>
          <p14:tracePt t="39374" x="5537200" y="1270000"/>
          <p14:tracePt t="39391" x="5562600" y="1270000"/>
          <p14:tracePt t="39407" x="5594350" y="1270000"/>
          <p14:tracePt t="39424" x="5632450" y="1282700"/>
          <p14:tracePt t="39440" x="5683250" y="1301750"/>
          <p14:tracePt t="39457" x="5734050" y="1314450"/>
          <p14:tracePt t="39474" x="5791200" y="1314450"/>
          <p14:tracePt t="39491" x="5842000" y="1320800"/>
          <p14:tracePt t="39508" x="5886450" y="1339850"/>
          <p14:tracePt t="39524" x="5911850" y="1346200"/>
          <p14:tracePt t="39542" x="5930900" y="1358900"/>
          <p14:tracePt t="39559" x="5949950" y="1377950"/>
          <p14:tracePt t="39575" x="5975350" y="1416050"/>
          <p14:tracePt t="39591" x="5994400" y="1454150"/>
          <p14:tracePt t="39610" x="6013450" y="1504950"/>
          <p14:tracePt t="39623" x="6019800" y="1543050"/>
          <p14:tracePt t="39640" x="6026150" y="1593850"/>
          <p14:tracePt t="39658" x="6038850" y="1657350"/>
          <p14:tracePt t="39675" x="6045200" y="1720850"/>
          <p14:tracePt t="39691" x="6045200" y="1822450"/>
          <p14:tracePt t="39709" x="6045200" y="1898650"/>
          <p14:tracePt t="39724" x="6038850" y="1968500"/>
          <p14:tracePt t="39740" x="6019800" y="2032000"/>
          <p14:tracePt t="39757" x="6000750" y="2076450"/>
          <p14:tracePt t="39774" x="5994400" y="2101850"/>
          <p14:tracePt t="39793" x="5981700" y="2127250"/>
          <p14:tracePt t="39809" x="5962650" y="2159000"/>
          <p14:tracePt t="39825" x="5930900" y="2190750"/>
          <p14:tracePt t="39841" x="5892800" y="2209800"/>
          <p14:tracePt t="39857" x="5867400" y="2222500"/>
          <p14:tracePt t="39874" x="5835650" y="2228850"/>
          <p14:tracePt t="39893" x="5784850" y="2241550"/>
          <p14:tracePt t="39909" x="5715000" y="2241550"/>
          <p14:tracePt t="39924" x="5632450" y="2241550"/>
          <p14:tracePt t="39941" x="5568950" y="2247900"/>
          <p14:tracePt t="39957" x="5486400" y="2235200"/>
          <p14:tracePt t="39974" x="5435600" y="2241550"/>
          <p14:tracePt t="39991" x="5410200" y="2235200"/>
          <p14:tracePt t="40007" x="5378450" y="2216150"/>
          <p14:tracePt t="40024" x="5340350" y="2197100"/>
          <p14:tracePt t="40044" x="5308600" y="2171700"/>
          <p14:tracePt t="40060" x="5295900" y="2159000"/>
          <p14:tracePt t="40077" x="5264150" y="2133600"/>
          <p14:tracePt t="40090" x="5257800" y="2127250"/>
          <p14:tracePt t="40107" x="5245100" y="2108200"/>
          <p14:tracePt t="40125" x="5238750" y="2089150"/>
          <p14:tracePt t="40141" x="5207000" y="2063750"/>
          <p14:tracePt t="40158" x="5162550" y="2032000"/>
          <p14:tracePt t="40173" x="5111750" y="1987550"/>
          <p14:tracePt t="40191" x="5054600" y="1943100"/>
          <p14:tracePt t="40207" x="4984750" y="1873250"/>
          <p14:tracePt t="40224" x="4876800" y="1803400"/>
          <p14:tracePt t="40240" x="4787900" y="1758950"/>
          <p14:tracePt t="40257" x="4692650" y="1727200"/>
          <p14:tracePt t="40275" x="4578350" y="1682750"/>
          <p14:tracePt t="40293" x="4546600" y="1663700"/>
          <p14:tracePt t="40310" x="4527550" y="1651000"/>
          <p14:tracePt t="40327" x="4514850" y="1638300"/>
          <p14:tracePt t="40340" x="4483100" y="1619250"/>
          <p14:tracePt t="40357" x="4470400" y="1600200"/>
          <p14:tracePt t="40374" x="4438650" y="1568450"/>
          <p14:tracePt t="40390" x="4406900" y="1536700"/>
          <p14:tracePt t="40407" x="4349750" y="1504950"/>
          <p14:tracePt t="40424" x="4279900" y="1485900"/>
          <p14:tracePt t="40442" x="4216400" y="1466850"/>
          <p14:tracePt t="40457" x="4159250" y="1441450"/>
          <p14:tracePt t="40474" x="4102100" y="1435100"/>
          <p14:tracePt t="40490" x="4051300" y="1416050"/>
          <p14:tracePt t="40493" x="4025900" y="1409700"/>
          <p14:tracePt t="40510" x="3968750" y="1390650"/>
          <p14:tracePt t="40527" x="3924300" y="1371600"/>
          <p14:tracePt t="40542" x="3892550" y="1371600"/>
          <p14:tracePt t="40559" x="3873500" y="1365250"/>
          <p14:tracePt t="40574" x="3854450" y="1365250"/>
          <p14:tracePt t="40592" x="3841750" y="1365250"/>
          <p14:tracePt t="40859" x="3835400" y="1365250"/>
          <p14:tracePt t="40868" x="3816350" y="1352550"/>
          <p14:tracePt t="40875" x="3803650" y="1346200"/>
          <p14:tracePt t="40890" x="3790950" y="1333500"/>
          <p14:tracePt t="40908" x="3727450" y="1314450"/>
          <p14:tracePt t="40924" x="3676650" y="1301750"/>
          <p14:tracePt t="40940" x="3651250" y="1289050"/>
          <p14:tracePt t="40957" x="3632200" y="1289050"/>
          <p14:tracePt t="40975" x="3632200" y="1282700"/>
          <p14:tracePt t="41195" x="3638550" y="1282700"/>
          <p14:tracePt t="41204" x="3644900" y="1289050"/>
          <p14:tracePt t="41212" x="3651250" y="1289050"/>
          <p14:tracePt t="41224" x="3657600" y="1289050"/>
          <p14:tracePt t="41258" x="3663950" y="1301750"/>
          <p14:tracePt t="41274" x="3708400" y="1314450"/>
          <p14:tracePt t="41293" x="3810000" y="1346200"/>
          <p14:tracePt t="41308" x="3886200" y="1358900"/>
          <p14:tracePt t="41327" x="3943350" y="1358900"/>
          <p14:tracePt t="41342" x="3987800" y="1358900"/>
          <p14:tracePt t="41357" x="4019550" y="1358900"/>
          <p14:tracePt t="41373" x="4025900" y="1358900"/>
          <p14:tracePt t="41612" x="4019550" y="1358900"/>
          <p14:tracePt t="41643" x="4013200" y="1358900"/>
          <p14:tracePt t="41715" x="4013200" y="1352550"/>
          <p14:tracePt t="41726" x="4013200" y="1346200"/>
          <p14:tracePt t="41731" x="4013200" y="1327150"/>
          <p14:tracePt t="41740" x="4013200" y="1314450"/>
          <p14:tracePt t="41757" x="4038600" y="1295400"/>
          <p14:tracePt t="41775" x="4057650" y="1270000"/>
          <p14:tracePt t="41793" x="4108450" y="1250950"/>
          <p14:tracePt t="41809" x="4152900" y="1231900"/>
          <p14:tracePt t="41827" x="4171950" y="1225550"/>
          <p14:tracePt t="41858" x="4178300" y="1225550"/>
          <p14:tracePt t="41874" x="4184650" y="1238250"/>
          <p14:tracePt t="41890" x="4197350" y="1250950"/>
          <p14:tracePt t="41907" x="4197350" y="1257300"/>
          <p14:tracePt t="41923" x="4197350" y="1270000"/>
          <p14:tracePt t="41940" x="4197350" y="1289050"/>
          <p14:tracePt t="41957" x="4197350" y="1308100"/>
          <p14:tracePt t="41974" x="4197350" y="1333500"/>
          <p14:tracePt t="41990" x="4197350" y="1346200"/>
          <p14:tracePt t="42007" x="4191000" y="1358900"/>
          <p14:tracePt t="42024" x="4178300" y="1371600"/>
          <p14:tracePt t="42043" x="4165600" y="1390650"/>
          <p14:tracePt t="42059" x="4152900" y="1409700"/>
          <p14:tracePt t="42075" x="4133850" y="1422400"/>
          <p14:tracePt t="42090" x="4114800" y="1435100"/>
          <p14:tracePt t="42110" x="4102100" y="1441450"/>
          <p14:tracePt t="42294" x="4095750" y="1435100"/>
          <p14:tracePt t="42299" x="4095750" y="1428750"/>
          <p14:tracePt t="42311" x="4089400" y="1422400"/>
          <p14:tracePt t="42327" x="4083050" y="1416050"/>
          <p14:tracePt t="42341" x="4076700" y="1409700"/>
          <p14:tracePt t="42358" x="4070350" y="1403350"/>
          <p14:tracePt t="42477" x="4070350" y="1390650"/>
          <p14:tracePt t="42483" x="4070350" y="1384300"/>
          <p14:tracePt t="42493" x="4070350" y="1377950"/>
          <p14:tracePt t="42508" x="4070350" y="1365250"/>
          <p14:tracePt t="42524" x="4076700" y="1358900"/>
          <p14:tracePt t="42542" x="4076700" y="1352550"/>
          <p14:tracePt t="42559" x="4095750" y="1352550"/>
          <p14:tracePt t="42577" x="4121150" y="1333500"/>
          <p14:tracePt t="42590" x="4159250" y="1314450"/>
          <p14:tracePt t="42608" x="4178300" y="1308100"/>
          <p14:tracePt t="42624" x="4191000" y="1301750"/>
          <p14:tracePt t="42643" x="4197350" y="1301750"/>
          <p14:tracePt t="42674" x="4210050" y="1301750"/>
          <p14:tracePt t="42690" x="4216400" y="1308100"/>
          <p14:tracePt t="42708" x="4260850" y="1333500"/>
          <p14:tracePt t="42724" x="4298950" y="1346200"/>
          <p14:tracePt t="42740" x="4324350" y="1358900"/>
          <p14:tracePt t="42757" x="4337050" y="1365250"/>
          <p14:tracePt t="42809" x="4337050" y="1384300"/>
          <p14:tracePt t="42826" x="4337050" y="1409700"/>
          <p14:tracePt t="43015" x="4337050" y="1403350"/>
          <p14:tracePt t="43052" x="4337050" y="1397000"/>
          <p14:tracePt t="43436" x="4337050" y="1390650"/>
          <p14:tracePt t="43525" x="4330700" y="1390650"/>
          <p14:tracePt t="44091" x="4330700" y="1397000"/>
          <p14:tracePt t="44180" x="4330700" y="1403350"/>
          <p14:tracePt t="44310" x="4337050" y="1403350"/>
          <p14:tracePt t="44329" x="4343400" y="1397000"/>
          <p14:tracePt t="44347" x="4349750" y="1397000"/>
          <p14:tracePt t="44358" x="4356100" y="1397000"/>
          <p14:tracePt t="44374" x="4368800" y="1390650"/>
          <p14:tracePt t="44390" x="4387850" y="1390650"/>
          <p14:tracePt t="44407" x="4419600" y="1390650"/>
          <p14:tracePt t="44424" x="4457700" y="1390650"/>
          <p14:tracePt t="44440" x="4502150" y="1390650"/>
          <p14:tracePt t="44457" x="4533900" y="1390650"/>
          <p14:tracePt t="44474" x="4578350" y="1390650"/>
          <p14:tracePt t="44491" x="4635500" y="1397000"/>
          <p14:tracePt t="44507" x="4686300" y="1422400"/>
          <p14:tracePt t="44524" x="4781550" y="1435100"/>
          <p14:tracePt t="44543" x="4832350" y="1454150"/>
          <p14:tracePt t="44559" x="4883150" y="1466850"/>
          <p14:tracePt t="44575" x="4914900" y="1485900"/>
          <p14:tracePt t="44590" x="4946650" y="1492250"/>
          <p14:tracePt t="44607" x="4972050" y="1504950"/>
          <p14:tracePt t="44623" x="4991100" y="1511300"/>
          <p14:tracePt t="44640" x="5010150" y="1517650"/>
          <p14:tracePt t="44657" x="5016500" y="1517650"/>
          <p14:tracePt t="44674" x="5029200" y="1524000"/>
          <p14:tracePt t="44690" x="5054600" y="1524000"/>
          <p14:tracePt t="44693" x="5054600" y="1530350"/>
          <p14:tracePt t="44708" x="5073650" y="1536700"/>
          <p14:tracePt t="44724" x="5092700" y="1549400"/>
          <p14:tracePt t="44741" x="5105400" y="1555750"/>
          <p14:tracePt t="44757" x="5130800" y="1568450"/>
          <p14:tracePt t="44774" x="5149850" y="1581150"/>
          <p14:tracePt t="44793" x="5181600" y="1606550"/>
          <p14:tracePt t="44810" x="5219700" y="1625600"/>
          <p14:tracePt t="44825" x="5238750" y="1644650"/>
          <p14:tracePt t="44840" x="5251450" y="1657350"/>
          <p14:tracePt t="44857" x="5270500" y="1676400"/>
          <p14:tracePt t="44874" x="5295900" y="1701800"/>
          <p14:tracePt t="44891" x="5334000" y="1727200"/>
          <p14:tracePt t="44907" x="5359400" y="1758950"/>
          <p14:tracePt t="44924" x="5397500" y="1790700"/>
          <p14:tracePt t="44940" x="5410200" y="1797050"/>
          <p14:tracePt t="44957" x="5416550" y="1803400"/>
          <p14:tracePt t="44975" x="5422900" y="1809750"/>
          <p14:tracePt t="44992" x="5429250" y="1809750"/>
          <p14:tracePt t="45008" x="5429250" y="1816100"/>
          <p14:tracePt t="45347" x="5429250" y="1803400"/>
          <p14:tracePt t="45358" x="5422900" y="1790700"/>
          <p14:tracePt t="45374" x="5372100" y="1771650"/>
          <p14:tracePt t="45393" x="5302250" y="1752600"/>
          <p14:tracePt t="45407" x="5245100" y="1727200"/>
          <p14:tracePt t="45424" x="5187950" y="1708150"/>
          <p14:tracePt t="45441" x="5105400" y="1682750"/>
          <p14:tracePt t="45457" x="5022850" y="1651000"/>
          <p14:tracePt t="45474" x="4940300" y="1625600"/>
          <p14:tracePt t="45491" x="4883150" y="1612900"/>
          <p14:tracePt t="45508" x="4800600" y="1581150"/>
          <p14:tracePt t="45524" x="4749800" y="1562100"/>
          <p14:tracePt t="45541" x="4718050" y="1543050"/>
          <p14:tracePt t="45560" x="4699000" y="1530350"/>
          <p14:tracePt t="45575" x="4692650" y="1530350"/>
          <p14:tracePt t="45590" x="4692650" y="1517650"/>
          <p14:tracePt t="45609" x="4686300" y="1511300"/>
          <p14:tracePt t="45869" x="4692650" y="1511300"/>
          <p14:tracePt t="45875" x="4699000" y="1511300"/>
          <p14:tracePt t="45892" x="4711700" y="1511300"/>
          <p14:tracePt t="45900" x="4730750" y="1511300"/>
          <p14:tracePt t="45909" x="4749800" y="1511300"/>
          <p14:tracePt t="45924" x="4787900" y="1511300"/>
          <p14:tracePt t="45940" x="4845050" y="1536700"/>
          <p14:tracePt t="45957" x="4902200" y="1543050"/>
          <p14:tracePt t="45974" x="4965700" y="1562100"/>
          <p14:tracePt t="45991" x="5022850" y="1574800"/>
          <p14:tracePt t="46008" x="5086350" y="1600200"/>
          <p14:tracePt t="46025" x="5156200" y="1625600"/>
          <p14:tracePt t="46044" x="5213350" y="1644650"/>
          <p14:tracePt t="46060" x="5251450" y="1663700"/>
          <p14:tracePt t="46077" x="5283200" y="1682750"/>
          <p14:tracePt t="46090" x="5314950" y="1701800"/>
          <p14:tracePt t="46108" x="5340350" y="1714500"/>
          <p14:tracePt t="46123" x="5353050" y="1720850"/>
          <p14:tracePt t="46140" x="5384800" y="1739900"/>
          <p14:tracePt t="46157" x="5397500" y="1746250"/>
          <p14:tracePt t="46215" x="5397500" y="1752600"/>
          <p14:tracePt t="46224" x="5403850" y="1752600"/>
          <p14:tracePt t="46240" x="5403850" y="1758950"/>
          <p14:tracePt t="47811" x="5397500" y="1758950"/>
          <p14:tracePt t="47820" x="5378450" y="1758950"/>
          <p14:tracePt t="47827" x="5353050" y="1758950"/>
          <p14:tracePt t="47840" x="5327650" y="1758950"/>
          <p14:tracePt t="47858" x="5257800" y="1758950"/>
          <p14:tracePt t="47874" x="5168900" y="1720850"/>
          <p14:tracePt t="47875" x="5118100" y="1708150"/>
          <p14:tracePt t="47894" x="5041900" y="1682750"/>
          <p14:tracePt t="47909" x="4991100" y="1663700"/>
          <p14:tracePt t="47924" x="4965700" y="1651000"/>
          <p14:tracePt t="47941" x="4953000" y="1638300"/>
          <p14:tracePt t="47957" x="4940300" y="1638300"/>
          <p14:tracePt t="47974" x="4933950" y="1631950"/>
          <p14:tracePt t="48024" x="4933950" y="1625600"/>
          <p14:tracePt t="48043" x="4921250" y="1612900"/>
          <p14:tracePt t="48058" x="4895850" y="1587500"/>
          <p14:tracePt t="48074" x="4870450" y="1562100"/>
          <p14:tracePt t="48090" x="4857750" y="1549400"/>
          <p14:tracePt t="48109" x="4851400" y="1543050"/>
          <p14:tracePt t="48124" x="4851400" y="1536700"/>
          <p14:tracePt t="48140" x="4851400" y="1530350"/>
          <p14:tracePt t="48454" x="4857750" y="1530350"/>
          <p14:tracePt t="48460" x="4876800" y="1536700"/>
          <p14:tracePt t="48476" x="4927600" y="1555750"/>
          <p14:tracePt t="48491" x="4953000" y="1562100"/>
          <p14:tracePt t="48508" x="5041900" y="1587500"/>
          <p14:tracePt t="48524" x="5086350" y="1606550"/>
          <p14:tracePt t="48542" x="5137150" y="1625600"/>
          <p14:tracePt t="48560" x="5181600" y="1651000"/>
          <p14:tracePt t="48576" x="5219700" y="1676400"/>
          <p14:tracePt t="48590" x="5257800" y="1708150"/>
          <p14:tracePt t="48610" x="5295900" y="1733550"/>
          <p14:tracePt t="48624" x="5321300" y="1752600"/>
          <p14:tracePt t="48641" x="5346700" y="1771650"/>
          <p14:tracePt t="48657" x="5359400" y="1784350"/>
          <p14:tracePt t="48674" x="5372100" y="1790700"/>
          <p14:tracePt t="48690" x="5378450" y="1797050"/>
          <p14:tracePt t="52359" x="5391150" y="1797050"/>
          <p14:tracePt t="52363" x="5416550" y="1797050"/>
          <p14:tracePt t="52374" x="5448300" y="1797050"/>
          <p14:tracePt t="52392" x="5511800" y="1797050"/>
          <p14:tracePt t="52407" x="5549900" y="1797050"/>
          <p14:tracePt t="52424" x="5568950" y="1797050"/>
          <p14:tracePt t="52440" x="5581650" y="1797050"/>
          <p14:tracePt t="52458" x="5594350" y="1797050"/>
          <p14:tracePt t="52474" x="5600700" y="1797050"/>
          <p14:tracePt t="52476" x="5607050" y="1797050"/>
          <p14:tracePt t="52492" x="5613400" y="1797050"/>
          <p14:tracePt t="52529" x="5619750" y="1797050"/>
          <p14:tracePt t="52531" x="5619750" y="1790700"/>
          <p14:tracePt t="52542" x="5626100" y="1790700"/>
          <p14:tracePt t="52560" x="5638800" y="1778000"/>
          <p14:tracePt t="52576" x="5645150" y="1771650"/>
          <p14:tracePt t="52590" x="5651500" y="1765300"/>
          <p14:tracePt t="52609" x="5664200" y="1758950"/>
          <p14:tracePt t="52624" x="5670550" y="1739900"/>
          <p14:tracePt t="52644" x="5676900" y="1733550"/>
          <p14:tracePt t="52657" x="5676900" y="1727200"/>
          <p14:tracePt t="52757" x="5676900" y="1720850"/>
          <p14:tracePt t="52764" x="5676900" y="1714500"/>
          <p14:tracePt t="52774" x="5676900" y="1708150"/>
          <p14:tracePt t="52793" x="5676900" y="1701800"/>
          <p14:tracePt t="52809" x="5676900" y="1695450"/>
          <p14:tracePt t="52827" x="5664200" y="1689100"/>
          <p14:tracePt t="52840" x="5651500" y="1682750"/>
          <p14:tracePt t="52998" x="5645150" y="1682750"/>
          <p14:tracePt t="53004" x="5632450" y="1682750"/>
          <p14:tracePt t="53013" x="5619750" y="1682750"/>
          <p14:tracePt t="53024" x="5607050" y="1682750"/>
          <p14:tracePt t="53043" x="5600700" y="1682750"/>
          <p14:tracePt t="53133" x="5588000" y="1689100"/>
          <p14:tracePt t="53140" x="5568950" y="1695450"/>
          <p14:tracePt t="53157" x="5543550" y="1701800"/>
          <p14:tracePt t="53173" x="5537200" y="1701800"/>
          <p14:tracePt t="53190" x="5524500" y="1701800"/>
          <p14:tracePt t="53207" x="5480050" y="1701800"/>
          <p14:tracePt t="53225" x="5422900" y="1701800"/>
          <p14:tracePt t="53242" x="5340350" y="1689100"/>
          <p14:tracePt t="53260" x="5207000" y="1689100"/>
          <p14:tracePt t="53274" x="5168900" y="1689100"/>
          <p14:tracePt t="53294" x="5073650" y="1689100"/>
          <p14:tracePt t="53311" x="5003800" y="1663700"/>
          <p14:tracePt t="53327" x="4921250" y="1638300"/>
          <p14:tracePt t="53343" x="4819650" y="1619250"/>
          <p14:tracePt t="53358" x="4711700" y="1600200"/>
          <p14:tracePt t="53374" x="4629150" y="1587500"/>
          <p14:tracePt t="53390" x="4572000" y="1581150"/>
          <p14:tracePt t="53407" x="4527550" y="1581150"/>
          <p14:tracePt t="53424" x="4483100" y="1574800"/>
          <p14:tracePt t="53440" x="4438650" y="1574800"/>
          <p14:tracePt t="53457" x="4425950" y="1574800"/>
          <p14:tracePt t="53474" x="4419600" y="1574800"/>
          <p14:tracePt t="53724" x="4419600" y="1568450"/>
          <p14:tracePt t="53734" x="4413250" y="1562100"/>
          <p14:tracePt t="53740" x="4413250" y="1549400"/>
          <p14:tracePt t="53758" x="4413250" y="1524000"/>
          <p14:tracePt t="53774" x="4413250" y="1504950"/>
          <p14:tracePt t="53792" x="4413250" y="1485900"/>
          <p14:tracePt t="53809" x="4413250" y="1460500"/>
          <p14:tracePt t="53827" x="4425950" y="1447800"/>
          <p14:tracePt t="53857" x="4425950" y="1441450"/>
          <p14:tracePt t="53890" x="4445000" y="1441450"/>
          <p14:tracePt t="53908" x="4464050" y="1435100"/>
          <p14:tracePt t="53924" x="4470400" y="1435100"/>
          <p14:tracePt t="53940" x="4483100" y="1435100"/>
          <p14:tracePt t="53957" x="4489450" y="1428750"/>
          <p14:tracePt t="53974" x="4508500" y="1428750"/>
          <p14:tracePt t="53991" x="4527550" y="1428750"/>
          <p14:tracePt t="54008" x="4546600" y="1428750"/>
          <p14:tracePt t="54024" x="4572000" y="1428750"/>
          <p14:tracePt t="54043" x="4597400" y="1428750"/>
          <p14:tracePt t="54059" x="4603750" y="1428750"/>
          <p14:tracePt t="54077" x="4616450" y="1428750"/>
          <p14:tracePt t="54090" x="4622800" y="1428750"/>
          <p14:tracePt t="54110" x="4629150" y="1428750"/>
          <p14:tracePt t="54123" x="4635500" y="1435100"/>
          <p14:tracePt t="54141" x="4635500" y="1447800"/>
          <p14:tracePt t="54158" x="4635500" y="1466850"/>
          <p14:tracePt t="54175" x="4635500" y="1479550"/>
          <p14:tracePt t="54190" x="4635500" y="1492250"/>
          <p14:tracePt t="54225" x="4635500" y="1498600"/>
          <p14:tracePt t="54258" x="4635500" y="1524000"/>
          <p14:tracePt t="54261" x="4635500" y="1530350"/>
          <p14:tracePt t="54274" x="4635500" y="1536700"/>
          <p14:tracePt t="54292" x="4629150" y="1555750"/>
          <p14:tracePt t="54309" x="4616450" y="1568450"/>
          <p14:tracePt t="54326" x="4610100" y="1574800"/>
          <p14:tracePt t="54340" x="4603750" y="1581150"/>
          <p14:tracePt t="54359" x="4591050" y="1593850"/>
          <p14:tracePt t="54374" x="4572000" y="1606550"/>
          <p14:tracePt t="54390" x="4565650" y="1619250"/>
          <p14:tracePt t="54407" x="4546600" y="1625600"/>
          <p14:tracePt t="54424" x="4546600" y="1631950"/>
          <p14:tracePt t="54440" x="4540250" y="1631950"/>
          <p14:tracePt t="54580" x="4533900" y="1631950"/>
          <p14:tracePt t="54607" x="4527550" y="1631950"/>
          <p14:tracePt t="54611" x="4527550" y="1625600"/>
          <p14:tracePt t="54669" x="4527550" y="1619250"/>
          <p14:tracePt t="54675" x="4527550" y="1612900"/>
          <p14:tracePt t="54691" x="4527550" y="1606550"/>
          <p14:tracePt t="54707" x="4527550" y="1587500"/>
          <p14:tracePt t="54772" x="4533900" y="1581150"/>
          <p14:tracePt t="54780" x="4546600" y="1574800"/>
          <p14:tracePt t="54791" x="4565650" y="1568450"/>
          <p14:tracePt t="54808" x="4584700" y="1555750"/>
          <p14:tracePt t="54827" x="4616450" y="1555750"/>
          <p14:tracePt t="54840" x="4673600" y="1555750"/>
          <p14:tracePt t="54857" x="4730750" y="1555750"/>
          <p14:tracePt t="54874" x="4787900" y="1555750"/>
          <p14:tracePt t="54891" x="4845050" y="1555750"/>
          <p14:tracePt t="54893" x="4870450" y="1555750"/>
          <p14:tracePt t="54907" x="4927600" y="1562100"/>
          <p14:tracePt t="54924" x="4978400" y="1574800"/>
          <p14:tracePt t="54940" x="5016500" y="1600200"/>
          <p14:tracePt t="54957" x="5041900" y="1612900"/>
          <p14:tracePt t="54974" x="5054600" y="1625600"/>
          <p14:tracePt t="54990" x="5080000" y="1638300"/>
          <p14:tracePt t="55007" x="5099050" y="1657350"/>
          <p14:tracePt t="55024" x="5124450" y="1682750"/>
          <p14:tracePt t="55044" x="5168900" y="1708150"/>
          <p14:tracePt t="55060" x="5219700" y="1727200"/>
          <p14:tracePt t="55075" x="5270500" y="1758950"/>
          <p14:tracePt t="55090" x="5283200" y="1765300"/>
          <p14:tracePt t="55108" x="5321300" y="1790700"/>
          <p14:tracePt t="55124" x="5334000" y="1809750"/>
          <p14:tracePt t="55140" x="5346700" y="1822450"/>
          <p14:tracePt t="55157" x="5346700" y="1828800"/>
          <p14:tracePt t="55174" x="5346700" y="1835150"/>
          <p14:tracePt t="62428" x="5353050" y="1835150"/>
          <p14:tracePt t="65391" x="5346700" y="1835150"/>
          <p14:tracePt t="65395" x="5334000" y="1828800"/>
          <p14:tracePt t="65407" x="5321300" y="1822450"/>
          <p14:tracePt t="65424" x="5295900" y="1816100"/>
          <p14:tracePt t="65441" x="5276850" y="1809750"/>
          <p14:tracePt t="65457" x="5264150" y="1803400"/>
          <p14:tracePt t="65474" x="5251450" y="1797050"/>
          <p14:tracePt t="65491" x="5219700" y="1784350"/>
          <p14:tracePt t="65507" x="5200650" y="1778000"/>
          <p14:tracePt t="65524" x="5168900" y="1771650"/>
          <p14:tracePt t="65544" x="5124450" y="1758950"/>
          <p14:tracePt t="65560" x="5073650" y="1746250"/>
          <p14:tracePt t="65576" x="5022850" y="1727200"/>
          <p14:tracePt t="65591" x="4991100" y="1727200"/>
          <p14:tracePt t="65610" x="4972050" y="1727200"/>
          <p14:tracePt t="65624" x="4965700" y="1727200"/>
          <p14:tracePt t="65676" x="4965700" y="1720850"/>
          <p14:tracePt t="65703" x="4953000" y="1720850"/>
          <p14:tracePt t="65708" x="4953000" y="1714500"/>
          <p14:tracePt t="65724" x="4914900" y="1701800"/>
          <p14:tracePt t="65740" x="4870450" y="1695450"/>
          <p14:tracePt t="65757" x="4832350" y="1682750"/>
          <p14:tracePt t="65774" x="4826000" y="1676400"/>
          <p14:tracePt t="65792" x="4813300" y="1670050"/>
          <p14:tracePt t="65809" x="4800600" y="1663700"/>
          <p14:tracePt t="65826" x="4787900" y="1663700"/>
          <p14:tracePt t="65841" x="4787900" y="1657350"/>
          <p14:tracePt t="65858" x="4781550" y="1657350"/>
          <p14:tracePt t="72691" x="4787900" y="1657350"/>
          <p14:tracePt t="72700" x="4794250" y="1657350"/>
          <p14:tracePt t="72710" x="4806950" y="1657350"/>
          <p14:tracePt t="72724" x="4826000" y="1657350"/>
          <p14:tracePt t="72741" x="4838700" y="1657350"/>
          <p14:tracePt t="72757" x="4857750" y="1663700"/>
          <p14:tracePt t="72774" x="4870450" y="1676400"/>
          <p14:tracePt t="72793" x="4883150" y="1682750"/>
          <p14:tracePt t="72811" x="4902200" y="1701800"/>
          <p14:tracePt t="72827" x="4927600" y="1720850"/>
          <p14:tracePt t="72841" x="4933950" y="1720850"/>
          <p14:tracePt t="72858" x="4946650" y="1739900"/>
          <p14:tracePt t="72874" x="4959350" y="1752600"/>
          <p14:tracePt t="72891" x="4984750" y="1765300"/>
          <p14:tracePt t="72909" x="5003800" y="1797050"/>
          <p14:tracePt t="72925" x="5016500" y="1816100"/>
          <p14:tracePt t="72942" x="5029200" y="1835150"/>
          <p14:tracePt t="72957" x="5041900" y="1860550"/>
          <p14:tracePt t="72976" x="5060950" y="1866900"/>
          <p14:tracePt t="72992" x="5067300" y="1873250"/>
          <p14:tracePt t="73007" x="5067300" y="1885950"/>
          <p14:tracePt t="73024" x="5073650" y="1892300"/>
          <p14:tracePt t="73044" x="5073650" y="1898650"/>
          <p14:tracePt t="73059" x="5073650" y="1905000"/>
          <p14:tracePt t="73827" x="5080000" y="1905000"/>
          <p14:tracePt t="80875" x="5086350" y="1905000"/>
          <p14:tracePt t="80884" x="5118100" y="1898650"/>
          <p14:tracePt t="80893" x="5156200" y="1892300"/>
          <p14:tracePt t="80907" x="5213350" y="1873250"/>
          <p14:tracePt t="80924" x="5238750" y="1866900"/>
          <p14:tracePt t="80941" x="5245100" y="1866900"/>
          <p14:tracePt t="80957" x="5257800" y="1854200"/>
          <p14:tracePt t="80974" x="5283200" y="1841500"/>
          <p14:tracePt t="80991" x="5289550" y="1835150"/>
          <p14:tracePt t="81024" x="5289550" y="1828800"/>
          <p14:tracePt t="81044" x="5289550" y="1816100"/>
          <p14:tracePt t="81060" x="5289550" y="1809750"/>
          <p14:tracePt t="81123" x="5283200" y="1809750"/>
          <p14:tracePt t="81139" x="5276850" y="1809750"/>
          <p14:tracePt t="81155" x="5270500" y="1809750"/>
          <p14:tracePt t="81174" x="5264150" y="1809750"/>
          <p14:tracePt t="81252" x="5251450" y="1809750"/>
          <p14:tracePt t="81259" x="5238750" y="1809750"/>
          <p14:tracePt t="81268" x="5226050" y="1803400"/>
          <p14:tracePt t="81277" x="5213350" y="1797050"/>
          <p14:tracePt t="81294" x="5181600" y="1797050"/>
          <p14:tracePt t="81310" x="5149850" y="1797050"/>
          <p14:tracePt t="81328" x="5130800" y="1797050"/>
          <p14:tracePt t="81342" x="5124450" y="1797050"/>
          <p14:tracePt t="81437" x="5111750" y="1797050"/>
          <p14:tracePt t="81443" x="5099050" y="1797050"/>
          <p14:tracePt t="81457" x="5092700" y="1797050"/>
          <p14:tracePt t="81474" x="5073650" y="1790700"/>
          <p14:tracePt t="81492" x="5041900" y="1790700"/>
          <p14:tracePt t="81508" x="5016500" y="1809750"/>
          <p14:tracePt t="81524" x="4972050" y="1828800"/>
          <p14:tracePt t="81543" x="4946650" y="1866900"/>
          <p14:tracePt t="81559" x="4927600" y="1898650"/>
          <p14:tracePt t="81576" x="4908550" y="1911350"/>
          <p14:tracePt t="81592" x="4895850" y="1924050"/>
          <p14:tracePt t="81611" x="4883150" y="1936750"/>
          <p14:tracePt t="81624" x="4864100" y="1968500"/>
          <p14:tracePt t="81641" x="4857750" y="2006600"/>
          <p14:tracePt t="81657" x="4845050" y="2044700"/>
          <p14:tracePt t="81674" x="4832350" y="2082800"/>
          <p14:tracePt t="81691" x="4832350" y="2120900"/>
          <p14:tracePt t="81693" x="4832350" y="2133600"/>
          <p14:tracePt t="81707" x="4832350" y="2159000"/>
          <p14:tracePt t="81724" x="4832350" y="2184400"/>
          <p14:tracePt t="81744" x="4832350" y="2197100"/>
          <p14:tracePt t="81758" x="4832350" y="2216150"/>
          <p14:tracePt t="81774" x="4838700" y="2228850"/>
          <p14:tracePt t="81794" x="4845050" y="2260600"/>
          <p14:tracePt t="81811" x="4857750" y="2286000"/>
          <p14:tracePt t="81827" x="4864100" y="2311400"/>
          <p14:tracePt t="81843" x="4870450" y="2343150"/>
          <p14:tracePt t="81860" x="4889500" y="2374900"/>
          <p14:tracePt t="81875" x="4889500" y="2387600"/>
          <p14:tracePt t="81894" x="4895850" y="2400300"/>
          <p14:tracePt t="81909" x="4895850" y="2406650"/>
          <p14:tracePt t="81924" x="4902200" y="2419350"/>
          <p14:tracePt t="81941" x="4902200" y="2425700"/>
          <p14:tracePt t="81958" x="4914900" y="2438400"/>
          <p14:tracePt t="81974" x="4921250" y="2451100"/>
          <p14:tracePt t="81991" x="4940300" y="2463800"/>
          <p14:tracePt t="82042" x="4946650" y="2463800"/>
          <p14:tracePt t="82069" x="4946650" y="2470150"/>
          <p14:tracePt t="82076" x="4959350" y="2470150"/>
          <p14:tracePt t="82091" x="4972050" y="2476500"/>
          <p14:tracePt t="82110" x="5003800" y="2482850"/>
          <p14:tracePt t="82124" x="5022850" y="2482850"/>
          <p14:tracePt t="82142" x="5035550" y="2482850"/>
          <p14:tracePt t="82157" x="5054600" y="2482850"/>
          <p14:tracePt t="82174" x="5067300" y="2482850"/>
          <p14:tracePt t="82192" x="5092700" y="2482850"/>
          <p14:tracePt t="82209" x="5130800" y="2482850"/>
          <p14:tracePt t="82224" x="5162550" y="2482850"/>
          <p14:tracePt t="82241" x="5181600" y="2482850"/>
          <p14:tracePt t="82258" x="5187950" y="2482850"/>
          <p14:tracePt t="82293" x="5194300" y="2482850"/>
          <p14:tracePt t="82340" x="5200650" y="2482850"/>
          <p14:tracePt t="82360" x="5226050" y="2482850"/>
          <p14:tracePt t="82374" x="5257800" y="2476500"/>
          <p14:tracePt t="82390" x="5276850" y="2463800"/>
          <p14:tracePt t="82408" x="5314950" y="2451100"/>
          <p14:tracePt t="82424" x="5346700" y="2438400"/>
          <p14:tracePt t="82441" x="5378450" y="2432050"/>
          <p14:tracePt t="82458" x="5403850" y="2419350"/>
          <p14:tracePt t="82474" x="5422900" y="2406650"/>
          <p14:tracePt t="82476" x="5429250" y="2400300"/>
          <p14:tracePt t="82491" x="5441950" y="2400300"/>
          <p14:tracePt t="82508" x="5454650" y="2387600"/>
          <p14:tracePt t="82524" x="5467350" y="2374900"/>
          <p14:tracePt t="82544" x="5486400" y="2362200"/>
          <p14:tracePt t="82560" x="5499100" y="2355850"/>
          <p14:tracePt t="82577" x="5505450" y="2355850"/>
          <p14:tracePt t="82591" x="5505450" y="2349500"/>
          <p14:tracePt t="82611" x="5511800" y="2349500"/>
          <p14:tracePt t="82676" x="5511800" y="2343150"/>
          <p14:tracePt t="82685" x="5518150" y="2336800"/>
          <p14:tracePt t="82693" x="5524500" y="2324100"/>
          <p14:tracePt t="82707" x="5530850" y="2298700"/>
          <p14:tracePt t="82724" x="5537200" y="2286000"/>
          <p14:tracePt t="82742" x="5537200" y="2266950"/>
          <p14:tracePt t="82758" x="5556250" y="2254250"/>
          <p14:tracePt t="82774" x="5562600" y="2235200"/>
          <p14:tracePt t="82794" x="5568950" y="2216150"/>
          <p14:tracePt t="82809" x="5575300" y="2197100"/>
          <p14:tracePt t="82828" x="5581650" y="2178050"/>
          <p14:tracePt t="82841" x="5588000" y="2159000"/>
          <p14:tracePt t="82858" x="5588000" y="2146300"/>
          <p14:tracePt t="82874" x="5588000" y="2127250"/>
          <p14:tracePt t="82875" x="5588000" y="2120900"/>
          <p14:tracePt t="82891" x="5588000" y="2108200"/>
          <p14:tracePt t="82910" x="5588000" y="2095500"/>
          <p14:tracePt t="82924" x="5588000" y="2082800"/>
          <p14:tracePt t="82941" x="5588000" y="2076450"/>
          <p14:tracePt t="82957" x="5588000" y="2063750"/>
          <p14:tracePt t="82974" x="5588000" y="2057400"/>
          <p14:tracePt t="82991" x="5588000" y="2044700"/>
          <p14:tracePt t="83007" x="5588000" y="2038350"/>
          <p14:tracePt t="83024" x="5588000" y="2025650"/>
          <p14:tracePt t="83028" x="5588000" y="2019300"/>
          <p14:tracePt t="83058" x="5581650" y="2006600"/>
          <p14:tracePt t="83075" x="5575300" y="1981200"/>
          <p14:tracePt t="83091" x="5568950" y="1968500"/>
          <p14:tracePt t="83108" x="5562600" y="1949450"/>
          <p14:tracePt t="83124" x="5543550" y="1924050"/>
          <p14:tracePt t="83142" x="5537200" y="1917700"/>
          <p14:tracePt t="83158" x="5537200" y="1905000"/>
          <p14:tracePt t="83174" x="5530850" y="1905000"/>
          <p14:tracePt t="83191" x="5530850" y="1898650"/>
          <p14:tracePt t="83224" x="5524500" y="1898650"/>
          <p14:tracePt t="83257" x="5524500" y="1892300"/>
          <p14:tracePt t="83274" x="5511800" y="1885950"/>
          <p14:tracePt t="83293" x="5492750" y="1873250"/>
          <p14:tracePt t="83309" x="5473700" y="1860550"/>
          <p14:tracePt t="83326" x="5461000" y="1854200"/>
          <p14:tracePt t="83341" x="5454650" y="1847850"/>
          <p14:tracePt t="83374" x="5448300" y="1847850"/>
          <p14:tracePt t="83391" x="5448300" y="1841500"/>
          <p14:tracePt t="83509" x="5441950" y="1841500"/>
          <p14:tracePt t="83516" x="5435600" y="1835150"/>
          <p14:tracePt t="83524" x="5429250" y="1835150"/>
          <p14:tracePt t="83543" x="5416550" y="1828800"/>
          <p14:tracePt t="83558" x="5403850" y="1822450"/>
          <p14:tracePt t="83577" x="5397500" y="1822450"/>
          <p14:tracePt t="83593" x="5384800" y="1822450"/>
          <p14:tracePt t="83624" x="5378450" y="1822450"/>
          <p14:tracePt t="83658" x="5359400" y="1822450"/>
          <p14:tracePt t="83674" x="5346700" y="1822450"/>
          <p14:tracePt t="83691" x="5327650" y="1809750"/>
          <p14:tracePt t="83692" x="5314950" y="1809750"/>
          <p14:tracePt t="83707" x="5302250" y="1803400"/>
          <p14:tracePt t="83741" x="5295900" y="1803400"/>
          <p14:tracePt t="83987" x="5289550" y="1803400"/>
          <p14:tracePt t="84268" x="5295900" y="1809750"/>
          <p14:tracePt t="84379" x="5289550" y="1809750"/>
          <p14:tracePt t="84391" x="5289550" y="1803400"/>
          <p14:tracePt t="85573" x="5289550" y="1790700"/>
          <p14:tracePt t="85580" x="5276850" y="1784350"/>
          <p14:tracePt t="85590" x="5257800" y="1784350"/>
          <p14:tracePt t="85607" x="5232400" y="1778000"/>
          <p14:tracePt t="85624" x="5200650" y="1771650"/>
          <p14:tracePt t="85642" x="5175250" y="1758950"/>
          <p14:tracePt t="86219" x="5149850" y="1758950"/>
          <p14:tracePt t="86227" x="5124450" y="1758950"/>
          <p14:tracePt t="86235" x="5092700" y="1758950"/>
          <p14:tracePt t="86243" x="5060950" y="1758950"/>
          <p14:tracePt t="86258" x="5029200" y="1746250"/>
          <p14:tracePt t="86274" x="4984750" y="1739900"/>
          <p14:tracePt t="86276" x="4953000" y="1739900"/>
          <p14:tracePt t="86293" x="4883150" y="1733550"/>
          <p14:tracePt t="86309" x="4832350" y="1727200"/>
          <p14:tracePt t="86327" x="4800600" y="1727200"/>
          <p14:tracePt t="86341" x="4762500" y="1727200"/>
          <p14:tracePt t="86357" x="4711700" y="1727200"/>
          <p14:tracePt t="86374" x="4667250" y="1727200"/>
          <p14:tracePt t="86393" x="4603750" y="1727200"/>
          <p14:tracePt t="86407" x="4527550" y="1727200"/>
          <p14:tracePt t="86424" x="4470400" y="1701800"/>
          <p14:tracePt t="86441" x="4419600" y="1689100"/>
          <p14:tracePt t="86457" x="4368800" y="1670050"/>
          <p14:tracePt t="86474" x="4324350" y="1657350"/>
          <p14:tracePt t="86492" x="4279900" y="1644650"/>
          <p14:tracePt t="86508" x="4260850" y="1631950"/>
          <p14:tracePt t="86524" x="4241800" y="1619250"/>
          <p14:tracePt t="86545" x="4216400" y="1600200"/>
          <p14:tracePt t="86559" x="4197350" y="1587500"/>
          <p14:tracePt t="86574" x="4191000" y="1581150"/>
          <p14:tracePt t="86591" x="4178300" y="1574800"/>
          <p14:tracePt t="86610" x="4171950" y="1562100"/>
          <p14:tracePt t="86624" x="4165600" y="1530350"/>
          <p14:tracePt t="86641" x="4159250" y="1504950"/>
          <p14:tracePt t="86657" x="4159250" y="1479550"/>
          <p14:tracePt t="86674" x="4159250" y="1466850"/>
          <p14:tracePt t="86692" x="4159250" y="1447800"/>
          <p14:tracePt t="86708" x="4159250" y="1435100"/>
          <p14:tracePt t="86724" x="4159250" y="1416050"/>
          <p14:tracePt t="87349" x="4159250" y="1422400"/>
          <p14:tracePt t="87492" x="4165600" y="1422400"/>
          <p14:tracePt t="87500" x="4171950" y="1428750"/>
          <p14:tracePt t="87531" x="4178300" y="1428750"/>
          <p14:tracePt t="87540" x="4184650" y="1428750"/>
          <p14:tracePt t="87558" x="4191000" y="1435100"/>
          <p14:tracePt t="87575" x="4203700" y="1435100"/>
          <p14:tracePt t="87591" x="4216400" y="1435100"/>
          <p14:tracePt t="87607" x="4235450" y="1441450"/>
          <p14:tracePt t="87624" x="4248150" y="1441450"/>
          <p14:tracePt t="87644" x="4267200" y="1441450"/>
          <p14:tracePt t="87658" x="4279900" y="1447800"/>
          <p14:tracePt t="87674" x="4292600" y="1447800"/>
          <p14:tracePt t="87691" x="4324350" y="1460500"/>
          <p14:tracePt t="87708" x="4343400" y="1466850"/>
          <p14:tracePt t="87726" x="4375150" y="1473200"/>
          <p14:tracePt t="87743" x="4400550" y="1492250"/>
          <p14:tracePt t="87758" x="4419600" y="1498600"/>
          <p14:tracePt t="87774" x="4445000" y="1498600"/>
          <p14:tracePt t="87794" x="4451350" y="1504950"/>
          <p14:tracePt t="87868" x="4457700" y="1511300"/>
          <p14:tracePt t="87875" x="4464050" y="1517650"/>
          <p14:tracePt t="87892" x="4470400" y="1524000"/>
          <p14:tracePt t="87924" x="4476750" y="1530350"/>
          <p14:tracePt t="87981" x="4483100" y="1530350"/>
          <p14:tracePt t="87991" x="4495800" y="1530350"/>
          <p14:tracePt t="88009" x="4514850" y="1543050"/>
          <p14:tracePt t="88024" x="4540250" y="1549400"/>
          <p14:tracePt t="88044" x="4559300" y="1562100"/>
          <p14:tracePt t="88059" x="4584700" y="1574800"/>
          <p14:tracePt t="88077" x="4603750" y="1587500"/>
          <p14:tracePt t="88091" x="4610100" y="1587500"/>
          <p14:tracePt t="88141" x="4622800" y="1600200"/>
          <p14:tracePt t="88157" x="4629150" y="1606550"/>
          <p14:tracePt t="88174" x="4648200" y="1625600"/>
          <p14:tracePt t="88191" x="4654550" y="1625600"/>
          <p14:tracePt t="88210" x="4673600" y="1644650"/>
          <p14:tracePt t="88225" x="4699000" y="1657350"/>
          <p14:tracePt t="88243" x="4724400" y="1676400"/>
          <p14:tracePt t="88258" x="4730750" y="1682750"/>
          <p14:tracePt t="88277" x="4756150" y="1701800"/>
          <p14:tracePt t="88294" x="4775200" y="1714500"/>
          <p14:tracePt t="88308" x="4794250" y="1727200"/>
          <p14:tracePt t="88327" x="4813300" y="1739900"/>
          <p14:tracePt t="88341" x="4826000" y="1746250"/>
          <p14:tracePt t="88357" x="4845050" y="1758950"/>
          <p14:tracePt t="88374" x="4857750" y="1765300"/>
          <p14:tracePt t="88391" x="4864100" y="1771650"/>
          <p14:tracePt t="88407" x="4883150" y="1778000"/>
          <p14:tracePt t="88424" x="4895850" y="1784350"/>
          <p14:tracePt t="88442" x="4908550" y="1797050"/>
          <p14:tracePt t="88457" x="4927600" y="1809750"/>
          <p14:tracePt t="88474" x="4940300" y="1822450"/>
          <p14:tracePt t="88492" x="4972050" y="1854200"/>
          <p14:tracePt t="88508" x="4991100" y="1873250"/>
          <p14:tracePt t="88527" x="4997450" y="1885950"/>
          <p14:tracePt t="88543" x="5010150" y="1898650"/>
          <p14:tracePt t="88560" x="5016500" y="1911350"/>
          <p14:tracePt t="88576" x="5022850" y="1917700"/>
          <p14:tracePt t="88627" x="5029200" y="1924050"/>
          <p14:tracePt t="88641" x="5035550" y="1930400"/>
          <p14:tracePt t="88657" x="5035550" y="1943100"/>
          <p14:tracePt t="88675" x="5041900" y="1949450"/>
          <p14:tracePt t="88725" x="5041900" y="1955800"/>
          <p14:tracePt t="88742" x="5041900" y="1962150"/>
          <p14:tracePt t="88758" x="5048250" y="1968500"/>
          <p14:tracePt t="88774" x="5054600" y="1987550"/>
          <p14:tracePt t="88794" x="5060950" y="1993900"/>
          <p14:tracePt t="88810" x="5060950" y="2000250"/>
          <p14:tracePt t="88826" x="5067300" y="2012950"/>
          <p14:tracePt t="88842" x="5073650" y="2032000"/>
          <p14:tracePt t="88996" x="5073650" y="2038350"/>
          <p14:tracePt t="90836" x="5067300" y="2038350"/>
          <p14:tracePt t="90844" x="5054600" y="2038350"/>
          <p14:tracePt t="90852" x="5041900" y="2038350"/>
          <p14:tracePt t="90859" x="5035550" y="2038350"/>
          <p14:tracePt t="90874" x="5029200" y="2038350"/>
          <p14:tracePt t="90892" x="5022850" y="2038350"/>
          <p14:tracePt t="90942" x="4997450" y="2038350"/>
          <p14:tracePt t="90957" x="4959350" y="2038350"/>
          <p14:tracePt t="90974" x="4940300" y="2038350"/>
          <p14:tracePt t="90991" x="4921250" y="2032000"/>
          <p14:tracePt t="91007" x="4895850" y="2032000"/>
          <p14:tracePt t="91024" x="4864100" y="2032000"/>
          <p14:tracePt t="91042" x="4838700" y="2032000"/>
          <p14:tracePt t="91057" x="4832350" y="2038350"/>
          <p14:tracePt t="91076" x="4800600" y="2044700"/>
          <p14:tracePt t="91091" x="4781550" y="2057400"/>
          <p14:tracePt t="91109" x="4711700" y="2063750"/>
          <p14:tracePt t="91124" x="4673600" y="2063750"/>
          <p14:tracePt t="91141" x="4622800" y="2063750"/>
          <p14:tracePt t="91158" x="4559300" y="2063750"/>
          <p14:tracePt t="91174" x="4470400" y="2063750"/>
          <p14:tracePt t="91191" x="4368800" y="2063750"/>
          <p14:tracePt t="91208" x="4248150" y="2063750"/>
          <p14:tracePt t="91224" x="4102100" y="2070100"/>
          <p14:tracePt t="91241" x="3949700" y="2076450"/>
          <p14:tracePt t="91257" x="3797300" y="2089150"/>
          <p14:tracePt t="91274" x="3638550" y="2089150"/>
          <p14:tracePt t="91294" x="3454400" y="2108200"/>
          <p14:tracePt t="91307" x="3333750" y="2120900"/>
          <p14:tracePt t="91326" x="3175000" y="2127250"/>
          <p14:tracePt t="91342" x="3003550" y="2139950"/>
          <p14:tracePt t="91357" x="2844800" y="2139950"/>
          <p14:tracePt t="91374" x="2679700" y="2152650"/>
          <p14:tracePt t="91391" x="2552700" y="2159000"/>
          <p14:tracePt t="91408" x="2451100" y="2165350"/>
          <p14:tracePt t="91424" x="2343150" y="2165350"/>
          <p14:tracePt t="91441" x="2216150" y="2171700"/>
          <p14:tracePt t="91458" x="2114550" y="2171700"/>
          <p14:tracePt t="91474" x="2019300" y="2171700"/>
          <p14:tracePt t="91492" x="1892300" y="2171700"/>
          <p14:tracePt t="91508" x="1841500" y="2165350"/>
          <p14:tracePt t="91524" x="1828800" y="2165350"/>
          <p14:tracePt t="91542" x="1790700" y="2165350"/>
          <p14:tracePt t="91559" x="1752600" y="2165350"/>
          <p14:tracePt t="91576" x="1708150" y="2165350"/>
          <p14:tracePt t="91593" x="1651000" y="2165350"/>
          <p14:tracePt t="91608" x="1581150" y="2165350"/>
          <p14:tracePt t="91624" x="1524000" y="2165350"/>
          <p14:tracePt t="91643" x="1454150" y="2165350"/>
          <p14:tracePt t="91658" x="1390650" y="2165350"/>
          <p14:tracePt t="91674" x="1339850" y="2165350"/>
          <p14:tracePt t="91676" x="1333500" y="2165350"/>
          <p14:tracePt t="91691" x="1314450" y="2165350"/>
          <p14:tracePt t="91708" x="1308100" y="2139950"/>
          <p14:tracePt t="91724" x="1320800" y="2070100"/>
          <p14:tracePt t="91741" x="1346200" y="1981200"/>
          <p14:tracePt t="91757" x="1371600" y="1911350"/>
          <p14:tracePt t="91775" x="1384300" y="1879600"/>
          <p14:tracePt t="91880" x="1371600" y="1879600"/>
          <p14:tracePt t="91883" x="1346200" y="1892300"/>
          <p14:tracePt t="91893" x="1327150" y="1898650"/>
          <p14:tracePt t="91909" x="1276350" y="1911350"/>
          <p14:tracePt t="91924" x="1238250" y="1924050"/>
          <p14:tracePt t="91958" x="1231900" y="1911350"/>
          <p14:tracePt t="91974" x="1231900" y="1873250"/>
          <p14:tracePt t="91991" x="1231900" y="1828800"/>
          <p14:tracePt t="92008" x="1231900" y="1809750"/>
          <p14:tracePt t="92100" x="1231900" y="1822450"/>
          <p14:tracePt t="92108" x="1231900" y="1835150"/>
          <p14:tracePt t="92124" x="1219200" y="1860550"/>
          <p14:tracePt t="92141" x="1200150" y="1898650"/>
          <p14:tracePt t="92157" x="1187450" y="1930400"/>
          <p14:tracePt t="92175" x="1174750" y="1955800"/>
          <p14:tracePt t="92191" x="1155700" y="1981200"/>
          <p14:tracePt t="92208" x="1123950" y="2012950"/>
          <p14:tracePt t="92224" x="1104900" y="2025650"/>
          <p14:tracePt t="92243" x="1092200" y="2032000"/>
          <p14:tracePt t="92258" x="1085850" y="2032000"/>
          <p14:tracePt t="92274" x="1085850" y="2038350"/>
          <p14:tracePt t="92342" x="1079500" y="2044700"/>
          <p14:tracePt t="92348" x="1066800" y="2051050"/>
          <p14:tracePt t="92359" x="1054100" y="2057400"/>
          <p14:tracePt t="92374" x="1035050" y="2063750"/>
          <p14:tracePt t="93123" x="1054100" y="2063750"/>
          <p14:tracePt t="93141" x="1079500" y="2063750"/>
          <p14:tracePt t="93158" x="1098550" y="2063750"/>
          <p14:tracePt t="93174" x="1130300" y="2063750"/>
          <p14:tracePt t="93191" x="1149350" y="2063750"/>
          <p14:tracePt t="93207" x="1168400" y="2063750"/>
          <p14:tracePt t="93224" x="1174750" y="2057400"/>
          <p14:tracePt t="93379" x="1181100" y="2057400"/>
          <p14:tracePt t="93390" x="1206500" y="2057400"/>
          <p14:tracePt t="93407" x="1250950" y="2057400"/>
          <p14:tracePt t="93424" x="1295400" y="2057400"/>
          <p14:tracePt t="93441" x="1339850" y="2057400"/>
          <p14:tracePt t="93458" x="1390650" y="2057400"/>
          <p14:tracePt t="93474" x="1435100" y="2057400"/>
          <p14:tracePt t="93492" x="1473200" y="2057400"/>
          <p14:tracePt t="93508" x="1485900" y="2057400"/>
          <p14:tracePt t="93524" x="1524000" y="2057400"/>
          <p14:tracePt t="93544" x="1543050" y="2057400"/>
          <p14:tracePt t="93559" x="1581150" y="2057400"/>
          <p14:tracePt t="93574" x="1619250" y="2057400"/>
          <p14:tracePt t="93591" x="1651000" y="2057400"/>
          <p14:tracePt t="93610" x="1708150" y="2057400"/>
          <p14:tracePt t="93624" x="1752600" y="2057400"/>
          <p14:tracePt t="93641" x="1816100" y="2057400"/>
          <p14:tracePt t="93657" x="1873250" y="2057400"/>
          <p14:tracePt t="93674" x="1930400" y="2057400"/>
          <p14:tracePt t="93693" x="2006600" y="2057400"/>
          <p14:tracePt t="93708" x="2051050" y="2057400"/>
          <p14:tracePt t="93724" x="2095500" y="2057400"/>
          <p14:tracePt t="93742" x="2133600" y="2057400"/>
          <p14:tracePt t="93758" x="2165350" y="2057400"/>
          <p14:tracePt t="93775" x="2197100" y="2057400"/>
          <p14:tracePt t="93793" x="2216150" y="2057400"/>
          <p14:tracePt t="93810" x="2241550" y="2057400"/>
          <p14:tracePt t="93827" x="2273300" y="2057400"/>
          <p14:tracePt t="93842" x="2311400" y="2057400"/>
          <p14:tracePt t="93858" x="2362200" y="2057400"/>
          <p14:tracePt t="93860" x="2387600" y="2057400"/>
          <p14:tracePt t="93874" x="2406650" y="2057400"/>
          <p14:tracePt t="93891" x="2482850" y="2057400"/>
          <p14:tracePt t="93908" x="2540000" y="2057400"/>
          <p14:tracePt t="93924" x="2597150" y="2057400"/>
          <p14:tracePt t="93942" x="2654300" y="2057400"/>
          <p14:tracePt t="93957" x="2705100" y="2057400"/>
          <p14:tracePt t="93974" x="2762250" y="2057400"/>
          <p14:tracePt t="93991" x="2806700" y="2057400"/>
          <p14:tracePt t="94008" x="2857500" y="2057400"/>
          <p14:tracePt t="94024" x="2901950" y="2057400"/>
          <p14:tracePt t="94044" x="2940050" y="2057400"/>
          <p14:tracePt t="94059" x="2984500" y="2057400"/>
          <p14:tracePt t="94077" x="3054350" y="2057400"/>
          <p14:tracePt t="94092" x="3092450" y="2057400"/>
          <p14:tracePt t="94107" x="3130550" y="2057400"/>
          <p14:tracePt t="94124" x="3175000" y="2057400"/>
          <p14:tracePt t="94141" x="3225800" y="2057400"/>
          <p14:tracePt t="94158" x="3289300" y="2057400"/>
          <p14:tracePt t="94174" x="3346450" y="2057400"/>
          <p14:tracePt t="94191" x="3416300" y="2057400"/>
          <p14:tracePt t="94207" x="3473450" y="2057400"/>
          <p14:tracePt t="94224" x="3536950" y="2057400"/>
          <p14:tracePt t="94241" x="3606800" y="2057400"/>
          <p14:tracePt t="94258" x="3676650" y="2057400"/>
          <p14:tracePt t="94275" x="3752850" y="2057400"/>
          <p14:tracePt t="94294" x="3867150" y="2057400"/>
          <p14:tracePt t="94312" x="3937000" y="2057400"/>
          <p14:tracePt t="94324" x="4006850" y="2057400"/>
          <p14:tracePt t="94342" x="4076700" y="2057400"/>
          <p14:tracePt t="94359" x="4121150" y="2057400"/>
          <p14:tracePt t="94374" x="4165600" y="2057400"/>
          <p14:tracePt t="94392" x="4184650" y="2057400"/>
          <p14:tracePt t="94407" x="4222750" y="2057400"/>
          <p14:tracePt t="94424" x="4260850" y="2057400"/>
          <p14:tracePt t="94441" x="4292600" y="2057400"/>
          <p14:tracePt t="94458" x="4298950" y="2057400"/>
          <p14:tracePt t="94475" x="4305300" y="2057400"/>
          <p14:tracePt t="94606" x="4343400" y="2057400"/>
          <p14:tracePt t="94611" x="4400550" y="2057400"/>
          <p14:tracePt t="94624" x="4457700" y="2051050"/>
          <p14:tracePt t="94641" x="4584700" y="2012950"/>
          <p14:tracePt t="94658" x="4699000" y="1974850"/>
          <p14:tracePt t="94674" x="4806950" y="1930400"/>
          <p14:tracePt t="94691" x="4870450" y="1873250"/>
          <p14:tracePt t="94692" x="4876800" y="1841500"/>
          <p14:tracePt t="94708" x="4883150" y="1803400"/>
          <p14:tracePt t="94724" x="4876800" y="1758950"/>
          <p14:tracePt t="94741" x="4845050" y="1708150"/>
          <p14:tracePt t="94757" x="4813300" y="1676400"/>
          <p14:tracePt t="94776" x="4800600" y="1657350"/>
          <p14:tracePt t="94793" x="4775200" y="1644650"/>
          <p14:tracePt t="94809" x="4762500" y="1638300"/>
          <p14:tracePt t="94860" x="4756150" y="1638300"/>
          <p14:tracePt t="94876" x="4756150" y="1644650"/>
          <p14:tracePt t="94893" x="4749800" y="1644650"/>
          <p14:tracePt t="94907" x="4730750" y="1644650"/>
          <p14:tracePt t="94924" x="4692650" y="1644650"/>
          <p14:tracePt t="94941" x="4641850" y="1644650"/>
          <p14:tracePt t="94957" x="4591050" y="1625600"/>
          <p14:tracePt t="94975" x="4559300" y="1606550"/>
          <p14:tracePt t="94992" x="4527550" y="1581150"/>
          <p14:tracePt t="95008" x="4502150" y="1549400"/>
          <p14:tracePt t="95025" x="4483100" y="1517650"/>
          <p14:tracePt t="95043" x="4464050" y="1485900"/>
          <p14:tracePt t="95060" x="4470400" y="1460500"/>
          <p14:tracePt t="95078" x="4470400" y="1454150"/>
          <p14:tracePt t="95092" x="4470400" y="1428750"/>
          <p14:tracePt t="95110" x="4470400" y="1416050"/>
          <p14:tracePt t="95125" x="4470400" y="1397000"/>
          <p14:tracePt t="95141" x="4470400" y="1390650"/>
          <p14:tracePt t="95499" x="4470400" y="1397000"/>
          <p14:tracePt t="95556" x="4476750" y="1397000"/>
          <p14:tracePt t="95575" x="4483100" y="1397000"/>
          <p14:tracePt t="95596" x="4489450" y="1397000"/>
          <p14:tracePt t="95654" x="4502150" y="1397000"/>
          <p14:tracePt t="95668" x="4508500" y="1403350"/>
          <p14:tracePt t="95676" x="4514850" y="1403350"/>
          <p14:tracePt t="95685" x="4527550" y="1409700"/>
          <p14:tracePt t="95694" x="4533900" y="1416050"/>
          <p14:tracePt t="95707" x="4559300" y="1422400"/>
          <p14:tracePt t="95724" x="4565650" y="1422400"/>
          <p14:tracePt t="95741" x="4572000" y="1428750"/>
          <p14:tracePt t="95757" x="4578350" y="1428750"/>
          <p14:tracePt t="95774" x="4584700" y="1435100"/>
          <p14:tracePt t="95792" x="4591050" y="1441450"/>
          <p14:tracePt t="95808" x="4610100" y="1441450"/>
          <p14:tracePt t="95824" x="4616450" y="1447800"/>
          <p14:tracePt t="95845" x="4629150" y="1447800"/>
          <p14:tracePt t="95857" x="4641850" y="1454150"/>
          <p14:tracePt t="95874" x="4654550" y="1466850"/>
          <p14:tracePt t="95892" x="4686300" y="1473200"/>
          <p14:tracePt t="95909" x="4699000" y="1473200"/>
          <p14:tracePt t="95925" x="4711700" y="1485900"/>
          <p14:tracePt t="95941" x="4711700" y="1492250"/>
          <p14:tracePt t="95997" x="4718050" y="1492250"/>
          <p14:tracePt t="96009" x="4730750" y="1504950"/>
          <p14:tracePt t="96024" x="4749800" y="1524000"/>
          <p14:tracePt t="96043" x="4768850" y="1536700"/>
          <p14:tracePt t="96061" x="4787900" y="1555750"/>
          <p14:tracePt t="96075" x="4826000" y="1587500"/>
          <p14:tracePt t="96091" x="4845050" y="1600200"/>
          <p14:tracePt t="96110" x="4864100" y="1612900"/>
          <p14:tracePt t="96124" x="4889500" y="1625600"/>
          <p14:tracePt t="96141" x="4908550" y="1638300"/>
          <p14:tracePt t="96158" x="4921250" y="1651000"/>
          <p14:tracePt t="96174" x="4933950" y="1657350"/>
          <p14:tracePt t="96192" x="4940300" y="1663700"/>
          <p14:tracePt t="96209" x="4953000" y="1676400"/>
          <p14:tracePt t="96225" x="4959350" y="1682750"/>
          <p14:tracePt t="96241" x="4959350" y="1689100"/>
          <p14:tracePt t="96274" x="4965700" y="1689100"/>
          <p14:tracePt t="96292" x="4972050" y="1701800"/>
          <p14:tracePt t="96309" x="4991100" y="1714500"/>
          <p14:tracePt t="96327" x="5003800" y="1727200"/>
          <p14:tracePt t="96342" x="5016500" y="1739900"/>
          <p14:tracePt t="96357" x="5035550" y="1758950"/>
          <p14:tracePt t="96374" x="5054600" y="1778000"/>
          <p14:tracePt t="96393" x="5060950" y="1784350"/>
          <p14:tracePt t="96408" x="5067300" y="1790700"/>
          <p14:tracePt t="96424" x="5073650" y="1797050"/>
          <p14:tracePt t="96441" x="5080000" y="1803400"/>
          <p14:tracePt t="96458" x="5086350" y="1809750"/>
          <p14:tracePt t="96474" x="5105400" y="1828800"/>
          <p14:tracePt t="96477" x="5111750" y="1835150"/>
          <p14:tracePt t="96492" x="5118100" y="1847850"/>
          <p14:tracePt t="96508" x="5124450" y="1860550"/>
          <p14:tracePt t="96524" x="5137150" y="1873250"/>
          <p14:tracePt t="96542" x="5143500" y="1892300"/>
          <p14:tracePt t="96558" x="5156200" y="1905000"/>
          <p14:tracePt t="96576" x="5156200" y="1924050"/>
          <p14:tracePt t="96592" x="5168900" y="1936750"/>
          <p14:tracePt t="96610" x="5168900" y="1949450"/>
          <p14:tracePt t="96624" x="5175250" y="1962150"/>
          <p14:tracePt t="96641" x="5187950" y="1981200"/>
          <p14:tracePt t="96658" x="5187950" y="2006600"/>
          <p14:tracePt t="96675" x="5200650" y="2038350"/>
          <p14:tracePt t="96691" x="5207000" y="2057400"/>
          <p14:tracePt t="96709" x="5213350" y="2070100"/>
          <p14:tracePt t="96726" x="5219700" y="2082800"/>
          <p14:tracePt t="96743" x="5219700" y="2089150"/>
          <p14:tracePt t="96759" x="5219700" y="2101850"/>
          <p14:tracePt t="96774" x="5219700" y="2114550"/>
          <p14:tracePt t="96794" x="5226050" y="2133600"/>
          <p14:tracePt t="96809" x="5238750" y="2152650"/>
          <p14:tracePt t="96811" x="5238750" y="2165350"/>
          <p14:tracePt t="96828" x="5238750" y="2171700"/>
          <p14:tracePt t="96841" x="5245100" y="2178050"/>
          <p14:tracePt t="96857" x="5251450" y="2190750"/>
          <p14:tracePt t="96891" x="5251450" y="2197100"/>
          <p14:tracePt t="97419" x="5251450" y="2203450"/>
          <p14:tracePt t="97428" x="5251450" y="2209800"/>
          <p14:tracePt t="97436" x="5251450" y="2222500"/>
          <p14:tracePt t="97443" x="5219700" y="2235200"/>
          <p14:tracePt t="97457" x="5194300" y="2235200"/>
          <p14:tracePt t="97474" x="5105400" y="2254250"/>
          <p14:tracePt t="97479" x="5048250" y="2254250"/>
          <p14:tracePt t="97492" x="4933950" y="2266950"/>
          <p14:tracePt t="97508" x="4794250" y="2273300"/>
          <p14:tracePt t="97525" x="4654550" y="2273300"/>
          <p14:tracePt t="97544" x="4508500" y="2273300"/>
          <p14:tracePt t="97559" x="4394200" y="2273300"/>
          <p14:tracePt t="97577" x="4279900" y="2273300"/>
          <p14:tracePt t="97591" x="4178300" y="2260600"/>
          <p14:tracePt t="97608" x="4108450" y="2254250"/>
          <p14:tracePt t="97624" x="4064000" y="2254250"/>
          <p14:tracePt t="97643" x="4013200" y="2254250"/>
          <p14:tracePt t="97659" x="3956050" y="2254250"/>
          <p14:tracePt t="97674" x="3898900" y="2254250"/>
          <p14:tracePt t="97692" x="3797300" y="2254250"/>
          <p14:tracePt t="97707" x="3733800" y="2254250"/>
          <p14:tracePt t="97724" x="3651250" y="2254250"/>
          <p14:tracePt t="97741" x="3575050" y="2254250"/>
          <p14:tracePt t="97758" x="3479800" y="2254250"/>
          <p14:tracePt t="97774" x="3346450" y="2254250"/>
          <p14:tracePt t="97794" x="3194050" y="2254250"/>
          <p14:tracePt t="97811" x="3048000" y="2254250"/>
          <p14:tracePt t="97827" x="2914650" y="2254250"/>
          <p14:tracePt t="97841" x="2794000" y="2254250"/>
          <p14:tracePt t="97857" x="2679700" y="2254250"/>
          <p14:tracePt t="97874" x="2571750" y="2254250"/>
          <p14:tracePt t="97892" x="2413000" y="2254250"/>
          <p14:tracePt t="97909" x="2317750" y="2254250"/>
          <p14:tracePt t="97925" x="2222500" y="2241550"/>
          <p14:tracePt t="97941" x="2133600" y="2209800"/>
          <p14:tracePt t="97958" x="2038350" y="2184400"/>
          <p14:tracePt t="97974" x="1962150" y="2159000"/>
          <p14:tracePt t="97991" x="1885950" y="2152650"/>
          <p14:tracePt t="98008" x="1803400" y="2146300"/>
          <p14:tracePt t="98024" x="1739900" y="2146300"/>
          <p14:tracePt t="98044" x="1682750" y="2146300"/>
          <p14:tracePt t="98060" x="1670050" y="2146300"/>
          <p14:tracePt t="98074" x="1663700" y="2146300"/>
          <p14:tracePt t="98092" x="1644650" y="2139950"/>
          <p14:tracePt t="98109" x="1631950" y="2133600"/>
          <p14:tracePt t="98124" x="1625600" y="2133600"/>
          <p14:tracePt t="98144" x="1612900" y="2127250"/>
          <p14:tracePt t="98158" x="1606550" y="2127250"/>
          <p14:tracePt t="98174" x="1593850" y="2120900"/>
          <p14:tracePt t="98191" x="1587500" y="2114550"/>
          <p14:tracePt t="98208" x="1581150" y="2114550"/>
          <p14:tracePt t="98241" x="1574800" y="2114550"/>
          <p14:tracePt t="98421" x="1568450" y="2114550"/>
          <p14:tracePt t="98427" x="1549400" y="2114550"/>
          <p14:tracePt t="98437" x="1530350" y="2114550"/>
          <p14:tracePt t="98443" x="1504950" y="2114550"/>
          <p14:tracePt t="98457" x="1485900" y="2114550"/>
          <p14:tracePt t="98474" x="1466850" y="2114550"/>
          <p14:tracePt t="98491" x="1454150" y="2114550"/>
          <p14:tracePt t="98493" x="1447800" y="2114550"/>
          <p14:tracePt t="98508" x="1428750" y="2114550"/>
          <p14:tracePt t="98524" x="1397000" y="2114550"/>
          <p14:tracePt t="98544" x="1358900" y="2114550"/>
          <p14:tracePt t="98559" x="1327150" y="2114550"/>
          <p14:tracePt t="98578" x="1301750" y="2114550"/>
          <p14:tracePt t="98591" x="1289050" y="2114550"/>
          <p14:tracePt t="98828" x="1282700" y="2114550"/>
          <p14:tracePt t="98971" x="1276350" y="2114550"/>
          <p14:tracePt t="98981" x="1263650" y="2114550"/>
          <p14:tracePt t="98991" x="1244600" y="2114550"/>
          <p14:tracePt t="99008" x="1219200" y="2114550"/>
          <p14:tracePt t="99025" x="1206500" y="2114550"/>
          <p14:tracePt t="99043" x="1193800" y="2114550"/>
          <p14:tracePt t="99047" x="1187450" y="2114550"/>
          <p14:tracePt t="99060" x="1181100" y="2114550"/>
          <p14:tracePt t="99076" x="1174750" y="2114550"/>
          <p14:tracePt t="99092" x="1168400" y="2108200"/>
          <p14:tracePt t="99278" x="1155700" y="2108200"/>
          <p14:tracePt t="99283" x="1149350" y="2108200"/>
          <p14:tracePt t="99295" x="1143000" y="2108200"/>
          <p14:tracePt t="99310" x="1136650" y="2101850"/>
          <p14:tracePt t="99325" x="1130300" y="2101850"/>
          <p14:tracePt t="99343" x="1123950" y="2101850"/>
          <p14:tracePt t="99828" x="1130300" y="2101850"/>
          <p14:tracePt t="99836" x="1136650" y="2101850"/>
          <p14:tracePt t="99843" x="1149350" y="2101850"/>
          <p14:tracePt t="99857" x="1155700" y="2101850"/>
          <p14:tracePt t="99874" x="1174750" y="2101850"/>
          <p14:tracePt t="99877" x="1193800" y="2101850"/>
          <p14:tracePt t="99893" x="1250950" y="2101850"/>
          <p14:tracePt t="99907" x="1308100" y="2101850"/>
          <p14:tracePt t="99924" x="1358900" y="2101850"/>
          <p14:tracePt t="99941" x="1403350" y="2095500"/>
          <p14:tracePt t="99958" x="1454150" y="2095500"/>
          <p14:tracePt t="99974" x="1511300" y="2095500"/>
          <p14:tracePt t="99992" x="1581150" y="2095500"/>
          <p14:tracePt t="100009" x="1651000" y="2095500"/>
          <p14:tracePt t="100024" x="1720850" y="2082800"/>
          <p14:tracePt t="100029" x="1752600" y="2076450"/>
          <p14:tracePt t="100044" x="1828800" y="2076450"/>
          <p14:tracePt t="100060" x="1892300" y="2076450"/>
          <p14:tracePt t="100076" x="1955800" y="2076450"/>
          <p14:tracePt t="100091" x="1987550" y="2076450"/>
          <p14:tracePt t="100107" x="2095500" y="2076450"/>
          <p14:tracePt t="100124" x="2159000" y="2076450"/>
          <p14:tracePt t="100141" x="2228850" y="2076450"/>
          <p14:tracePt t="100158" x="2305050" y="2076450"/>
          <p14:tracePt t="100174" x="2374900" y="2076450"/>
          <p14:tracePt t="100191" x="2470150" y="2076450"/>
          <p14:tracePt t="100208" x="2571750" y="2076450"/>
          <p14:tracePt t="100224" x="2673350" y="2089150"/>
          <p14:tracePt t="100241" x="2800350" y="2089150"/>
          <p14:tracePt t="100258" x="2921000" y="2089150"/>
          <p14:tracePt t="100275" x="3028950" y="2089150"/>
          <p14:tracePt t="100279" x="3079750" y="2095500"/>
          <p14:tracePt t="100294" x="3168650" y="2095500"/>
          <p14:tracePt t="100310" x="3238500" y="2095500"/>
          <p14:tracePt t="100328" x="3308350" y="2095500"/>
          <p14:tracePt t="100341" x="3384550" y="2095500"/>
          <p14:tracePt t="100357" x="3467100" y="2095500"/>
          <p14:tracePt t="100374" x="3549650" y="2095500"/>
          <p14:tracePt t="100391" x="3638550" y="2095500"/>
          <p14:tracePt t="100407" x="3721100" y="2095500"/>
          <p14:tracePt t="100424" x="3810000" y="2095500"/>
          <p14:tracePt t="100441" x="3892550" y="2095500"/>
          <p14:tracePt t="100458" x="3981450" y="2095500"/>
          <p14:tracePt t="100474" x="4057650" y="2095500"/>
          <p14:tracePt t="100493" x="4140200" y="2095500"/>
          <p14:tracePt t="100508" x="4159250" y="2095500"/>
          <p14:tracePt t="100524" x="4165600" y="2095500"/>
          <p14:tracePt t="101019" x="4171950" y="2095500"/>
          <p14:tracePt t="101253" x="4159250" y="2095500"/>
          <p14:tracePt t="101259" x="4121150" y="2095500"/>
          <p14:tracePt t="101268" x="4070350" y="2095500"/>
          <p14:tracePt t="101278" x="4025900" y="2095500"/>
          <p14:tracePt t="101294" x="3905250" y="2095500"/>
          <p14:tracePt t="101311" x="3765550" y="2127250"/>
          <p14:tracePt t="101326" x="3606800" y="2152650"/>
          <p14:tracePt t="101342" x="3409950" y="2159000"/>
          <p14:tracePt t="101357" x="3244850" y="2159000"/>
          <p14:tracePt t="101374" x="3105150" y="2165350"/>
          <p14:tracePt t="101391" x="2984500" y="2165350"/>
          <p14:tracePt t="101408" x="2895600" y="2165350"/>
          <p14:tracePt t="101424" x="2857500" y="2178050"/>
          <p14:tracePt t="101441" x="2844800" y="2178050"/>
          <p14:tracePt t="101474" x="2857500" y="2178050"/>
          <p14:tracePt t="101492" x="3028950" y="2178050"/>
          <p14:tracePt t="101508" x="3244850" y="2178050"/>
          <p14:tracePt t="101524" x="3505200" y="2178050"/>
          <p14:tracePt t="101543" x="3765550" y="2178050"/>
          <p14:tracePt t="101558" x="4025900" y="2165350"/>
          <p14:tracePt t="101575" x="4235450" y="2159000"/>
          <p14:tracePt t="101592" x="4406900" y="2159000"/>
          <p14:tracePt t="101607" x="4533900" y="2139950"/>
          <p14:tracePt t="101624" x="4622800" y="2108200"/>
          <p14:tracePt t="101641" x="4679950" y="2082800"/>
          <p14:tracePt t="101657" x="4705350" y="2063750"/>
          <p14:tracePt t="101674" x="4718050" y="2057400"/>
          <p14:tracePt t="101692" x="4724400" y="2051050"/>
          <p14:tracePt t="101725" x="4724400" y="2044700"/>
          <p14:tracePt t="101741" x="4724400" y="2019300"/>
          <p14:tracePt t="101757" x="4724400" y="2000250"/>
          <p14:tracePt t="101774" x="4762500" y="1974850"/>
          <p14:tracePt t="101792" x="4775200" y="1936750"/>
          <p14:tracePt t="101811" x="4775200" y="1885950"/>
          <p14:tracePt t="101827" x="4775200" y="1835150"/>
          <p14:tracePt t="101841" x="4781550" y="1790700"/>
          <p14:tracePt t="101858" x="4768850" y="1778000"/>
          <p14:tracePt t="101874" x="4762500" y="1765300"/>
          <p14:tracePt t="101924" x="4762500" y="1746250"/>
          <p14:tracePt t="101941" x="4730750" y="1727200"/>
          <p14:tracePt t="101958" x="4686300" y="1708150"/>
          <p14:tracePt t="101974" x="4641850" y="1682750"/>
          <p14:tracePt t="101992" x="4591050" y="1644650"/>
          <p14:tracePt t="102009" x="4559300" y="1606550"/>
          <p14:tracePt t="102025" x="4533900" y="1555750"/>
          <p14:tracePt t="102044" x="4533900" y="1498600"/>
          <p14:tracePt t="102060" x="4533900" y="1479550"/>
          <p14:tracePt t="102077" x="4552950" y="1409700"/>
          <p14:tracePt t="102091" x="4565650" y="1390650"/>
          <p14:tracePt t="102108" x="4603750" y="1365250"/>
          <p14:tracePt t="102125" x="4622800" y="1358900"/>
          <p14:tracePt t="102141" x="4641850" y="1352550"/>
          <p14:tracePt t="102158" x="4667250" y="1346200"/>
          <p14:tracePt t="102175" x="4699000" y="1346200"/>
          <p14:tracePt t="102191" x="4768850" y="1346200"/>
          <p14:tracePt t="102208" x="4832350" y="1346200"/>
          <p14:tracePt t="102224" x="4902200" y="1346200"/>
          <p14:tracePt t="102242" x="4959350" y="1346200"/>
          <p14:tracePt t="102258" x="4978400" y="1352550"/>
          <p14:tracePt t="102260" x="4991100" y="1358900"/>
          <p14:tracePt t="102274" x="4997450" y="1371600"/>
          <p14:tracePt t="102294" x="5010150" y="1397000"/>
          <p14:tracePt t="102311" x="5016500" y="1409700"/>
          <p14:tracePt t="102325" x="5016500" y="1447800"/>
          <p14:tracePt t="102341" x="5016500" y="1485900"/>
          <p14:tracePt t="102359" x="5016500" y="1536700"/>
          <p14:tracePt t="102374" x="5016500" y="1593850"/>
          <p14:tracePt t="102391" x="5016500" y="1657350"/>
          <p14:tracePt t="102408" x="5010150" y="1720850"/>
          <p14:tracePt t="102424" x="4984750" y="1784350"/>
          <p14:tracePt t="102441" x="4959350" y="1841500"/>
          <p14:tracePt t="102458" x="4933950" y="1866900"/>
          <p14:tracePt t="102474" x="4921250" y="1892300"/>
          <p14:tracePt t="102477" x="4914900" y="1898650"/>
          <p14:tracePt t="102492" x="4895850" y="1905000"/>
          <p14:tracePt t="102508" x="4889500" y="1911350"/>
          <p14:tracePt t="102543" x="4883150" y="1911350"/>
          <p14:tracePt t="102560" x="4857750" y="1911350"/>
          <p14:tracePt t="102575" x="4826000" y="1911350"/>
          <p14:tracePt t="102591" x="4800600" y="1911350"/>
          <p14:tracePt t="102608" x="4775200" y="1905000"/>
          <p14:tracePt t="102624" x="4756150" y="1892300"/>
          <p14:tracePt t="102641" x="4730750" y="1879600"/>
          <p14:tracePt t="102659" x="4711700" y="1873250"/>
          <p14:tracePt t="103283" x="4705350" y="1873250"/>
          <p14:tracePt t="103295" x="4705350" y="1866900"/>
          <p14:tracePt t="105724" x="4711700" y="1866900"/>
          <p14:tracePt t="105734" x="4730750" y="1879600"/>
          <p14:tracePt t="105741" x="4749800" y="1879600"/>
          <p14:tracePt t="105759" x="4787900" y="1898650"/>
          <p14:tracePt t="105774" x="4819650" y="1905000"/>
          <p14:tracePt t="105794" x="4845050" y="1917700"/>
          <p14:tracePt t="105810" x="4857750" y="1924050"/>
          <p14:tracePt t="105827" x="4876800" y="1943100"/>
          <p14:tracePt t="105858" x="4876800" y="1955800"/>
          <p14:tracePt t="105874" x="4876800" y="1968500"/>
          <p14:tracePt t="105892" x="4876800" y="1993900"/>
          <p14:tracePt t="105907" x="4864100" y="2012950"/>
          <p14:tracePt t="105924" x="4857750" y="2012950"/>
          <p14:tracePt t="105974" x="4857750" y="2019300"/>
          <p14:tracePt t="105991" x="4851400" y="2032000"/>
          <p14:tracePt t="106008" x="4806950" y="2038350"/>
          <p14:tracePt t="106024" x="4775200" y="2038350"/>
          <p14:tracePt t="106044" x="4762500" y="2038350"/>
          <p14:tracePt t="106060" x="4749800" y="2032000"/>
          <p14:tracePt t="106074" x="4743450" y="2019300"/>
          <p14:tracePt t="106091" x="4737100" y="2000250"/>
          <p14:tracePt t="106092" x="4737100" y="1993900"/>
          <p14:tracePt t="106110" x="4724400" y="1962150"/>
          <p14:tracePt t="106124" x="4718050" y="1924050"/>
          <p14:tracePt t="106141" x="4718050" y="1892300"/>
          <p14:tracePt t="106157" x="4718050" y="1854200"/>
          <p14:tracePt t="106174" x="4718050" y="1828800"/>
          <p14:tracePt t="106191" x="4730750" y="1816100"/>
          <p14:tracePt t="106207" x="4743450" y="1809750"/>
          <p14:tracePt t="106225" x="4756150" y="1803400"/>
          <p14:tracePt t="106241" x="4768850" y="1797050"/>
          <p14:tracePt t="106245" x="4787900" y="1790700"/>
          <p14:tracePt t="106258" x="4806950" y="1784350"/>
          <p14:tracePt t="106275" x="4883150" y="1765300"/>
          <p14:tracePt t="106292" x="4933950" y="1765300"/>
          <p14:tracePt t="106310" x="4972050" y="1758950"/>
          <p14:tracePt t="106327" x="4997450" y="1758950"/>
          <p14:tracePt t="106341" x="5016500" y="1771650"/>
          <p14:tracePt t="106358" x="5035550" y="1778000"/>
          <p14:tracePt t="106374" x="5054600" y="1797050"/>
          <p14:tracePt t="106408" x="5054600" y="1809750"/>
          <p14:tracePt t="106424" x="5054600" y="1816100"/>
          <p14:tracePt t="106442" x="5054600" y="1828800"/>
          <p14:tracePt t="106458" x="5041900" y="1854200"/>
          <p14:tracePt t="106474" x="5016500" y="1892300"/>
          <p14:tracePt t="106491" x="4953000" y="1936750"/>
          <p14:tracePt t="106509" x="4921250" y="1962150"/>
          <p14:tracePt t="106525" x="4895850" y="1981200"/>
          <p14:tracePt t="106543" x="4889500" y="1981200"/>
          <p14:tracePt t="106576" x="4883150" y="1987550"/>
          <p14:tracePt t="106591" x="4857750" y="1962150"/>
          <p14:tracePt t="106608" x="4826000" y="1943100"/>
          <p14:tracePt t="106624" x="4800600" y="1911350"/>
          <p14:tracePt t="106642" x="4768850" y="1866900"/>
          <p14:tracePt t="106658" x="4718050" y="1797050"/>
          <p14:tracePt t="106659" x="4699000" y="1765300"/>
          <p14:tracePt t="106674" x="4679950" y="1733550"/>
          <p14:tracePt t="106691" x="4641850" y="1670050"/>
          <p14:tracePt t="106708" x="4635500" y="1631950"/>
          <p14:tracePt t="106724" x="4622800" y="1593850"/>
          <p14:tracePt t="106742" x="4603750" y="1555750"/>
          <p14:tracePt t="106759" x="4597400" y="1530350"/>
          <p14:tracePt t="106774" x="4591050" y="1511300"/>
          <p14:tracePt t="106780" x="4591050" y="1504950"/>
          <p14:tracePt t="106792" x="4584700" y="1498600"/>
          <p14:tracePt t="106808" x="4584700" y="1485900"/>
          <p14:tracePt t="106827" x="4578350" y="1473200"/>
          <p14:tracePt t="106843" x="4578350" y="1460500"/>
          <p14:tracePt t="106859" x="4578350" y="1454150"/>
          <p14:tracePt t="106877" x="4572000" y="1447800"/>
          <p14:tracePt t="106891" x="4572000" y="1441450"/>
          <p14:tracePt t="106908" x="4572000" y="1428750"/>
          <p14:tracePt t="106924" x="4572000" y="1422400"/>
          <p14:tracePt t="106941" x="4565650" y="1409700"/>
          <p14:tracePt t="107036" x="4559300" y="1409700"/>
          <p14:tracePt t="107180" x="4559300" y="1416050"/>
          <p14:tracePt t="107188" x="4559300" y="1422400"/>
          <p14:tracePt t="107203" x="4559300" y="1428750"/>
          <p14:tracePt t="107211" x="4559300" y="1435100"/>
          <p14:tracePt t="107225" x="4559300" y="1447800"/>
          <p14:tracePt t="107241" x="4572000" y="1460500"/>
          <p14:tracePt t="107259" x="4578350" y="1473200"/>
          <p14:tracePt t="107278" x="4584700" y="1485900"/>
          <p14:tracePt t="107294" x="4591050" y="1492250"/>
          <p14:tracePt t="107310" x="4610100" y="1511300"/>
          <p14:tracePt t="107327" x="4635500" y="1536700"/>
          <p14:tracePt t="107342" x="4660900" y="1562100"/>
          <p14:tracePt t="107360" x="4699000" y="1587500"/>
          <p14:tracePt t="107374" x="4737100" y="1612900"/>
          <p14:tracePt t="107394" x="4781550" y="1663700"/>
          <p14:tracePt t="107408" x="4838700" y="1720850"/>
          <p14:tracePt t="107424" x="4908550" y="1790700"/>
          <p14:tracePt t="107441" x="4965700" y="1854200"/>
          <p14:tracePt t="107458" x="5016500" y="1905000"/>
          <p14:tracePt t="107474" x="5048250" y="1936750"/>
          <p14:tracePt t="107491" x="5060950" y="1955800"/>
          <p14:tracePt t="107495" x="5067300" y="1962150"/>
          <p14:tracePt t="107508" x="5067300" y="1974850"/>
          <p14:tracePt t="107525" x="5080000" y="1987550"/>
          <p14:tracePt t="107545" x="5086350" y="2006600"/>
          <p14:tracePt t="107559" x="5099050" y="2025650"/>
          <p14:tracePt t="107576" x="5118100" y="2057400"/>
          <p14:tracePt t="107591" x="5137150" y="2082800"/>
          <p14:tracePt t="107608" x="5156200" y="2108200"/>
          <p14:tracePt t="107624" x="5162550" y="2133600"/>
          <p14:tracePt t="107643" x="5181600" y="2159000"/>
          <p14:tracePt t="107691" x="5181600" y="2165350"/>
          <p14:tracePt t="107835" x="5181600" y="2152650"/>
          <p14:tracePt t="107843" x="5181600" y="2133600"/>
          <p14:tracePt t="107852" x="5175250" y="2108200"/>
          <p14:tracePt t="107859" x="5162550" y="2076450"/>
          <p14:tracePt t="107874" x="5149850" y="2044700"/>
          <p14:tracePt t="107893" x="5105400" y="1955800"/>
          <p14:tracePt t="107910" x="5086350" y="1905000"/>
          <p14:tracePt t="107925" x="5048250" y="1847850"/>
          <p14:tracePt t="107941" x="5003800" y="1797050"/>
          <p14:tracePt t="107959" x="4953000" y="1758950"/>
          <p14:tracePt t="107974" x="4889500" y="1727200"/>
          <p14:tracePt t="107991" x="4838700" y="1714500"/>
          <p14:tracePt t="108008" x="4775200" y="1695450"/>
          <p14:tracePt t="108024" x="4679950" y="1695450"/>
          <p14:tracePt t="108044" x="4584700" y="1695450"/>
          <p14:tracePt t="108060" x="4406900" y="1752600"/>
          <p14:tracePt t="108076" x="4286250" y="1790700"/>
          <p14:tracePt t="108093" x="4178300" y="1822450"/>
          <p14:tracePt t="108110" x="4070350" y="1860550"/>
          <p14:tracePt t="108124" x="3968750" y="1898650"/>
          <p14:tracePt t="108141" x="3892550" y="1924050"/>
          <p14:tracePt t="108158" x="3848100" y="1936750"/>
          <p14:tracePt t="108174" x="3822700" y="1955800"/>
          <p14:tracePt t="108191" x="3797300" y="1974850"/>
          <p14:tracePt t="108208" x="3740150" y="2006600"/>
          <p14:tracePt t="108225" x="3613150" y="2051050"/>
          <p14:tracePt t="108241" x="3422650" y="2076450"/>
          <p14:tracePt t="108258" x="3225800" y="2082800"/>
          <p14:tracePt t="108275" x="3022600" y="2095500"/>
          <p14:tracePt t="108277" x="2921000" y="2114550"/>
          <p14:tracePt t="108292" x="2724150" y="2120900"/>
          <p14:tracePt t="108312" x="2527300" y="2120900"/>
          <p14:tracePt t="108325" x="2330450" y="2127250"/>
          <p14:tracePt t="108343" x="2152650" y="2133600"/>
          <p14:tracePt t="108360" x="2032000" y="2133600"/>
          <p14:tracePt t="108374" x="1943100" y="2133600"/>
          <p14:tracePt t="108391" x="1892300" y="2139950"/>
          <p14:tracePt t="108408" x="1847850" y="2139950"/>
          <p14:tracePt t="108425" x="1816100" y="2139950"/>
          <p14:tracePt t="108442" x="1790700" y="2133600"/>
          <p14:tracePt t="108457" x="1752600" y="2127250"/>
          <p14:tracePt t="108459" x="1720850" y="2120900"/>
          <p14:tracePt t="108474" x="1689100" y="2120900"/>
          <p14:tracePt t="108492" x="1600200" y="2120900"/>
          <p14:tracePt t="108508" x="1555750" y="2120900"/>
          <p14:tracePt t="108524" x="1536700" y="2120900"/>
          <p14:tracePt t="108542" x="1530350" y="2114550"/>
          <p14:tracePt t="108591" x="1511300" y="2108200"/>
          <p14:tracePt t="108608" x="1504950" y="2108200"/>
          <p14:tracePt t="108624" x="1485900" y="2101850"/>
          <p14:tracePt t="108641" x="1460500" y="2101850"/>
          <p14:tracePt t="108658" x="1428750" y="2101850"/>
          <p14:tracePt t="108674" x="1397000" y="2101850"/>
          <p14:tracePt t="108692" x="1365250" y="2101850"/>
          <p14:tracePt t="108707" x="1333500" y="2101850"/>
          <p14:tracePt t="108724" x="1308100" y="2101850"/>
          <p14:tracePt t="108743" x="1301750" y="2101850"/>
          <p14:tracePt t="109164" x="1314450" y="2101850"/>
          <p14:tracePt t="109171" x="1327150" y="2101850"/>
          <p14:tracePt t="109179" x="1346200" y="2101850"/>
          <p14:tracePt t="109191" x="1365250" y="2101850"/>
          <p14:tracePt t="109208" x="1403350" y="2101850"/>
          <p14:tracePt t="109224" x="1441450" y="2095500"/>
          <p14:tracePt t="109241" x="1492250" y="2095500"/>
          <p14:tracePt t="109259" x="1549400" y="2089150"/>
          <p14:tracePt t="109275" x="1593850" y="2089150"/>
          <p14:tracePt t="109294" x="1644650" y="2089150"/>
          <p14:tracePt t="109309" x="1695450" y="2089150"/>
          <p14:tracePt t="109327" x="1758950" y="2089150"/>
          <p14:tracePt t="109341" x="1816100" y="2089150"/>
          <p14:tracePt t="109358" x="1860550" y="2089150"/>
          <p14:tracePt t="109374" x="1930400" y="2082800"/>
          <p14:tracePt t="109391" x="1993900" y="2089150"/>
          <p14:tracePt t="109408" x="2070100" y="2089150"/>
          <p14:tracePt t="109424" x="2146300" y="2101850"/>
          <p14:tracePt t="109441" x="2216150" y="2101850"/>
          <p14:tracePt t="109443" x="2254250" y="2101850"/>
          <p14:tracePt t="109458" x="2292350" y="2108200"/>
          <p14:tracePt t="109475" x="2355850" y="2108200"/>
          <p14:tracePt t="109476" x="2393950" y="2108200"/>
          <p14:tracePt t="109492" x="2470150" y="2120900"/>
          <p14:tracePt t="109510" x="2552700" y="2127250"/>
          <p14:tracePt t="109526" x="2660650" y="2133600"/>
          <p14:tracePt t="109544" x="2787650" y="2146300"/>
          <p14:tracePt t="109560" x="2933700" y="2146300"/>
          <p14:tracePt t="109576" x="3073400" y="2146300"/>
          <p14:tracePt t="109591" x="3219450" y="2146300"/>
          <p14:tracePt t="109607" x="3359150" y="2146300"/>
          <p14:tracePt t="109624" x="3486150" y="2152650"/>
          <p14:tracePt t="109641" x="3613150" y="2152650"/>
          <p14:tracePt t="109658" x="3740150" y="2146300"/>
          <p14:tracePt t="109674" x="3854450" y="2146300"/>
          <p14:tracePt t="109691" x="3962400" y="2146300"/>
          <p14:tracePt t="109692" x="4000500" y="2146300"/>
          <p14:tracePt t="109709" x="4083050" y="2146300"/>
          <p14:tracePt t="109724" x="4140200" y="2146300"/>
          <p14:tracePt t="109741" x="4184650" y="2146300"/>
          <p14:tracePt t="109759" x="4210050" y="2152650"/>
          <p14:tracePt t="109843" x="4210050" y="2146300"/>
          <p14:tracePt t="109852" x="4222750" y="2146300"/>
          <p14:tracePt t="109859" x="4235450" y="2146300"/>
          <p14:tracePt t="109874" x="4267200" y="2146300"/>
          <p14:tracePt t="109893" x="4356100" y="2139950"/>
          <p14:tracePt t="109908" x="4413250" y="2095500"/>
          <p14:tracePt t="109924" x="4457700" y="2032000"/>
          <p14:tracePt t="109942" x="4508500" y="1955800"/>
          <p14:tracePt t="109957" x="4546600" y="1866900"/>
          <p14:tracePt t="109975" x="4584700" y="1784350"/>
          <p14:tracePt t="109992" x="4616450" y="1727200"/>
          <p14:tracePt t="110008" x="4629150" y="1689100"/>
          <p14:tracePt t="110024" x="4635500" y="1663700"/>
          <p14:tracePt t="110044" x="4635500" y="1651000"/>
          <p14:tracePt t="110060" x="4635500" y="1612900"/>
          <p14:tracePt t="110077" x="4635500" y="1600200"/>
          <p14:tracePt t="110092" x="4629150" y="1536700"/>
          <p14:tracePt t="110109" x="4629150" y="1511300"/>
          <p14:tracePt t="110124" x="4629150" y="1498600"/>
          <p14:tracePt t="110141" x="4622800" y="1485900"/>
          <p14:tracePt t="110158" x="4622800" y="1479550"/>
          <p14:tracePt t="110175" x="4622800" y="1473200"/>
          <p14:tracePt t="110379" x="4616450" y="1473200"/>
          <p14:tracePt t="110419" x="4622800" y="1473200"/>
          <p14:tracePt t="110427" x="4629150" y="1479550"/>
          <p14:tracePt t="110436" x="4635500" y="1485900"/>
          <p14:tracePt t="110443" x="4641850" y="1492250"/>
          <p14:tracePt t="110458" x="4648200" y="1504950"/>
          <p14:tracePt t="110474" x="4667250" y="1530350"/>
          <p14:tracePt t="110492" x="4705350" y="1574800"/>
          <p14:tracePt t="110508" x="4737100" y="1612900"/>
          <p14:tracePt t="110524" x="4768850" y="1644650"/>
          <p14:tracePt t="110542" x="4806950" y="1676400"/>
          <p14:tracePt t="110559" x="4832350" y="1701800"/>
          <p14:tracePt t="110576" x="4857750" y="1720850"/>
          <p14:tracePt t="110593" x="4895850" y="1752600"/>
          <p14:tracePt t="110610" x="4914900" y="1778000"/>
          <p14:tracePt t="110624" x="4946650" y="1803400"/>
          <p14:tracePt t="110641" x="4978400" y="1835150"/>
          <p14:tracePt t="110658" x="4997450" y="1860550"/>
          <p14:tracePt t="110674" x="5016500" y="1892300"/>
          <p14:tracePt t="110691" x="5041900" y="1917700"/>
          <p14:tracePt t="110692" x="5048250" y="1924050"/>
          <p14:tracePt t="110708" x="5073650" y="1949450"/>
          <p14:tracePt t="110726" x="5092700" y="1968500"/>
          <p14:tracePt t="110741" x="5099050" y="1974850"/>
          <p14:tracePt t="110758" x="5105400" y="1981200"/>
          <p14:tracePt t="110774" x="5105400" y="1987550"/>
          <p14:tracePt t="110908" x="5111750" y="1987550"/>
          <p14:tracePt t="110917" x="5130800" y="1993900"/>
          <p14:tracePt t="110924" x="5149850" y="2000250"/>
          <p14:tracePt t="110941" x="5200650" y="2012950"/>
          <p14:tracePt t="110959" x="5245100" y="2019300"/>
          <p14:tracePt t="110975" x="5289550" y="2019300"/>
          <p14:tracePt t="110991" x="5314950" y="2019300"/>
          <p14:tracePt t="111008" x="5334000" y="2025650"/>
          <p14:tracePt t="111025" x="5359400" y="2025650"/>
          <p14:tracePt t="111045" x="5391150" y="2025650"/>
          <p14:tracePt t="111059" x="5448300" y="2025650"/>
          <p14:tracePt t="111077" x="5575300" y="2032000"/>
          <p14:tracePt t="111092" x="5651500" y="2032000"/>
          <p14:tracePt t="111110" x="5715000" y="2032000"/>
          <p14:tracePt t="111124" x="5778500" y="2032000"/>
          <p14:tracePt t="111141" x="5829300" y="2032000"/>
          <p14:tracePt t="111158" x="5899150" y="2032000"/>
          <p14:tracePt t="111174" x="5981700" y="2032000"/>
          <p14:tracePt t="111192" x="6051550" y="2032000"/>
          <p14:tracePt t="111208" x="6096000" y="2032000"/>
          <p14:tracePt t="111225" x="6146800" y="2032000"/>
          <p14:tracePt t="111241" x="6178550" y="2032000"/>
          <p14:tracePt t="111258" x="6203950" y="2032000"/>
          <p14:tracePt t="111274" x="6216650" y="2032000"/>
          <p14:tracePt t="111523" x="6203950" y="2032000"/>
          <p14:tracePt t="111533" x="6197600" y="2032000"/>
          <p14:tracePt t="111543" x="6184900" y="2032000"/>
          <p14:tracePt t="111560" x="6159500" y="2032000"/>
          <p14:tracePt t="111574" x="6134100" y="2032000"/>
          <p14:tracePt t="111593" x="6102350" y="2032000"/>
          <p14:tracePt t="111610" x="6076950" y="2032000"/>
          <p14:tracePt t="111624" x="6070600" y="2032000"/>
          <p14:tracePt t="111766" x="6064250" y="2025650"/>
          <p14:tracePt t="111915" x="6038850" y="2032000"/>
          <p14:tracePt t="111924" x="6019800" y="2038350"/>
          <p14:tracePt t="111941" x="5981700" y="2051050"/>
          <p14:tracePt t="111957" x="5937250" y="2063750"/>
          <p14:tracePt t="111975" x="5880100" y="2082800"/>
          <p14:tracePt t="111991" x="5829300" y="2108200"/>
          <p14:tracePt t="112008" x="5791200" y="2114550"/>
          <p14:tracePt t="112024" x="5784850" y="2114550"/>
          <p14:tracePt t="113638" x="5784850" y="2120900"/>
          <p14:tracePt t="113643" x="5772150" y="2139950"/>
          <p14:tracePt t="113660" x="5695950" y="2171700"/>
          <p14:tracePt t="113674" x="5657850" y="2184400"/>
          <p14:tracePt t="113692" x="5524500" y="2228850"/>
          <p14:tracePt t="113708" x="5441950" y="2241550"/>
          <p14:tracePt t="113724" x="5365750" y="2254250"/>
          <p14:tracePt t="113741" x="5314950" y="2260600"/>
          <p14:tracePt t="113758" x="5295900" y="2266950"/>
          <p14:tracePt t="113775" x="5270500" y="2266950"/>
          <p14:tracePt t="117485" x="5245100" y="2266950"/>
          <p14:tracePt t="117493" x="5226050" y="2266950"/>
          <p14:tracePt t="117500" x="5200650" y="2266950"/>
          <p14:tracePt t="117509" x="5181600" y="2266950"/>
          <p14:tracePt t="117524" x="5143500" y="2247900"/>
          <p14:tracePt t="117544" x="5111750" y="2222500"/>
          <p14:tracePt t="117560" x="5092700" y="2203450"/>
          <p14:tracePt t="117577" x="5080000" y="2165350"/>
          <p14:tracePt t="117593" x="5060950" y="2120900"/>
          <p14:tracePt t="117609" x="5054600" y="2076450"/>
          <p14:tracePt t="117624" x="5048250" y="2038350"/>
          <p14:tracePt t="117641" x="5048250" y="2000250"/>
          <p14:tracePt t="117658" x="5060950" y="1936750"/>
          <p14:tracePt t="117676" x="5099050" y="1847850"/>
          <p14:tracePt t="117692" x="5111750" y="1803400"/>
          <p14:tracePt t="117709" x="5130800" y="1771650"/>
          <p14:tracePt t="117725" x="5149850" y="1739900"/>
          <p14:tracePt t="117741" x="5168900" y="1727200"/>
          <p14:tracePt t="117758" x="5187950" y="1708150"/>
          <p14:tracePt t="117774" x="5207000" y="1701800"/>
          <p14:tracePt t="117793" x="5226050" y="1689100"/>
          <p14:tracePt t="117807" x="5245100" y="1682750"/>
          <p14:tracePt t="117828" x="5270500" y="1682750"/>
          <p14:tracePt t="117843" x="5289550" y="1682750"/>
          <p14:tracePt t="117861" x="5302250" y="1682750"/>
          <p14:tracePt t="117874" x="5321300" y="1682750"/>
          <p14:tracePt t="117894" x="5353050" y="1695450"/>
          <p14:tracePt t="117907" x="5378450" y="1701800"/>
          <p14:tracePt t="117924" x="5403850" y="1708150"/>
          <p14:tracePt t="117941" x="5435600" y="1720850"/>
          <p14:tracePt t="117958" x="5473700" y="1733550"/>
          <p14:tracePt t="117974" x="5511800" y="1746250"/>
          <p14:tracePt t="117991" x="5549900" y="1778000"/>
          <p14:tracePt t="118008" x="5588000" y="1803400"/>
          <p14:tracePt t="118025" x="5632450" y="1828800"/>
          <p14:tracePt t="118043" x="5664200" y="1860550"/>
          <p14:tracePt t="118058" x="5689600" y="1885950"/>
          <p14:tracePt t="118076" x="5727700" y="1917700"/>
          <p14:tracePt t="118093" x="5746750" y="1936750"/>
          <p14:tracePt t="118109" x="5759450" y="1962150"/>
          <p14:tracePt t="118124" x="5759450" y="1993900"/>
          <p14:tracePt t="118142" x="5772150" y="2019300"/>
          <p14:tracePt t="118158" x="5772150" y="2044700"/>
          <p14:tracePt t="118174" x="5784850" y="2076450"/>
          <p14:tracePt t="118191" x="5784850" y="2108200"/>
          <p14:tracePt t="118208" x="5784850" y="2139950"/>
          <p14:tracePt t="118224" x="5784850" y="2197100"/>
          <p14:tracePt t="118241" x="5784850" y="2241550"/>
          <p14:tracePt t="118260" x="5784850" y="2311400"/>
          <p14:tracePt t="118275" x="5778500" y="2336800"/>
          <p14:tracePt t="118294" x="5746750" y="2419350"/>
          <p14:tracePt t="118311" x="5727700" y="2476500"/>
          <p14:tracePt t="118328" x="5695950" y="2508250"/>
          <p14:tracePt t="118341" x="5689600" y="2520950"/>
          <p14:tracePt t="118358" x="5683250" y="2533650"/>
          <p14:tracePt t="118374" x="5664200" y="2540000"/>
          <p14:tracePt t="118391" x="5638800" y="2559050"/>
          <p14:tracePt t="118408" x="5607050" y="2571750"/>
          <p14:tracePt t="118425" x="5568950" y="2584450"/>
          <p14:tracePt t="118441" x="5524500" y="2597150"/>
          <p14:tracePt t="118458" x="5480050" y="2616200"/>
          <p14:tracePt t="118475" x="5435600" y="2628900"/>
          <p14:tracePt t="118492" x="5384800" y="2635250"/>
          <p14:tracePt t="118508" x="5372100" y="2641600"/>
          <p14:tracePt t="118525" x="5365750" y="2641600"/>
          <p14:tracePt t="118543" x="5340350" y="2641600"/>
          <p14:tracePt t="118560" x="5302250" y="2647950"/>
          <p14:tracePt t="118577" x="5270500" y="2647950"/>
          <p14:tracePt t="118592" x="5232400" y="2647950"/>
          <p14:tracePt t="118611" x="5200650" y="2647950"/>
          <p14:tracePt t="118624" x="5156200" y="2647950"/>
          <p14:tracePt t="118641" x="5111750" y="2641600"/>
          <p14:tracePt t="118658" x="5080000" y="2628900"/>
          <p14:tracePt t="118676" x="5035550" y="2597150"/>
          <p14:tracePt t="118692" x="5010150" y="2565400"/>
          <p14:tracePt t="118709" x="4997450" y="2508250"/>
          <p14:tracePt t="118725" x="4984750" y="2451100"/>
          <p14:tracePt t="118741" x="4965700" y="2400300"/>
          <p14:tracePt t="118758" x="4946650" y="2349500"/>
          <p14:tracePt t="118774" x="4940300" y="2311400"/>
          <p14:tracePt t="118794" x="4940300" y="2254250"/>
          <p14:tracePt t="118809" x="4946650" y="2190750"/>
          <p14:tracePt t="118826" x="4972050" y="2101850"/>
          <p14:tracePt t="118841" x="4991100" y="2025650"/>
          <p14:tracePt t="118858" x="4991100" y="1987550"/>
          <p14:tracePt t="118874" x="5003800" y="1968500"/>
          <p14:tracePt t="118876" x="5010150" y="1962150"/>
          <p14:tracePt t="118893" x="5010150" y="1943100"/>
          <p14:tracePt t="118908" x="5022850" y="1924050"/>
          <p14:tracePt t="118924" x="5035550" y="1905000"/>
          <p14:tracePt t="118941" x="5048250" y="1885950"/>
          <p14:tracePt t="118958" x="5067300" y="1866900"/>
          <p14:tracePt t="118975" x="5080000" y="1860550"/>
          <p14:tracePt t="118991" x="5099050" y="1854200"/>
          <p14:tracePt t="119008" x="5118100" y="1847850"/>
          <p14:tracePt t="119025" x="5149850" y="1841500"/>
          <p14:tracePt t="119044" x="5226050" y="1822450"/>
          <p14:tracePt t="119060" x="5251450" y="1816100"/>
          <p14:tracePt t="119076" x="5359400" y="1797050"/>
          <p14:tracePt t="119092" x="5416550" y="1797050"/>
          <p14:tracePt t="119109" x="5480050" y="1797050"/>
          <p14:tracePt t="119124" x="5543550" y="1797050"/>
          <p14:tracePt t="119142" x="5594350" y="1797050"/>
          <p14:tracePt t="119158" x="5645150" y="1797050"/>
          <p14:tracePt t="119174" x="5683250" y="1809750"/>
          <p14:tracePt t="119192" x="5715000" y="1828800"/>
          <p14:tracePt t="119208" x="5734050" y="1841500"/>
          <p14:tracePt t="119225" x="5753100" y="1854200"/>
          <p14:tracePt t="119241" x="5759450" y="1866900"/>
          <p14:tracePt t="119260" x="5778500" y="1917700"/>
          <p14:tracePt t="119274" x="5784850" y="1943100"/>
          <p14:tracePt t="119294" x="5791200" y="1993900"/>
          <p14:tracePt t="119310" x="5797550" y="2032000"/>
          <p14:tracePt t="119327" x="5803900" y="2070100"/>
          <p14:tracePt t="119341" x="5803900" y="2127250"/>
          <p14:tracePt t="119361" x="5803900" y="2178050"/>
          <p14:tracePt t="119374" x="5803900" y="2228850"/>
          <p14:tracePt t="119391" x="5803900" y="2266950"/>
          <p14:tracePt t="119409" x="5803900" y="2311400"/>
          <p14:tracePt t="119424" x="5803900" y="2355850"/>
          <p14:tracePt t="119442" x="5803900" y="2400300"/>
          <p14:tracePt t="119458" x="5791200" y="2444750"/>
          <p14:tracePt t="119460" x="5791200" y="2457450"/>
          <p14:tracePt t="119476" x="5784850" y="2470150"/>
          <p14:tracePt t="119508" x="5778500" y="2482850"/>
          <p14:tracePt t="119525" x="5765800" y="2508250"/>
          <p14:tracePt t="119543" x="5753100" y="2520950"/>
          <p14:tracePt t="119559" x="5746750" y="2533650"/>
          <p14:tracePt t="119577" x="5734050" y="2546350"/>
          <p14:tracePt t="119591" x="5708650" y="2559050"/>
          <p14:tracePt t="119608" x="5676900" y="2571750"/>
          <p14:tracePt t="119625" x="5645150" y="2578100"/>
          <p14:tracePt t="119641" x="5607050" y="2584450"/>
          <p14:tracePt t="119644" x="5588000" y="2590800"/>
          <p14:tracePt t="119658" x="5562600" y="2590800"/>
          <p14:tracePt t="119675" x="5492750" y="2597150"/>
          <p14:tracePt t="119691" x="5473700" y="2597150"/>
          <p14:tracePt t="119708" x="5410200" y="2603500"/>
          <p14:tracePt t="119724" x="5372100" y="2603500"/>
          <p14:tracePt t="119741" x="5340350" y="2603500"/>
          <p14:tracePt t="119759" x="5302250" y="2603500"/>
          <p14:tracePt t="119774" x="5257800" y="2603500"/>
          <p14:tracePt t="119794" x="5207000" y="2603500"/>
          <p14:tracePt t="119810" x="5168900" y="2603500"/>
          <p14:tracePt t="119824" x="5118100" y="2603500"/>
          <p14:tracePt t="119841" x="5073650" y="2603500"/>
          <p14:tracePt t="119858" x="5035550" y="2597150"/>
          <p14:tracePt t="119874" x="4991100" y="2578100"/>
          <p14:tracePt t="119891" x="4946650" y="2552700"/>
          <p14:tracePt t="119893" x="4933950" y="2546350"/>
          <p14:tracePt t="119908" x="4908550" y="2527300"/>
          <p14:tracePt t="119927" x="4883150" y="2508250"/>
          <p14:tracePt t="119941" x="4870450" y="2476500"/>
          <p14:tracePt t="119959" x="4857750" y="2432050"/>
          <p14:tracePt t="119976" x="4851400" y="2381250"/>
          <p14:tracePt t="119991" x="4832350" y="2324100"/>
          <p14:tracePt t="120008" x="4819650" y="2254250"/>
          <p14:tracePt t="120025" x="4819650" y="2184400"/>
          <p14:tracePt t="120044" x="4819650" y="2089150"/>
          <p14:tracePt t="120060" x="4819650" y="2063750"/>
          <p14:tracePt t="120075" x="4838700" y="1993900"/>
          <p14:tracePt t="120092" x="4845050" y="1949450"/>
          <p14:tracePt t="120110" x="4864100" y="1885950"/>
          <p14:tracePt t="120124" x="4883150" y="1828800"/>
          <p14:tracePt t="120143" x="4908550" y="1790700"/>
          <p14:tracePt t="120158" x="4921250" y="1778000"/>
          <p14:tracePt t="120174" x="4927600" y="1771650"/>
          <p14:tracePt t="120225" x="4933950" y="1765300"/>
          <p14:tracePt t="120242" x="4965700" y="1765300"/>
          <p14:tracePt t="120259" x="5022850" y="1746250"/>
          <p14:tracePt t="120274" x="5092700" y="1746250"/>
          <p14:tracePt t="120294" x="5175250" y="1746250"/>
          <p14:tracePt t="120309" x="5226050" y="1746250"/>
          <p14:tracePt t="120327" x="5276850" y="1746250"/>
          <p14:tracePt t="120344" x="5308600" y="1746250"/>
          <p14:tracePt t="120360" x="5353050" y="1746250"/>
          <p14:tracePt t="120376" x="5391150" y="1765300"/>
          <p14:tracePt t="120393" x="5416550" y="1771650"/>
          <p14:tracePt t="120408" x="5435600" y="1778000"/>
          <p14:tracePt t="120424" x="5441950" y="1778000"/>
          <p14:tracePt t="120441" x="5454650" y="1784350"/>
          <p14:tracePt t="120458" x="5467350" y="1784350"/>
          <p14:tracePt t="120474" x="5486400" y="1803400"/>
          <p14:tracePt t="120477" x="5499100" y="1803400"/>
          <p14:tracePt t="120492" x="5524500" y="1828800"/>
          <p14:tracePt t="120508" x="5556250" y="1854200"/>
          <p14:tracePt t="120524" x="5581650" y="1873250"/>
          <p14:tracePt t="120544" x="5594350" y="1879600"/>
          <p14:tracePt t="120561" x="5607050" y="1892300"/>
          <p14:tracePt t="120575" x="5619750" y="1917700"/>
          <p14:tracePt t="120591" x="5626100" y="1943100"/>
          <p14:tracePt t="120608" x="5651500" y="1993900"/>
          <p14:tracePt t="120624" x="5657850" y="2038350"/>
          <p14:tracePt t="120641" x="5657850" y="2101850"/>
          <p14:tracePt t="120658" x="5657850" y="2165350"/>
          <p14:tracePt t="120674" x="5651500" y="2235200"/>
          <p14:tracePt t="120675" x="5645150" y="2260600"/>
          <p14:tracePt t="120692" x="5619750" y="2324100"/>
          <p14:tracePt t="120708" x="5594350" y="2393950"/>
          <p14:tracePt t="120724" x="5549900" y="2451100"/>
          <p14:tracePt t="120742" x="5511800" y="2514600"/>
          <p14:tracePt t="120759" x="5467350" y="2571750"/>
          <p14:tracePt t="120775" x="5384800" y="2603500"/>
          <p14:tracePt t="120794" x="5321300" y="2628900"/>
          <p14:tracePt t="120809" x="5245100" y="2628900"/>
          <p14:tracePt t="120826" x="5162550" y="2628900"/>
          <p14:tracePt t="120841" x="5067300" y="2622550"/>
          <p14:tracePt t="120858" x="4965700" y="2597150"/>
          <p14:tracePt t="120874" x="4845050" y="2571750"/>
          <p14:tracePt t="120877" x="4794250" y="2552700"/>
          <p14:tracePt t="120891" x="4737100" y="2533650"/>
          <p14:tracePt t="120908" x="4597400" y="2482850"/>
          <p14:tracePt t="120924" x="4508500" y="2451100"/>
          <p14:tracePt t="120941" x="4432300" y="2419350"/>
          <p14:tracePt t="120958" x="4349750" y="2387600"/>
          <p14:tracePt t="120975" x="4235450" y="2349500"/>
          <p14:tracePt t="120991" x="4089400" y="2336800"/>
          <p14:tracePt t="121009" x="3924300" y="2330450"/>
          <p14:tracePt t="121025" x="3714750" y="2317750"/>
          <p14:tracePt t="121042" x="3511550" y="2317750"/>
          <p14:tracePt t="121059" x="3155950" y="2305050"/>
          <p14:tracePt t="121074" x="3054350" y="2305050"/>
          <p14:tracePt t="121092" x="2794000" y="2305050"/>
          <p14:tracePt t="121107" x="2660650" y="2305050"/>
          <p14:tracePt t="121124" x="2571750" y="2317750"/>
          <p14:tracePt t="121141" x="2482850" y="2317750"/>
          <p14:tracePt t="121158" x="2413000" y="2317750"/>
          <p14:tracePt t="121174" x="2336800" y="2317750"/>
          <p14:tracePt t="121191" x="2260600" y="2317750"/>
          <p14:tracePt t="121208" x="2184400" y="2317750"/>
          <p14:tracePt t="121225" x="2089150" y="2324100"/>
          <p14:tracePt t="121241" x="1955800" y="2317750"/>
          <p14:tracePt t="121258" x="1809750" y="2298700"/>
          <p14:tracePt t="121275" x="1638300" y="2298700"/>
          <p14:tracePt t="121292" x="1403350" y="2286000"/>
          <p14:tracePt t="121309" x="1295400" y="2286000"/>
          <p14:tracePt t="121327" x="1219200" y="2286000"/>
          <p14:tracePt t="121342" x="1174750" y="2273300"/>
          <p14:tracePt t="121358" x="1168400" y="2273300"/>
          <p14:tracePt t="121487" x="1155700" y="2266950"/>
          <p14:tracePt t="121492" x="1149350" y="2266950"/>
          <p14:tracePt t="121499" x="1143000" y="2260600"/>
          <p14:tracePt t="121511" x="1136650" y="2260600"/>
          <p14:tracePt t="122701" x="1136650" y="2254250"/>
          <p14:tracePt t="122709" x="1149350" y="2241550"/>
          <p14:tracePt t="122716" x="1174750" y="2235200"/>
          <p14:tracePt t="122724" x="1200150" y="2228850"/>
          <p14:tracePt t="122741" x="1270000" y="2209800"/>
          <p14:tracePt t="122758" x="1409700" y="2203450"/>
          <p14:tracePt t="122774" x="1644650" y="2197100"/>
          <p14:tracePt t="122794" x="1993900" y="2171700"/>
          <p14:tracePt t="122810" x="2362200" y="2159000"/>
          <p14:tracePt t="122827" x="2717800" y="2139950"/>
          <p14:tracePt t="122841" x="3016250" y="2133600"/>
          <p14:tracePt t="122858" x="3289300" y="2127250"/>
          <p14:tracePt t="122874" x="3575050" y="2133600"/>
          <p14:tracePt t="122891" x="3848100" y="2133600"/>
          <p14:tracePt t="122893" x="3981450" y="2133600"/>
          <p14:tracePt t="122908" x="4203700" y="2133600"/>
          <p14:tracePt t="122924" x="4337050" y="2146300"/>
          <p14:tracePt t="122942" x="4419600" y="2159000"/>
          <p14:tracePt t="122959" x="4476750" y="2165350"/>
          <p14:tracePt t="122974" x="4514850" y="2178050"/>
          <p14:tracePt t="122991" x="4533900" y="2178050"/>
          <p14:tracePt t="123493" x="4527550" y="2178050"/>
          <p14:tracePt t="123499" x="4521200" y="2178050"/>
          <p14:tracePt t="123510" x="4514850" y="2178050"/>
          <p14:tracePt t="124052" x="4527550" y="2178050"/>
          <p14:tracePt t="124062" x="4533900" y="2178050"/>
          <p14:tracePt t="124068" x="4546600" y="2178050"/>
          <p14:tracePt t="124077" x="4559300" y="2171700"/>
          <p14:tracePt t="124092" x="4591050" y="2146300"/>
          <p14:tracePt t="124110" x="4641850" y="2101850"/>
          <p14:tracePt t="124125" x="4692650" y="2057400"/>
          <p14:tracePt t="124141" x="4737100" y="2019300"/>
          <p14:tracePt t="124158" x="4762500" y="1974850"/>
          <p14:tracePt t="124174" x="4781550" y="1930400"/>
          <p14:tracePt t="124192" x="4800600" y="1879600"/>
          <p14:tracePt t="124208" x="4813300" y="1835150"/>
          <p14:tracePt t="124225" x="4819650" y="1809750"/>
          <p14:tracePt t="124241" x="4819650" y="1797050"/>
          <p14:tracePt t="124258" x="4819650" y="1758950"/>
          <p14:tracePt t="124276" x="4819650" y="1695450"/>
          <p14:tracePt t="124293" x="4806950" y="1676400"/>
          <p14:tracePt t="124310" x="4800600" y="1663700"/>
          <p14:tracePt t="124327" x="4794250" y="1657350"/>
          <p14:tracePt t="124359" x="4787900" y="1657350"/>
          <p14:tracePt t="124374" x="4768850" y="1657350"/>
          <p14:tracePt t="124391" x="4756150" y="1657350"/>
          <p14:tracePt t="124424" x="4743450" y="1657350"/>
          <p14:tracePt t="124441" x="4705350" y="1657350"/>
          <p14:tracePt t="124459" x="4641850" y="1657350"/>
          <p14:tracePt t="124475" x="4622800" y="1657350"/>
          <p14:tracePt t="124492" x="4572000" y="1657350"/>
          <p14:tracePt t="124508" x="4540250" y="1657350"/>
          <p14:tracePt t="124525" x="4495800" y="1644650"/>
          <p14:tracePt t="124543" x="4438650" y="1593850"/>
          <p14:tracePt t="124559" x="4375150" y="1530350"/>
          <p14:tracePt t="124576" x="4330700" y="1441450"/>
          <p14:tracePt t="124591" x="4311650" y="1371600"/>
          <p14:tracePt t="124608" x="4286250" y="1308100"/>
          <p14:tracePt t="124625" x="4279900" y="1263650"/>
          <p14:tracePt t="124641" x="4279900" y="1225550"/>
          <p14:tracePt t="124658" x="4292600" y="1206500"/>
          <p14:tracePt t="124674" x="4298950" y="1187450"/>
          <p14:tracePt t="124691" x="4318000" y="1181100"/>
          <p14:tracePt t="124708" x="4337050" y="1181100"/>
          <p14:tracePt t="124724" x="4349750" y="1181100"/>
          <p14:tracePt t="124777" x="4349750" y="1193800"/>
          <p14:tracePt t="124793" x="4349750" y="1206500"/>
          <p14:tracePt t="124811" x="4349750" y="1212850"/>
          <p14:tracePt t="124827" x="4356100" y="1225550"/>
          <p14:tracePt t="124841" x="4356100" y="1231900"/>
          <p14:tracePt t="124861" x="4362450" y="1238250"/>
          <p14:tracePt t="124923" x="4362450" y="1244600"/>
          <p14:tracePt t="124934" x="4362450" y="1250950"/>
          <p14:tracePt t="124956" x="4362450" y="1257300"/>
          <p14:tracePt t="124965" x="4368800" y="1257300"/>
          <p14:tracePt t="124974" x="4375150" y="1263650"/>
          <p14:tracePt t="125008" x="4387850" y="1276350"/>
          <p14:tracePt t="125044" x="4394200" y="1282700"/>
          <p14:tracePt t="125058" x="4400550" y="1295400"/>
          <p14:tracePt t="125076" x="4406900" y="1301750"/>
          <p14:tracePt t="125091" x="4406900" y="1308100"/>
          <p14:tracePt t="125107" x="4413250" y="1314450"/>
          <p14:tracePt t="125363" x="4413250" y="1327150"/>
          <p14:tracePt t="125373" x="4425950" y="1339850"/>
          <p14:tracePt t="125391" x="4546600" y="1390650"/>
          <p14:tracePt t="125408" x="4743450" y="1454150"/>
          <p14:tracePt t="125425" x="4965700" y="1530350"/>
          <p14:tracePt t="125441" x="5156200" y="1593850"/>
          <p14:tracePt t="125458" x="5334000" y="1651000"/>
          <p14:tracePt t="125475" x="5600700" y="1758950"/>
          <p14:tracePt t="125492" x="5715000" y="1822450"/>
          <p14:tracePt t="125508" x="5816600" y="1879600"/>
          <p14:tracePt t="125525" x="5861050" y="1924050"/>
          <p14:tracePt t="125544" x="5899150" y="1955800"/>
          <p14:tracePt t="125560" x="5899150" y="1981200"/>
          <p14:tracePt t="125576" x="5899150" y="2012950"/>
          <p14:tracePt t="125593" x="5899150" y="2051050"/>
          <p14:tracePt t="125608" x="5899150" y="2095500"/>
          <p14:tracePt t="125624" x="5899150" y="2108200"/>
          <p14:tracePt t="125676" x="5892800" y="2108200"/>
          <p14:tracePt t="125692" x="5867400" y="2114550"/>
          <p14:tracePt t="125708" x="5810250" y="2114550"/>
          <p14:tracePt t="125725" x="5746750" y="2114550"/>
          <p14:tracePt t="125741" x="5702300" y="2120900"/>
          <p14:tracePt t="125758" x="5664200" y="2120900"/>
          <p14:tracePt t="125778" x="5645150" y="2120900"/>
          <p14:tracePt t="125793" x="5638800" y="2101850"/>
          <p14:tracePt t="125795" x="5632450" y="2089150"/>
          <p14:tracePt t="125811" x="5632450" y="2076450"/>
          <p14:tracePt t="125827" x="5626100" y="2057400"/>
          <p14:tracePt t="125841" x="5626100" y="2044700"/>
          <p14:tracePt t="125858" x="5626100" y="2025650"/>
          <p14:tracePt t="125874" x="5638800" y="2006600"/>
          <p14:tracePt t="125893" x="5645150" y="1974850"/>
          <p14:tracePt t="125908" x="5651500" y="1962150"/>
          <p14:tracePt t="125926" x="5657850" y="1955800"/>
          <p14:tracePt t="125941" x="5664200" y="1936750"/>
          <p14:tracePt t="125959" x="5689600" y="1917700"/>
          <p14:tracePt t="125975" x="5715000" y="1885950"/>
          <p14:tracePt t="125991" x="5746750" y="1847850"/>
          <p14:tracePt t="126008" x="5765800" y="1828800"/>
          <p14:tracePt t="126024" x="5765800" y="1822450"/>
          <p14:tracePt t="126042" x="5784850" y="1816100"/>
          <p14:tracePt t="126046" x="5797550" y="1803400"/>
          <p14:tracePt t="126060" x="5822950" y="1778000"/>
          <p14:tracePt t="126076" x="5854700" y="1758950"/>
          <p14:tracePt t="126092" x="5886450" y="1739900"/>
          <p14:tracePt t="126110" x="5899150" y="1720850"/>
          <p14:tracePt t="126124" x="5905500" y="1714500"/>
          <p14:tracePt t="126144" x="5911850" y="1714500"/>
          <p14:tracePt t="126191" x="5930900" y="1714500"/>
          <p14:tracePt t="126208" x="5962650" y="1714500"/>
          <p14:tracePt t="126224" x="6000750" y="1714500"/>
          <p14:tracePt t="126241" x="6051550" y="1714500"/>
          <p14:tracePt t="126259" x="6115050" y="1727200"/>
          <p14:tracePt t="126277" x="6146800" y="1739900"/>
          <p14:tracePt t="126294" x="6153150" y="1739900"/>
          <p14:tracePt t="126310" x="6159500" y="1746250"/>
          <p14:tracePt t="126363" x="6165850" y="1752600"/>
          <p14:tracePt t="126374" x="6178550" y="1765300"/>
          <p14:tracePt t="126392" x="6203950" y="1797050"/>
          <p14:tracePt t="126408" x="6210300" y="1809750"/>
          <p14:tracePt t="126424" x="6210300" y="1816100"/>
          <p14:tracePt t="126441" x="6216650" y="1822450"/>
          <p14:tracePt t="126458" x="6216650" y="1841500"/>
          <p14:tracePt t="126461" x="6216650" y="1860550"/>
          <p14:tracePt t="126476" x="6216650" y="1898650"/>
          <p14:tracePt t="126492" x="6216650" y="1949450"/>
          <p14:tracePt t="126508" x="6197600" y="1981200"/>
          <p14:tracePt t="126527" x="6184900" y="2032000"/>
          <p14:tracePt t="126543" x="6153150" y="2076450"/>
          <p14:tracePt t="126559" x="6121400" y="2120900"/>
          <p14:tracePt t="126575" x="6096000" y="2146300"/>
          <p14:tracePt t="126591" x="6083300" y="2152650"/>
          <p14:tracePt t="126610" x="6076950" y="2159000"/>
          <p14:tracePt t="126624" x="6070600" y="2165350"/>
          <p14:tracePt t="126644" x="6051550" y="2171700"/>
          <p14:tracePt t="126660" x="6013450" y="2171700"/>
          <p14:tracePt t="126674" x="5981700" y="2159000"/>
          <p14:tracePt t="126692" x="5867400" y="2108200"/>
          <p14:tracePt t="126709" x="5746750" y="2070100"/>
          <p14:tracePt t="126724" x="5619750" y="2025650"/>
          <p14:tracePt t="126742" x="5499100" y="1981200"/>
          <p14:tracePt t="126758" x="5391150" y="1911350"/>
          <p14:tracePt t="126775" x="5264150" y="1828800"/>
          <p14:tracePt t="126794" x="5130800" y="1752600"/>
          <p14:tracePt t="126810" x="4997450" y="1689100"/>
          <p14:tracePt t="126826" x="4921250" y="1657350"/>
          <p14:tracePt t="126841" x="4889500" y="1638300"/>
          <p14:tracePt t="126858" x="4870450" y="1625600"/>
          <p14:tracePt t="126874" x="4857750" y="1619250"/>
          <p14:tracePt t="126949" x="4851400" y="1612900"/>
          <p14:tracePt t="126956" x="4838700" y="1600200"/>
          <p14:tracePt t="126966" x="4819650" y="1581150"/>
          <p14:tracePt t="126974" x="4794250" y="1568450"/>
          <p14:tracePt t="126991" x="4756150" y="1543050"/>
          <p14:tracePt t="127008" x="4730750" y="1536700"/>
          <p14:tracePt t="127027" x="4711700" y="1530350"/>
          <p14:tracePt t="127043" x="4692650" y="1524000"/>
          <p14:tracePt t="127058" x="4686300" y="1524000"/>
          <p14:tracePt t="127077" x="4673600" y="1517650"/>
          <p14:tracePt t="127091" x="4667250" y="1517650"/>
          <p14:tracePt t="127108" x="4622800" y="1517650"/>
          <p14:tracePt t="127124" x="4584700" y="1517650"/>
          <p14:tracePt t="127141" x="4552950" y="1517650"/>
          <p14:tracePt t="127158" x="4546600" y="1517650"/>
          <p14:tracePt t="127357" x="4546600" y="1511300"/>
          <p14:tracePt t="128004" x="4546600" y="1517650"/>
          <p14:tracePt t="128077" x="4552950" y="1517650"/>
          <p14:tracePt t="128084" x="4565650" y="1524000"/>
          <p14:tracePt t="128093" x="4572000" y="1524000"/>
          <p14:tracePt t="128111" x="4597400" y="1536700"/>
          <p14:tracePt t="128125" x="4622800" y="1536700"/>
          <p14:tracePt t="128141" x="4641850" y="1543050"/>
          <p14:tracePt t="128160" x="4673600" y="1549400"/>
          <p14:tracePt t="128174" x="4699000" y="1562100"/>
          <p14:tracePt t="128191" x="4737100" y="1574800"/>
          <p14:tracePt t="128208" x="4768850" y="1587500"/>
          <p14:tracePt t="128224" x="4787900" y="1593850"/>
          <p14:tracePt t="128241" x="4819650" y="1600200"/>
          <p14:tracePt t="128258" x="4851400" y="1612900"/>
          <p14:tracePt t="128276" x="4889500" y="1619250"/>
          <p14:tracePt t="128294" x="4914900" y="1619250"/>
          <p14:tracePt t="128311" x="4940300" y="1631950"/>
          <p14:tracePt t="128328" x="4972050" y="1638300"/>
          <p14:tracePt t="128342" x="5003800" y="1651000"/>
          <p14:tracePt t="128360" x="5048250" y="1670050"/>
          <p14:tracePt t="128375" x="5092700" y="1682750"/>
          <p14:tracePt t="128395" x="5143500" y="1695450"/>
          <p14:tracePt t="128408" x="5194300" y="1714500"/>
          <p14:tracePt t="128425" x="5232400" y="1733550"/>
          <p14:tracePt t="128441" x="5276850" y="1746250"/>
          <p14:tracePt t="128458" x="5327650" y="1765300"/>
          <p14:tracePt t="128474" x="5378450" y="1765300"/>
          <p14:tracePt t="128493" x="5435600" y="1790700"/>
          <p14:tracePt t="128508" x="5454650" y="1797050"/>
          <p14:tracePt t="128524" x="5473700" y="1803400"/>
          <p14:tracePt t="128543" x="5511800" y="1816100"/>
          <p14:tracePt t="128559" x="5568950" y="1835150"/>
          <p14:tracePt t="128576" x="5638800" y="1854200"/>
          <p14:tracePt t="128591" x="5702300" y="1879600"/>
          <p14:tracePt t="128609" x="5740400" y="1905000"/>
          <p14:tracePt t="128625" x="5810250" y="1936750"/>
          <p14:tracePt t="128641" x="5873750" y="1962150"/>
          <p14:tracePt t="128658" x="5937250" y="1987550"/>
          <p14:tracePt t="128674" x="6000750" y="2032000"/>
          <p14:tracePt t="128677" x="6026150" y="2044700"/>
          <p14:tracePt t="128692" x="6051550" y="2057400"/>
          <p14:tracePt t="128708" x="6057900" y="2063750"/>
          <p14:tracePt t="129371" x="6051550" y="2063750"/>
          <p14:tracePt t="129811" x="6051550" y="2057400"/>
          <p14:tracePt t="130212" x="6051550" y="2051050"/>
          <p14:tracePt t="130340" x="6051550" y="2044700"/>
          <p14:tracePt t="130614" x="6045200" y="2044700"/>
          <p14:tracePt t="130901" x="6045200" y="2038350"/>
          <p14:tracePt t="132364" x="6045200" y="2032000"/>
          <p14:tracePt t="132372" x="6045200" y="2025650"/>
          <p14:tracePt t="133051" x="6038850" y="2025650"/>
          <p14:tracePt t="133061" x="6019800" y="2025650"/>
          <p14:tracePt t="133067" x="5988050" y="2025650"/>
          <p14:tracePt t="133077" x="5962650" y="2025650"/>
          <p14:tracePt t="133092" x="5930900" y="2025650"/>
          <p14:tracePt t="133108" x="5803900" y="2025650"/>
          <p14:tracePt t="133125" x="5664200" y="2057400"/>
          <p14:tracePt t="133141" x="5461000" y="2101850"/>
          <p14:tracePt t="133158" x="5251450" y="2139950"/>
          <p14:tracePt t="133174" x="5080000" y="2184400"/>
          <p14:tracePt t="133191" x="4927600" y="2209800"/>
          <p14:tracePt t="133208" x="4800600" y="2241550"/>
          <p14:tracePt t="133224" x="4679950" y="2266950"/>
          <p14:tracePt t="133242" x="4540250" y="2279650"/>
          <p14:tracePt t="133258" x="4445000" y="2298700"/>
          <p14:tracePt t="133274" x="4349750" y="2292350"/>
          <p14:tracePt t="133293" x="4241800" y="2279650"/>
          <p14:tracePt t="133308" x="4165600" y="2279650"/>
          <p14:tracePt t="133327" x="4089400" y="2273300"/>
          <p14:tracePt t="133341" x="4000500" y="2273300"/>
          <p14:tracePt t="133359" x="3905250" y="2273300"/>
          <p14:tracePt t="133374" x="3822700" y="2273300"/>
          <p14:tracePt t="133392" x="3727450" y="2266950"/>
          <p14:tracePt t="133408" x="3632200" y="2247900"/>
          <p14:tracePt t="133425" x="3517900" y="2241550"/>
          <p14:tracePt t="133441" x="3365500" y="2247900"/>
          <p14:tracePt t="133458" x="3194050" y="2247900"/>
          <p14:tracePt t="133475" x="2990850" y="2247900"/>
          <p14:tracePt t="133477" x="2882900" y="2247900"/>
          <p14:tracePt t="133491" x="2654300" y="2235200"/>
          <p14:tracePt t="133508" x="2432050" y="2241550"/>
          <p14:tracePt t="133526" x="2228850" y="2247900"/>
          <p14:tracePt t="133543" x="2038350" y="2247900"/>
          <p14:tracePt t="133560" x="1911350" y="2254250"/>
          <p14:tracePt t="133576" x="1816100" y="2254250"/>
          <p14:tracePt t="133591" x="1752600" y="2254250"/>
          <p14:tracePt t="133610" x="1708150" y="2254250"/>
          <p14:tracePt t="133625" x="1657350" y="2254250"/>
          <p14:tracePt t="133643" x="1619250" y="2254250"/>
          <p14:tracePt t="133658" x="1581150" y="2254250"/>
          <p14:tracePt t="133674" x="1536700" y="2254250"/>
          <p14:tracePt t="133676" x="1517650" y="2254250"/>
          <p14:tracePt t="133691" x="1498600" y="2247900"/>
          <p14:tracePt t="133708" x="1460500" y="2247900"/>
          <p14:tracePt t="133724" x="1441450" y="2247900"/>
          <p14:tracePt t="133741" x="1422400" y="2247900"/>
          <p14:tracePt t="133758" x="1409700" y="2247900"/>
          <p14:tracePt t="133777" x="1390650" y="2241550"/>
          <p14:tracePt t="133793" x="1371600" y="2228850"/>
          <p14:tracePt t="133809" x="1346200" y="2222500"/>
          <p14:tracePt t="133826" x="1314450" y="2209800"/>
          <p14:tracePt t="133841" x="1263650" y="2197100"/>
          <p14:tracePt t="133859" x="1212850" y="2178050"/>
          <p14:tracePt t="133875" x="1174750" y="2178050"/>
          <p14:tracePt t="133892" x="1130300" y="2178050"/>
          <p14:tracePt t="133908" x="1098550" y="2178050"/>
          <p14:tracePt t="133925" x="1073150" y="2178050"/>
          <p14:tracePt t="133941" x="1054100" y="2171700"/>
          <p14:tracePt t="133958" x="1035050" y="2171700"/>
          <p14:tracePt t="133974" x="1003300" y="2171700"/>
          <p14:tracePt t="133991" x="971550" y="2171700"/>
          <p14:tracePt t="134008" x="939800" y="2171700"/>
          <p14:tracePt t="134025" x="914400" y="2171700"/>
          <p14:tracePt t="134043" x="901700" y="2171700"/>
          <p14:tracePt t="134795" x="914400" y="2171700"/>
          <p14:tracePt t="134804" x="933450" y="2171700"/>
          <p14:tracePt t="134811" x="946150" y="2171700"/>
          <p14:tracePt t="134826" x="971550" y="2171700"/>
          <p14:tracePt t="134841" x="1003300" y="2171700"/>
          <p14:tracePt t="134861" x="1073150" y="2165350"/>
          <p14:tracePt t="134874" x="1098550" y="2165350"/>
          <p14:tracePt t="134894" x="1162050" y="2159000"/>
          <p14:tracePt t="134909" x="1200150" y="2159000"/>
          <p14:tracePt t="134926" x="1238250" y="2146300"/>
          <p14:tracePt t="134941" x="1276350" y="2139950"/>
          <p14:tracePt t="134958" x="1327150" y="2139950"/>
          <p14:tracePt t="134976" x="1384300" y="2139950"/>
          <p14:tracePt t="134992" x="1441450" y="2139950"/>
          <p14:tracePt t="135009" x="1511300" y="2139950"/>
          <p14:tracePt t="135024" x="1587500" y="2139950"/>
          <p14:tracePt t="135043" x="1670050" y="2139950"/>
          <p14:tracePt t="135061" x="1784350" y="2133600"/>
          <p14:tracePt t="135074" x="1816100" y="2133600"/>
          <p14:tracePt t="135091" x="1898650" y="2133600"/>
          <p14:tracePt t="135108" x="1943100" y="2133600"/>
          <p14:tracePt t="135125" x="2000250" y="2133600"/>
          <p14:tracePt t="135141" x="2063750" y="2133600"/>
          <p14:tracePt t="135158" x="2133600" y="2133600"/>
          <p14:tracePt t="135174" x="2203450" y="2133600"/>
          <p14:tracePt t="135191" x="2260600" y="2127250"/>
          <p14:tracePt t="135208" x="2330450" y="2139950"/>
          <p14:tracePt t="135226" x="2387600" y="2139950"/>
          <p14:tracePt t="135242" x="2438400" y="2152650"/>
          <p14:tracePt t="135258" x="2508250" y="2146300"/>
          <p14:tracePt t="135276" x="2590800" y="2146300"/>
          <p14:tracePt t="135294" x="2654300" y="2146300"/>
          <p14:tracePt t="135310" x="2698750" y="2146300"/>
          <p14:tracePt t="135326" x="2743200" y="2146300"/>
          <p14:tracePt t="135341" x="2800350" y="2146300"/>
          <p14:tracePt t="135358" x="2851150" y="2146300"/>
          <p14:tracePt t="135374" x="2908300" y="2146300"/>
          <p14:tracePt t="135391" x="2971800" y="2146300"/>
          <p14:tracePt t="135409" x="3041650" y="2146300"/>
          <p14:tracePt t="135425" x="3117850" y="2139950"/>
          <p14:tracePt t="135441" x="3194050" y="2133600"/>
          <p14:tracePt t="135458" x="3276600" y="2133600"/>
          <p14:tracePt t="135460" x="3302000" y="2133600"/>
          <p14:tracePt t="135475" x="3333750" y="2133600"/>
          <p14:tracePt t="135492" x="3397250" y="2139950"/>
          <p14:tracePt t="135508" x="3435350" y="2133600"/>
          <p14:tracePt t="135528" x="3492500" y="2133600"/>
          <p14:tracePt t="135544" x="3575050" y="2133600"/>
          <p14:tracePt t="135561" x="3657600" y="2133600"/>
          <p14:tracePt t="135576" x="3740150" y="2133600"/>
          <p14:tracePt t="135591" x="3816350" y="2133600"/>
          <p14:tracePt t="135608" x="3898900" y="2133600"/>
          <p14:tracePt t="135624" x="3981450" y="2133600"/>
          <p14:tracePt t="135641" x="4057650" y="2133600"/>
          <p14:tracePt t="135659" x="4127500" y="2133600"/>
          <p14:tracePt t="135675" x="4222750" y="2133600"/>
          <p14:tracePt t="135691" x="4273550" y="2133600"/>
          <p14:tracePt t="135709" x="4318000" y="2133600"/>
          <p14:tracePt t="135725" x="4368800" y="2133600"/>
          <p14:tracePt t="135741" x="4406900" y="2139950"/>
          <p14:tracePt t="135758" x="4432300" y="2139950"/>
          <p14:tracePt t="135774" x="4451350" y="2139950"/>
          <p14:tracePt t="135793" x="4457700" y="2139950"/>
          <p14:tracePt t="138967" x="4457700" y="2159000"/>
          <p14:tracePt t="138971" x="4451350" y="2197100"/>
          <p14:tracePt t="138981" x="4438650" y="2228850"/>
          <p14:tracePt t="138991" x="4425950" y="2266950"/>
          <p14:tracePt t="139008" x="4400550" y="2330450"/>
          <p14:tracePt t="139024" x="4375150" y="2393950"/>
          <p14:tracePt t="139044" x="4330700" y="2470150"/>
          <p14:tracePt t="139058" x="4273550" y="2546350"/>
          <p14:tracePt t="139077" x="4171950" y="2654300"/>
          <p14:tracePt t="139091" x="4083050" y="2717800"/>
          <p14:tracePt t="139108" x="4000500" y="2768600"/>
          <p14:tracePt t="139124" x="3924300" y="2819400"/>
          <p14:tracePt t="139141" x="3860800" y="2863850"/>
          <p14:tracePt t="139158" x="3810000" y="2889250"/>
          <p14:tracePt t="139174" x="3765550" y="2901950"/>
          <p14:tracePt t="139191" x="3714750" y="2927350"/>
          <p14:tracePt t="139208" x="3663950" y="2952750"/>
          <p14:tracePt t="139225" x="3594100" y="2990850"/>
          <p14:tracePt t="139241" x="3511550" y="3022600"/>
          <p14:tracePt t="139258" x="3422650" y="3054350"/>
          <p14:tracePt t="139277" x="3308350" y="3092450"/>
          <p14:tracePt t="139293" x="3251200" y="3117850"/>
          <p14:tracePt t="139311" x="3194050" y="3136900"/>
          <p14:tracePt t="139326" x="3124200" y="3149600"/>
          <p14:tracePt t="139341" x="3048000" y="3168650"/>
          <p14:tracePt t="139358" x="2959100" y="3187700"/>
          <p14:tracePt t="139374" x="2838450" y="3194050"/>
          <p14:tracePt t="139391" x="2692400" y="3194050"/>
          <p14:tracePt t="139408" x="2540000" y="3200400"/>
          <p14:tracePt t="139424" x="2381250" y="3200400"/>
          <p14:tracePt t="139441" x="2235200" y="3206750"/>
          <p14:tracePt t="139458" x="2114550" y="3213100"/>
          <p14:tracePt t="139475" x="1974850" y="3213100"/>
          <p14:tracePt t="139493" x="1885950" y="3213100"/>
          <p14:tracePt t="139508" x="1803400" y="3194050"/>
          <p14:tracePt t="139527" x="1733550" y="3168650"/>
          <p14:tracePt t="139544" x="1676400" y="3143250"/>
          <p14:tracePt t="139561" x="1625600" y="3130550"/>
          <p14:tracePt t="139575" x="1568450" y="3111500"/>
          <p14:tracePt t="139592" x="1517650" y="3092450"/>
          <p14:tracePt t="139608" x="1479550" y="3086100"/>
          <p14:tracePt t="139624" x="1454150" y="3073400"/>
          <p14:tracePt t="139643" x="1435100" y="3060700"/>
          <p14:tracePt t="139658" x="1416050" y="3054350"/>
          <p14:tracePt t="139675" x="1377950" y="3041650"/>
          <p14:tracePt t="139691" x="1320800" y="3022600"/>
          <p14:tracePt t="139708" x="1270000" y="3003550"/>
          <p14:tracePt t="139724" x="1212850" y="2990850"/>
          <p14:tracePt t="139741" x="1155700" y="2978150"/>
          <p14:tracePt t="139759" x="1104900" y="2971800"/>
          <p14:tracePt t="139777" x="1073150" y="2959100"/>
          <p14:tracePt t="139794" x="1047750" y="2940050"/>
          <p14:tracePt t="139812" x="1035050" y="2927350"/>
          <p14:tracePt t="139825" x="1016000" y="2901950"/>
          <p14:tracePt t="139841" x="1009650" y="2895600"/>
          <p14:tracePt t="139932" x="1016000" y="2895600"/>
          <p14:tracePt t="139940" x="1022350" y="2895600"/>
          <p14:tracePt t="139958" x="1092200" y="2895600"/>
          <p14:tracePt t="139976" x="1187450" y="2882900"/>
          <p14:tracePt t="139991" x="1308100" y="2844800"/>
          <p14:tracePt t="140009" x="1454150" y="2794000"/>
          <p14:tracePt t="140025" x="1606550" y="2730500"/>
          <p14:tracePt t="140045" x="1752600" y="2654300"/>
          <p14:tracePt t="140061" x="1860550" y="2590800"/>
          <p14:tracePt t="140076" x="1873250" y="2571750"/>
          <p14:tracePt t="140091" x="1879600" y="2559050"/>
          <p14:tracePt t="140111" x="1879600" y="2546350"/>
          <p14:tracePt t="140125" x="1835150" y="2533650"/>
          <p14:tracePt t="140143" x="1803400" y="2508250"/>
          <p14:tracePt t="140158" x="1765300" y="2501900"/>
          <p14:tracePt t="140175" x="1714500" y="2470150"/>
          <p14:tracePt t="140191" x="1682750" y="2432050"/>
          <p14:tracePt t="140208" x="1651000" y="2406650"/>
          <p14:tracePt t="140225" x="1625600" y="2368550"/>
          <p14:tracePt t="140241" x="1606550" y="2343150"/>
          <p14:tracePt t="140259" x="1593850" y="2330450"/>
          <p14:tracePt t="140275" x="1587500" y="2324100"/>
          <p14:tracePt t="140324" x="1587500" y="2311400"/>
          <p14:tracePt t="140341" x="1587500" y="2298700"/>
          <p14:tracePt t="140360" x="1587500" y="2286000"/>
          <p14:tracePt t="140374" x="1593850" y="2273300"/>
          <p14:tracePt t="140392" x="1619250" y="2260600"/>
          <p14:tracePt t="140408" x="1657350" y="2254250"/>
          <p14:tracePt t="140424" x="1689100" y="2247900"/>
          <p14:tracePt t="140441" x="1720850" y="2247900"/>
          <p14:tracePt t="140459" x="1797050" y="2247900"/>
          <p14:tracePt t="140475" x="1879600" y="2235200"/>
          <p14:tracePt t="140492" x="1981200" y="2216150"/>
          <p14:tracePt t="140508" x="2095500" y="2178050"/>
          <p14:tracePt t="140526" x="2197100" y="2139950"/>
          <p14:tracePt t="140544" x="2298700" y="2120900"/>
          <p14:tracePt t="140560" x="2387600" y="2095500"/>
          <p14:tracePt t="140577" x="2482850" y="2076450"/>
          <p14:tracePt t="140591" x="2571750" y="2063750"/>
          <p14:tracePt t="140611" x="2660650" y="2032000"/>
          <p14:tracePt t="140625" x="2743200" y="2006600"/>
          <p14:tracePt t="140641" x="2838450" y="1993900"/>
          <p14:tracePt t="140658" x="2933700" y="1981200"/>
          <p14:tracePt t="140675" x="3041650" y="1955800"/>
          <p14:tracePt t="140677" x="3105150" y="1955800"/>
          <p14:tracePt t="140691" x="3238500" y="1936750"/>
          <p14:tracePt t="140708" x="3359150" y="1930400"/>
          <p14:tracePt t="140725" x="3492500" y="1924050"/>
          <p14:tracePt t="140741" x="3594100" y="1924050"/>
          <p14:tracePt t="140758" x="3676650" y="1917700"/>
          <p14:tracePt t="140777" x="3727450" y="1917700"/>
          <p14:tracePt t="140795" x="3771900" y="1917700"/>
          <p14:tracePt t="140809" x="3810000" y="1917700"/>
          <p14:tracePt t="140828" x="3860800" y="1917700"/>
          <p14:tracePt t="140842" x="3873500" y="1917700"/>
          <p14:tracePt t="140858" x="3892550" y="1917700"/>
          <p14:tracePt t="140859" x="3898900" y="1917700"/>
          <p14:tracePt t="140876" x="3911600" y="1917700"/>
          <p14:tracePt t="140892" x="3930650" y="1917700"/>
          <p14:tracePt t="140908" x="3949700" y="1917700"/>
          <p14:tracePt t="140924" x="3975100" y="1917700"/>
          <p14:tracePt t="140941" x="4006850" y="1917700"/>
          <p14:tracePt t="140958" x="4032250" y="1917700"/>
          <p14:tracePt t="140974" x="4057650" y="1917700"/>
          <p14:tracePt t="140991" x="4064000" y="1917700"/>
          <p14:tracePt t="141024" x="4070350" y="1917700"/>
          <p14:tracePt t="141043" x="4083050" y="1917700"/>
          <p14:tracePt t="141061" x="4121150" y="1955800"/>
          <p14:tracePt t="141074" x="4133850" y="1974850"/>
          <p14:tracePt t="141091" x="4197350" y="2012950"/>
          <p14:tracePt t="141110" x="4235450" y="2032000"/>
          <p14:tracePt t="141124" x="4267200" y="2038350"/>
          <p14:tracePt t="141141" x="4286250" y="2051050"/>
          <p14:tracePt t="141159" x="4305300" y="2057400"/>
          <p14:tracePt t="141175" x="4330700" y="2070100"/>
          <p14:tracePt t="141191" x="4349750" y="2076450"/>
          <p14:tracePt t="141208" x="4368800" y="2082800"/>
          <p14:tracePt t="141224" x="4381500" y="2089150"/>
          <p14:tracePt t="141283" x="4381500" y="2095500"/>
          <p14:tracePt t="141293" x="4381500" y="2108200"/>
          <p14:tracePt t="141309" x="4337050" y="2139950"/>
          <p14:tracePt t="141325" x="4254500" y="2190750"/>
          <p14:tracePt t="141343" x="4171950" y="2209800"/>
          <p14:tracePt t="141358" x="4114800" y="2228850"/>
          <p14:tracePt t="141374" x="4051300" y="2228850"/>
          <p14:tracePt t="141391" x="3987800" y="2228850"/>
          <p14:tracePt t="141408" x="3917950" y="2228850"/>
          <p14:tracePt t="141424" x="3848100" y="2222500"/>
          <p14:tracePt t="141441" x="3771900" y="2190750"/>
          <p14:tracePt t="141458" x="3714750" y="2165350"/>
          <p14:tracePt t="141475" x="3651250" y="2139950"/>
          <p14:tracePt t="141492" x="3638550" y="2133600"/>
          <p14:tracePt t="141508" x="3625850" y="2127250"/>
          <p14:tracePt t="141572" x="3625850" y="2120900"/>
          <p14:tracePt t="141580" x="3625850" y="2108200"/>
          <p14:tracePt t="141591" x="3625850" y="2095500"/>
          <p14:tracePt t="141609" x="3619500" y="2089150"/>
          <p14:tracePt t="141641" x="3613150" y="2082800"/>
          <p14:tracePt t="141658" x="3600450" y="2082800"/>
          <p14:tracePt t="141717" x="3594100" y="2082800"/>
          <p14:tracePt t="141725" x="3575050" y="2089150"/>
          <p14:tracePt t="141741" x="3524250" y="2127250"/>
          <p14:tracePt t="141758" x="3467100" y="2152650"/>
          <p14:tracePt t="141775" x="3422650" y="2165350"/>
          <p14:tracePt t="141794" x="3409950" y="2178050"/>
          <p14:tracePt t="141809" x="3403600" y="2184400"/>
          <p14:tracePt t="141812" x="3384550" y="2190750"/>
          <p14:tracePt t="141826" x="3365500" y="2190750"/>
          <p14:tracePt t="141841" x="3327400" y="2216150"/>
          <p14:tracePt t="141858" x="3282950" y="2235200"/>
          <p14:tracePt t="141859" x="3263900" y="2241550"/>
          <p14:tracePt t="141874" x="3238500" y="2254250"/>
          <p14:tracePt t="141892" x="3206750" y="2279650"/>
          <p14:tracePt t="141908" x="3200400" y="2292350"/>
          <p14:tracePt t="141925" x="3200400" y="2298700"/>
          <p14:tracePt t="141975" x="3187700" y="2311400"/>
          <p14:tracePt t="141991" x="3187700" y="2324100"/>
          <p14:tracePt t="142116" x="3187700" y="2317750"/>
          <p14:tracePt t="142124" x="3187700" y="2305050"/>
          <p14:tracePt t="142132" x="3187700" y="2286000"/>
          <p14:tracePt t="142142" x="3187700" y="2279650"/>
          <p14:tracePt t="142158" x="3117850" y="2254250"/>
          <p14:tracePt t="142175" x="2984500" y="2241550"/>
          <p14:tracePt t="142191" x="2813050" y="2241550"/>
          <p14:tracePt t="142209" x="2660650" y="2241550"/>
          <p14:tracePt t="142225" x="2533650" y="2235200"/>
          <p14:tracePt t="142241" x="2425700" y="2241550"/>
          <p14:tracePt t="142258" x="2317750" y="2247900"/>
          <p14:tracePt t="142278" x="2190750" y="2222500"/>
          <p14:tracePt t="142294" x="2101850" y="2190750"/>
          <p14:tracePt t="142310" x="2025650" y="2159000"/>
          <p14:tracePt t="142325" x="1943100" y="2139950"/>
          <p14:tracePt t="142341" x="1841500" y="2139950"/>
          <p14:tracePt t="142358" x="1733550" y="2139950"/>
          <p14:tracePt t="142375" x="1644650" y="2139950"/>
          <p14:tracePt t="142391" x="1581150" y="2139950"/>
          <p14:tracePt t="142411" x="1543050" y="2139950"/>
          <p14:tracePt t="142425" x="1504950" y="2139950"/>
          <p14:tracePt t="142442" x="1460500" y="2139950"/>
          <p14:tracePt t="142458" x="1428750" y="2139950"/>
          <p14:tracePt t="142475" x="1365250" y="2139950"/>
          <p14:tracePt t="142493" x="1320800" y="2139950"/>
          <p14:tracePt t="142508" x="1270000" y="2139950"/>
          <p14:tracePt t="142525" x="1257300" y="2139950"/>
          <p14:tracePt t="142544" x="1250950" y="2139950"/>
          <p14:tracePt t="142638" x="1257300" y="2139950"/>
          <p14:tracePt t="142643" x="1276350" y="2139950"/>
          <p14:tracePt t="142653" x="1295400" y="2139950"/>
          <p14:tracePt t="142660" x="1320800" y="2139950"/>
          <p14:tracePt t="142675" x="1346200" y="2139950"/>
          <p14:tracePt t="142691" x="1441450" y="2139950"/>
          <p14:tracePt t="142708" x="1524000" y="2139950"/>
          <p14:tracePt t="142725" x="1619250" y="2139950"/>
          <p14:tracePt t="142742" x="1714500" y="2139950"/>
          <p14:tracePt t="142758" x="1809750" y="2139950"/>
          <p14:tracePt t="142775" x="1885950" y="2139950"/>
          <p14:tracePt t="142793" x="1968500" y="2139950"/>
          <p14:tracePt t="142810" x="2044700" y="2139950"/>
          <p14:tracePt t="142826" x="2120900" y="2139950"/>
          <p14:tracePt t="142841" x="2197100" y="2120900"/>
          <p14:tracePt t="142858" x="2279650" y="2120900"/>
          <p14:tracePt t="142860" x="2311400" y="2127250"/>
          <p14:tracePt t="142875" x="2343150" y="2133600"/>
          <p14:tracePt t="142894" x="2432050" y="2146300"/>
          <p14:tracePt t="142908" x="2495550" y="2165350"/>
          <p14:tracePt t="142924" x="2559050" y="2165350"/>
          <p14:tracePt t="142941" x="2628900" y="2165350"/>
          <p14:tracePt t="142958" x="2698750" y="2171700"/>
          <p14:tracePt t="142974" x="2774950" y="2184400"/>
          <p14:tracePt t="142991" x="2838450" y="2171700"/>
          <p14:tracePt t="143009" x="2889250" y="2171700"/>
          <p14:tracePt t="143024" x="2946400" y="2171700"/>
          <p14:tracePt t="143030" x="2971800" y="2171700"/>
          <p14:tracePt t="143043" x="2997200" y="2171700"/>
          <p14:tracePt t="143059" x="3048000" y="2171700"/>
          <p14:tracePt t="143075" x="3124200" y="2171700"/>
          <p14:tracePt t="143091" x="3187700" y="2171700"/>
          <p14:tracePt t="143108" x="3257550" y="2171700"/>
          <p14:tracePt t="143124" x="3327400" y="2171700"/>
          <p14:tracePt t="143142" x="3416300" y="2171700"/>
          <p14:tracePt t="143158" x="3511550" y="2171700"/>
          <p14:tracePt t="143174" x="3619500" y="2171700"/>
          <p14:tracePt t="143191" x="3721100" y="2171700"/>
          <p14:tracePt t="143208" x="3835400" y="2171700"/>
          <p14:tracePt t="143224" x="3943350" y="2165350"/>
          <p14:tracePt t="143241" x="4051300" y="2159000"/>
          <p14:tracePt t="143243" x="4102100" y="2159000"/>
          <p14:tracePt t="143258" x="4165600" y="2159000"/>
          <p14:tracePt t="143275" x="4267200" y="2159000"/>
          <p14:tracePt t="143293" x="4381500" y="2159000"/>
          <p14:tracePt t="143310" x="4432300" y="2159000"/>
          <p14:tracePt t="143325" x="4464050" y="2159000"/>
          <p14:tracePt t="143341" x="4495800" y="2159000"/>
          <p14:tracePt t="143358" x="4502150" y="2159000"/>
          <p14:tracePt t="143374" x="4508500" y="2159000"/>
          <p14:tracePt t="144195" x="4495800" y="2159000"/>
          <p14:tracePt t="144203" x="4470400" y="2159000"/>
          <p14:tracePt t="144211" x="4445000" y="2159000"/>
          <p14:tracePt t="144224" x="4419600" y="2159000"/>
          <p14:tracePt t="144241" x="4356100" y="2165350"/>
          <p14:tracePt t="144258" x="4273550" y="2165350"/>
          <p14:tracePt t="144274" x="4203700" y="2165350"/>
          <p14:tracePt t="144276" x="4171950" y="2165350"/>
          <p14:tracePt t="144293" x="4108450" y="2165350"/>
          <p14:tracePt t="144309" x="4044950" y="2165350"/>
          <p14:tracePt t="144324" x="3975100" y="2165350"/>
          <p14:tracePt t="144341" x="3873500" y="2159000"/>
          <p14:tracePt t="144358" x="3752850" y="2139950"/>
          <p14:tracePt t="144375" x="3606800" y="2133600"/>
          <p14:tracePt t="144391" x="3467100" y="2133600"/>
          <p14:tracePt t="144408" x="3327400" y="2133600"/>
          <p14:tracePt t="144424" x="3200400" y="2120900"/>
          <p14:tracePt t="144441" x="3073400" y="2101850"/>
          <p14:tracePt t="144458" x="2914650" y="2070100"/>
          <p14:tracePt t="144475" x="2755900" y="2057400"/>
          <p14:tracePt t="144476" x="2673350" y="2044700"/>
          <p14:tracePt t="144491" x="2501900" y="2038350"/>
          <p14:tracePt t="144508" x="2343150" y="2038350"/>
          <p14:tracePt t="144526" x="2178050" y="2038350"/>
          <p14:tracePt t="144544" x="1993900" y="2044700"/>
          <p14:tracePt t="144560" x="1803400" y="2044700"/>
          <p14:tracePt t="144576" x="1600200" y="2057400"/>
          <p14:tracePt t="144591" x="1422400" y="2070100"/>
          <p14:tracePt t="144609" x="1276350" y="2070100"/>
          <p14:tracePt t="144625" x="1181100" y="2070100"/>
          <p14:tracePt t="144643" x="1098550" y="2076450"/>
          <p14:tracePt t="144645" x="1060450" y="2076450"/>
          <p14:tracePt t="144658" x="1035050" y="2076450"/>
          <p14:tracePt t="144675" x="1009650" y="2076450"/>
          <p14:tracePt t="144677" x="1003300" y="2076450"/>
          <p14:tracePt t="144766" x="996950" y="2076450"/>
          <p14:tracePt t="144772" x="984250" y="2101850"/>
          <p14:tracePt t="144779" x="971550" y="2127250"/>
          <p14:tracePt t="144793" x="958850" y="2165350"/>
          <p14:tracePt t="144810" x="920750" y="2235200"/>
          <p14:tracePt t="144826" x="901700" y="2324100"/>
          <p14:tracePt t="144841" x="876300" y="2419350"/>
          <p14:tracePt t="144858" x="863600" y="2520950"/>
          <p14:tracePt t="144875" x="869950" y="2654300"/>
          <p14:tracePt t="144891" x="857250" y="2870200"/>
          <p14:tracePt t="144908" x="863600" y="2997200"/>
          <p14:tracePt t="144924" x="876300" y="3073400"/>
          <p14:tracePt t="144941" x="876300" y="3136900"/>
          <p14:tracePt t="144958" x="876300" y="3194050"/>
          <p14:tracePt t="144975" x="876300" y="3251200"/>
          <p14:tracePt t="144991" x="869950" y="3295650"/>
          <p14:tracePt t="145008" x="863600" y="3333750"/>
          <p14:tracePt t="145024" x="857250" y="3340100"/>
          <p14:tracePt t="145063" x="857250" y="3352800"/>
          <p14:tracePt t="145067" x="857250" y="3359150"/>
          <p14:tracePt t="145078" x="857250" y="3371850"/>
          <p14:tracePt t="145091" x="857250" y="3384550"/>
          <p14:tracePt t="145110" x="850900" y="3390900"/>
          <p14:tracePt t="145236" x="850900" y="3378200"/>
          <p14:tracePt t="145244" x="850900" y="3365500"/>
          <p14:tracePt t="145258" x="850900" y="3352800"/>
          <p14:tracePt t="145278" x="850900" y="3321050"/>
          <p14:tracePt t="145293" x="863600" y="3289300"/>
          <p14:tracePt t="145309" x="876300" y="3257550"/>
          <p14:tracePt t="145326" x="895350" y="3238500"/>
          <p14:tracePt t="145341" x="901700" y="3225800"/>
          <p14:tracePt t="145358" x="908050" y="3225800"/>
          <p14:tracePt t="145375" x="908050" y="3219450"/>
          <p14:tracePt t="145392" x="920750" y="3219450"/>
          <p14:tracePt t="145408" x="939800" y="3187700"/>
          <p14:tracePt t="145425" x="965200" y="3175000"/>
          <p14:tracePt t="145441" x="977900" y="3155950"/>
          <p14:tracePt t="145458" x="984250" y="3149600"/>
          <p14:tracePt t="145499" x="996950" y="3149600"/>
          <p14:tracePt t="145509" x="1009650" y="3149600"/>
          <p14:tracePt t="145525" x="1079500" y="3149600"/>
          <p14:tracePt t="145543" x="1181100" y="3149600"/>
          <p14:tracePt t="145560" x="1289050" y="3149600"/>
          <p14:tracePt t="145576" x="1384300" y="3130550"/>
          <p14:tracePt t="145591" x="1492250" y="3130550"/>
          <p14:tracePt t="145611" x="1600200" y="3130550"/>
          <p14:tracePt t="145624" x="1720850" y="3130550"/>
          <p14:tracePt t="145641" x="1841500" y="3124200"/>
          <p14:tracePt t="145658" x="1981200" y="3124200"/>
          <p14:tracePt t="145660" x="2044700" y="3124200"/>
          <p14:tracePt t="145676" x="2178050" y="3124200"/>
          <p14:tracePt t="145692" x="2311400" y="3124200"/>
          <p14:tracePt t="145708" x="2451100" y="3130550"/>
          <p14:tracePt t="145725" x="2584450" y="3130550"/>
          <p14:tracePt t="145741" x="2705100" y="3130550"/>
          <p14:tracePt t="145758" x="2800350" y="3124200"/>
          <p14:tracePt t="145774" x="2882900" y="3124200"/>
          <p14:tracePt t="145793" x="2959100" y="3124200"/>
          <p14:tracePt t="145810" x="3035300" y="3117850"/>
          <p14:tracePt t="145824" x="3111500" y="3111500"/>
          <p14:tracePt t="145841" x="3187700" y="3111500"/>
          <p14:tracePt t="145858" x="3289300" y="3111500"/>
          <p14:tracePt t="145876" x="3473450" y="3111500"/>
          <p14:tracePt t="145891" x="3600450" y="3105150"/>
          <p14:tracePt t="145908" x="3721100" y="3105150"/>
          <p14:tracePt t="145924" x="3829050" y="3105150"/>
          <p14:tracePt t="145941" x="3930650" y="3111500"/>
          <p14:tracePt t="145958" x="4019550" y="3111500"/>
          <p14:tracePt t="145974" x="4076700" y="3111500"/>
          <p14:tracePt t="145991" x="4121150" y="3111500"/>
          <p14:tracePt t="146008" x="4165600" y="3111500"/>
          <p14:tracePt t="146025" x="4210050" y="3111500"/>
          <p14:tracePt t="146043" x="4248150" y="3111500"/>
          <p14:tracePt t="146059" x="4273550" y="3111500"/>
          <p14:tracePt t="146075" x="4330700" y="3130550"/>
          <p14:tracePt t="146091" x="4362450" y="3136900"/>
          <p14:tracePt t="146109" x="4381500" y="3143250"/>
          <p14:tracePt t="146124" x="4400550" y="3143250"/>
          <p14:tracePt t="146310" x="4381500" y="3143250"/>
          <p14:tracePt t="146316" x="4362450" y="3143250"/>
          <p14:tracePt t="146326" x="4343400" y="3143250"/>
          <p14:tracePt t="146341" x="4292600" y="3143250"/>
          <p14:tracePt t="146359" x="4203700" y="3143250"/>
          <p14:tracePt t="146374" x="4089400" y="3149600"/>
          <p14:tracePt t="146391" x="3930650" y="3149600"/>
          <p14:tracePt t="146408" x="3733800" y="3149600"/>
          <p14:tracePt t="146425" x="3517900" y="3149600"/>
          <p14:tracePt t="146441" x="3302000" y="3155950"/>
          <p14:tracePt t="146458" x="3073400" y="3155950"/>
          <p14:tracePt t="146475" x="2755900" y="3155950"/>
          <p14:tracePt t="146491" x="2546350" y="3155950"/>
          <p14:tracePt t="146508" x="2362200" y="3155950"/>
          <p14:tracePt t="146525" x="2184400" y="3155950"/>
          <p14:tracePt t="146543" x="2044700" y="3143250"/>
          <p14:tracePt t="146561" x="1936750" y="3098800"/>
          <p14:tracePt t="146575" x="1873250" y="3079750"/>
          <p14:tracePt t="146591" x="1841500" y="3073400"/>
          <p14:tracePt t="146609" x="1828800" y="3073400"/>
          <p14:tracePt t="146625" x="1809750" y="3073400"/>
          <p14:tracePt t="146715" x="1822450" y="3073400"/>
          <p14:tracePt t="146723" x="1873250" y="3073400"/>
          <p14:tracePt t="146742" x="1974850" y="3079750"/>
          <p14:tracePt t="146758" x="2120900" y="3086100"/>
          <p14:tracePt t="146775" x="2292350" y="3111500"/>
          <p14:tracePt t="146792" x="2489200" y="3143250"/>
          <p14:tracePt t="146809" x="2698750" y="3155950"/>
          <p14:tracePt t="146825" x="2921000" y="3155950"/>
          <p14:tracePt t="146841" x="3130550" y="3162300"/>
          <p14:tracePt t="146858" x="3327400" y="3162300"/>
          <p14:tracePt t="146875" x="3575050" y="3181350"/>
          <p14:tracePt t="146891" x="3740150" y="3187700"/>
          <p14:tracePt t="146908" x="3873500" y="3194050"/>
          <p14:tracePt t="146925" x="3994150" y="3206750"/>
          <p14:tracePt t="146941" x="4083050" y="3213100"/>
          <p14:tracePt t="146958" x="4146550" y="3219450"/>
          <p14:tracePt t="146975" x="4216400" y="3219450"/>
          <p14:tracePt t="146991" x="4260850" y="3219450"/>
          <p14:tracePt t="147008" x="4273550" y="3219450"/>
          <p14:tracePt t="147024" x="4279900" y="3219450"/>
          <p14:tracePt t="147059" x="4279900" y="3213100"/>
          <p14:tracePt t="147123" x="4260850" y="3213100"/>
          <p14:tracePt t="147141" x="4178300" y="3213100"/>
          <p14:tracePt t="147158" x="4089400" y="3206750"/>
          <p14:tracePt t="147174" x="4013200" y="3206750"/>
          <p14:tracePt t="147191" x="3949700" y="3206750"/>
          <p14:tracePt t="147208" x="3892550" y="3206750"/>
          <p14:tracePt t="147225" x="3854450" y="3206750"/>
          <p14:tracePt t="147241" x="3841750" y="3213100"/>
          <p14:tracePt t="147275" x="3867150" y="3213100"/>
          <p14:tracePt t="147292" x="3911600" y="3213100"/>
          <p14:tracePt t="147309" x="3943350" y="3213100"/>
          <p14:tracePt t="147327" x="3975100" y="3200400"/>
          <p14:tracePt t="147341" x="4000500" y="3181350"/>
          <p14:tracePt t="147361" x="4019550" y="3162300"/>
          <p14:tracePt t="147375" x="4032250" y="3124200"/>
          <p14:tracePt t="147391" x="4038600" y="3086100"/>
          <p14:tracePt t="147408" x="4044950" y="3054350"/>
          <p14:tracePt t="147425" x="4044950" y="3028950"/>
          <p14:tracePt t="147442" x="4057650" y="3009900"/>
          <p14:tracePt t="147458" x="4064000" y="3003550"/>
          <p14:tracePt t="147475" x="4070350" y="2984500"/>
          <p14:tracePt t="147492" x="4076700" y="2978150"/>
          <p14:tracePt t="147508" x="4089400" y="2971800"/>
          <p14:tracePt t="147525" x="4102100" y="2965450"/>
          <p14:tracePt t="147542" x="4114800" y="2952750"/>
          <p14:tracePt t="147559" x="4133850" y="2946400"/>
          <p14:tracePt t="147576" x="4178300" y="2927350"/>
          <p14:tracePt t="147591" x="4235450" y="2895600"/>
          <p14:tracePt t="147609" x="4298950" y="2876550"/>
          <p14:tracePt t="147624" x="4362450" y="2844800"/>
          <p14:tracePt t="147641" x="4445000" y="2832100"/>
          <p14:tracePt t="147658" x="4533900" y="2825750"/>
          <p14:tracePt t="147675" x="4622800" y="2819400"/>
          <p14:tracePt t="147677" x="4660900" y="2806700"/>
          <p14:tracePt t="147691" x="4737100" y="2806700"/>
          <p14:tracePt t="147708" x="4794250" y="2806700"/>
          <p14:tracePt t="147724" x="4832350" y="2806700"/>
          <p14:tracePt t="147741" x="4870450" y="2806700"/>
          <p14:tracePt t="147758" x="4902200" y="2806700"/>
          <p14:tracePt t="147776" x="4914900" y="2806700"/>
          <p14:tracePt t="147810" x="4921250" y="2813050"/>
          <p14:tracePt t="147827" x="4933950" y="2825750"/>
          <p14:tracePt t="147842" x="4959350" y="2838450"/>
          <p14:tracePt t="147858" x="4972050" y="2844800"/>
          <p14:tracePt t="147875" x="4978400" y="2863850"/>
          <p14:tracePt t="147876" x="4984750" y="2870200"/>
          <p14:tracePt t="147891" x="4991100" y="2895600"/>
          <p14:tracePt t="147908" x="5003800" y="2933700"/>
          <p14:tracePt t="147925" x="5016500" y="2971800"/>
          <p14:tracePt t="147941" x="5022850" y="3009900"/>
          <p14:tracePt t="147958" x="5022850" y="3041650"/>
          <p14:tracePt t="147975" x="5022850" y="3067050"/>
          <p14:tracePt t="147991" x="5010150" y="3105150"/>
          <p14:tracePt t="148009" x="4991100" y="3155950"/>
          <p14:tracePt t="148027" x="4953000" y="3219450"/>
          <p14:tracePt t="148044" x="4914900" y="3289300"/>
          <p14:tracePt t="148060" x="4876800" y="3371850"/>
          <p14:tracePt t="148075" x="4845050" y="3416300"/>
          <p14:tracePt t="148091" x="4806950" y="3448050"/>
          <p14:tracePt t="148108" x="4768850" y="3473450"/>
          <p14:tracePt t="148124" x="4730750" y="3486150"/>
          <p14:tracePt t="148141" x="4686300" y="3505200"/>
          <p14:tracePt t="148158" x="4635500" y="3524250"/>
          <p14:tracePt t="148174" x="4565650" y="3524250"/>
          <p14:tracePt t="148191" x="4502150" y="3524250"/>
          <p14:tracePt t="148208" x="4425950" y="3498850"/>
          <p14:tracePt t="148225" x="4356100" y="3467100"/>
          <p14:tracePt t="148241" x="4292600" y="3454400"/>
          <p14:tracePt t="148258" x="4241800" y="3429000"/>
          <p14:tracePt t="148275" x="4210050" y="3384550"/>
          <p14:tracePt t="148293" x="4191000" y="3346450"/>
          <p14:tracePt t="148309" x="4178300" y="3289300"/>
          <p14:tracePt t="148325" x="4152900" y="3213100"/>
          <p14:tracePt t="148341" x="4146550" y="3162300"/>
          <p14:tracePt t="148359" x="4146550" y="3117850"/>
          <p14:tracePt t="148375" x="4146550" y="3060700"/>
          <p14:tracePt t="148391" x="4152900" y="2997200"/>
          <p14:tracePt t="148408" x="4178300" y="2933700"/>
          <p14:tracePt t="148425" x="4197350" y="2882900"/>
          <p14:tracePt t="148441" x="4216400" y="2851150"/>
          <p14:tracePt t="148458" x="4229100" y="2825750"/>
          <p14:tracePt t="148476" x="4254500" y="2813050"/>
          <p14:tracePt t="148492" x="4279900" y="2800350"/>
          <p14:tracePt t="148508" x="4330700" y="2794000"/>
          <p14:tracePt t="148526" x="4381500" y="2781300"/>
          <p14:tracePt t="148543" x="4406900" y="2762250"/>
          <p14:tracePt t="148562" x="4432300" y="2762250"/>
          <p14:tracePt t="148577" x="4451350" y="2762250"/>
          <p14:tracePt t="148591" x="4476750" y="2762250"/>
          <p14:tracePt t="148608" x="4502150" y="2762250"/>
          <p14:tracePt t="148625" x="4508500" y="2762250"/>
          <p14:tracePt t="148641" x="4514850" y="2762250"/>
          <p14:tracePt t="148739" x="4495800" y="2762250"/>
          <p14:tracePt t="148747" x="4476750" y="2762250"/>
          <p14:tracePt t="148758" x="4457700" y="2762250"/>
          <p14:tracePt t="148774" x="4425950" y="2755900"/>
          <p14:tracePt t="148794" x="4387850" y="2743200"/>
          <p14:tracePt t="148810" x="4362450" y="2743200"/>
          <p14:tracePt t="148813" x="4356100" y="2743200"/>
          <p14:tracePt t="148826" x="4356100" y="2736850"/>
          <p14:tracePt t="149059" x="4356100" y="2730500"/>
          <p14:tracePt t="149075" x="4356100" y="2724150"/>
          <p14:tracePt t="149092" x="4356100" y="2717800"/>
          <p14:tracePt t="149112" x="4356100" y="2711450"/>
          <p14:tracePt t="149123" x="4368800" y="2711450"/>
          <p14:tracePt t="149142" x="4381500" y="2698750"/>
          <p14:tracePt t="149158" x="4400550" y="2686050"/>
          <p14:tracePt t="149175" x="4425950" y="2673350"/>
          <p14:tracePt t="149192" x="4470400" y="2647950"/>
          <p14:tracePt t="149208" x="4502150" y="2635250"/>
          <p14:tracePt t="149225" x="4527550" y="2622550"/>
          <p14:tracePt t="149241" x="4546600" y="2616200"/>
          <p14:tracePt t="149258" x="4578350" y="2616200"/>
          <p14:tracePt t="149260" x="4584700" y="2609850"/>
          <p14:tracePt t="149275" x="4622800" y="2609850"/>
          <p14:tracePt t="149292" x="4667250" y="2609850"/>
          <p14:tracePt t="149310" x="4705350" y="2609850"/>
          <p14:tracePt t="149327" x="4743450" y="2609850"/>
          <p14:tracePt t="149341" x="4781550" y="2609850"/>
          <p14:tracePt t="149358" x="4813300" y="2609850"/>
          <p14:tracePt t="149375" x="4838700" y="2609850"/>
          <p14:tracePt t="149391" x="4851400" y="2616200"/>
          <p14:tracePt t="149408" x="4864100" y="2628900"/>
          <p14:tracePt t="149425" x="4870450" y="2635250"/>
          <p14:tracePt t="149442" x="4876800" y="2647950"/>
          <p14:tracePt t="149459" x="4889500" y="2679700"/>
          <p14:tracePt t="149475" x="4908550" y="2705100"/>
          <p14:tracePt t="149492" x="4921250" y="2743200"/>
          <p14:tracePt t="149508" x="4933950" y="2774950"/>
          <p14:tracePt t="149526" x="4946650" y="2806700"/>
          <p14:tracePt t="149543" x="4959350" y="2832100"/>
          <p14:tracePt t="149559" x="4965700" y="2863850"/>
          <p14:tracePt t="149574" x="4965700" y="2895600"/>
          <p14:tracePt t="149591" x="4972050" y="2927350"/>
          <p14:tracePt t="149610" x="4972050" y="2952750"/>
          <p14:tracePt t="149613" x="4972050" y="2971800"/>
          <p14:tracePt t="149625" x="4972050" y="2984500"/>
          <p14:tracePt t="149642" x="4965700" y="3035300"/>
          <p14:tracePt t="149658" x="4940300" y="3086100"/>
          <p14:tracePt t="149675" x="4902200" y="3136900"/>
          <p14:tracePt t="149691" x="4864100" y="3162300"/>
          <p14:tracePt t="149708" x="4800600" y="3194050"/>
          <p14:tracePt t="149725" x="4743450" y="3200400"/>
          <p14:tracePt t="149741" x="4692650" y="3219450"/>
          <p14:tracePt t="149758" x="4629150" y="3219450"/>
          <p14:tracePt t="149775" x="4584700" y="3225800"/>
          <p14:tracePt t="149794" x="4533900" y="3225800"/>
          <p14:tracePt t="149810" x="4502150" y="3225800"/>
          <p14:tracePt t="149827" x="4483100" y="3225800"/>
          <p14:tracePt t="149830" x="4470400" y="3225800"/>
          <p14:tracePt t="149841" x="4464050" y="3225800"/>
          <p14:tracePt t="149860" x="4432300" y="3200400"/>
          <p14:tracePt t="149875" x="4413250" y="3181350"/>
          <p14:tracePt t="149892" x="4394200" y="3149600"/>
          <p14:tracePt t="149908" x="4375150" y="3124200"/>
          <p14:tracePt t="149925" x="4356100" y="3092450"/>
          <p14:tracePt t="149942" x="4343400" y="3060700"/>
          <p14:tracePt t="149958" x="4337050" y="3028950"/>
          <p14:tracePt t="149974" x="4330700" y="3009900"/>
          <p14:tracePt t="149992" x="4330700" y="2984500"/>
          <p14:tracePt t="150008" x="4330700" y="2952750"/>
          <p14:tracePt t="150026" x="4330700" y="2914650"/>
          <p14:tracePt t="150042" x="4337050" y="2895600"/>
          <p14:tracePt t="150058" x="4343400" y="2863850"/>
          <p14:tracePt t="150076" x="4394200" y="2813050"/>
          <p14:tracePt t="150091" x="4425950" y="2787650"/>
          <p14:tracePt t="150109" x="4464050" y="2749550"/>
          <p14:tracePt t="150125" x="4508500" y="2724150"/>
          <p14:tracePt t="150142" x="4559300" y="2698750"/>
          <p14:tracePt t="150158" x="4610100" y="2673350"/>
          <p14:tracePt t="150174" x="4673600" y="2647950"/>
          <p14:tracePt t="150191" x="4730750" y="2635250"/>
          <p14:tracePt t="150208" x="4787900" y="2628900"/>
          <p14:tracePt t="150225" x="4832350" y="2628900"/>
          <p14:tracePt t="150241" x="4870450" y="2628900"/>
          <p14:tracePt t="150244" x="4889500" y="2628900"/>
          <p14:tracePt t="150258" x="4908550" y="2628900"/>
          <p14:tracePt t="150260" x="4927600" y="2628900"/>
          <p14:tracePt t="150275" x="4953000" y="2628900"/>
          <p14:tracePt t="150293" x="4978400" y="2628900"/>
          <p14:tracePt t="150311" x="4997450" y="2628900"/>
          <p14:tracePt t="150324" x="5010150" y="2628900"/>
          <p14:tracePt t="150341" x="5029200" y="2628900"/>
          <p14:tracePt t="150358" x="5035550" y="2628900"/>
          <p14:tracePt t="150375" x="5054600" y="2641600"/>
          <p14:tracePt t="150393" x="5067300" y="2660650"/>
          <p14:tracePt t="150408" x="5086350" y="2673350"/>
          <p14:tracePt t="150425" x="5092700" y="2692400"/>
          <p14:tracePt t="150441" x="5092700" y="2705100"/>
          <p14:tracePt t="150458" x="5092700" y="2724150"/>
          <p14:tracePt t="150475" x="5092700" y="2768600"/>
          <p14:tracePt t="150493" x="5092700" y="2800350"/>
          <p14:tracePt t="150508" x="5080000" y="2851150"/>
          <p14:tracePt t="150524" x="5054600" y="2901950"/>
          <p14:tracePt t="150544" x="5029200" y="2959100"/>
          <p14:tracePt t="150559" x="4991100" y="3009900"/>
          <p14:tracePt t="150575" x="4959350" y="3054350"/>
          <p14:tracePt t="150591" x="4940300" y="3079750"/>
          <p14:tracePt t="150609" x="4914900" y="3105150"/>
          <p14:tracePt t="150625" x="4889500" y="3124200"/>
          <p14:tracePt t="150641" x="4857750" y="3136900"/>
          <p14:tracePt t="150658" x="4832350" y="3149600"/>
          <p14:tracePt t="150675" x="4749800" y="3155950"/>
          <p14:tracePt t="150691" x="4692650" y="3155950"/>
          <p14:tracePt t="150708" x="4648200" y="3155950"/>
          <p14:tracePt t="150725" x="4578350" y="3162300"/>
          <p14:tracePt t="150741" x="4508500" y="3155950"/>
          <p14:tracePt t="150758" x="4457700" y="3136900"/>
          <p14:tracePt t="150777" x="4432300" y="3124200"/>
          <p14:tracePt t="150794" x="4419600" y="3111500"/>
          <p14:tracePt t="150875" x="4406900" y="3111500"/>
          <p14:tracePt t="150884" x="4381500" y="3111500"/>
          <p14:tracePt t="150894" x="4349750" y="3111500"/>
          <p14:tracePt t="150908" x="4279900" y="3111500"/>
          <p14:tracePt t="150925" x="4184650" y="3111500"/>
          <p14:tracePt t="150941" x="4083050" y="3105150"/>
          <p14:tracePt t="150958" x="3962400" y="3067050"/>
          <p14:tracePt t="150975" x="3829050" y="3028950"/>
          <p14:tracePt t="150992" x="3695700" y="2978150"/>
          <p14:tracePt t="151008" x="3594100" y="2921000"/>
          <p14:tracePt t="151027" x="3505200" y="2857500"/>
          <p14:tracePt t="151043" x="3460750" y="2819400"/>
          <p14:tracePt t="151060" x="3403600" y="2774950"/>
          <p14:tracePt t="151075" x="3371850" y="2755900"/>
          <p14:tracePt t="151092" x="3327400" y="2711450"/>
          <p14:tracePt t="151109" x="3282950" y="2679700"/>
          <p14:tracePt t="151126" x="3244850" y="2635250"/>
          <p14:tracePt t="151141" x="3213100" y="2622550"/>
          <p14:tracePt t="151158" x="3206750" y="2616200"/>
          <p14:tracePt t="151341" x="3206750" y="2622550"/>
          <p14:tracePt t="151348" x="3213100" y="2622550"/>
          <p14:tracePt t="151359" x="3225800" y="2628900"/>
          <p14:tracePt t="151375" x="3263900" y="2647950"/>
          <p14:tracePt t="151391" x="3302000" y="2686050"/>
          <p14:tracePt t="151408" x="3327400" y="2711450"/>
          <p14:tracePt t="151425" x="3352800" y="2736850"/>
          <p14:tracePt t="151442" x="3352800" y="2743200"/>
          <p14:tracePt t="151458" x="3352800" y="2749550"/>
          <p14:tracePt t="151475" x="3352800" y="2755900"/>
          <p14:tracePt t="151491" x="3371850" y="2781300"/>
          <p14:tracePt t="151508" x="3422650" y="2800350"/>
          <p14:tracePt t="151527" x="3492500" y="2819400"/>
          <p14:tracePt t="151542" x="3587750" y="2844800"/>
          <p14:tracePt t="151560" x="3663950" y="2870200"/>
          <p14:tracePt t="151577" x="3727450" y="2870200"/>
          <p14:tracePt t="151592" x="3778250" y="2876550"/>
          <p14:tracePt t="151608" x="3810000" y="2882900"/>
          <p14:tracePt t="151625" x="3816350" y="2889250"/>
          <p14:tracePt t="151658" x="3822700" y="2889250"/>
          <p14:tracePt t="151772" x="3816350" y="2889250"/>
          <p14:tracePt t="151788" x="3810000" y="2889250"/>
          <p14:tracePt t="151795" x="3790950" y="2889250"/>
          <p14:tracePt t="151811" x="3784600" y="2895600"/>
          <p14:tracePt t="151828" x="3765550" y="2908300"/>
          <p14:tracePt t="151841" x="3752850" y="2908300"/>
          <p14:tracePt t="151858" x="3733800" y="2914650"/>
          <p14:tracePt t="151875" x="3613150" y="2914650"/>
          <p14:tracePt t="151892" x="3530600" y="2914650"/>
          <p14:tracePt t="151908" x="3479800" y="2889250"/>
          <p14:tracePt t="151925" x="3435350" y="2851150"/>
          <p14:tracePt t="151941" x="3390900" y="2794000"/>
          <p14:tracePt t="151958" x="3314700" y="2711450"/>
          <p14:tracePt t="151975" x="3213100" y="2628900"/>
          <p14:tracePt t="151992" x="3111500" y="2552700"/>
          <p14:tracePt t="152008" x="3009900" y="2501900"/>
          <p14:tracePt t="152027" x="2959100" y="2501900"/>
          <p14:tracePt t="152043" x="2882900" y="2470150"/>
          <p14:tracePt t="152059" x="2806700" y="2438400"/>
          <p14:tracePt t="152076" x="2730500" y="2419350"/>
          <p14:tracePt t="152091" x="2686050" y="2400300"/>
          <p14:tracePt t="152108" x="2654300" y="2393950"/>
          <p14:tracePt t="152124" x="2616200" y="2368550"/>
          <p14:tracePt t="152141" x="2533650" y="2305050"/>
          <p14:tracePt t="152158" x="2419350" y="2241550"/>
          <p14:tracePt t="152175" x="2241550" y="2184400"/>
          <p14:tracePt t="152191" x="2044700" y="2127250"/>
          <p14:tracePt t="152208" x="1835150" y="2095500"/>
          <p14:tracePt t="152225" x="1676400" y="2089150"/>
          <p14:tracePt t="152241" x="1549400" y="2089150"/>
          <p14:tracePt t="152258" x="1460500" y="2089150"/>
          <p14:tracePt t="152276" x="1371600" y="2089150"/>
          <p14:tracePt t="152292" x="1339850" y="2089150"/>
          <p14:tracePt t="152309" x="1333500" y="2089150"/>
          <p14:tracePt t="152371" x="1327150" y="2089150"/>
          <p14:tracePt t="152379" x="1308100" y="2089150"/>
          <p14:tracePt t="152391" x="1282700" y="2082800"/>
          <p14:tracePt t="152408" x="1225550" y="2063750"/>
          <p14:tracePt t="152425" x="1187450" y="2044700"/>
          <p14:tracePt t="152441" x="1155700" y="2025650"/>
          <p14:tracePt t="152458" x="1130300" y="2006600"/>
          <p14:tracePt t="152475" x="1098550" y="1968500"/>
          <p14:tracePt t="152477" x="1073150" y="1943100"/>
          <p14:tracePt t="152492" x="1047750" y="1917700"/>
          <p14:tracePt t="152508" x="977900" y="1860550"/>
          <p14:tracePt t="152527" x="939800" y="1835150"/>
          <p14:tracePt t="152543" x="914400" y="1822450"/>
          <p14:tracePt t="152560" x="908050" y="1822450"/>
          <p14:tracePt t="152643" x="908050" y="1816100"/>
          <p14:tracePt t="155179" x="908050" y="1822450"/>
          <p14:tracePt t="155188" x="908050" y="1835150"/>
          <p14:tracePt t="155549" x="914400" y="1835150"/>
          <p14:tracePt t="155556" x="920750" y="1828800"/>
          <p14:tracePt t="155564" x="939800" y="1828800"/>
          <p14:tracePt t="155575" x="952500" y="1816100"/>
          <p14:tracePt t="155591" x="977900" y="1816100"/>
          <p14:tracePt t="156547" x="984250" y="1816100"/>
          <p14:tracePt t="156556" x="990600" y="1816100"/>
          <p14:tracePt t="156715" x="996950" y="1816100"/>
          <p14:tracePt t="156724" x="1003300" y="1816100"/>
          <p14:tracePt t="156795" x="1009650" y="1816100"/>
          <p14:tracePt t="156803" x="1016000" y="1816100"/>
          <p14:tracePt t="156861" x="996950" y="1828800"/>
          <p14:tracePt t="156867" x="977900" y="1841500"/>
          <p14:tracePt t="156876" x="958850" y="1860550"/>
          <p14:tracePt t="156893" x="920750" y="1885950"/>
          <p14:tracePt t="156908" x="882650" y="1917700"/>
          <p14:tracePt t="156925" x="850900" y="1936750"/>
          <p14:tracePt t="156943" x="838200" y="1943100"/>
          <p14:tracePt t="156958" x="838200" y="1949450"/>
          <p14:tracePt t="156975" x="825500" y="1955800"/>
          <p14:tracePt t="156991" x="812800" y="1981200"/>
          <p14:tracePt t="157008" x="787400" y="2000250"/>
          <p14:tracePt t="157027" x="774700" y="2025650"/>
          <p14:tracePt t="157044" x="755650" y="2044700"/>
          <p14:tracePt t="157059" x="736600" y="2101850"/>
          <p14:tracePt t="157076" x="723900" y="2165350"/>
          <p14:tracePt t="157091" x="717550" y="2254250"/>
          <p14:tracePt t="157108" x="723900" y="2343150"/>
          <p14:tracePt t="157125" x="723900" y="2432050"/>
          <p14:tracePt t="157141" x="736600" y="2514600"/>
          <p14:tracePt t="157158" x="749300" y="2590800"/>
          <p14:tracePt t="157175" x="762000" y="2667000"/>
          <p14:tracePt t="157192" x="787400" y="2736850"/>
          <p14:tracePt t="157208" x="812800" y="2794000"/>
          <p14:tracePt t="157225" x="844550" y="2863850"/>
          <p14:tracePt t="157242" x="876300" y="2927350"/>
          <p14:tracePt t="157258" x="908050" y="2984500"/>
          <p14:tracePt t="157277" x="946150" y="3048000"/>
          <p14:tracePt t="157293" x="958850" y="3086100"/>
          <p14:tracePt t="157312" x="971550" y="3098800"/>
          <p14:tracePt t="157327" x="977900" y="3105150"/>
          <p14:tracePt t="157342" x="977900" y="3111500"/>
          <p14:tracePt t="157459" x="977900" y="3105150"/>
          <p14:tracePt t="157469" x="977900" y="3092450"/>
          <p14:tracePt t="157477" x="965200" y="3079750"/>
          <p14:tracePt t="157491" x="939800" y="3041650"/>
          <p14:tracePt t="157508" x="895350" y="2978150"/>
          <p14:tracePt t="157527" x="869950" y="2914650"/>
          <p14:tracePt t="157542" x="838200" y="2838450"/>
          <p14:tracePt t="157559" x="812800" y="2768600"/>
          <p14:tracePt t="157575" x="793750" y="2667000"/>
          <p14:tracePt t="157591" x="755650" y="2552700"/>
          <p14:tracePt t="157608" x="723900" y="2470150"/>
          <p14:tracePt t="157625" x="704850" y="2400300"/>
          <p14:tracePt t="157642" x="692150" y="2324100"/>
          <p14:tracePt t="157658" x="692150" y="2247900"/>
          <p14:tracePt t="157675" x="692150" y="2171700"/>
          <p14:tracePt t="157676" x="692150" y="2139950"/>
          <p14:tracePt t="157691" x="692150" y="2070100"/>
          <p14:tracePt t="157708" x="717550" y="2006600"/>
          <p14:tracePt t="157725" x="736600" y="1936750"/>
          <p14:tracePt t="157741" x="762000" y="1873250"/>
          <p14:tracePt t="157758" x="793750" y="1828800"/>
          <p14:tracePt t="157776" x="819150" y="1797050"/>
          <p14:tracePt t="157793" x="838200" y="1790700"/>
          <p14:tracePt t="157808" x="857250" y="1784350"/>
          <p14:tracePt t="157824" x="857250" y="1778000"/>
          <p14:tracePt t="160325" x="863600" y="1778000"/>
          <p14:tracePt t="160331" x="869950" y="1790700"/>
          <p14:tracePt t="160341" x="869950" y="1803400"/>
          <p14:tracePt t="160361" x="882650" y="1822450"/>
          <p14:tracePt t="160375" x="895350" y="1822450"/>
          <p14:tracePt t="160393" x="908050" y="1828800"/>
          <p14:tracePt t="160408" x="914400" y="1828800"/>
          <p14:tracePt t="160425" x="920750" y="1828800"/>
          <p14:tracePt t="160532" x="927100" y="1828800"/>
          <p14:tracePt t="160555" x="927100" y="1835150"/>
          <p14:tracePt t="161467" x="920750" y="1841500"/>
          <p14:tracePt t="161476" x="908050" y="1847850"/>
          <p14:tracePt t="161483" x="895350" y="1866900"/>
          <p14:tracePt t="161495" x="876300" y="1885950"/>
          <p14:tracePt t="161508" x="831850" y="1924050"/>
          <p14:tracePt t="161525" x="787400" y="1968500"/>
          <p14:tracePt t="161543" x="749300" y="2019300"/>
          <p14:tracePt t="161560" x="723900" y="2063750"/>
          <p14:tracePt t="161578" x="704850" y="2108200"/>
          <p14:tracePt t="161591" x="685800" y="2146300"/>
          <p14:tracePt t="161611" x="666750" y="2197100"/>
          <p14:tracePt t="161625" x="647700" y="2254250"/>
          <p14:tracePt t="161642" x="641350" y="2349500"/>
          <p14:tracePt t="161658" x="635000" y="2457450"/>
          <p14:tracePt t="161660" x="635000" y="2514600"/>
          <p14:tracePt t="161675" x="635000" y="2571750"/>
          <p14:tracePt t="161691" x="666750" y="2724150"/>
          <p14:tracePt t="161709" x="711200" y="2825750"/>
          <p14:tracePt t="161725" x="742950" y="2933700"/>
          <p14:tracePt t="161744" x="781050" y="3022600"/>
          <p14:tracePt t="161758" x="806450" y="3079750"/>
          <p14:tracePt t="161764" x="812800" y="3092450"/>
          <p14:tracePt t="161842" x="812800" y="3098800"/>
          <p14:tracePt t="162015" x="812800" y="3086100"/>
          <p14:tracePt t="162020" x="812800" y="3067050"/>
          <p14:tracePt t="162028" x="812800" y="3054350"/>
          <p14:tracePt t="162043" x="812800" y="3016250"/>
          <p14:tracePt t="162059" x="812800" y="2965450"/>
          <p14:tracePt t="162075" x="812800" y="2908300"/>
          <p14:tracePt t="162091" x="812800" y="2844800"/>
          <p14:tracePt t="162109" x="812800" y="2781300"/>
          <p14:tracePt t="162125" x="812800" y="2717800"/>
          <p14:tracePt t="162141" x="812800" y="2647950"/>
          <p14:tracePt t="162158" x="812800" y="2584450"/>
          <p14:tracePt t="162175" x="812800" y="2520950"/>
          <p14:tracePt t="162191" x="812800" y="2476500"/>
          <p14:tracePt t="162208" x="806450" y="2419350"/>
          <p14:tracePt t="162226" x="806450" y="2368550"/>
          <p14:tracePt t="162241" x="819150" y="2311400"/>
          <p14:tracePt t="162258" x="831850" y="2254250"/>
          <p14:tracePt t="162277" x="857250" y="2159000"/>
          <p14:tracePt t="162293" x="876300" y="2120900"/>
          <p14:tracePt t="162309" x="882650" y="2095500"/>
          <p14:tracePt t="162326" x="889000" y="2070100"/>
          <p14:tracePt t="162343" x="895350" y="2044700"/>
          <p14:tracePt t="162358" x="908050" y="2032000"/>
          <p14:tracePt t="162375" x="914400" y="2025650"/>
          <p14:tracePt t="162484" x="939800" y="2000250"/>
          <p14:tracePt t="162492" x="946150" y="1993900"/>
          <p14:tracePt t="162508" x="952500" y="1987550"/>
          <p14:tracePt t="162527" x="952500" y="1981200"/>
          <p14:tracePt t="162559" x="952500" y="1974850"/>
          <p14:tracePt t="162740" x="939800" y="1981200"/>
          <p14:tracePt t="162758" x="914400" y="2000250"/>
          <p14:tracePt t="162777" x="882650" y="2012950"/>
          <p14:tracePt t="162793" x="857250" y="2025650"/>
          <p14:tracePt t="162809" x="825500" y="2038350"/>
          <p14:tracePt t="162811" x="819150" y="2044700"/>
          <p14:tracePt t="162828" x="812800" y="2051050"/>
          <p14:tracePt t="162841" x="800100" y="2063750"/>
          <p14:tracePt t="162858" x="787400" y="2089150"/>
          <p14:tracePt t="162876" x="762000" y="2139950"/>
          <p14:tracePt t="162892" x="749300" y="2184400"/>
          <p14:tracePt t="162908" x="723900" y="2222500"/>
          <p14:tracePt t="162925" x="704850" y="2260600"/>
          <p14:tracePt t="162941" x="692150" y="2292350"/>
          <p14:tracePt t="162958" x="673100" y="2343150"/>
          <p14:tracePt t="162976" x="654050" y="2393950"/>
          <p14:tracePt t="162991" x="647700" y="2457450"/>
          <p14:tracePt t="163008" x="628650" y="2527300"/>
          <p14:tracePt t="163028" x="628650" y="2603500"/>
          <p14:tracePt t="163044" x="622300" y="2705100"/>
          <p14:tracePt t="163061" x="641350" y="2768600"/>
          <p14:tracePt t="163076" x="660400" y="2832100"/>
          <p14:tracePt t="163091" x="666750" y="2889250"/>
          <p14:tracePt t="163111" x="666750" y="2927350"/>
          <p14:tracePt t="163125" x="666750" y="2946400"/>
          <p14:tracePt t="163141" x="666750" y="2959100"/>
          <p14:tracePt t="163158" x="673100" y="2978150"/>
          <p14:tracePt t="163175" x="679450" y="3003550"/>
          <p14:tracePt t="163191" x="679450" y="3035300"/>
          <p14:tracePt t="163209" x="679450" y="3079750"/>
          <p14:tracePt t="163225" x="692150" y="3117850"/>
          <p14:tracePt t="163242" x="711200" y="3155950"/>
          <p14:tracePt t="163258" x="717550" y="3200400"/>
          <p14:tracePt t="163278" x="736600" y="3251200"/>
          <p14:tracePt t="163293" x="742950" y="3276600"/>
          <p14:tracePt t="163310" x="749300" y="3295650"/>
          <p14:tracePt t="163327" x="755650" y="3327400"/>
          <p14:tracePt t="163341" x="768350" y="3352800"/>
          <p14:tracePt t="163358" x="768350" y="3359150"/>
          <p14:tracePt t="163375" x="768350" y="3365500"/>
          <p14:tracePt t="163392" x="774700" y="3371850"/>
          <p14:tracePt t="163408" x="774700" y="3378200"/>
          <p14:tracePt t="163425" x="774700" y="3384550"/>
          <p14:tracePt t="163427" x="781050" y="3384550"/>
          <p14:tracePt t="163499" x="781050" y="3397250"/>
          <p14:tracePt t="163515" x="781050" y="3403600"/>
          <p14:tracePt t="163531" x="787400" y="3409950"/>
          <p14:tracePt t="163544" x="793750" y="3409950"/>
          <p14:tracePt t="163560" x="800100" y="3416300"/>
          <p14:tracePt t="163837" x="800100" y="3429000"/>
          <p14:tracePt t="163843" x="806450" y="3435350"/>
          <p14:tracePt t="164147" x="806450" y="3441700"/>
          <p14:tracePt t="164156" x="812800" y="3441700"/>
        </p14:tracePtLst>
      </p14:laserTraceLst>
    </p:ext>
  </p:extLs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바닥글 개체 틀 5">
            <a:extLst>
              <a:ext uri="{FF2B5EF4-FFF2-40B4-BE49-F238E27FC236}">
                <a16:creationId xmlns:a16="http://schemas.microsoft.com/office/drawing/2014/main" id="{20F21381-32F7-438C-BF92-3C562A0965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5426" name="Rectangle 2">
            <a:extLst>
              <a:ext uri="{FF2B5EF4-FFF2-40B4-BE49-F238E27FC236}">
                <a16:creationId xmlns:a16="http://schemas.microsoft.com/office/drawing/2014/main" id="{43D2081C-C549-4ECC-8B43-410A54F98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CP Slow Start</a:t>
            </a:r>
          </a:p>
        </p:txBody>
      </p:sp>
      <p:sp>
        <p:nvSpPr>
          <p:cNvPr id="615427" name="Rectangle 3">
            <a:extLst>
              <a:ext uri="{FF2B5EF4-FFF2-40B4-BE49-F238E27FC236}">
                <a16:creationId xmlns:a16="http://schemas.microsoft.com/office/drawing/2014/main" id="{D279B596-D7F5-44BD-941A-D8AB282DF82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00200"/>
            <a:ext cx="4038600" cy="4648200"/>
          </a:xfrm>
        </p:spPr>
        <p:txBody>
          <a:bodyPr/>
          <a:lstStyle/>
          <a:p>
            <a:r>
              <a:rPr lang="en-US" altLang="ko-KR" sz="2400"/>
              <a:t>When connection begins,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= 1 MSS</a:t>
            </a:r>
          </a:p>
          <a:p>
            <a:pPr lvl="1"/>
            <a:r>
              <a:rPr lang="en-US" altLang="ko-KR" sz="2000"/>
              <a:t>Example: MSS = 500 bytes &amp; RTT = 200 msec</a:t>
            </a:r>
          </a:p>
          <a:p>
            <a:pPr lvl="1"/>
            <a:r>
              <a:rPr lang="en-US" altLang="ko-KR" sz="2000"/>
              <a:t>initial rate = 20 kbps</a:t>
            </a:r>
          </a:p>
          <a:p>
            <a:r>
              <a:rPr lang="en-US" altLang="ko-KR" sz="2400"/>
              <a:t>available bandwidth may be &gt;&gt; MSS/RTT</a:t>
            </a:r>
          </a:p>
          <a:p>
            <a:pPr lvl="1"/>
            <a:r>
              <a:rPr lang="en-US" altLang="ko-KR" sz="2000"/>
              <a:t>desirable to quickly ramp up to respectable rate</a:t>
            </a:r>
          </a:p>
        </p:txBody>
      </p:sp>
      <p:sp>
        <p:nvSpPr>
          <p:cNvPr id="615428" name="Rectangle 4">
            <a:extLst>
              <a:ext uri="{FF2B5EF4-FFF2-40B4-BE49-F238E27FC236}">
                <a16:creationId xmlns:a16="http://schemas.microsoft.com/office/drawing/2014/main" id="{C2E55349-DD14-4AEB-A11A-054EFD7A5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 b="0"/>
          </a:p>
        </p:txBody>
      </p:sp>
      <p:sp>
        <p:nvSpPr>
          <p:cNvPr id="615429" name="Rectangle 5">
            <a:extLst>
              <a:ext uri="{FF2B5EF4-FFF2-40B4-BE49-F238E27FC236}">
                <a16:creationId xmlns:a16="http://schemas.microsoft.com/office/drawing/2014/main" id="{537F61E5-B67B-4D2E-80D7-0C932EDD8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447800"/>
            <a:ext cx="4038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b="0"/>
              <a:t>When connection begins, increase rate exponentially fast until first loss event</a:t>
            </a:r>
          </a:p>
          <a:p>
            <a:pPr eaLnBrk="1" hangingPunct="1"/>
            <a:endParaRPr lang="en-US" altLang="ko-KR" b="0"/>
          </a:p>
          <a:p>
            <a:pPr eaLnBrk="1" hangingPunct="1"/>
            <a:endParaRPr lang="ko-KR" altLang="en-US" b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6033"/>
    </mc:Choice>
    <mc:Fallback xmlns="">
      <p:transition spd="slow" advTm="396033"/>
    </mc:Fallback>
  </mc:AlternateContent>
  <p:extLst>
    <p:ext uri="{3A86A75C-4F4B-4683-9AE1-C65F6400EC91}">
      <p14:laserTraceLst xmlns:p14="http://schemas.microsoft.com/office/powerpoint/2010/main">
        <p14:tracePtLst>
          <p14:tracePt t="1348" x="6464300" y="3810000"/>
          <p14:tracePt t="1356" x="6419850" y="3816350"/>
          <p14:tracePt t="1366" x="6350000" y="3816350"/>
          <p14:tracePt t="1381" x="6146800" y="3797300"/>
          <p14:tracePt t="1398" x="5937250" y="3746500"/>
          <p14:tracePt t="1415" x="5734050" y="3683000"/>
          <p14:tracePt t="1432" x="5505450" y="3600450"/>
          <p14:tracePt t="1448" x="5289550" y="3492500"/>
          <p14:tracePt t="1467" x="4902200" y="3314700"/>
          <p14:tracePt t="1484" x="4629150" y="3168650"/>
          <p14:tracePt t="1502" x="4375150" y="3003550"/>
          <p14:tracePt t="1517" x="4165600" y="2851150"/>
          <p14:tracePt t="1532" x="3956050" y="2730500"/>
          <p14:tracePt t="1549" x="3759200" y="2660650"/>
          <p14:tracePt t="1565" x="3613150" y="2616200"/>
          <p14:tracePt t="1582" x="3435350" y="2603500"/>
          <p14:tracePt t="1599" x="3270250" y="2603500"/>
          <p14:tracePt t="1615" x="3225800" y="2616200"/>
          <p14:tracePt t="1633" x="3219450" y="2628900"/>
          <p14:tracePt t="1819" x="3200400" y="2622550"/>
          <p14:tracePt t="1829" x="3200400" y="2647950"/>
          <p14:tracePt t="1835" x="3149600" y="2647950"/>
          <p14:tracePt t="1849" x="3092450" y="2647950"/>
          <p14:tracePt t="1867" x="2940050" y="2597150"/>
          <p14:tracePt t="1882" x="2895600" y="2571750"/>
          <p14:tracePt t="1899" x="2647950" y="2476500"/>
          <p14:tracePt t="1915" x="2520950" y="2432050"/>
          <p14:tracePt t="1932" x="2444750" y="2406650"/>
          <p14:tracePt t="1948" x="2400300" y="2393950"/>
          <p14:tracePt t="1966" x="2368550" y="2387600"/>
          <p14:tracePt t="1985" x="2349500" y="2374900"/>
          <p14:tracePt t="2000" x="2254250" y="2336800"/>
          <p14:tracePt t="2017" x="2165350" y="2298700"/>
          <p14:tracePt t="2032" x="2108200" y="2241550"/>
          <p14:tracePt t="2050" x="2063750" y="2171700"/>
          <p14:tracePt t="2065" x="2025650" y="2070100"/>
          <p14:tracePt t="2082" x="1987550" y="1936750"/>
          <p14:tracePt t="2099" x="1974850" y="1847850"/>
          <p14:tracePt t="2117" x="1949450" y="1790700"/>
          <p14:tracePt t="2132" x="1943100" y="1778000"/>
          <p14:tracePt t="2148" x="1930400" y="1752600"/>
          <p14:tracePt t="2165" x="1911350" y="1720850"/>
          <p14:tracePt t="2182" x="1905000" y="1708150"/>
          <p14:tracePt t="2201" x="1898650" y="1695450"/>
          <p14:tracePt t="2218" x="1892300" y="1670050"/>
          <p14:tracePt t="2233" x="1879600" y="1631950"/>
          <p14:tracePt t="2248" x="1873250" y="1587500"/>
          <p14:tracePt t="2269" x="1873250" y="1549400"/>
          <p14:tracePt t="2283" x="1873250" y="1524000"/>
          <p14:tracePt t="2707" x="1866900" y="1524000"/>
          <p14:tracePt t="2718" x="1860550" y="1524000"/>
          <p14:tracePt t="2723" x="1841500" y="1524000"/>
          <p14:tracePt t="2734" x="1803400" y="1524000"/>
          <p14:tracePt t="2751" x="1739900" y="1524000"/>
          <p14:tracePt t="2767" x="1701800" y="1524000"/>
          <p14:tracePt t="2783" x="1689100" y="1517650"/>
          <p14:tracePt t="2799" x="1689100" y="1511300"/>
          <p14:tracePt t="2815" x="1689100" y="1498600"/>
          <p14:tracePt t="2833" x="1676400" y="1492250"/>
          <p14:tracePt t="2849" x="1651000" y="1492250"/>
          <p14:tracePt t="2865" x="1612900" y="1492250"/>
          <p14:tracePt t="2867" x="1593850" y="1492250"/>
          <p14:tracePt t="2882" x="1568450" y="1492250"/>
          <p14:tracePt t="2899" x="1517650" y="1492250"/>
          <p14:tracePt t="2916" x="1492250" y="1492250"/>
          <p14:tracePt t="2932" x="1460500" y="1485900"/>
          <p14:tracePt t="2950" x="1441450" y="1485900"/>
          <p14:tracePt t="2965" x="1428750" y="1479550"/>
          <p14:tracePt t="3003" x="1422400" y="1479550"/>
          <p14:tracePt t="3015" x="1416050" y="1479550"/>
          <p14:tracePt t="3031" x="1377950" y="1479550"/>
          <p14:tracePt t="3048" x="1339850" y="1479550"/>
          <p14:tracePt t="3065" x="1295400" y="1498600"/>
          <p14:tracePt t="3082" x="1231900" y="1504950"/>
          <p14:tracePt t="3084" x="1206500" y="1511300"/>
          <p14:tracePt t="3101" x="1162050" y="1517650"/>
          <p14:tracePt t="3117" x="1123950" y="1530350"/>
          <p14:tracePt t="3132" x="1066800" y="1536700"/>
          <p14:tracePt t="3149" x="1003300" y="1536700"/>
          <p14:tracePt t="3166" x="952500" y="1543050"/>
          <p14:tracePt t="3183" x="927100" y="1543050"/>
          <p14:tracePt t="3217" x="927100" y="1549400"/>
          <p14:tracePt t="3427" x="920750" y="1549400"/>
          <p14:tracePt t="3437" x="908050" y="1543050"/>
          <p14:tracePt t="3443" x="895350" y="1536700"/>
          <p14:tracePt t="3451" x="876300" y="1536700"/>
          <p14:tracePt t="3469" x="857250" y="1524000"/>
          <p14:tracePt t="3482" x="819150" y="1517650"/>
          <p14:tracePt t="3498" x="781050" y="1511300"/>
          <p14:tracePt t="3500" x="755650" y="1492250"/>
          <p14:tracePt t="3517" x="704850" y="1466850"/>
          <p14:tracePt t="3532" x="641350" y="1422400"/>
          <p14:tracePt t="3550" x="565150" y="1377950"/>
          <p14:tracePt t="3565" x="514350" y="1352550"/>
          <p14:tracePt t="3582" x="469900" y="1339850"/>
          <p14:tracePt t="3598" x="444500" y="1327150"/>
          <p14:tracePt t="3644" x="438150" y="1320800"/>
          <p14:tracePt t="3651" x="431800" y="1301750"/>
          <p14:tracePt t="3665" x="425450" y="1270000"/>
          <p14:tracePt t="3682" x="400050" y="1206500"/>
          <p14:tracePt t="3699" x="374650" y="1130300"/>
          <p14:tracePt t="3717" x="368300" y="1085850"/>
          <p14:tracePt t="3733" x="368300" y="1035050"/>
          <p14:tracePt t="3751" x="368300" y="984250"/>
          <p14:tracePt t="3767" x="393700" y="927100"/>
          <p14:tracePt t="3782" x="412750" y="895350"/>
          <p14:tracePt t="3799" x="450850" y="844550"/>
          <p14:tracePt t="3815" x="476250" y="793750"/>
          <p14:tracePt t="3832" x="495300" y="755650"/>
          <p14:tracePt t="3848" x="508000" y="742950"/>
          <p14:tracePt t="4012" x="508000" y="736600"/>
          <p14:tracePt t="4019" x="508000" y="730250"/>
          <p14:tracePt t="4032" x="508000" y="723900"/>
          <p14:tracePt t="4048" x="514350" y="711200"/>
          <p14:tracePt t="4082" x="527050" y="704850"/>
          <p14:tracePt t="4099" x="558800" y="685800"/>
          <p14:tracePt t="4101" x="577850" y="679450"/>
          <p14:tracePt t="4115" x="596900" y="666750"/>
          <p14:tracePt t="4132" x="622300" y="654050"/>
          <p14:tracePt t="4148" x="654050" y="635000"/>
          <p14:tracePt t="4166" x="698500" y="622300"/>
          <p14:tracePt t="4182" x="749300" y="603250"/>
          <p14:tracePt t="4201" x="793750" y="590550"/>
          <p14:tracePt t="4216" x="812800" y="577850"/>
          <p14:tracePt t="4236" x="819150" y="577850"/>
          <p14:tracePt t="4265" x="838200" y="577850"/>
          <p14:tracePt t="4282" x="882650" y="571500"/>
          <p14:tracePt t="4299" x="927100" y="558800"/>
          <p14:tracePt t="4315" x="971550" y="546100"/>
          <p14:tracePt t="4332" x="977900" y="546100"/>
          <p14:tracePt t="4348" x="984250" y="546100"/>
          <p14:tracePt t="4365" x="1003300" y="546100"/>
          <p14:tracePt t="4382" x="1035050" y="546100"/>
          <p14:tracePt t="4399" x="1066800" y="546100"/>
          <p14:tracePt t="4415" x="1079500" y="546100"/>
          <p14:tracePt t="4432" x="1098550" y="546100"/>
          <p14:tracePt t="4448" x="1130300" y="546100"/>
          <p14:tracePt t="4467" x="1174750" y="546100"/>
          <p14:tracePt t="4484" x="1212850" y="546100"/>
          <p14:tracePt t="4501" x="1244600" y="546100"/>
          <p14:tracePt t="4517" x="1276350" y="546100"/>
          <p14:tracePt t="4532" x="1314450" y="546100"/>
          <p14:tracePt t="4548" x="1377950" y="546100"/>
          <p14:tracePt t="4565" x="1473200" y="546100"/>
          <p14:tracePt t="4582" x="1549400" y="539750"/>
          <p14:tracePt t="4598" x="1587500" y="539750"/>
          <p14:tracePt t="4615" x="1593850" y="539750"/>
          <p14:tracePt t="4735" x="1600200" y="539750"/>
          <p14:tracePt t="4755" x="1606550" y="539750"/>
          <p14:tracePt t="4766" x="1606550" y="546100"/>
          <p14:tracePt t="4782" x="1619250" y="565150"/>
          <p14:tracePt t="4798" x="1625600" y="603250"/>
          <p14:tracePt t="4816" x="1638300" y="647700"/>
          <p14:tracePt t="4833" x="1644650" y="692150"/>
          <p14:tracePt t="4849" x="1644650" y="736600"/>
          <p14:tracePt t="4866" x="1644650" y="768350"/>
          <p14:tracePt t="4882" x="1644650" y="800100"/>
          <p14:tracePt t="4900" x="1638300" y="844550"/>
          <p14:tracePt t="4916" x="1638300" y="869950"/>
          <p14:tracePt t="4933" x="1638300" y="895350"/>
          <p14:tracePt t="4950" x="1638300" y="908050"/>
          <p14:tracePt t="4967" x="1638300" y="914400"/>
          <p14:tracePt t="4985" x="1631950" y="914400"/>
          <p14:tracePt t="5001" x="1631950" y="927100"/>
          <p14:tracePt t="5018" x="1625600" y="946150"/>
          <p14:tracePt t="5032" x="1612900" y="965200"/>
          <p14:tracePt t="5051" x="1600200" y="990600"/>
          <p14:tracePt t="5066" x="1587500" y="1016000"/>
          <p14:tracePt t="5082" x="1574800" y="1041400"/>
          <p14:tracePt t="5101" x="1568450" y="1060450"/>
          <p14:tracePt t="5115" x="1555750" y="1073150"/>
          <p14:tracePt t="5132" x="1543050" y="1085850"/>
          <p14:tracePt t="5149" x="1530350" y="1104900"/>
          <p14:tracePt t="5167" x="1517650" y="1123950"/>
          <p14:tracePt t="5182" x="1504950" y="1143000"/>
          <p14:tracePt t="5201" x="1492250" y="1162050"/>
          <p14:tracePt t="5219" x="1479550" y="1187450"/>
          <p14:tracePt t="5233" x="1454150" y="1206500"/>
          <p14:tracePt t="5248" x="1409700" y="1238250"/>
          <p14:tracePt t="5265" x="1371600" y="1263650"/>
          <p14:tracePt t="5282" x="1339850" y="1276350"/>
          <p14:tracePt t="5301" x="1327150" y="1282700"/>
          <p14:tracePt t="5373" x="1320800" y="1289050"/>
          <p14:tracePt t="5379" x="1301750" y="1295400"/>
          <p14:tracePt t="5388" x="1282700" y="1301750"/>
          <p14:tracePt t="5398" x="1276350" y="1314450"/>
          <p14:tracePt t="5415" x="1238250" y="1327150"/>
          <p14:tracePt t="5435" x="1200150" y="1339850"/>
          <p14:tracePt t="5449" x="1168400" y="1352550"/>
          <p14:tracePt t="5467" x="1130300" y="1358900"/>
          <p14:tracePt t="5484" x="1111250" y="1358900"/>
          <p14:tracePt t="5501" x="1085850" y="1365250"/>
          <p14:tracePt t="5515" x="1060450" y="1365250"/>
          <p14:tracePt t="5532" x="1041400" y="1371600"/>
          <p14:tracePt t="5549" x="1028700" y="1371600"/>
          <p14:tracePt t="5566" x="1016000" y="1371600"/>
          <p14:tracePt t="5582" x="1003300" y="1371600"/>
          <p14:tracePt t="5600" x="977900" y="1371600"/>
          <p14:tracePt t="5615" x="952500" y="1371600"/>
          <p14:tracePt t="5631" x="933450" y="1371600"/>
          <p14:tracePt t="5649" x="914400" y="1371600"/>
          <p14:tracePt t="5666" x="901700" y="1371600"/>
          <p14:tracePt t="5685" x="850900" y="1358900"/>
          <p14:tracePt t="5700" x="812800" y="1333500"/>
          <p14:tracePt t="5718" x="787400" y="1314450"/>
          <p14:tracePt t="5734" x="755650" y="1289050"/>
          <p14:tracePt t="5750" x="723900" y="1263650"/>
          <p14:tracePt t="5766" x="692150" y="1181100"/>
          <p14:tracePt t="5782" x="673100" y="1085850"/>
          <p14:tracePt t="5799" x="704850" y="971550"/>
          <p14:tracePt t="5815" x="755650" y="869950"/>
          <p14:tracePt t="5832" x="812800" y="793750"/>
          <p14:tracePt t="5848" x="889000" y="704850"/>
          <p14:tracePt t="5866" x="984250" y="647700"/>
          <p14:tracePt t="5882" x="1098550" y="577850"/>
          <p14:tracePt t="5883" x="1149350" y="546100"/>
          <p14:tracePt t="5898" x="1200150" y="527050"/>
          <p14:tracePt t="5916" x="1314450" y="488950"/>
          <p14:tracePt t="5932" x="1352550" y="476250"/>
          <p14:tracePt t="5948" x="1384300" y="469900"/>
          <p14:tracePt t="6078" x="1390650" y="469900"/>
          <p14:tracePt t="6141" x="1397000" y="476250"/>
          <p14:tracePt t="6180" x="1397000" y="482600"/>
          <p14:tracePt t="6187" x="1397000" y="488950"/>
          <p14:tracePt t="6198" x="1397000" y="501650"/>
          <p14:tracePt t="6216" x="1390650" y="508000"/>
          <p14:tracePt t="6234" x="1390650" y="514350"/>
          <p14:tracePt t="6248" x="1384300" y="520700"/>
          <p14:tracePt t="7029" x="1377950" y="520700"/>
          <p14:tracePt t="7735" x="1371600" y="527050"/>
          <p14:tracePt t="7820" x="1365250" y="527050"/>
          <p14:tracePt t="7982" x="1371600" y="527050"/>
          <p14:tracePt t="7987" x="1390650" y="527050"/>
          <p14:tracePt t="8001" x="1403350" y="520700"/>
          <p14:tracePt t="8018" x="1435100" y="482600"/>
          <p14:tracePt t="8032" x="1479550" y="457200"/>
          <p14:tracePt t="8051" x="1517650" y="425450"/>
          <p14:tracePt t="8066" x="1568450" y="400050"/>
          <p14:tracePt t="8084" x="1663700" y="361950"/>
          <p14:tracePt t="8099" x="1708150" y="342900"/>
          <p14:tracePt t="8116" x="1720850" y="330200"/>
          <p14:tracePt t="8133" x="1727200" y="323850"/>
          <p14:tracePt t="8228" x="1739900" y="323850"/>
          <p14:tracePt t="8235" x="1746250" y="323850"/>
          <p14:tracePt t="8244" x="1758950" y="323850"/>
          <p14:tracePt t="8251" x="1765300" y="317500"/>
          <p14:tracePt t="8267" x="1771650" y="304800"/>
          <p14:tracePt t="8281" x="1790700" y="285750"/>
          <p14:tracePt t="8299" x="1835150" y="273050"/>
          <p14:tracePt t="8315" x="1847850" y="266700"/>
          <p14:tracePt t="8349" x="1854200" y="266700"/>
          <p14:tracePt t="8443" x="1854200" y="279400"/>
          <p14:tracePt t="8460" x="1847850" y="292100"/>
          <p14:tracePt t="8467" x="1841500" y="298450"/>
          <p14:tracePt t="8484" x="1828800" y="317500"/>
          <p14:tracePt t="8502" x="1816100" y="336550"/>
          <p14:tracePt t="8515" x="1809750" y="355600"/>
          <p14:tracePt t="8533" x="1797050" y="374650"/>
          <p14:tracePt t="8549" x="1778000" y="400050"/>
          <p14:tracePt t="8565" x="1758950" y="438150"/>
          <p14:tracePt t="8582" x="1739900" y="469900"/>
          <p14:tracePt t="8599" x="1720850" y="514350"/>
          <p14:tracePt t="8615" x="1682750" y="546100"/>
          <p14:tracePt t="8634" x="1644650" y="565150"/>
          <p14:tracePt t="8648" x="1619250" y="577850"/>
          <p14:tracePt t="8667" x="1587500" y="584200"/>
          <p14:tracePt t="8682" x="1587500" y="590550"/>
          <p14:tracePt t="8789" x="1587500" y="584200"/>
          <p14:tracePt t="8844" x="1587500" y="565150"/>
          <p14:tracePt t="8851" x="1587500" y="558800"/>
          <p14:tracePt t="8860" x="1593850" y="552450"/>
          <p14:tracePt t="8867" x="1593850" y="546100"/>
          <p14:tracePt t="8882" x="1600200" y="539750"/>
          <p14:tracePt t="8898" x="1606550" y="533400"/>
          <p14:tracePt t="8915" x="1606550" y="527050"/>
          <p14:tracePt t="8933" x="1612900" y="514350"/>
          <p14:tracePt t="8951" x="1619250" y="508000"/>
          <p14:tracePt t="9092" x="1619250" y="501650"/>
          <p14:tracePt t="9100" x="1625600" y="495300"/>
          <p14:tracePt t="9109" x="1638300" y="488950"/>
          <p14:tracePt t="9115" x="1644650" y="482600"/>
          <p14:tracePt t="9132" x="1651000" y="482600"/>
          <p14:tracePt t="9335" x="1657350" y="476250"/>
          <p14:tracePt t="9339" x="1663700" y="469900"/>
          <p14:tracePt t="9350" x="1663700" y="463550"/>
          <p14:tracePt t="9365" x="1670050" y="457200"/>
          <p14:tracePt t="9382" x="1689100" y="457200"/>
          <p14:tracePt t="9398" x="1708150" y="444500"/>
          <p14:tracePt t="9415" x="1727200" y="444500"/>
          <p14:tracePt t="9432" x="1727200" y="438150"/>
          <p14:tracePt t="9579" x="1733550" y="438150"/>
          <p14:tracePt t="9587" x="1746250" y="438150"/>
          <p14:tracePt t="9603" x="1752600" y="438150"/>
          <p14:tracePt t="9627" x="1752600" y="431800"/>
          <p14:tracePt t="10187" x="1752600" y="438150"/>
          <p14:tracePt t="15132" x="1765300" y="425450"/>
          <p14:tracePt t="15142" x="1771650" y="412750"/>
          <p14:tracePt t="15149" x="1771650" y="406400"/>
          <p14:tracePt t="15165" x="1797050" y="400050"/>
          <p14:tracePt t="15182" x="1816100" y="381000"/>
          <p14:tracePt t="15202" x="1822450" y="374650"/>
          <p14:tracePt t="15218" x="1828800" y="368300"/>
          <p14:tracePt t="15220" x="1835150" y="368300"/>
          <p14:tracePt t="15315" x="1847850" y="368300"/>
          <p14:tracePt t="15324" x="1866900" y="361950"/>
          <p14:tracePt t="15332" x="1873250" y="355600"/>
          <p14:tracePt t="15348" x="1898650" y="349250"/>
          <p14:tracePt t="15366" x="1905000" y="342900"/>
          <p14:tracePt t="15382" x="1917700" y="336550"/>
          <p14:tracePt t="15398" x="1930400" y="330200"/>
          <p14:tracePt t="15416" x="1936750" y="330200"/>
          <p14:tracePt t="15433" x="1943100" y="323850"/>
          <p14:tracePt t="15452" x="1949450" y="317500"/>
          <p14:tracePt t="15467" x="1968500" y="311150"/>
          <p14:tracePt t="15484" x="1981200" y="304800"/>
          <p14:tracePt t="15501" x="1987550" y="298450"/>
          <p14:tracePt t="15517" x="1993900" y="298450"/>
          <p14:tracePt t="15532" x="2006600" y="292100"/>
          <p14:tracePt t="15549" x="2019300" y="285750"/>
          <p14:tracePt t="15565" x="2019300" y="273050"/>
          <p14:tracePt t="15582" x="2038350" y="260350"/>
          <p14:tracePt t="15599" x="2051050" y="234950"/>
          <p14:tracePt t="15616" x="2076450" y="209550"/>
          <p14:tracePt t="15632" x="2095500" y="196850"/>
          <p14:tracePt t="15648" x="2108200" y="184150"/>
          <p14:tracePt t="15665" x="2114550" y="171450"/>
          <p14:tracePt t="15682" x="2127250" y="165100"/>
          <p14:tracePt t="15699" x="2139950" y="152400"/>
          <p14:tracePt t="15703" x="2152650" y="146050"/>
          <p14:tracePt t="15717" x="2165350" y="139700"/>
          <p14:tracePt t="15733" x="2171700" y="133350"/>
          <p14:tracePt t="15752" x="2178050" y="133350"/>
          <p14:tracePt t="16061" x="2178050" y="139700"/>
          <p14:tracePt t="16067" x="2178050" y="184150"/>
          <p14:tracePt t="16077" x="2171700" y="228600"/>
          <p14:tracePt t="16083" x="2159000" y="260350"/>
          <p14:tracePt t="16099" x="2159000" y="279400"/>
          <p14:tracePt t="16115" x="2146300" y="311150"/>
          <p14:tracePt t="16132" x="2139950" y="317500"/>
          <p14:tracePt t="16165" x="2127250" y="317500"/>
          <p14:tracePt t="16182" x="2089150" y="381000"/>
          <p14:tracePt t="16201" x="2051050" y="444500"/>
          <p14:tracePt t="16218" x="2025650" y="514350"/>
          <p14:tracePt t="16219" x="2019300" y="533400"/>
          <p14:tracePt t="16233" x="2019300" y="539750"/>
          <p14:tracePt t="16252" x="2012950" y="546100"/>
          <p14:tracePt t="16375" x="2012950" y="552450"/>
          <p14:tracePt t="16379" x="2006600" y="565150"/>
          <p14:tracePt t="16389" x="1993900" y="584200"/>
          <p14:tracePt t="16398" x="1987550" y="590550"/>
          <p14:tracePt t="16416" x="1987550" y="596900"/>
          <p14:tracePt t="17268" x="1993900" y="596900"/>
          <p14:tracePt t="18077" x="2006600" y="596900"/>
          <p14:tracePt t="18082" x="2019300" y="596900"/>
          <p14:tracePt t="18099" x="2038350" y="577850"/>
          <p14:tracePt t="18115" x="2044700" y="577850"/>
          <p14:tracePt t="18133" x="2070100" y="565150"/>
          <p14:tracePt t="18148" x="2089150" y="552450"/>
          <p14:tracePt t="18165" x="2101850" y="552450"/>
          <p14:tracePt t="18331" x="2101850" y="546100"/>
          <p14:tracePt t="18349" x="2108200" y="527050"/>
          <p14:tracePt t="18366" x="2127250" y="527050"/>
          <p14:tracePt t="18382" x="2127250" y="520700"/>
          <p14:tracePt t="18597" x="2139950" y="514350"/>
          <p14:tracePt t="18603" x="2159000" y="501650"/>
          <p14:tracePt t="18615" x="2178050" y="495300"/>
          <p14:tracePt t="18632" x="2184400" y="482600"/>
          <p14:tracePt t="18649" x="2203450" y="482600"/>
          <p14:tracePt t="18665" x="2216150" y="463550"/>
          <p14:tracePt t="18682" x="2228850" y="463550"/>
          <p14:tracePt t="18724" x="2228850" y="457200"/>
          <p14:tracePt t="18844" x="2241550" y="457200"/>
          <p14:tracePt t="18851" x="2247900" y="457200"/>
          <p14:tracePt t="18860" x="2273300" y="457200"/>
          <p14:tracePt t="18867" x="2286000" y="438150"/>
          <p14:tracePt t="18882" x="2305050" y="438150"/>
          <p14:tracePt t="18900" x="2317750" y="425450"/>
          <p14:tracePt t="18916" x="2317750" y="419100"/>
          <p14:tracePt t="18932" x="2336800" y="412750"/>
          <p14:tracePt t="18952" x="2349500" y="406400"/>
          <p14:tracePt t="18968" x="2362200" y="393700"/>
          <p14:tracePt t="18984" x="2381250" y="387350"/>
          <p14:tracePt t="19001" x="2400300" y="374650"/>
          <p14:tracePt t="19015" x="2419350" y="368300"/>
          <p14:tracePt t="19032" x="2457450" y="361950"/>
          <p14:tracePt t="19051" x="2482850" y="349250"/>
          <p14:tracePt t="19067" x="2520950" y="323850"/>
          <p14:tracePt t="19082" x="2527300" y="317500"/>
          <p14:tracePt t="19099" x="2552700" y="304800"/>
          <p14:tracePt t="19115" x="2578100" y="292100"/>
          <p14:tracePt t="19132" x="2597150" y="273050"/>
          <p14:tracePt t="19148" x="2622550" y="260350"/>
          <p14:tracePt t="19165" x="2635250" y="254000"/>
          <p14:tracePt t="19182" x="2641600" y="247650"/>
          <p14:tracePt t="19199" x="2647950" y="241300"/>
          <p14:tracePt t="19235" x="2647950" y="234950"/>
          <p14:tracePt t="19248" x="2647950" y="228600"/>
          <p14:tracePt t="19268" x="2679700" y="215900"/>
          <p14:tracePt t="19282" x="2679700" y="209550"/>
          <p14:tracePt t="19315" x="2692400" y="209550"/>
          <p14:tracePt t="19332" x="2692400" y="203200"/>
          <p14:tracePt t="19349" x="2698750" y="196850"/>
          <p14:tracePt t="19365" x="2711450" y="196850"/>
          <p14:tracePt t="19587" x="2711450" y="190500"/>
          <p14:tracePt t="19596" x="2711450" y="184150"/>
          <p14:tracePt t="19603" x="2717800" y="177800"/>
          <p14:tracePt t="19615" x="2724150" y="171450"/>
          <p14:tracePt t="19955" x="2730500" y="177800"/>
          <p14:tracePt t="19979" x="2736850" y="184150"/>
          <p14:tracePt t="19998" x="2743200" y="190500"/>
          <p14:tracePt t="20003" x="2749550" y="196850"/>
          <p14:tracePt t="20315" x="2749550" y="203200"/>
          <p14:tracePt t="20325" x="2749550" y="234950"/>
          <p14:tracePt t="20332" x="2749550" y="260350"/>
          <p14:tracePt t="20349" x="2730500" y="323850"/>
          <p14:tracePt t="20366" x="2705100" y="381000"/>
          <p14:tracePt t="20382" x="2692400" y="419100"/>
          <p14:tracePt t="20399" x="2679700" y="450850"/>
          <p14:tracePt t="20417" x="2673350" y="495300"/>
          <p14:tracePt t="20434" x="2673350" y="501650"/>
          <p14:tracePt t="20485" x="2667000" y="501650"/>
          <p14:tracePt t="20492" x="2660650" y="520700"/>
          <p14:tracePt t="20502" x="2654300" y="527050"/>
          <p14:tracePt t="20517" x="2647950" y="533400"/>
          <p14:tracePt t="21300" x="2654300" y="533400"/>
          <p14:tracePt t="21357" x="2654300" y="527050"/>
          <p14:tracePt t="21373" x="2654300" y="520700"/>
          <p14:tracePt t="21379" x="2654300" y="514350"/>
          <p14:tracePt t="21389" x="2654300" y="501650"/>
          <p14:tracePt t="21398" x="2654300" y="495300"/>
          <p14:tracePt t="21415" x="2654300" y="482600"/>
          <p14:tracePt t="21572" x="2654300" y="476250"/>
          <p14:tracePt t="21580" x="2654300" y="463550"/>
          <p14:tracePt t="21587" x="2667000" y="438150"/>
          <p14:tracePt t="21598" x="2667000" y="412750"/>
          <p14:tracePt t="21616" x="2673350" y="361950"/>
          <p14:tracePt t="21632" x="2673350" y="311150"/>
          <p14:tracePt t="21648" x="2673350" y="254000"/>
          <p14:tracePt t="21665" x="2673350" y="196850"/>
          <p14:tracePt t="21682" x="2686050" y="177800"/>
          <p14:tracePt t="21908" x="2686050" y="190500"/>
          <p14:tracePt t="21919" x="2679700" y="215900"/>
          <p14:tracePt t="21932" x="2679700" y="279400"/>
          <p14:tracePt t="21952" x="2660650" y="368300"/>
          <p14:tracePt t="21967" x="2635250" y="463550"/>
          <p14:tracePt t="21984" x="2628900" y="527050"/>
          <p14:tracePt t="22001" x="2628900" y="571500"/>
          <p14:tracePt t="22016" x="2628900" y="615950"/>
          <p14:tracePt t="22032" x="2628900" y="641350"/>
          <p14:tracePt t="22051" x="2628900" y="666750"/>
          <p14:tracePt t="22066" x="2622550" y="673100"/>
          <p14:tracePt t="22363" x="2628900" y="673100"/>
          <p14:tracePt t="22373" x="2647950" y="660400"/>
          <p14:tracePt t="22382" x="2673350" y="647700"/>
          <p14:tracePt t="22399" x="2724150" y="609600"/>
          <p14:tracePt t="22415" x="2787650" y="577850"/>
          <p14:tracePt t="22432" x="2857500" y="533400"/>
          <p14:tracePt t="22448" x="2940050" y="501650"/>
          <p14:tracePt t="22468" x="3035300" y="450850"/>
          <p14:tracePt t="22484" x="3098800" y="412750"/>
          <p14:tracePt t="22501" x="3175000" y="361950"/>
          <p14:tracePt t="22515" x="3244850" y="317500"/>
          <p14:tracePt t="22532" x="3282950" y="298450"/>
          <p14:tracePt t="22549" x="3282950" y="285750"/>
          <p14:tracePt t="22588" x="3289300" y="285750"/>
          <p14:tracePt t="22771" x="3295650" y="285750"/>
          <p14:tracePt t="22788" x="3295650" y="304800"/>
          <p14:tracePt t="22797" x="3289300" y="355600"/>
          <p14:tracePt t="22803" x="3276600" y="393700"/>
          <p14:tracePt t="22815" x="3276600" y="431800"/>
          <p14:tracePt t="22833" x="3276600" y="501650"/>
          <p14:tracePt t="22849" x="3276600" y="552450"/>
          <p14:tracePt t="22865" x="3276600" y="590550"/>
          <p14:tracePt t="22882" x="3276600" y="609600"/>
          <p14:tracePt t="23020" x="3282950" y="609600"/>
          <p14:tracePt t="23028" x="3302000" y="590550"/>
          <p14:tracePt t="23035" x="3308350" y="577850"/>
          <p14:tracePt t="23049" x="3321050" y="565150"/>
          <p14:tracePt t="23065" x="3340100" y="527050"/>
          <p14:tracePt t="23082" x="3378200" y="482600"/>
          <p14:tracePt t="23084" x="3390900" y="450850"/>
          <p14:tracePt t="23099" x="3441700" y="387350"/>
          <p14:tracePt t="23115" x="3511550" y="311150"/>
          <p14:tracePt t="23132" x="3568700" y="234950"/>
          <p14:tracePt t="23148" x="3619500" y="184150"/>
          <p14:tracePt t="23165" x="3651250" y="158750"/>
          <p14:tracePt t="23183" x="3663950" y="152400"/>
          <p14:tracePt t="23302" x="3663950" y="177800"/>
          <p14:tracePt t="23307" x="3663950" y="228600"/>
          <p14:tracePt t="23316" x="3644900" y="279400"/>
          <p14:tracePt t="23332" x="3619500" y="381000"/>
          <p14:tracePt t="23350" x="3619500" y="469900"/>
          <p14:tracePt t="23365" x="3606800" y="558800"/>
          <p14:tracePt t="23382" x="3606800" y="660400"/>
          <p14:tracePt t="23398" x="3600450" y="711200"/>
          <p14:tracePt t="23415" x="3600450" y="723900"/>
          <p14:tracePt t="23469" x="3619500" y="692150"/>
          <p14:tracePt t="23475" x="3657600" y="654050"/>
          <p14:tracePt t="23488" x="3695700" y="609600"/>
          <p14:tracePt t="23501" x="3778250" y="508000"/>
          <p14:tracePt t="23518" x="3879850" y="393700"/>
          <p14:tracePt t="23532" x="3994150" y="292100"/>
          <p14:tracePt t="23550" x="4057650" y="260350"/>
          <p14:tracePt t="23565" x="4064000" y="260350"/>
          <p14:tracePt t="23599" x="4025900" y="279400"/>
          <p14:tracePt t="23615" x="3943350" y="400050"/>
          <p14:tracePt t="23633" x="3771900" y="520700"/>
          <p14:tracePt t="23649" x="3530600" y="666750"/>
          <p14:tracePt t="23652" x="3397250" y="717550"/>
          <p14:tracePt t="23665" x="3251200" y="768350"/>
          <p14:tracePt t="23684" x="2762250" y="825500"/>
          <p14:tracePt t="23701" x="2463800" y="838200"/>
          <p14:tracePt t="23717" x="2197100" y="838200"/>
          <p14:tracePt t="23734" x="2000250" y="812800"/>
          <p14:tracePt t="23749" x="1816100" y="768350"/>
          <p14:tracePt t="23768" x="1676400" y="749300"/>
          <p14:tracePt t="23782" x="1549400" y="704850"/>
          <p14:tracePt t="23801" x="1485900" y="679450"/>
          <p14:tracePt t="23815" x="1447800" y="666750"/>
          <p14:tracePt t="23833" x="1441450" y="666750"/>
          <p14:tracePt t="23849" x="1435100" y="666750"/>
          <p14:tracePt t="23865" x="1428750" y="666750"/>
          <p14:tracePt t="23988" x="1422400" y="666750"/>
          <p14:tracePt t="24438" x="1422400" y="647700"/>
          <p14:tracePt t="24443" x="1422400" y="628650"/>
          <p14:tracePt t="24451" x="1422400" y="615950"/>
          <p14:tracePt t="24467" x="1384300" y="565150"/>
          <p14:tracePt t="24485" x="1358900" y="527050"/>
          <p14:tracePt t="24500" x="1346200" y="501650"/>
          <p14:tracePt t="24515" x="1346200" y="482600"/>
          <p14:tracePt t="24532" x="1346200" y="457200"/>
          <p14:tracePt t="24549" x="1346200" y="419100"/>
          <p14:tracePt t="24565" x="1346200" y="393700"/>
          <p14:tracePt t="24582" x="1346200" y="361950"/>
          <p14:tracePt t="24599" x="1365250" y="330200"/>
          <p14:tracePt t="24615" x="1384300" y="304800"/>
          <p14:tracePt t="24632" x="1409700" y="285750"/>
          <p14:tracePt t="24648" x="1460500" y="260350"/>
          <p14:tracePt t="24665" x="1492250" y="222250"/>
          <p14:tracePt t="24682" x="1530350" y="184150"/>
          <p14:tracePt t="24702" x="1593850" y="152400"/>
          <p14:tracePt t="24717" x="1644650" y="139700"/>
          <p14:tracePt t="24734" x="1682750" y="139700"/>
          <p14:tracePt t="24751" x="1720850" y="139700"/>
          <p14:tracePt t="24765" x="1739900" y="139700"/>
          <p14:tracePt t="24783" x="1739900" y="146050"/>
          <p14:tracePt t="24815" x="1739900" y="158750"/>
          <p14:tracePt t="24832" x="1739900" y="190500"/>
          <p14:tracePt t="24849" x="1758950" y="222250"/>
          <p14:tracePt t="24865" x="1765300" y="254000"/>
          <p14:tracePt t="24882" x="1778000" y="292100"/>
          <p14:tracePt t="24899" x="1797050" y="349250"/>
          <p14:tracePt t="24901" x="1797050" y="368300"/>
          <p14:tracePt t="24916" x="1797050" y="406400"/>
          <p14:tracePt t="24932" x="1797050" y="444500"/>
          <p14:tracePt t="24951" x="1797050" y="488950"/>
          <p14:tracePt t="24967" x="1797050" y="527050"/>
          <p14:tracePt t="24984" x="1797050" y="546100"/>
          <p14:tracePt t="25000" x="1797050" y="577850"/>
          <p14:tracePt t="25019" x="1790700" y="609600"/>
          <p14:tracePt t="25032" x="1778000" y="628650"/>
          <p14:tracePt t="25048" x="1771650" y="635000"/>
          <p14:tracePt t="25140" x="1765300" y="635000"/>
          <p14:tracePt t="25149" x="1752600" y="635000"/>
          <p14:tracePt t="25165" x="1727200" y="641350"/>
          <p14:tracePt t="25183" x="1720850" y="641350"/>
          <p14:tracePt t="25218" x="1714500" y="641350"/>
          <p14:tracePt t="25316" x="1708150" y="635000"/>
          <p14:tracePt t="28486" x="1708150" y="660400"/>
          <p14:tracePt t="28492" x="1708150" y="692150"/>
          <p14:tracePt t="28503" x="1708150" y="736600"/>
          <p14:tracePt t="28516" x="1695450" y="812800"/>
          <p14:tracePt t="28532" x="1695450" y="882650"/>
          <p14:tracePt t="28548" x="1701800" y="977900"/>
          <p14:tracePt t="28565" x="1701800" y="1085850"/>
          <p14:tracePt t="28582" x="1676400" y="1206500"/>
          <p14:tracePt t="28599" x="1651000" y="1333500"/>
          <p14:tracePt t="28615" x="1644650" y="1416050"/>
          <p14:tracePt t="28632" x="1644650" y="1454150"/>
          <p14:tracePt t="28635" x="1638300" y="1460500"/>
          <p14:tracePt t="28676" x="1638300" y="1454150"/>
          <p14:tracePt t="28701" x="1638300" y="1466850"/>
          <p14:tracePt t="28708" x="1638300" y="1479550"/>
          <p14:tracePt t="28720" x="1638300" y="1485900"/>
          <p14:tracePt t="28736" x="1638300" y="1498600"/>
          <p14:tracePt t="28750" x="1638300" y="1517650"/>
          <p14:tracePt t="28767" x="1638300" y="1593850"/>
          <p14:tracePt t="28782" x="1638300" y="1689100"/>
          <p14:tracePt t="28799" x="1638300" y="1778000"/>
          <p14:tracePt t="28815" x="1638300" y="1854200"/>
          <p14:tracePt t="28832" x="1631950" y="1930400"/>
          <p14:tracePt t="28848" x="1631950" y="2006600"/>
          <p14:tracePt t="28866" x="1606550" y="2095500"/>
          <p14:tracePt t="28882" x="1581150" y="2171700"/>
          <p14:tracePt t="28883" x="1581150" y="2197100"/>
          <p14:tracePt t="28900" x="1568450" y="2216150"/>
          <p14:tracePt t="28933" x="1568450" y="2222500"/>
          <p14:tracePt t="28952" x="1549400" y="2247900"/>
          <p14:tracePt t="28967" x="1530350" y="2260600"/>
          <p14:tracePt t="28982" x="1524000" y="2266950"/>
          <p14:tracePt t="29017" x="1511300" y="2266950"/>
          <p14:tracePt t="29032" x="1473200" y="2286000"/>
          <p14:tracePt t="29049" x="1403350" y="2286000"/>
          <p14:tracePt t="29065" x="1320800" y="2286000"/>
          <p14:tracePt t="29082" x="1238250" y="2286000"/>
          <p14:tracePt t="29099" x="1174750" y="2286000"/>
          <p14:tracePt t="29100" x="1136650" y="2266950"/>
          <p14:tracePt t="29115" x="1060450" y="2241550"/>
          <p14:tracePt t="29133" x="990600" y="2209800"/>
          <p14:tracePt t="29149" x="914400" y="2159000"/>
          <p14:tracePt t="29165" x="857250" y="2101850"/>
          <p14:tracePt t="29182" x="806450" y="2051050"/>
          <p14:tracePt t="29201" x="774700" y="2019300"/>
          <p14:tracePt t="29218" x="781050" y="2025650"/>
          <p14:tracePt t="29813" x="781050" y="2019300"/>
          <p14:tracePt t="29819" x="781050" y="2012950"/>
          <p14:tracePt t="29852" x="793750" y="2006600"/>
          <p14:tracePt t="29859" x="806450" y="2006600"/>
          <p14:tracePt t="29868" x="812800" y="2000250"/>
          <p14:tracePt t="29882" x="825500" y="2000250"/>
          <p14:tracePt t="29900" x="857250" y="1987550"/>
          <p14:tracePt t="29915" x="882650" y="1987550"/>
          <p14:tracePt t="29932" x="882650" y="1981200"/>
          <p14:tracePt t="30051" x="889000" y="1981200"/>
          <p14:tracePt t="30060" x="908050" y="1981200"/>
          <p14:tracePt t="30067" x="920750" y="1981200"/>
          <p14:tracePt t="30082" x="939800" y="1981200"/>
          <p14:tracePt t="30099" x="958850" y="1981200"/>
          <p14:tracePt t="30116" x="990600" y="1981200"/>
          <p14:tracePt t="30132" x="1035050" y="1981200"/>
          <p14:tracePt t="30149" x="1085850" y="1981200"/>
          <p14:tracePt t="30165" x="1149350" y="1981200"/>
          <p14:tracePt t="30182" x="1200150" y="1974850"/>
          <p14:tracePt t="30202" x="1244600" y="1974850"/>
          <p14:tracePt t="30217" x="1289050" y="1974850"/>
          <p14:tracePt t="30233" x="1333500" y="1974850"/>
          <p14:tracePt t="30251" x="1397000" y="1968500"/>
          <p14:tracePt t="30269" x="1447800" y="1968500"/>
          <p14:tracePt t="30282" x="1473200" y="1968500"/>
          <p14:tracePt t="30299" x="1549400" y="1968500"/>
          <p14:tracePt t="30315" x="1600200" y="1968500"/>
          <p14:tracePt t="30332" x="1651000" y="1968500"/>
          <p14:tracePt t="30350" x="1695450" y="1968500"/>
          <p14:tracePt t="30366" x="1752600" y="1968500"/>
          <p14:tracePt t="30382" x="1816100" y="1968500"/>
          <p14:tracePt t="30399" x="1866900" y="1962150"/>
          <p14:tracePt t="30415" x="1898650" y="1962150"/>
          <p14:tracePt t="30432" x="1917700" y="1955800"/>
          <p14:tracePt t="30451" x="1968500" y="1955800"/>
          <p14:tracePt t="30467" x="2012950" y="1955800"/>
          <p14:tracePt t="30485" x="2063750" y="1955800"/>
          <p14:tracePt t="30500" x="2108200" y="1955800"/>
          <p14:tracePt t="30516" x="2152650" y="1955800"/>
          <p14:tracePt t="30532" x="2197100" y="1955800"/>
          <p14:tracePt t="30550" x="2241550" y="1955800"/>
          <p14:tracePt t="30565" x="2286000" y="1955800"/>
          <p14:tracePt t="30584" x="2336800" y="1955800"/>
          <p14:tracePt t="30598" x="2387600" y="1955800"/>
          <p14:tracePt t="30615" x="2438400" y="1955800"/>
          <p14:tracePt t="30632" x="2470150" y="1955800"/>
          <p14:tracePt t="30649" x="2501900" y="1955800"/>
          <p14:tracePt t="30665" x="2533650" y="1955800"/>
          <p14:tracePt t="30684" x="2578100" y="1955800"/>
          <p14:tracePt t="30702" x="2616200" y="1955800"/>
          <p14:tracePt t="30716" x="2660650" y="1955800"/>
          <p14:tracePt t="30735" x="2698750" y="1955800"/>
          <p14:tracePt t="30750" x="2736850" y="1955800"/>
          <p14:tracePt t="30765" x="2787650" y="1955800"/>
          <p14:tracePt t="30782" x="2857500" y="1955800"/>
          <p14:tracePt t="30799" x="2914650" y="1955800"/>
          <p14:tracePt t="30815" x="2978150" y="1955800"/>
          <p14:tracePt t="30832" x="3028950" y="1955800"/>
          <p14:tracePt t="30849" x="3092450" y="1955800"/>
          <p14:tracePt t="30868" x="3194050" y="1955800"/>
          <p14:tracePt t="30882" x="3232150" y="1955800"/>
          <p14:tracePt t="30901" x="3359150" y="1949450"/>
          <p14:tracePt t="30915" x="3429000" y="1943100"/>
          <p14:tracePt t="30933" x="3467100" y="1930400"/>
          <p14:tracePt t="30951" x="3505200" y="1924050"/>
          <p14:tracePt t="30967" x="3536950" y="1924050"/>
          <p14:tracePt t="30985" x="3562350" y="1924050"/>
          <p14:tracePt t="31173" x="3536950" y="1924050"/>
          <p14:tracePt t="31179" x="3492500" y="1943100"/>
          <p14:tracePt t="31187" x="3441700" y="1962150"/>
          <p14:tracePt t="31200" x="3390900" y="1993900"/>
          <p14:tracePt t="31217" x="3302000" y="2019300"/>
          <p14:tracePt t="31234" x="3225800" y="2051050"/>
          <p14:tracePt t="31250" x="3136900" y="2076450"/>
          <p14:tracePt t="31252" x="3067050" y="2082800"/>
          <p14:tracePt t="31265" x="2997200" y="2101850"/>
          <p14:tracePt t="31283" x="2736850" y="2114550"/>
          <p14:tracePt t="31298" x="2647950" y="2120900"/>
          <p14:tracePt t="31315" x="2368550" y="2127250"/>
          <p14:tracePt t="31334" x="2241550" y="2127250"/>
          <p14:tracePt t="31349" x="2108200" y="2133600"/>
          <p14:tracePt t="31365" x="2000250" y="2139950"/>
          <p14:tracePt t="31383" x="1898650" y="2139950"/>
          <p14:tracePt t="31399" x="1816100" y="2152650"/>
          <p14:tracePt t="31416" x="1720850" y="2159000"/>
          <p14:tracePt t="31433" x="1606550" y="2159000"/>
          <p14:tracePt t="31452" x="1460500" y="2165350"/>
          <p14:tracePt t="31469" x="1416050" y="2165350"/>
          <p14:tracePt t="31483" x="1282700" y="2171700"/>
          <p14:tracePt t="31499" x="1244600" y="2165350"/>
          <p14:tracePt t="31515" x="1143000" y="2190750"/>
          <p14:tracePt t="31532" x="1060450" y="2228850"/>
          <p14:tracePt t="31552" x="971550" y="2273300"/>
          <p14:tracePt t="31565" x="889000" y="2330450"/>
          <p14:tracePt t="31582" x="831850" y="2381250"/>
          <p14:tracePt t="31600" x="787400" y="2413000"/>
          <p14:tracePt t="31618" x="774700" y="2432050"/>
          <p14:tracePt t="31821" x="781050" y="2432050"/>
          <p14:tracePt t="31828" x="812800" y="2432050"/>
          <p14:tracePt t="31835" x="844550" y="2432050"/>
          <p14:tracePt t="31849" x="882650" y="2432050"/>
          <p14:tracePt t="31865" x="946150" y="2400300"/>
          <p14:tracePt t="31882" x="1054100" y="2362200"/>
          <p14:tracePt t="31884" x="1117600" y="2324100"/>
          <p14:tracePt t="31900" x="1244600" y="2216150"/>
          <p14:tracePt t="31916" x="1371600" y="2057400"/>
          <p14:tracePt t="31933" x="1460500" y="1854200"/>
          <p14:tracePt t="31951" x="1498600" y="1651000"/>
          <p14:tracePt t="31968" x="1498600" y="1492250"/>
          <p14:tracePt t="31984" x="1511300" y="1371600"/>
          <p14:tracePt t="32001" x="1504950" y="1282700"/>
          <p14:tracePt t="32015" x="1479550" y="1231900"/>
          <p14:tracePt t="32032" x="1466850" y="1212850"/>
          <p14:tracePt t="32187" x="1466850" y="1219200"/>
          <p14:tracePt t="32375" x="1460500" y="1219200"/>
          <p14:tracePt t="33220" x="1460500" y="1225550"/>
          <p14:tracePt t="33228" x="1460500" y="1263650"/>
          <p14:tracePt t="33235" x="1460500" y="1314450"/>
          <p14:tracePt t="33249" x="1479550" y="1358900"/>
          <p14:tracePt t="33268" x="1485900" y="1492250"/>
          <p14:tracePt t="33282" x="1530350" y="1638300"/>
          <p14:tracePt t="33300" x="1568450" y="1809750"/>
          <p14:tracePt t="33315" x="1549400" y="1911350"/>
          <p14:tracePt t="33332" x="1549400" y="2051050"/>
          <p14:tracePt t="33349" x="1555750" y="2197100"/>
          <p14:tracePt t="33365" x="1568450" y="2336800"/>
          <p14:tracePt t="33382" x="1568450" y="2400300"/>
          <p14:tracePt t="33399" x="1568450" y="2432050"/>
          <p14:tracePt t="33415" x="1568450" y="2457450"/>
          <p14:tracePt t="33433" x="1574800" y="2482850"/>
          <p14:tracePt t="33451" x="1574800" y="2508250"/>
          <p14:tracePt t="33454" x="1574800" y="2514600"/>
          <p14:tracePt t="33493" x="1574800" y="2527300"/>
          <p14:tracePt t="33502" x="1568450" y="2546350"/>
          <p14:tracePt t="33507" x="1555750" y="2565400"/>
          <p14:tracePt t="33519" x="1549400" y="2584450"/>
          <p14:tracePt t="33532" x="1543050" y="2622550"/>
          <p14:tracePt t="33548" x="1530350" y="2628900"/>
          <p14:tracePt t="33565" x="1530350" y="2635250"/>
          <p14:tracePt t="33767" x="1530350" y="2641600"/>
          <p14:tracePt t="34333" x="1536700" y="2641600"/>
          <p14:tracePt t="34523" x="1536700" y="2647950"/>
          <p14:tracePt t="34539" x="1543050" y="2647950"/>
          <p14:tracePt t="34550" x="1549400" y="2635250"/>
          <p14:tracePt t="34565" x="1562100" y="2609850"/>
          <p14:tracePt t="34582" x="1568450" y="2584450"/>
          <p14:tracePt t="34599" x="1581150" y="2552700"/>
          <p14:tracePt t="34615" x="1606550" y="2508250"/>
          <p14:tracePt t="34632" x="1631950" y="2470150"/>
          <p14:tracePt t="34649" x="1651000" y="2457450"/>
          <p14:tracePt t="34667" x="1657350" y="2432050"/>
          <p14:tracePt t="34861" x="1670050" y="2432050"/>
          <p14:tracePt t="34867" x="1676400" y="2413000"/>
          <p14:tracePt t="34876" x="1682750" y="2400300"/>
          <p14:tracePt t="34883" x="1682750" y="2393950"/>
          <p14:tracePt t="34900" x="1695450" y="2381250"/>
          <p14:tracePt t="34915" x="1714500" y="2355850"/>
          <p14:tracePt t="34932" x="1727200" y="2343150"/>
          <p14:tracePt t="34951" x="1733550" y="2336800"/>
          <p14:tracePt t="35299" x="1733550" y="2330450"/>
          <p14:tracePt t="36116" x="1739900" y="2324100"/>
          <p14:tracePt t="36124" x="1758950" y="2324100"/>
          <p14:tracePt t="36132" x="1778000" y="2317750"/>
          <p14:tracePt t="36148" x="1828800" y="2305050"/>
          <p14:tracePt t="36165" x="1898650" y="2305050"/>
          <p14:tracePt t="36183" x="1981200" y="2305050"/>
          <p14:tracePt t="36201" x="2057400" y="2305050"/>
          <p14:tracePt t="36217" x="2095500" y="2305050"/>
          <p14:tracePt t="36234" x="2101850" y="2305050"/>
          <p14:tracePt t="36379" x="2101850" y="2298700"/>
          <p14:tracePt t="36485" x="2127250" y="2298700"/>
          <p14:tracePt t="36493" x="2146300" y="2298700"/>
          <p14:tracePt t="36505" x="2178050" y="2298700"/>
          <p14:tracePt t="36518" x="2235200" y="2298700"/>
          <p14:tracePt t="36533" x="2298700" y="2298700"/>
          <p14:tracePt t="36549" x="2362200" y="2305050"/>
          <p14:tracePt t="36566" x="2419350" y="2305050"/>
          <p14:tracePt t="36582" x="2463800" y="2305050"/>
          <p14:tracePt t="36598" x="2508250" y="2305050"/>
          <p14:tracePt t="36616" x="2546350" y="2305050"/>
          <p14:tracePt t="36634" x="2584450" y="2305050"/>
          <p14:tracePt t="36649" x="2616200" y="2305050"/>
          <p14:tracePt t="36652" x="2635250" y="2305050"/>
          <p14:tracePt t="36666" x="2647950" y="2305050"/>
          <p14:tracePt t="36682" x="2673350" y="2305050"/>
          <p14:tracePt t="36702" x="2711450" y="2305050"/>
          <p14:tracePt t="36718" x="2755900" y="2305050"/>
          <p14:tracePt t="36733" x="2787650" y="2305050"/>
          <p14:tracePt t="36749" x="2819400" y="2305050"/>
          <p14:tracePt t="36765" x="2857500" y="2305050"/>
          <p14:tracePt t="36782" x="2895600" y="2305050"/>
          <p14:tracePt t="36799" x="2927350" y="2305050"/>
          <p14:tracePt t="36816" x="2946400" y="2305050"/>
          <p14:tracePt t="36832" x="2952750" y="2305050"/>
          <p14:tracePt t="36917" x="2965450" y="2298700"/>
          <p14:tracePt t="36923" x="2971800" y="2298700"/>
          <p14:tracePt t="36933" x="2978150" y="2298700"/>
          <p14:tracePt t="36952" x="2990850" y="2298700"/>
          <p14:tracePt t="36967" x="2997200" y="2298700"/>
          <p14:tracePt t="36983" x="3048000" y="2298700"/>
          <p14:tracePt t="37001" x="3136900" y="2298700"/>
          <p14:tracePt t="37016" x="3238500" y="2305050"/>
          <p14:tracePt t="37032" x="3340100" y="2298700"/>
          <p14:tracePt t="37050" x="3454400" y="2298700"/>
          <p14:tracePt t="37066" x="3556000" y="2292350"/>
          <p14:tracePt t="37082" x="3644900" y="2298700"/>
          <p14:tracePt t="37084" x="3670300" y="2298700"/>
          <p14:tracePt t="37100" x="3689350" y="2298700"/>
          <p14:tracePt t="37469" x="3683000" y="2298700"/>
          <p14:tracePt t="37476" x="3663950" y="2298700"/>
          <p14:tracePt t="37487" x="3638550" y="2298700"/>
          <p14:tracePt t="37500" x="3613150" y="2286000"/>
          <p14:tracePt t="37516" x="3594100" y="2273300"/>
          <p14:tracePt t="37532" x="3581400" y="2266950"/>
          <p14:tracePt t="37549" x="3543300" y="2235200"/>
          <p14:tracePt t="37565" x="3530600" y="2216150"/>
          <p14:tracePt t="37582" x="3511550" y="2178050"/>
          <p14:tracePt t="37599" x="3498850" y="2152650"/>
          <p14:tracePt t="37617" x="3479800" y="2114550"/>
          <p14:tracePt t="37632" x="3460750" y="2076450"/>
          <p14:tracePt t="37649" x="3460750" y="2070100"/>
          <p14:tracePt t="37682" x="3460750" y="2057400"/>
          <p14:tracePt t="37703" x="3524250" y="2000250"/>
          <p14:tracePt t="37717" x="3575050" y="1974850"/>
          <p14:tracePt t="37734" x="3619500" y="1949450"/>
          <p14:tracePt t="37751" x="3670300" y="1930400"/>
          <p14:tracePt t="37768" x="3727450" y="1924050"/>
          <p14:tracePt t="37782" x="3790950" y="1924050"/>
          <p14:tracePt t="37800" x="3848100" y="1930400"/>
          <p14:tracePt t="37815" x="3911600" y="1943100"/>
          <p14:tracePt t="37832" x="3962400" y="1962150"/>
          <p14:tracePt t="37849" x="4006850" y="1981200"/>
          <p14:tracePt t="37866" x="4038600" y="2000250"/>
          <p14:tracePt t="37883" x="4057650" y="2025650"/>
          <p14:tracePt t="37884" x="4064000" y="2038350"/>
          <p14:tracePt t="37899" x="4064000" y="2057400"/>
          <p14:tracePt t="37918" x="4076700" y="2127250"/>
          <p14:tracePt t="37932" x="4064000" y="2178050"/>
          <p14:tracePt t="37952" x="4032250" y="2247900"/>
          <p14:tracePt t="37967" x="4006850" y="2311400"/>
          <p14:tracePt t="37984" x="3956050" y="2381250"/>
          <p14:tracePt t="38000" x="3917950" y="2463800"/>
          <p14:tracePt t="38018" x="3854450" y="2514600"/>
          <p14:tracePt t="38032" x="3784600" y="2546350"/>
          <p14:tracePt t="38049" x="3714750" y="2571750"/>
          <p14:tracePt t="38066" x="3638550" y="2584450"/>
          <p14:tracePt t="38083" x="3562350" y="2571750"/>
          <p14:tracePt t="38101" x="3505200" y="2559050"/>
          <p14:tracePt t="38115" x="3397250" y="2533650"/>
          <p14:tracePt t="38132" x="3251200" y="2533650"/>
          <p14:tracePt t="38149" x="3067050" y="2546350"/>
          <p14:tracePt t="38166" x="2819400" y="2559050"/>
          <p14:tracePt t="38182" x="2584450" y="2590800"/>
          <p14:tracePt t="38202" x="2330450" y="2616200"/>
          <p14:tracePt t="38218" x="2070100" y="2628900"/>
          <p14:tracePt t="38219" x="1924050" y="2628900"/>
          <p14:tracePt t="38232" x="1790700" y="2628900"/>
          <p14:tracePt t="38250" x="1543050" y="2628900"/>
          <p14:tracePt t="38266" x="1339850" y="2641600"/>
          <p14:tracePt t="38267" x="1250950" y="2654300"/>
          <p14:tracePt t="38282" x="1187450" y="2660650"/>
          <p14:tracePt t="38299" x="1092200" y="2673350"/>
          <p14:tracePt t="38299" x="1060450" y="2692400"/>
          <p14:tracePt t="38316" x="1016000" y="2705100"/>
          <p14:tracePt t="38332" x="996950" y="2705100"/>
          <p14:tracePt t="38380" x="996950" y="2711450"/>
          <p14:tracePt t="38388" x="990600" y="2717800"/>
          <p14:tracePt t="38398" x="984250" y="2724150"/>
          <p14:tracePt t="38415" x="971550" y="2736850"/>
          <p14:tracePt t="38432" x="965200" y="2743200"/>
          <p14:tracePt t="38450" x="965200" y="2749550"/>
          <p14:tracePt t="38467" x="952500" y="2755900"/>
          <p14:tracePt t="38483" x="914400" y="2781300"/>
          <p14:tracePt t="38499" x="876300" y="2794000"/>
          <p14:tracePt t="38515" x="857250" y="2813050"/>
          <p14:tracePt t="38532" x="838200" y="2825750"/>
          <p14:tracePt t="38548" x="800100" y="2832100"/>
          <p14:tracePt t="38565" x="774700" y="2844800"/>
          <p14:tracePt t="38582" x="736600" y="2851150"/>
          <p14:tracePt t="38599" x="723900" y="2851150"/>
          <p14:tracePt t="38615" x="717550" y="2851150"/>
          <p14:tracePt t="38632" x="698500" y="2851150"/>
          <p14:tracePt t="38649" x="666750" y="2838450"/>
          <p14:tracePt t="38666" x="628650" y="2813050"/>
          <p14:tracePt t="38682" x="603250" y="2794000"/>
          <p14:tracePt t="38685" x="584200" y="2781300"/>
          <p14:tracePt t="38699" x="552450" y="2762250"/>
          <p14:tracePt t="38716" x="533400" y="2743200"/>
          <p14:tracePt t="38732" x="514350" y="2724150"/>
          <p14:tracePt t="38748" x="514350" y="2705100"/>
          <p14:tracePt t="38766" x="514350" y="2679700"/>
          <p14:tracePt t="38782" x="514350" y="2628900"/>
          <p14:tracePt t="38798" x="514350" y="2571750"/>
          <p14:tracePt t="38815" x="520700" y="2546350"/>
          <p14:tracePt t="38832" x="546100" y="2520950"/>
          <p14:tracePt t="38849" x="558800" y="2495550"/>
          <p14:tracePt t="38865" x="571500" y="2470150"/>
          <p14:tracePt t="38882" x="584200" y="2457450"/>
          <p14:tracePt t="38900" x="609600" y="2438400"/>
          <p14:tracePt t="38915" x="647700" y="2425700"/>
          <p14:tracePt t="38932" x="704850" y="2406650"/>
          <p14:tracePt t="38951" x="793750" y="2374900"/>
          <p14:tracePt t="38967" x="901700" y="2355850"/>
          <p14:tracePt t="38984" x="1003300" y="2336800"/>
          <p14:tracePt t="39001" x="1092200" y="2336800"/>
          <p14:tracePt t="39015" x="1181100" y="2343150"/>
          <p14:tracePt t="39032" x="1257300" y="2343150"/>
          <p14:tracePt t="39049" x="1314450" y="2343150"/>
          <p14:tracePt t="39065" x="1352550" y="2330450"/>
          <p14:tracePt t="39083" x="1371600" y="2330450"/>
          <p14:tracePt t="39140" x="1384300" y="2330450"/>
          <p14:tracePt t="39147" x="1397000" y="2343150"/>
          <p14:tracePt t="39155" x="1409700" y="2355850"/>
          <p14:tracePt t="39165" x="1416050" y="2362200"/>
          <p14:tracePt t="39182" x="1428750" y="2374900"/>
          <p14:tracePt t="39200" x="1441450" y="2387600"/>
          <p14:tracePt t="39216" x="1447800" y="2393950"/>
          <p14:tracePt t="39233" x="1454150" y="2413000"/>
          <p14:tracePt t="39250" x="1454150" y="2438400"/>
          <p14:tracePt t="39255" x="1460500" y="2451100"/>
          <p14:tracePt t="39265" x="1466850" y="2463800"/>
          <p14:tracePt t="39282" x="1473200" y="2495550"/>
          <p14:tracePt t="39300" x="1485900" y="2533650"/>
          <p14:tracePt t="39315" x="1485900" y="2552700"/>
          <p14:tracePt t="39332" x="1485900" y="2578100"/>
          <p14:tracePt t="39349" x="1485900" y="2603500"/>
          <p14:tracePt t="39365" x="1485900" y="2622550"/>
          <p14:tracePt t="39383" x="1485900" y="2641600"/>
          <p14:tracePt t="39399" x="1485900" y="2647950"/>
          <p14:tracePt t="39417" x="1485900" y="2660650"/>
          <p14:tracePt t="39433" x="1479550" y="2679700"/>
          <p14:tracePt t="39451" x="1473200" y="2686050"/>
          <p14:tracePt t="39468" x="1466850" y="2698750"/>
          <p14:tracePt t="39484" x="1460500" y="2711450"/>
          <p14:tracePt t="39499" x="1454150" y="2717800"/>
          <p14:tracePt t="39516" x="1447800" y="2730500"/>
          <p14:tracePt t="39532" x="1435100" y="2743200"/>
          <p14:tracePt t="39551" x="1416050" y="2749550"/>
          <p14:tracePt t="39565" x="1403350" y="2762250"/>
          <p14:tracePt t="39582" x="1377950" y="2768600"/>
          <p14:tracePt t="39599" x="1339850" y="2781300"/>
          <p14:tracePt t="39615" x="1295400" y="2794000"/>
          <p14:tracePt t="39632" x="1282700" y="2813050"/>
          <p14:tracePt t="39649" x="1250950" y="2813050"/>
          <p14:tracePt t="39666" x="1231900" y="2819400"/>
          <p14:tracePt t="39684" x="1206500" y="2825750"/>
          <p14:tracePt t="39702" x="1200150" y="2832100"/>
          <p14:tracePt t="39718" x="1181100" y="2832100"/>
          <p14:tracePt t="39735" x="1168400" y="2838450"/>
          <p14:tracePt t="39749" x="1155700" y="2838450"/>
          <p14:tracePt t="39768" x="1143000" y="2838450"/>
          <p14:tracePt t="39782" x="1123950" y="2844800"/>
          <p14:tracePt t="39799" x="1104900" y="2844800"/>
          <p14:tracePt t="39816" x="1085850" y="2844800"/>
          <p14:tracePt t="39832" x="1060450" y="2844800"/>
          <p14:tracePt t="39851" x="1041400" y="2844800"/>
          <p14:tracePt t="39866" x="1009650" y="2844800"/>
          <p14:tracePt t="39882" x="984250" y="2851150"/>
          <p14:tracePt t="39900" x="958850" y="2851150"/>
          <p14:tracePt t="40036" x="958850" y="2844800"/>
          <p14:tracePt t="40045" x="958850" y="2838450"/>
          <p14:tracePt t="40051" x="958850" y="2832100"/>
          <p14:tracePt t="40065" x="958850" y="2819400"/>
          <p14:tracePt t="40082" x="958850" y="2806700"/>
          <p14:tracePt t="40084" x="958850" y="2794000"/>
          <p14:tracePt t="40101" x="958850" y="2781300"/>
          <p14:tracePt t="40115" x="958850" y="2768600"/>
          <p14:tracePt t="40132" x="958850" y="2749550"/>
          <p14:tracePt t="40150" x="958850" y="2736850"/>
          <p14:tracePt t="40166" x="958850" y="2724150"/>
          <p14:tracePt t="40182" x="958850" y="2717800"/>
          <p14:tracePt t="40202" x="958850" y="2711450"/>
          <p14:tracePt t="40302" x="958850" y="2698750"/>
          <p14:tracePt t="40308" x="958850" y="2679700"/>
          <p14:tracePt t="40316" x="958850" y="2673350"/>
          <p14:tracePt t="40332" x="958850" y="2641600"/>
          <p14:tracePt t="40349" x="971550" y="2590800"/>
          <p14:tracePt t="40365" x="977900" y="2546350"/>
          <p14:tracePt t="40382" x="990600" y="2501900"/>
          <p14:tracePt t="40399" x="1009650" y="2463800"/>
          <p14:tracePt t="40416" x="1035050" y="2438400"/>
          <p14:tracePt t="40432" x="1041400" y="2432050"/>
          <p14:tracePt t="40484" x="1047750" y="2438400"/>
          <p14:tracePt t="40492" x="1054100" y="2438400"/>
          <p14:tracePt t="40500" x="1060450" y="2444750"/>
          <p14:tracePt t="40531" x="1066800" y="2451100"/>
          <p14:tracePt t="40539" x="1073150" y="2463800"/>
          <p14:tracePt t="40549" x="1092200" y="2489200"/>
          <p14:tracePt t="40565" x="1117600" y="2533650"/>
          <p14:tracePt t="40582" x="1130300" y="2578100"/>
          <p14:tracePt t="40598" x="1130300" y="2609850"/>
          <p14:tracePt t="40615" x="1143000" y="2641600"/>
          <p14:tracePt t="40632" x="1149350" y="2667000"/>
          <p14:tracePt t="40649" x="1149350" y="2698750"/>
          <p14:tracePt t="40665" x="1149350" y="2730500"/>
          <p14:tracePt t="40682" x="1130300" y="2762250"/>
          <p14:tracePt t="40702" x="1073150" y="2781300"/>
          <p14:tracePt t="40717" x="1047750" y="2787650"/>
          <p14:tracePt t="40733" x="1022350" y="2787650"/>
          <p14:tracePt t="40752" x="1016000" y="2787650"/>
          <p14:tracePt t="40782" x="1022350" y="2787650"/>
          <p14:tracePt t="40798" x="1054100" y="2774950"/>
          <p14:tracePt t="40816" x="1117600" y="2736850"/>
          <p14:tracePt t="40832" x="1193800" y="2686050"/>
          <p14:tracePt t="40849" x="1295400" y="2628900"/>
          <p14:tracePt t="40868" x="1435100" y="2540000"/>
          <p14:tracePt t="40882" x="1485900" y="2520950"/>
          <p14:tracePt t="40900" x="1612900" y="2476500"/>
          <p14:tracePt t="40917" x="1695450" y="2444750"/>
          <p14:tracePt t="40932" x="1778000" y="2425700"/>
          <p14:tracePt t="40950" x="1835150" y="2406650"/>
          <p14:tracePt t="40967" x="1873250" y="2393950"/>
          <p14:tracePt t="40984" x="1905000" y="2381250"/>
          <p14:tracePt t="41001" x="1930400" y="2381250"/>
          <p14:tracePt t="41018" x="1943100" y="2374900"/>
          <p14:tracePt t="41095" x="1949450" y="2374900"/>
          <p14:tracePt t="41117" x="1955800" y="2374900"/>
          <p14:tracePt t="41244" x="1962150" y="2374900"/>
          <p14:tracePt t="41252" x="1993900" y="2374900"/>
          <p14:tracePt t="41266" x="2032000" y="2374900"/>
          <p14:tracePt t="41282" x="2120900" y="2374900"/>
          <p14:tracePt t="41299" x="2216150" y="2368550"/>
          <p14:tracePt t="41300" x="2254250" y="2368550"/>
          <p14:tracePt t="41315" x="2336800" y="2362200"/>
          <p14:tracePt t="41332" x="2406650" y="2362200"/>
          <p14:tracePt t="41349" x="2476500" y="2362200"/>
          <p14:tracePt t="41365" x="2552700" y="2362200"/>
          <p14:tracePt t="41382" x="2635250" y="2362200"/>
          <p14:tracePt t="41399" x="2698750" y="2343150"/>
          <p14:tracePt t="41415" x="2749550" y="2330450"/>
          <p14:tracePt t="41432" x="2768600" y="2317750"/>
          <p14:tracePt t="41451" x="2787650" y="2311400"/>
          <p14:tracePt t="41468" x="2825750" y="2305050"/>
          <p14:tracePt t="41485" x="2844800" y="2305050"/>
          <p14:tracePt t="41501" x="2857500" y="2305050"/>
          <p14:tracePt t="41532" x="2876550" y="2305050"/>
          <p14:tracePt t="41549" x="2889250" y="2305050"/>
          <p14:tracePt t="41565" x="2933700" y="2317750"/>
          <p14:tracePt t="41582" x="2997200" y="2336800"/>
          <p14:tracePt t="41599" x="3067050" y="2336800"/>
          <p14:tracePt t="41615" x="3136900" y="2343150"/>
          <p14:tracePt t="41633" x="3206750" y="2343150"/>
          <p14:tracePt t="41649" x="3276600" y="2343150"/>
          <p14:tracePt t="41665" x="3333750" y="2343150"/>
          <p14:tracePt t="41685" x="3390900" y="2336800"/>
          <p14:tracePt t="41702" x="3416300" y="2330450"/>
          <p14:tracePt t="41718" x="3448050" y="2324100"/>
          <p14:tracePt t="41734" x="3473450" y="2317750"/>
          <p14:tracePt t="41750" x="3486150" y="2317750"/>
          <p14:tracePt t="42364" x="3486150" y="2298700"/>
          <p14:tracePt t="42374" x="3441700" y="2260600"/>
          <p14:tracePt t="42382" x="3359150" y="2209800"/>
          <p14:tracePt t="42399" x="3155950" y="2120900"/>
          <p14:tracePt t="42415" x="2882900" y="2038350"/>
          <p14:tracePt t="42432" x="2578100" y="1943100"/>
          <p14:tracePt t="42450" x="2203450" y="1847850"/>
          <p14:tracePt t="42467" x="1689100" y="1720850"/>
          <p14:tracePt t="42482" x="1574800" y="1701800"/>
          <p14:tracePt t="42501" x="1314450" y="1619250"/>
          <p14:tracePt t="42517" x="1219200" y="1600200"/>
          <p14:tracePt t="42533" x="1136650" y="1574800"/>
          <p14:tracePt t="42549" x="1117600" y="1562100"/>
          <p14:tracePt t="42780" x="1117600" y="1568450"/>
          <p14:tracePt t="42803" x="1117600" y="1574800"/>
          <p14:tracePt t="42820" x="1117600" y="1581150"/>
          <p14:tracePt t="42829" x="1117600" y="1587500"/>
          <p14:tracePt t="42847" x="1117600" y="1593850"/>
          <p14:tracePt t="42851" x="1117600" y="1600200"/>
          <p14:tracePt t="44868" x="1117600" y="1587500"/>
          <p14:tracePt t="47219" x="1136650" y="1587500"/>
          <p14:tracePt t="47228" x="1162050" y="1587500"/>
          <p14:tracePt t="47235" x="1187450" y="1587500"/>
          <p14:tracePt t="47249" x="1212850" y="1587500"/>
          <p14:tracePt t="47267" x="1301750" y="1574800"/>
          <p14:tracePt t="47282" x="1320800" y="1568450"/>
          <p14:tracePt t="47299" x="1390650" y="1549400"/>
          <p14:tracePt t="47315" x="1428750" y="1549400"/>
          <p14:tracePt t="47332" x="1447800" y="1543050"/>
          <p14:tracePt t="47350" x="1454150" y="1536700"/>
          <p14:tracePt t="47365" x="1466850" y="1530350"/>
          <p14:tracePt t="47382" x="1485900" y="1530350"/>
          <p14:tracePt t="47400" x="1504950" y="1517650"/>
          <p14:tracePt t="47416" x="1530350" y="1511300"/>
          <p14:tracePt t="47432" x="1581150" y="1492250"/>
          <p14:tracePt t="47451" x="1651000" y="1473200"/>
          <p14:tracePt t="47468" x="1714500" y="1454150"/>
          <p14:tracePt t="47485" x="1752600" y="1435100"/>
          <p14:tracePt t="47500" x="1797050" y="1416050"/>
          <p14:tracePt t="47517" x="1841500" y="1397000"/>
          <p14:tracePt t="47532" x="1892300" y="1377950"/>
          <p14:tracePt t="47551" x="1943100" y="1358900"/>
          <p14:tracePt t="47565" x="1987550" y="1346200"/>
          <p14:tracePt t="47582" x="2032000" y="1333500"/>
          <p14:tracePt t="47599" x="2070100" y="1314450"/>
          <p14:tracePt t="47615" x="2114550" y="1308100"/>
          <p14:tracePt t="47632" x="2139950" y="1289050"/>
          <p14:tracePt t="47649" x="2190750" y="1250950"/>
          <p14:tracePt t="47666" x="2247900" y="1231900"/>
          <p14:tracePt t="47668" x="2273300" y="1219200"/>
          <p14:tracePt t="47682" x="2305050" y="1200150"/>
          <p14:tracePt t="47701" x="2400300" y="1143000"/>
          <p14:tracePt t="47718" x="2444750" y="1098550"/>
          <p14:tracePt t="47732" x="2489200" y="1066800"/>
          <p14:tracePt t="47752" x="2533650" y="1041400"/>
          <p14:tracePt t="47765" x="2571750" y="1016000"/>
          <p14:tracePt t="47782" x="2590800" y="984250"/>
          <p14:tracePt t="47800" x="2609850" y="939800"/>
          <p14:tracePt t="47816" x="2622550" y="908050"/>
          <p14:tracePt t="47833" x="2641600" y="889000"/>
          <p14:tracePt t="47849" x="2660650" y="869950"/>
          <p14:tracePt t="47865" x="2692400" y="831850"/>
          <p14:tracePt t="47882" x="2743200" y="806450"/>
          <p14:tracePt t="47900" x="2794000" y="768350"/>
          <p14:tracePt t="47916" x="2813050" y="755650"/>
          <p14:tracePt t="47932" x="2838450" y="749300"/>
          <p14:tracePt t="47951" x="2876550" y="723900"/>
          <p14:tracePt t="47968" x="2933700" y="698500"/>
          <p14:tracePt t="47985" x="3028950" y="654050"/>
          <p14:tracePt t="47998" x="3117850" y="622300"/>
          <p14:tracePt t="48015" x="3206750" y="584200"/>
          <p14:tracePt t="48032" x="3302000" y="552450"/>
          <p14:tracePt t="48049" x="3384550" y="520700"/>
          <p14:tracePt t="48065" x="3467100" y="482600"/>
          <p14:tracePt t="48082" x="3524250" y="444500"/>
          <p14:tracePt t="48085" x="3549650" y="431800"/>
          <p14:tracePt t="48099" x="3556000" y="419100"/>
          <p14:tracePt t="48116" x="3575050" y="400050"/>
          <p14:tracePt t="48252" x="3581400" y="400050"/>
          <p14:tracePt t="48373" x="3575050" y="406400"/>
          <p14:tracePt t="48379" x="3568700" y="412750"/>
          <p14:tracePt t="48389" x="3562350" y="425450"/>
          <p14:tracePt t="48399" x="3556000" y="431800"/>
          <p14:tracePt t="48417" x="3536950" y="457200"/>
          <p14:tracePt t="48434" x="3517900" y="476250"/>
          <p14:tracePt t="48452" x="3486150" y="527050"/>
          <p14:tracePt t="48467" x="3467100" y="546100"/>
          <p14:tracePt t="48482" x="3460750" y="558800"/>
          <p14:tracePt t="48499" x="3441700" y="584200"/>
          <p14:tracePt t="48516" x="3435350" y="596900"/>
          <p14:tracePt t="48533" x="3435350" y="609600"/>
          <p14:tracePt t="48549" x="3416300" y="615950"/>
          <p14:tracePt t="48565" x="3378200" y="660400"/>
          <p14:tracePt t="48582" x="3321050" y="742950"/>
          <p14:tracePt t="48599" x="3238500" y="831850"/>
          <p14:tracePt t="48615" x="3105150" y="914400"/>
          <p14:tracePt t="48632" x="2946400" y="1003300"/>
          <p14:tracePt t="48650" x="2749550" y="1085850"/>
          <p14:tracePt t="48666" x="2571750" y="1149350"/>
          <p14:tracePt t="48684" x="2393950" y="1219200"/>
          <p14:tracePt t="48700" x="2317750" y="1250950"/>
          <p14:tracePt t="48719" x="2254250" y="1270000"/>
          <p14:tracePt t="48734" x="2209800" y="1289050"/>
          <p14:tracePt t="48750" x="2171700" y="1308100"/>
          <p14:tracePt t="48765" x="2139950" y="1327150"/>
          <p14:tracePt t="48782" x="2101850" y="1346200"/>
          <p14:tracePt t="48799" x="2057400" y="1365250"/>
          <p14:tracePt t="48816" x="2019300" y="1390650"/>
          <p14:tracePt t="48832" x="1949450" y="1409700"/>
          <p14:tracePt t="48851" x="1866900" y="1447800"/>
          <p14:tracePt t="48866" x="1765300" y="1466850"/>
          <p14:tracePt t="48882" x="1670050" y="1492250"/>
          <p14:tracePt t="48883" x="1631950" y="1504950"/>
          <p14:tracePt t="48899" x="1536700" y="1524000"/>
          <p14:tracePt t="48916" x="1447800" y="1543050"/>
          <p14:tracePt t="48932" x="1365250" y="1574800"/>
          <p14:tracePt t="48951" x="1308100" y="1600200"/>
          <p14:tracePt t="48969" x="1250950" y="1612900"/>
          <p14:tracePt t="48983" x="1231900" y="1625600"/>
          <p14:tracePt t="49000" x="1219200" y="1625600"/>
          <p14:tracePt t="49123" x="1212850" y="1625600"/>
          <p14:tracePt t="49955" x="1212850" y="1606550"/>
          <p14:tracePt t="49964" x="1212850" y="1574800"/>
          <p14:tracePt t="49972" x="1200150" y="1543050"/>
          <p14:tracePt t="49982" x="1187450" y="1511300"/>
          <p14:tracePt t="50002" x="1162050" y="1466850"/>
          <p14:tracePt t="50019" x="1155700" y="1441450"/>
          <p14:tracePt t="50020" x="1155700" y="1435100"/>
          <p14:tracePt t="50032" x="1155700" y="1422400"/>
          <p14:tracePt t="50049" x="1155700" y="1397000"/>
          <p14:tracePt t="50066" x="1143000" y="1358900"/>
          <p14:tracePt t="50084" x="1092200" y="1301750"/>
          <p14:tracePt t="50101" x="1066800" y="1282700"/>
          <p14:tracePt t="50115" x="1009650" y="1219200"/>
          <p14:tracePt t="50132" x="965200" y="1168400"/>
          <p14:tracePt t="50150" x="908050" y="1143000"/>
          <p14:tracePt t="50166" x="838200" y="1130300"/>
          <p14:tracePt t="50182" x="812800" y="1123950"/>
          <p14:tracePt t="50200" x="749300" y="1079500"/>
          <p14:tracePt t="50217" x="717550" y="1054100"/>
          <p14:tracePt t="50235" x="704850" y="1035050"/>
          <p14:tracePt t="50357" x="704850" y="1028700"/>
          <p14:tracePt t="50363" x="704850" y="1022350"/>
          <p14:tracePt t="50374" x="704850" y="1016000"/>
          <p14:tracePt t="50382" x="704850" y="1009650"/>
          <p14:tracePt t="50610" x="704850" y="1016000"/>
          <p14:tracePt t="50629" x="704850" y="1022350"/>
          <p14:tracePt t="50652" x="704850" y="1028700"/>
          <p14:tracePt t="50659" x="711200" y="1041400"/>
          <p14:tracePt t="50668" x="730250" y="1041400"/>
          <p14:tracePt t="50685" x="787400" y="1047750"/>
          <p14:tracePt t="50701" x="857250" y="1079500"/>
          <p14:tracePt t="50718" x="901700" y="1092200"/>
          <p14:tracePt t="50733" x="927100" y="1098550"/>
          <p14:tracePt t="50751" x="952500" y="1104900"/>
          <p14:tracePt t="50765" x="971550" y="1111250"/>
          <p14:tracePt t="50782" x="990600" y="1111250"/>
          <p14:tracePt t="50799" x="1009650" y="1111250"/>
          <p14:tracePt t="50816" x="1022350" y="1111250"/>
          <p14:tracePt t="50833" x="1028700" y="1111250"/>
          <p14:tracePt t="50875" x="1035050" y="1111250"/>
          <p14:tracePt t="50884" x="1054100" y="1111250"/>
          <p14:tracePt t="50900" x="1092200" y="1111250"/>
          <p14:tracePt t="50917" x="1149350" y="1111250"/>
          <p14:tracePt t="50933" x="1212850" y="1111250"/>
          <p14:tracePt t="50950" x="1289050" y="1111250"/>
          <p14:tracePt t="50967" x="1346200" y="1111250"/>
          <p14:tracePt t="50982" x="1416050" y="1111250"/>
          <p14:tracePt t="51001" x="1485900" y="1104900"/>
          <p14:tracePt t="51018" x="1555750" y="1092200"/>
          <p14:tracePt t="51032" x="1625600" y="1092200"/>
          <p14:tracePt t="51050" x="1682750" y="1092200"/>
          <p14:tracePt t="51066" x="1733550" y="1092200"/>
          <p14:tracePt t="51083" x="1790700" y="1092200"/>
          <p14:tracePt t="51100" x="1822450" y="1092200"/>
          <p14:tracePt t="51116" x="1854200" y="1092200"/>
          <p14:tracePt t="51133" x="1898650" y="1092200"/>
          <p14:tracePt t="51149" x="1962150" y="1092200"/>
          <p14:tracePt t="51166" x="2032000" y="1092200"/>
          <p14:tracePt t="51182" x="2095500" y="1092200"/>
          <p14:tracePt t="51201" x="2165350" y="1092200"/>
          <p14:tracePt t="51219" x="2235200" y="1092200"/>
          <p14:tracePt t="51235" x="2298700" y="1092200"/>
          <p14:tracePt t="51250" x="2374900" y="1079500"/>
          <p14:tracePt t="51269" x="2451100" y="1079500"/>
          <p14:tracePt t="51271" x="2489200" y="1079500"/>
          <p14:tracePt t="51282" x="2520950" y="1073150"/>
          <p14:tracePt t="51300" x="2654300" y="1079500"/>
          <p14:tracePt t="51316" x="2749550" y="1079500"/>
          <p14:tracePt t="51332" x="2857500" y="1079500"/>
          <p14:tracePt t="51349" x="2978150" y="1079500"/>
          <p14:tracePt t="51366" x="3098800" y="1073150"/>
          <p14:tracePt t="51382" x="3232150" y="1066800"/>
          <p14:tracePt t="51399" x="3359150" y="1066800"/>
          <p14:tracePt t="51416" x="3479800" y="1060450"/>
          <p14:tracePt t="51432" x="3600450" y="1054100"/>
          <p14:tracePt t="51452" x="3765550" y="1047750"/>
          <p14:tracePt t="51468" x="3816350" y="1047750"/>
          <p14:tracePt t="51485" x="3917950" y="1047750"/>
          <p14:tracePt t="51499" x="3943350" y="1054100"/>
          <p14:tracePt t="51518" x="3956050" y="1054100"/>
          <p14:tracePt t="51552" x="3949700" y="1054100"/>
          <p14:tracePt t="51979" x="3949700" y="1060450"/>
          <p14:tracePt t="51989" x="3949700" y="1073150"/>
          <p14:tracePt t="51996" x="3924300" y="1092200"/>
          <p14:tracePt t="52017" x="3835400" y="1149350"/>
          <p14:tracePt t="52033" x="3721100" y="1225550"/>
          <p14:tracePt t="52049" x="3619500" y="1289050"/>
          <p14:tracePt t="52066" x="3511550" y="1339850"/>
          <p14:tracePt t="52083" x="3333750" y="1409700"/>
          <p14:tracePt t="52099" x="3219450" y="1447800"/>
          <p14:tracePt t="52115" x="3130550" y="1479550"/>
          <p14:tracePt t="52132" x="3073400" y="1504950"/>
          <p14:tracePt t="52149" x="3022600" y="1517650"/>
          <p14:tracePt t="52165" x="2965450" y="1530350"/>
          <p14:tracePt t="52183" x="2908300" y="1543050"/>
          <p14:tracePt t="52201" x="2863850" y="1555750"/>
          <p14:tracePt t="52217" x="2832100" y="1562100"/>
          <p14:tracePt t="52234" x="2819400" y="1568450"/>
          <p14:tracePt t="52252" x="2813050" y="1568450"/>
          <p14:tracePt t="52269" x="2800350" y="1568450"/>
          <p14:tracePt t="52282" x="2794000" y="1587500"/>
          <p14:tracePt t="52299" x="2755900" y="1612900"/>
          <p14:tracePt t="52300" x="2736850" y="1631950"/>
          <p14:tracePt t="52316" x="2679700" y="1663700"/>
          <p14:tracePt t="52332" x="2628900" y="1695450"/>
          <p14:tracePt t="52349" x="2578100" y="1733550"/>
          <p14:tracePt t="52367" x="2559050" y="1765300"/>
          <p14:tracePt t="52382" x="2540000" y="1778000"/>
          <p14:tracePt t="52399" x="2533650" y="1790700"/>
          <p14:tracePt t="52415" x="2533650" y="1797050"/>
          <p14:tracePt t="52432" x="2527300" y="1797050"/>
          <p14:tracePt t="52473" x="2540000" y="1797050"/>
          <p14:tracePt t="52482" x="2559050" y="1797050"/>
          <p14:tracePt t="52499" x="2641600" y="1797050"/>
          <p14:tracePt t="52515" x="2736850" y="1797050"/>
          <p14:tracePt t="52532" x="2870200" y="1797050"/>
          <p14:tracePt t="52549" x="3048000" y="1797050"/>
          <p14:tracePt t="52566" x="3232150" y="1765300"/>
          <p14:tracePt t="52582" x="3403600" y="1758950"/>
          <p14:tracePt t="52602" x="3556000" y="1752600"/>
          <p14:tracePt t="52616" x="3663950" y="1746250"/>
          <p14:tracePt t="52632" x="3759200" y="1746250"/>
          <p14:tracePt t="52649" x="3848100" y="1752600"/>
          <p14:tracePt t="52667" x="3911600" y="1752600"/>
          <p14:tracePt t="52682" x="3917950" y="1752600"/>
          <p14:tracePt t="52859" x="3917950" y="1758950"/>
          <p14:tracePt t="53531" x="3905250" y="1778000"/>
          <p14:tracePt t="53540" x="3873500" y="1790700"/>
          <p14:tracePt t="53549" x="3841750" y="1809750"/>
          <p14:tracePt t="53565" x="3752850" y="1860550"/>
          <p14:tracePt t="53582" x="3644900" y="1955800"/>
          <p14:tracePt t="53600" x="3498850" y="2063750"/>
          <p14:tracePt t="53616" x="3295650" y="2190750"/>
          <p14:tracePt t="53634" x="3067050" y="2317750"/>
          <p14:tracePt t="53649" x="2921000" y="2419350"/>
          <p14:tracePt t="53666" x="2825750" y="2489200"/>
          <p14:tracePt t="53683" x="2711450" y="2527300"/>
          <p14:tracePt t="53701" x="2679700" y="2533650"/>
          <p14:tracePt t="53717" x="2673350" y="2533650"/>
          <p14:tracePt t="53733" x="2673350" y="2540000"/>
          <p14:tracePt t="53804" x="2660650" y="2540000"/>
          <p14:tracePt t="53812" x="2654300" y="2540000"/>
          <p14:tracePt t="53819" x="2647950" y="2540000"/>
          <p14:tracePt t="54003" x="2641600" y="2546350"/>
          <p14:tracePt t="54012" x="2628900" y="2565400"/>
          <p14:tracePt t="54019" x="2616200" y="2590800"/>
          <p14:tracePt t="54032" x="2590800" y="2635250"/>
          <p14:tracePt t="54049" x="2546350" y="2743200"/>
          <p14:tracePt t="54065" x="2482850" y="2838450"/>
          <p14:tracePt t="54082" x="2419350" y="2946400"/>
          <p14:tracePt t="54084" x="2381250" y="2997200"/>
          <p14:tracePt t="54099" x="2305050" y="3054350"/>
          <p14:tracePt t="54117" x="2241550" y="3079750"/>
          <p14:tracePt t="54133" x="2203450" y="3105150"/>
          <p14:tracePt t="54151" x="2146300" y="3130550"/>
          <p14:tracePt t="54167" x="2089150" y="3162300"/>
          <p14:tracePt t="54183" x="2057400" y="3213100"/>
          <p14:tracePt t="54202" x="2038350" y="3244850"/>
          <p14:tracePt t="54220" x="2032000" y="3251200"/>
          <p14:tracePt t="54234" x="2025650" y="3257550"/>
          <p14:tracePt t="54249" x="2019300" y="3270250"/>
          <p14:tracePt t="54266" x="1993900" y="3333750"/>
          <p14:tracePt t="54282" x="1968500" y="3397250"/>
          <p14:tracePt t="54301" x="1955800" y="3517900"/>
          <p14:tracePt t="54316" x="1955800" y="3600450"/>
          <p14:tracePt t="54332" x="1955800" y="3657600"/>
          <p14:tracePt t="54350" x="1924050" y="3733800"/>
          <p14:tracePt t="54366" x="1898650" y="3816350"/>
          <p14:tracePt t="54382" x="1873250" y="3886200"/>
          <p14:tracePt t="54399" x="1860550" y="3937000"/>
          <p14:tracePt t="54416" x="1860550" y="3956050"/>
          <p14:tracePt t="54433" x="1860550" y="3962400"/>
          <p14:tracePt t="54523" x="1860550" y="3930650"/>
          <p14:tracePt t="54533" x="1866900" y="3886200"/>
          <p14:tracePt t="54551" x="1898650" y="3746500"/>
          <p14:tracePt t="54566" x="1943100" y="3587750"/>
          <p14:tracePt t="54582" x="2019300" y="3384550"/>
          <p14:tracePt t="54599" x="2108200" y="3194050"/>
          <p14:tracePt t="54616" x="2178050" y="3022600"/>
          <p14:tracePt t="54633" x="2260600" y="2876550"/>
          <p14:tracePt t="54650" x="2362200" y="2730500"/>
          <p14:tracePt t="54655" x="2400300" y="2654300"/>
          <p14:tracePt t="54666" x="2438400" y="2597150"/>
          <p14:tracePt t="54684" x="2527300" y="2470150"/>
          <p14:tracePt t="54701" x="2578100" y="2419350"/>
          <p14:tracePt t="54719" x="2628900" y="2362200"/>
          <p14:tracePt t="54734" x="2717800" y="2266950"/>
          <p14:tracePt t="54750" x="2825750" y="2127250"/>
          <p14:tracePt t="54765" x="2933700" y="1949450"/>
          <p14:tracePt t="54782" x="3028950" y="1822450"/>
          <p14:tracePt t="54799" x="3073400" y="1739900"/>
          <p14:tracePt t="54816" x="3124200" y="1663700"/>
          <p14:tracePt t="54832" x="3168650" y="1593850"/>
          <p14:tracePt t="54849" x="3232150" y="1498600"/>
          <p14:tracePt t="54865" x="3289300" y="1403350"/>
          <p14:tracePt t="54883" x="3333750" y="1333500"/>
          <p14:tracePt t="54899" x="3340100" y="1320800"/>
          <p14:tracePt t="54932" x="3359150" y="1320800"/>
          <p14:tracePt t="54952" x="3403600" y="1301750"/>
          <p14:tracePt t="54968" x="3448050" y="1282700"/>
          <p14:tracePt t="54984" x="3473450" y="1276350"/>
          <p14:tracePt t="55001" x="3479800" y="1276350"/>
          <p14:tracePt t="55110" x="3479800" y="1282700"/>
          <p14:tracePt t="55115" x="3486150" y="1314450"/>
          <p14:tracePt t="55133" x="3511550" y="1352550"/>
          <p14:tracePt t="55150" x="3536950" y="1390650"/>
          <p14:tracePt t="55167" x="3556000" y="1435100"/>
          <p14:tracePt t="55182" x="3581400" y="1485900"/>
          <p14:tracePt t="55201" x="3587750" y="1530350"/>
          <p14:tracePt t="55217" x="3600450" y="1562100"/>
          <p14:tracePt t="55232" x="3600450" y="1568450"/>
          <p14:tracePt t="55835" x="3606800" y="1568450"/>
          <p14:tracePt t="56212" x="3619500" y="1555750"/>
          <p14:tracePt t="56219" x="3638550" y="1549400"/>
          <p14:tracePt t="56234" x="3657600" y="1543050"/>
          <p14:tracePt t="56249" x="3695700" y="1530350"/>
          <p14:tracePt t="56265" x="3740150" y="1517650"/>
          <p14:tracePt t="56282" x="3771900" y="1504950"/>
          <p14:tracePt t="56299" x="3810000" y="1492250"/>
          <p14:tracePt t="56316" x="3829050" y="1485900"/>
          <p14:tracePt t="56332" x="3841750" y="1479550"/>
          <p14:tracePt t="56349" x="3848100" y="1473200"/>
          <p14:tracePt t="56367" x="3886200" y="1460500"/>
          <p14:tracePt t="56382" x="3917950" y="1441450"/>
          <p14:tracePt t="56400" x="3962400" y="1428750"/>
          <p14:tracePt t="56416" x="4006850" y="1409700"/>
          <p14:tracePt t="56432" x="4038600" y="1384300"/>
          <p14:tracePt t="56453" x="4083050" y="1365250"/>
          <p14:tracePt t="56468" x="4140200" y="1346200"/>
          <p14:tracePt t="56484" x="4171950" y="1327150"/>
          <p14:tracePt t="56502" x="4210050" y="1314450"/>
          <p14:tracePt t="56519" x="4248150" y="1295400"/>
          <p14:tracePt t="56532" x="4298950" y="1276350"/>
          <p14:tracePt t="56549" x="4337050" y="1257300"/>
          <p14:tracePt t="56565" x="4381500" y="1238250"/>
          <p14:tracePt t="56585" x="4425950" y="1219200"/>
          <p14:tracePt t="56599" x="4464050" y="1206500"/>
          <p14:tracePt t="56616" x="4508500" y="1181100"/>
          <p14:tracePt t="56633" x="4546600" y="1162050"/>
          <p14:tracePt t="56650" x="4578350" y="1143000"/>
          <p14:tracePt t="56665" x="4616450" y="1130300"/>
          <p14:tracePt t="56667" x="4635500" y="1117600"/>
          <p14:tracePt t="56682" x="4648200" y="1111250"/>
          <p14:tracePt t="56701" x="4692650" y="1092200"/>
          <p14:tracePt t="56717" x="4718050" y="1079500"/>
          <p14:tracePt t="56735" x="4749800" y="1066800"/>
          <p14:tracePt t="56750" x="4768850" y="1047750"/>
          <p14:tracePt t="56766" x="4781550" y="1047750"/>
          <p14:tracePt t="56916" x="4800600" y="1035050"/>
          <p14:tracePt t="56924" x="4819650" y="1022350"/>
          <p14:tracePt t="56933" x="4838700" y="1009650"/>
          <p14:tracePt t="56953" x="4876800" y="996950"/>
          <p14:tracePt t="56968" x="4895850" y="971550"/>
          <p14:tracePt t="56984" x="4908550" y="958850"/>
          <p14:tracePt t="60261" x="4908550" y="971550"/>
          <p14:tracePt t="60267" x="4908550" y="984250"/>
          <p14:tracePt t="60283" x="4908550" y="1009650"/>
          <p14:tracePt t="60299" x="4870450" y="1123950"/>
          <p14:tracePt t="60316" x="4826000" y="1219200"/>
          <p14:tracePt t="60332" x="4787900" y="1314450"/>
          <p14:tracePt t="60349" x="4787900" y="1371600"/>
          <p14:tracePt t="60366" x="4775200" y="1403350"/>
          <p14:tracePt t="60382" x="4768850" y="1428750"/>
          <p14:tracePt t="60400" x="4749800" y="1466850"/>
          <p14:tracePt t="60416" x="4743450" y="1485900"/>
          <p14:tracePt t="60433" x="4724400" y="1498600"/>
          <p14:tracePt t="60453" x="4711700" y="1524000"/>
          <p14:tracePt t="60468" x="4686300" y="1581150"/>
          <p14:tracePt t="60485" x="4660900" y="1644650"/>
          <p14:tracePt t="60502" x="4629150" y="1708150"/>
          <p14:tracePt t="60515" x="4597400" y="1752600"/>
          <p14:tracePt t="60532" x="4572000" y="1790700"/>
          <p14:tracePt t="60549" x="4540250" y="1828800"/>
          <p14:tracePt t="60565" x="4470400" y="1879600"/>
          <p14:tracePt t="60582" x="4381500" y="1936750"/>
          <p14:tracePt t="60599" x="4286250" y="1993900"/>
          <p14:tracePt t="60615" x="4191000" y="2070100"/>
          <p14:tracePt t="60632" x="4089400" y="2139950"/>
          <p14:tracePt t="60650" x="4000500" y="2222500"/>
          <p14:tracePt t="60666" x="3930650" y="2286000"/>
          <p14:tracePt t="60668" x="3898900" y="2305050"/>
          <p14:tracePt t="60683" x="3867150" y="2324100"/>
          <p14:tracePt t="60702" x="3860800" y="2330450"/>
          <p14:tracePt t="60739" x="3860800" y="2324100"/>
          <p14:tracePt t="60755" x="3860800" y="2317750"/>
          <p14:tracePt t="60766" x="3860800" y="2311400"/>
          <p14:tracePt t="60782" x="3873500" y="2298700"/>
          <p14:tracePt t="60799" x="3905250" y="2292350"/>
          <p14:tracePt t="60816" x="3930650" y="2273300"/>
          <p14:tracePt t="60832" x="3968750" y="2247900"/>
          <p14:tracePt t="60850" x="3994150" y="2235200"/>
          <p14:tracePt t="60866" x="4006850" y="2222500"/>
          <p14:tracePt t="60882" x="4038600" y="2209800"/>
          <p14:tracePt t="60899" x="4146550" y="2178050"/>
          <p14:tracePt t="60915" x="4267200" y="2146300"/>
          <p14:tracePt t="60933" x="4413250" y="2095500"/>
          <p14:tracePt t="60951" x="4546600" y="2051050"/>
          <p14:tracePt t="60968" x="4673600" y="2019300"/>
          <p14:tracePt t="60985" x="4781550" y="1968500"/>
          <p14:tracePt t="61002" x="4883150" y="1930400"/>
          <p14:tracePt t="61018" x="4946650" y="1905000"/>
          <p14:tracePt t="61021" x="4959350" y="1898650"/>
          <p14:tracePt t="61032" x="4965700" y="1898650"/>
          <p14:tracePt t="61131" x="4965700" y="1892300"/>
          <p14:tracePt t="61140" x="4965700" y="1885950"/>
          <p14:tracePt t="61149" x="4959350" y="1879600"/>
          <p14:tracePt t="61166" x="4959350" y="1873250"/>
          <p14:tracePt t="61182" x="4953000" y="1866900"/>
          <p14:tracePt t="61202" x="4940300" y="1847850"/>
          <p14:tracePt t="61219" x="4933950" y="1828800"/>
          <p14:tracePt t="61220" x="4921250" y="1816100"/>
          <p14:tracePt t="61233" x="4914900" y="1809750"/>
          <p14:tracePt t="61251" x="4895850" y="1803400"/>
          <p14:tracePt t="61308" x="4889500" y="1803400"/>
          <p14:tracePt t="61987" x="4895850" y="1803400"/>
          <p14:tracePt t="63251" x="4883150" y="1803400"/>
          <p14:tracePt t="63260" x="4870450" y="1803400"/>
          <p14:tracePt t="63267" x="4845050" y="1803400"/>
          <p14:tracePt t="63283" x="4775200" y="1828800"/>
          <p14:tracePt t="63299" x="4743450" y="1835150"/>
          <p14:tracePt t="63438" x="4743450" y="1841500"/>
          <p14:tracePt t="63452" x="4749800" y="1841500"/>
          <p14:tracePt t="63469" x="4756150" y="1847850"/>
          <p14:tracePt t="63491" x="4762500" y="1847850"/>
          <p14:tracePt t="63503" x="4768850" y="1847850"/>
          <p14:tracePt t="63524" x="4781550" y="1847850"/>
          <p14:tracePt t="63532" x="4787900" y="1854200"/>
          <p14:tracePt t="63549" x="4800600" y="1854200"/>
          <p14:tracePt t="63603" x="4806950" y="1860550"/>
          <p14:tracePt t="63643" x="4813300" y="1866900"/>
          <p14:tracePt t="63724" x="4819650" y="1866900"/>
          <p14:tracePt t="63846" x="4826000" y="1866900"/>
          <p14:tracePt t="63851" x="4832350" y="1866900"/>
          <p14:tracePt t="63996" x="4832350" y="1873250"/>
          <p14:tracePt t="64291" x="4838700" y="1873250"/>
          <p14:tracePt t="64339" x="4851400" y="1873250"/>
          <p14:tracePt t="64348" x="4870450" y="1873250"/>
          <p14:tracePt t="64355" x="4895850" y="1873250"/>
          <p14:tracePt t="64366" x="4927600" y="1873250"/>
          <p14:tracePt t="64382" x="4978400" y="1873250"/>
          <p14:tracePt t="64399" x="5016500" y="1873250"/>
          <p14:tracePt t="64416" x="5029200" y="1873250"/>
          <p14:tracePt t="64452" x="5035550" y="1873250"/>
          <p14:tracePt t="64485" x="5041900" y="1873250"/>
          <p14:tracePt t="64503" x="5099050" y="1873250"/>
          <p14:tracePt t="64516" x="5162550" y="1873250"/>
          <p14:tracePt t="64533" x="5232400" y="1873250"/>
          <p14:tracePt t="64549" x="5283200" y="1873250"/>
          <p14:tracePt t="64566" x="5334000" y="1873250"/>
          <p14:tracePt t="64582" x="5372100" y="1873250"/>
          <p14:tracePt t="64600" x="5403850" y="1873250"/>
          <p14:tracePt t="64616" x="5429250" y="1873250"/>
          <p14:tracePt t="64632" x="5441950" y="1873250"/>
          <p14:tracePt t="64665" x="5448300" y="1873250"/>
          <p14:tracePt t="64723" x="5461000" y="1873250"/>
          <p14:tracePt t="64733" x="5486400" y="1873250"/>
          <p14:tracePt t="64750" x="5530850" y="1873250"/>
          <p14:tracePt t="64767" x="5562600" y="1873250"/>
          <p14:tracePt t="64782" x="5600700" y="1873250"/>
          <p14:tracePt t="64799" x="5638800" y="1873250"/>
          <p14:tracePt t="64816" x="5683250" y="1860550"/>
          <p14:tracePt t="64832" x="5715000" y="1847850"/>
          <p14:tracePt t="64849" x="5746750" y="1841500"/>
          <p14:tracePt t="64866" x="5772150" y="1835150"/>
          <p14:tracePt t="64884" x="5797550" y="1828800"/>
          <p14:tracePt t="64900" x="5797550" y="1822450"/>
          <p14:tracePt t="64933" x="5803900" y="1822450"/>
          <p14:tracePt t="65164" x="5810250" y="1822450"/>
          <p14:tracePt t="65171" x="5822950" y="1822450"/>
          <p14:tracePt t="65182" x="5835650" y="1822450"/>
          <p14:tracePt t="65202" x="5867400" y="1822450"/>
          <p14:tracePt t="65218" x="5880100" y="1822450"/>
          <p14:tracePt t="65220" x="5899150" y="1822450"/>
          <p14:tracePt t="65232" x="5911850" y="1822450"/>
          <p14:tracePt t="65251" x="5937250" y="1822450"/>
          <p14:tracePt t="65269" x="5969000" y="1822450"/>
          <p14:tracePt t="65282" x="5981700" y="1822450"/>
          <p14:tracePt t="65302" x="6000750" y="1822450"/>
          <p14:tracePt t="65316" x="6019800" y="1822450"/>
          <p14:tracePt t="65332" x="6038850" y="1822450"/>
          <p14:tracePt t="65349" x="6045200" y="1822450"/>
          <p14:tracePt t="65366" x="6051550" y="1822450"/>
          <p14:tracePt t="65383" x="6070600" y="1822450"/>
          <p14:tracePt t="65399" x="6102350" y="1822450"/>
          <p14:tracePt t="65416" x="6127750" y="1822450"/>
          <p14:tracePt t="65432" x="6159500" y="1822450"/>
          <p14:tracePt t="65452" x="6203950" y="1822450"/>
          <p14:tracePt t="65469" x="6248400" y="1822450"/>
          <p14:tracePt t="65484" x="6280150" y="1822450"/>
          <p14:tracePt t="65501" x="6318250" y="1822450"/>
          <p14:tracePt t="65518" x="6343650" y="1822450"/>
          <p14:tracePt t="65532" x="6369050" y="1822450"/>
          <p14:tracePt t="65549" x="6413500" y="1822450"/>
          <p14:tracePt t="65566" x="6477000" y="1822450"/>
          <p14:tracePt t="65583" x="6540500" y="1822450"/>
          <p14:tracePt t="65599" x="6604000" y="1822450"/>
          <p14:tracePt t="65616" x="6667500" y="1822450"/>
          <p14:tracePt t="65633" x="6724650" y="1822450"/>
          <p14:tracePt t="65649" x="6788150" y="1816100"/>
          <p14:tracePt t="65666" x="6870700" y="1816100"/>
          <p14:tracePt t="65682" x="6946900" y="1803400"/>
          <p14:tracePt t="65701" x="7061200" y="1797050"/>
          <p14:tracePt t="65717" x="7112000" y="1797050"/>
          <p14:tracePt t="65734" x="7156450" y="1797050"/>
          <p14:tracePt t="65749" x="7200900" y="1797050"/>
          <p14:tracePt t="65766" x="7239000" y="1797050"/>
          <p14:tracePt t="65782" x="7251700" y="1797050"/>
          <p14:tracePt t="65835" x="7258050" y="1797050"/>
          <p14:tracePt t="65845" x="7264400" y="1797050"/>
          <p14:tracePt t="65851" x="7270750" y="1797050"/>
          <p14:tracePt t="65868" x="7277100" y="1797050"/>
          <p14:tracePt t="65916" x="7264400" y="1797050"/>
          <p14:tracePt t="65923" x="7232650" y="1797050"/>
          <p14:tracePt t="65932" x="7194550" y="1797050"/>
          <p14:tracePt t="65952" x="7092950" y="1828800"/>
          <p14:tracePt t="65969" x="6965950" y="1873250"/>
          <p14:tracePt t="65983" x="6813550" y="1917700"/>
          <p14:tracePt t="66001" x="6623050" y="1974850"/>
          <p14:tracePt t="66015" x="6413500" y="2025650"/>
          <p14:tracePt t="66033" x="6178550" y="2076450"/>
          <p14:tracePt t="66049" x="5975350" y="2133600"/>
          <p14:tracePt t="66066" x="5778500" y="2171700"/>
          <p14:tracePt t="66083" x="5600700" y="2222500"/>
          <p14:tracePt t="66100" x="5480050" y="2235200"/>
          <p14:tracePt t="66116" x="5372100" y="2247900"/>
          <p14:tracePt t="66132" x="5308600" y="2254250"/>
          <p14:tracePt t="66149" x="5264150" y="2254250"/>
          <p14:tracePt t="66167" x="5213350" y="2254250"/>
          <p14:tracePt t="66182" x="5149850" y="2254250"/>
          <p14:tracePt t="66201" x="5054600" y="2254250"/>
          <p14:tracePt t="66216" x="4940300" y="2254250"/>
          <p14:tracePt t="66234" x="4819650" y="2254250"/>
          <p14:tracePt t="66253" x="4718050" y="2254250"/>
          <p14:tracePt t="66266" x="4622800" y="2254250"/>
          <p14:tracePt t="66282" x="4565650" y="2254250"/>
          <p14:tracePt t="66301" x="4514850" y="2254250"/>
          <p14:tracePt t="66316" x="4495800" y="2254250"/>
          <p14:tracePt t="66332" x="4489450" y="2247900"/>
          <p14:tracePt t="66588" x="4502150" y="2241550"/>
          <p14:tracePt t="66596" x="4514850" y="2241550"/>
          <p14:tracePt t="66603" x="4533900" y="2241550"/>
          <p14:tracePt t="66616" x="4559300" y="2241550"/>
          <p14:tracePt t="66633" x="4622800" y="2235200"/>
          <p14:tracePt t="66649" x="4699000" y="2235200"/>
          <p14:tracePt t="66667" x="4845050" y="2235200"/>
          <p14:tracePt t="66685" x="4953000" y="2235200"/>
          <p14:tracePt t="66701" x="5054600" y="2228850"/>
          <p14:tracePt t="66717" x="5143500" y="2228850"/>
          <p14:tracePt t="66734" x="5226050" y="2228850"/>
          <p14:tracePt t="66749" x="5283200" y="2228850"/>
          <p14:tracePt t="66768" x="5346700" y="2241550"/>
          <p14:tracePt t="66782" x="5384800" y="2241550"/>
          <p14:tracePt t="66802" x="5410200" y="2241550"/>
          <p14:tracePt t="66816" x="5416550" y="2247900"/>
          <p14:tracePt t="66832" x="5429250" y="2247900"/>
          <p14:tracePt t="66850" x="5448300" y="2247900"/>
          <p14:tracePt t="66866" x="5473700" y="2247900"/>
          <p14:tracePt t="66883" x="5518150" y="2247900"/>
          <p14:tracePt t="66899" x="5549900" y="2247900"/>
          <p14:tracePt t="66916" x="5594350" y="2247900"/>
          <p14:tracePt t="66932" x="5638800" y="2247900"/>
          <p14:tracePt t="66951" x="5664200" y="2247900"/>
          <p14:tracePt t="66967" x="5689600" y="2247900"/>
          <p14:tracePt t="67019" x="5689600" y="2241550"/>
          <p14:tracePt t="67029" x="5695950" y="2241550"/>
          <p14:tracePt t="67035" x="5702300" y="2235200"/>
          <p14:tracePt t="67049" x="5715000" y="2222500"/>
          <p14:tracePt t="67066" x="5734050" y="2222500"/>
          <p14:tracePt t="67082" x="5740400" y="2209800"/>
          <p14:tracePt t="67099" x="5746750" y="2203450"/>
          <p14:tracePt t="67116" x="5759450" y="2197100"/>
          <p14:tracePt t="67132" x="5772150" y="2197100"/>
          <p14:tracePt t="67150" x="5784850" y="2197100"/>
          <p14:tracePt t="67469" x="5784850" y="2190750"/>
          <p14:tracePt t="67475" x="5784850" y="2152650"/>
          <p14:tracePt t="67484" x="5765800" y="2108200"/>
          <p14:tracePt t="67500" x="5645150" y="1974850"/>
          <p14:tracePt t="67517" x="5448300" y="1803400"/>
          <p14:tracePt t="67532" x="5200650" y="1657350"/>
          <p14:tracePt t="67549" x="4978400" y="1574800"/>
          <p14:tracePt t="67566" x="4775200" y="1498600"/>
          <p14:tracePt t="67582" x="4610100" y="1447800"/>
          <p14:tracePt t="67599" x="4527550" y="1416050"/>
          <p14:tracePt t="67616" x="4508500" y="1403350"/>
          <p14:tracePt t="67632" x="4508500" y="1390650"/>
          <p14:tracePt t="67649" x="4508500" y="1384300"/>
          <p14:tracePt t="69300" x="4508500" y="1377950"/>
          <p14:tracePt t="69308" x="4521200" y="1371600"/>
          <p14:tracePt t="69316" x="4527550" y="1358900"/>
          <p14:tracePt t="69332" x="4546600" y="1346200"/>
          <p14:tracePt t="69349" x="4565650" y="1333500"/>
          <p14:tracePt t="69366" x="4584700" y="1320800"/>
          <p14:tracePt t="69383" x="4597400" y="1314450"/>
          <p14:tracePt t="69612" x="4597400" y="1308100"/>
          <p14:tracePt t="69619" x="4629150" y="1289050"/>
          <p14:tracePt t="69628" x="4660900" y="1276350"/>
          <p14:tracePt t="69635" x="4692650" y="1270000"/>
          <p14:tracePt t="69649" x="4711700" y="1257300"/>
          <p14:tracePt t="69667" x="4800600" y="1225550"/>
          <p14:tracePt t="69682" x="4826000" y="1219200"/>
          <p14:tracePt t="69701" x="4883150" y="1200150"/>
          <p14:tracePt t="69717" x="4902200" y="1187450"/>
          <p14:tracePt t="69735" x="4933950" y="1174750"/>
          <p14:tracePt t="69753" x="4953000" y="1168400"/>
          <p14:tracePt t="69765" x="4978400" y="1149350"/>
          <p14:tracePt t="69782" x="5029200" y="1130300"/>
          <p14:tracePt t="69799" x="5080000" y="1111250"/>
          <p14:tracePt t="69816" x="5124450" y="1079500"/>
          <p14:tracePt t="69832" x="5181600" y="1054100"/>
          <p14:tracePt t="69850" x="5226050" y="1028700"/>
          <p14:tracePt t="69866" x="5264150" y="1003300"/>
          <p14:tracePt t="69884" x="5321300" y="965200"/>
          <p14:tracePt t="69900" x="5353050" y="939800"/>
          <p14:tracePt t="69916" x="5403850" y="920750"/>
          <p14:tracePt t="69933" x="5429250" y="908050"/>
          <p14:tracePt t="69951" x="5454650" y="895350"/>
          <p14:tracePt t="69970" x="5486400" y="876300"/>
          <p14:tracePt t="69984" x="5505450" y="863600"/>
          <p14:tracePt t="70001" x="5524500" y="850900"/>
          <p14:tracePt t="70016" x="5562600" y="838200"/>
          <p14:tracePt t="70032" x="5588000" y="806450"/>
          <p14:tracePt t="70049" x="5613400" y="762000"/>
          <p14:tracePt t="70066" x="5651500" y="730250"/>
          <p14:tracePt t="70084" x="5689600" y="673100"/>
          <p14:tracePt t="70099" x="5715000" y="654050"/>
          <p14:tracePt t="70116" x="5734050" y="635000"/>
          <p14:tracePt t="70132" x="5753100" y="609600"/>
          <p14:tracePt t="70149" x="5778500" y="590550"/>
          <p14:tracePt t="70166" x="5791200" y="577850"/>
          <p14:tracePt t="70185" x="5803900" y="565150"/>
          <p14:tracePt t="70201" x="5810250" y="552450"/>
          <p14:tracePt t="70218" x="5822950" y="539750"/>
          <p14:tracePt t="70411" x="5822950" y="533400"/>
          <p14:tracePt t="71492" x="5822950" y="539750"/>
          <p14:tracePt t="71504" x="5822950" y="565150"/>
          <p14:tracePt t="71506" x="5829300" y="622300"/>
          <p14:tracePt t="71516" x="5842000" y="685800"/>
          <p14:tracePt t="71532" x="5854700" y="850900"/>
          <p14:tracePt t="71549" x="5848350" y="1060450"/>
          <p14:tracePt t="71566" x="5867400" y="1327150"/>
          <p14:tracePt t="71583" x="5880100" y="1600200"/>
          <p14:tracePt t="71600" x="5892800" y="1803400"/>
          <p14:tracePt t="71617" x="5892800" y="1885950"/>
          <p14:tracePt t="71632" x="5892800" y="1930400"/>
          <p14:tracePt t="71650" x="5892800" y="1981200"/>
          <p14:tracePt t="71666" x="5892800" y="2032000"/>
          <p14:tracePt t="71670" x="5892800" y="2051050"/>
          <p14:tracePt t="71683" x="5892800" y="2089150"/>
          <p14:tracePt t="71702" x="5892800" y="2108200"/>
          <p14:tracePt t="71719" x="5892800" y="2114550"/>
          <p14:tracePt t="71751" x="5886450" y="2127250"/>
          <p14:tracePt t="71768" x="5886450" y="2146300"/>
          <p14:tracePt t="71782" x="5886450" y="2178050"/>
          <p14:tracePt t="71799" x="5886450" y="2209800"/>
          <p14:tracePt t="71816" x="5886450" y="2228850"/>
          <p14:tracePt t="72452" x="5886450" y="2235200"/>
          <p14:tracePt t="72459" x="5886450" y="2260600"/>
          <p14:tracePt t="72470" x="5886450" y="2292350"/>
          <p14:tracePt t="72485" x="5886450" y="2355850"/>
          <p14:tracePt t="72499" x="5886450" y="2419350"/>
          <p14:tracePt t="72517" x="5873750" y="2476500"/>
          <p14:tracePt t="72532" x="5854700" y="2546350"/>
          <p14:tracePt t="72549" x="5822950" y="2609850"/>
          <p14:tracePt t="72566" x="5797550" y="2654300"/>
          <p14:tracePt t="72582" x="5797550" y="2667000"/>
          <p14:tracePt t="72599" x="5778500" y="2686050"/>
          <p14:tracePt t="72616" x="5753100" y="2705100"/>
          <p14:tracePt t="72632" x="5702300" y="2724150"/>
          <p14:tracePt t="72650" x="5626100" y="2743200"/>
          <p14:tracePt t="72667" x="5473700" y="2768600"/>
          <p14:tracePt t="72685" x="5378450" y="2787650"/>
          <p14:tracePt t="72703" x="5314950" y="2819400"/>
          <p14:tracePt t="72717" x="5238750" y="2838450"/>
          <p14:tracePt t="72735" x="5168900" y="2838450"/>
          <p14:tracePt t="72752" x="5111750" y="2838450"/>
          <p14:tracePt t="72767" x="5080000" y="2844800"/>
          <p14:tracePt t="72782" x="5060950" y="2844800"/>
          <p14:tracePt t="72846" x="5054600" y="2844800"/>
          <p14:tracePt t="72859" x="5041900" y="2844800"/>
          <p14:tracePt t="72868" x="5029200" y="2844800"/>
          <p14:tracePt t="72883" x="4997450" y="2844800"/>
          <p14:tracePt t="72899" x="4965700" y="2838450"/>
          <p14:tracePt t="72916" x="4876800" y="2832100"/>
          <p14:tracePt t="72933" x="4832350" y="2832100"/>
          <p14:tracePt t="72952" x="4806950" y="2832100"/>
          <p14:tracePt t="72969" x="4794250" y="2825750"/>
          <p14:tracePt t="73032" x="4787900" y="2819400"/>
          <p14:tracePt t="73046" x="4787900" y="2813050"/>
          <p14:tracePt t="73067" x="4787900" y="2806700"/>
          <p14:tracePt t="73124" x="4787900" y="2800350"/>
          <p14:tracePt t="73133" x="4787900" y="2794000"/>
          <p14:tracePt t="73210" x="4794250" y="2794000"/>
          <p14:tracePt t="73219" x="4794250" y="2787650"/>
          <p14:tracePt t="73228" x="4800600" y="2781300"/>
          <p14:tracePt t="73686" x="4800600" y="2762250"/>
          <p14:tracePt t="73691" x="4806950" y="2755900"/>
          <p14:tracePt t="73702" x="4813300" y="2743200"/>
          <p14:tracePt t="73718" x="4819650" y="2730500"/>
          <p14:tracePt t="73732" x="4826000" y="2724150"/>
          <p14:tracePt t="73750" x="4832350" y="2705100"/>
          <p14:tracePt t="73766" x="4838700" y="2705100"/>
          <p14:tracePt t="73782" x="4845050" y="2692400"/>
          <p14:tracePt t="73801" x="4864100" y="2686050"/>
          <p14:tracePt t="73816" x="4870450" y="2679700"/>
          <p14:tracePt t="73833" x="4889500" y="2679700"/>
          <p14:tracePt t="73849" x="4895850" y="2673350"/>
          <p14:tracePt t="73866" x="4933950" y="2673350"/>
          <p14:tracePt t="73867" x="4953000" y="2667000"/>
          <p14:tracePt t="73883" x="5003800" y="2660650"/>
          <p14:tracePt t="73899" x="5060950" y="2641600"/>
          <p14:tracePt t="73916" x="5111750" y="2622550"/>
          <p14:tracePt t="73936" x="5175250" y="2603500"/>
          <p14:tracePt t="73951" x="5238750" y="2578100"/>
          <p14:tracePt t="73968" x="5308600" y="2565400"/>
          <p14:tracePt t="73982" x="5372100" y="2565400"/>
          <p14:tracePt t="73999" x="5429250" y="2571750"/>
          <p14:tracePt t="74019" x="5499100" y="2571750"/>
          <p14:tracePt t="74032" x="5518150" y="2571750"/>
          <p14:tracePt t="74049" x="5556250" y="2571750"/>
          <p14:tracePt t="74066" x="5600700" y="2565400"/>
          <p14:tracePt t="74084" x="5664200" y="2559050"/>
          <p14:tracePt t="74099" x="5708650" y="2559050"/>
          <p14:tracePt t="74116" x="5753100" y="2559050"/>
          <p14:tracePt t="74132" x="5803900" y="2559050"/>
          <p14:tracePt t="74150" x="5854700" y="2559050"/>
          <p14:tracePt t="74166" x="5911850" y="2559050"/>
          <p14:tracePt t="74185" x="5962650" y="2559050"/>
          <p14:tracePt t="74203" x="6013450" y="2559050"/>
          <p14:tracePt t="74218" x="6057900" y="2559050"/>
          <p14:tracePt t="74235" x="6115050" y="2559050"/>
          <p14:tracePt t="74252" x="6146800" y="2559050"/>
          <p14:tracePt t="74267" x="6165850" y="2559050"/>
          <p14:tracePt t="74283" x="6216650" y="2559050"/>
          <p14:tracePt t="74299" x="6267450" y="2559050"/>
          <p14:tracePt t="74315" x="6318250" y="2559050"/>
          <p14:tracePt t="74332" x="6369050" y="2559050"/>
          <p14:tracePt t="74349" x="6419850" y="2559050"/>
          <p14:tracePt t="74366" x="6464300" y="2559050"/>
          <p14:tracePt t="74383" x="6496050" y="2559050"/>
          <p14:tracePt t="74399" x="6521450" y="2559050"/>
          <p14:tracePt t="74416" x="6553200" y="2559050"/>
          <p14:tracePt t="74432" x="6591300" y="2559050"/>
          <p14:tracePt t="74453" x="6635750" y="2559050"/>
          <p14:tracePt t="74468" x="6692900" y="2559050"/>
          <p14:tracePt t="74484" x="6724650" y="2559050"/>
          <p14:tracePt t="74502" x="6750050" y="2559050"/>
          <p14:tracePt t="74517" x="6788150" y="2559050"/>
          <p14:tracePt t="74549" x="6794500" y="2559050"/>
          <p14:tracePt t="74611" x="6800850" y="2559050"/>
          <p14:tracePt t="74619" x="6813550" y="2559050"/>
          <p14:tracePt t="74628" x="6832600" y="2559050"/>
          <p14:tracePt t="74636" x="6858000" y="2559050"/>
          <p14:tracePt t="74651" x="6896100" y="2559050"/>
          <p14:tracePt t="74665" x="6915150" y="2559050"/>
          <p14:tracePt t="74685" x="6953250" y="2559050"/>
          <p14:tracePt t="74701" x="6959600" y="2552700"/>
          <p14:tracePt t="74718" x="6972300" y="2546350"/>
          <p14:tracePt t="74734" x="6991350" y="2546350"/>
          <p14:tracePt t="74752" x="7023100" y="2546350"/>
          <p14:tracePt t="74767" x="7054850" y="2546350"/>
          <p14:tracePt t="74782" x="7086600" y="2546350"/>
          <p14:tracePt t="74799" x="7118350" y="2546350"/>
          <p14:tracePt t="74815" x="7131050" y="2546350"/>
          <p14:tracePt t="74832" x="7143750" y="2540000"/>
          <p14:tracePt t="74996" x="7143750" y="2533650"/>
          <p14:tracePt t="75308" x="7112000" y="2533650"/>
          <p14:tracePt t="75316" x="7048500" y="2514600"/>
          <p14:tracePt t="75333" x="6896100" y="2451100"/>
          <p14:tracePt t="75349" x="6661150" y="2374900"/>
          <p14:tracePt t="75366" x="6388100" y="2298700"/>
          <p14:tracePt t="75383" x="6115050" y="2216150"/>
          <p14:tracePt t="75399" x="5822950" y="2133600"/>
          <p14:tracePt t="75416" x="5568950" y="2070100"/>
          <p14:tracePt t="75433" x="5391150" y="2012950"/>
          <p14:tracePt t="75452" x="5257800" y="1974850"/>
          <p14:tracePt t="75469" x="5149850" y="1911350"/>
          <p14:tracePt t="75485" x="5105400" y="1879600"/>
          <p14:tracePt t="75502" x="5080000" y="1847850"/>
          <p14:tracePt t="75517" x="5060950" y="1803400"/>
          <p14:tracePt t="75532" x="5029200" y="1765300"/>
          <p14:tracePt t="75552" x="5016500" y="1752600"/>
          <p14:tracePt t="75611" x="5010150" y="1746250"/>
          <p14:tracePt t="75718" x="4997450" y="1739900"/>
          <p14:tracePt t="75723" x="4991100" y="1733550"/>
          <p14:tracePt t="75733" x="4978400" y="1733550"/>
          <p14:tracePt t="75751" x="4978400" y="1727200"/>
          <p14:tracePt t="75983" x="4972050" y="1727200"/>
          <p14:tracePt t="75987" x="4959350" y="1701800"/>
          <p14:tracePt t="76001" x="4946650" y="1682750"/>
          <p14:tracePt t="76019" x="4921250" y="1644650"/>
          <p14:tracePt t="76032" x="4921250" y="1638300"/>
          <p14:tracePt t="76049" x="4914900" y="1631950"/>
          <p14:tracePt t="76066" x="4902200" y="1612900"/>
          <p14:tracePt t="76068" x="4895850" y="1593850"/>
          <p14:tracePt t="76084" x="4883150" y="1568450"/>
          <p14:tracePt t="76099" x="4857750" y="1530350"/>
          <p14:tracePt t="76116" x="4832350" y="1504950"/>
          <p14:tracePt t="76132" x="4806950" y="1492250"/>
          <p14:tracePt t="76151" x="4787900" y="1466850"/>
          <p14:tracePt t="76167" x="4768850" y="1441450"/>
          <p14:tracePt t="76185" x="4756150" y="1409700"/>
          <p14:tracePt t="76202" x="4749800" y="1390650"/>
          <p14:tracePt t="76218" x="4749800" y="1384300"/>
          <p14:tracePt t="76443" x="4749800" y="1390650"/>
          <p14:tracePt t="76752" x="4749800" y="1384300"/>
          <p14:tracePt t="77444" x="4743450" y="1384300"/>
          <p14:tracePt t="77659" x="4743450" y="1371600"/>
          <p14:tracePt t="77668" x="4737100" y="1365250"/>
          <p14:tracePt t="77675" x="4730750" y="1358900"/>
          <p14:tracePt t="77686" x="4724400" y="1352550"/>
          <p14:tracePt t="77700" x="4724400" y="1333500"/>
          <p14:tracePt t="77718" x="4718050" y="1308100"/>
          <p14:tracePt t="77735" x="4718050" y="1270000"/>
          <p14:tracePt t="77749" x="4705350" y="1219200"/>
          <p14:tracePt t="77768" x="4705350" y="1187450"/>
          <p14:tracePt t="77782" x="4705350" y="1168400"/>
          <p14:tracePt t="77799" x="4705350" y="1155700"/>
          <p14:tracePt t="77816" x="4711700" y="1143000"/>
          <p14:tracePt t="77834" x="4711700" y="1130300"/>
          <p14:tracePt t="77849" x="4718050" y="1130300"/>
          <p14:tracePt t="77916" x="4724400" y="1123950"/>
          <p14:tracePt t="77924" x="4743450" y="1117600"/>
          <p14:tracePt t="77932" x="4762500" y="1111250"/>
          <p14:tracePt t="77953" x="4813300" y="1092200"/>
          <p14:tracePt t="77967" x="4876800" y="1079500"/>
          <p14:tracePt t="77982" x="4959350" y="1073150"/>
          <p14:tracePt t="77999" x="5048250" y="1060450"/>
          <p14:tracePt t="78016" x="5105400" y="1054100"/>
          <p14:tracePt t="78032" x="5124450" y="1047750"/>
          <p14:tracePt t="78065" x="5124450" y="1041400"/>
          <p14:tracePt t="78476" x="5124450" y="1054100"/>
          <p14:tracePt t="78485" x="5124450" y="1066800"/>
          <p14:tracePt t="78492" x="5105400" y="1092200"/>
          <p14:tracePt t="78504" x="5041900" y="1123950"/>
          <p14:tracePt t="78518" x="4857750" y="1250950"/>
          <p14:tracePt t="78532" x="4572000" y="1473200"/>
          <p14:tracePt t="78549" x="4159250" y="1752600"/>
          <p14:tracePt t="78567" x="3740150" y="1968500"/>
          <p14:tracePt t="78583" x="3352800" y="2139950"/>
          <p14:tracePt t="78599" x="2965450" y="2374900"/>
          <p14:tracePt t="78616" x="2546350" y="2571750"/>
          <p14:tracePt t="78632" x="2247900" y="2698750"/>
          <p14:tracePt t="78649" x="2070100" y="2755900"/>
          <p14:tracePt t="78667" x="1962150" y="2774950"/>
          <p14:tracePt t="78682" x="1930400" y="2781300"/>
          <p14:tracePt t="78718" x="1917700" y="2800350"/>
          <p14:tracePt t="78733" x="1879600" y="2825750"/>
          <p14:tracePt t="78752" x="1860550" y="2844800"/>
          <p14:tracePt t="78768" x="1847850" y="2851150"/>
          <p14:tracePt t="78804" x="1847850" y="2838450"/>
          <p14:tracePt t="78816" x="1847850" y="2825750"/>
          <p14:tracePt t="78832" x="1847850" y="2806700"/>
          <p14:tracePt t="78849" x="1847850" y="2800350"/>
          <p14:tracePt t="78866" x="1828800" y="2774950"/>
          <p14:tracePt t="78883" x="1733550" y="2736850"/>
          <p14:tracePt t="78899" x="1638300" y="2730500"/>
          <p14:tracePt t="78916" x="1536700" y="2730500"/>
          <p14:tracePt t="78932" x="1454150" y="2730500"/>
          <p14:tracePt t="78952" x="1377950" y="2730500"/>
          <p14:tracePt t="78968" x="1339850" y="2724150"/>
          <p14:tracePt t="78983" x="1308100" y="2717800"/>
          <p14:tracePt t="79000" x="1250950" y="2717800"/>
          <p14:tracePt t="79019" x="1200150" y="2717800"/>
          <p14:tracePt t="79034" x="1155700" y="2717800"/>
          <p14:tracePt t="79049" x="1136650" y="2717800"/>
          <p14:tracePt t="79166" x="1130300" y="2717800"/>
          <p14:tracePt t="79180" x="1130300" y="2724150"/>
          <p14:tracePt t="79187" x="1117600" y="2724150"/>
          <p14:tracePt t="79201" x="1104900" y="2730500"/>
          <p14:tracePt t="79217" x="1073150" y="2743200"/>
          <p14:tracePt t="79219" x="1060450" y="2743200"/>
          <p14:tracePt t="79232" x="1047750" y="2749550"/>
          <p14:tracePt t="79250" x="1009650" y="2749550"/>
          <p14:tracePt t="79267" x="939800" y="2749550"/>
          <p14:tracePt t="79282" x="901700" y="2749550"/>
          <p14:tracePt t="79299" x="812800" y="2717800"/>
          <p14:tracePt t="79316" x="762000" y="2698750"/>
          <p14:tracePt t="79333" x="730250" y="2679700"/>
          <p14:tracePt t="79349" x="698500" y="2654300"/>
          <p14:tracePt t="79366" x="692150" y="2616200"/>
          <p14:tracePt t="79384" x="679450" y="2584450"/>
          <p14:tracePt t="79399" x="666750" y="2546350"/>
          <p14:tracePt t="79416" x="660400" y="2520950"/>
          <p14:tracePt t="79435" x="660400" y="2482850"/>
          <p14:tracePt t="79451" x="660400" y="2463800"/>
          <p14:tracePt t="79468" x="692150" y="2419350"/>
          <p14:tracePt t="79486" x="736600" y="2393950"/>
          <p14:tracePt t="79499" x="774700" y="2374900"/>
          <p14:tracePt t="79517" x="825500" y="2355850"/>
          <p14:tracePt t="79532" x="882650" y="2336800"/>
          <p14:tracePt t="79549" x="958850" y="2317750"/>
          <p14:tracePt t="79566" x="1028700" y="2305050"/>
          <p14:tracePt t="79582" x="1111250" y="2305050"/>
          <p14:tracePt t="79599" x="1187450" y="2305050"/>
          <p14:tracePt t="79616" x="1250950" y="2305050"/>
          <p14:tracePt t="79633" x="1289050" y="2311400"/>
          <p14:tracePt t="79649" x="1333500" y="2311400"/>
          <p14:tracePt t="79666" x="1358900" y="2317750"/>
          <p14:tracePt t="79668" x="1377950" y="2324100"/>
          <p14:tracePt t="79683" x="1416050" y="2336800"/>
          <p14:tracePt t="79702" x="1460500" y="2349500"/>
          <p14:tracePt t="79717" x="1485900" y="2368550"/>
          <p14:tracePt t="79732" x="1492250" y="2368550"/>
          <p14:tracePt t="79752" x="1498600" y="2368550"/>
          <p14:tracePt t="79766" x="1504950" y="2381250"/>
          <p14:tracePt t="79782" x="1524000" y="2413000"/>
          <p14:tracePt t="79799" x="1536700" y="2444750"/>
          <p14:tracePt t="79816" x="1536700" y="2482850"/>
          <p14:tracePt t="79832" x="1543050" y="2520950"/>
          <p14:tracePt t="79852" x="1543050" y="2571750"/>
          <p14:tracePt t="79866" x="1549400" y="2609850"/>
          <p14:tracePt t="79883" x="1549400" y="2628900"/>
          <p14:tracePt t="79900" x="1549400" y="2641600"/>
          <p14:tracePt t="79917" x="1543050" y="2660650"/>
          <p14:tracePt t="79932" x="1530350" y="2679700"/>
          <p14:tracePt t="79952" x="1524000" y="2698750"/>
          <p14:tracePt t="79969" x="1511300" y="2717800"/>
          <p14:tracePt t="79982" x="1498600" y="2736850"/>
          <p14:tracePt t="80001" x="1485900" y="2755900"/>
          <p14:tracePt t="80018" x="1479550" y="2755900"/>
          <p14:tracePt t="80032" x="1479550" y="2762250"/>
          <p14:tracePt t="80830" x="1479550" y="2755900"/>
          <p14:tracePt t="80835" x="1479550" y="2749550"/>
          <p14:tracePt t="80843" x="1479550" y="2736850"/>
          <p14:tracePt t="80851" x="1479550" y="2730500"/>
          <p14:tracePt t="80866" x="1479550" y="2705100"/>
          <p14:tracePt t="80883" x="1574800" y="2641600"/>
          <p14:tracePt t="80885" x="1644650" y="2597150"/>
          <p14:tracePt t="80899" x="1879600" y="2508250"/>
          <p14:tracePt t="80916" x="2171700" y="2374900"/>
          <p14:tracePt t="80933" x="2546350" y="2216150"/>
          <p14:tracePt t="80950" x="2978150" y="2089150"/>
          <p14:tracePt t="80968" x="3390900" y="1974850"/>
          <p14:tracePt t="80984" x="3816350" y="1917700"/>
          <p14:tracePt t="81001" x="4140200" y="1835150"/>
          <p14:tracePt t="81017" x="4381500" y="1771650"/>
          <p14:tracePt t="81032" x="4565650" y="1727200"/>
          <p14:tracePt t="81049" x="4673600" y="1682750"/>
          <p14:tracePt t="81066" x="4705350" y="1651000"/>
          <p14:tracePt t="81083" x="4711700" y="1619250"/>
          <p14:tracePt t="81103" x="4711700" y="1581150"/>
          <p14:tracePt t="81116" x="4730750" y="1530350"/>
          <p14:tracePt t="81133" x="4743450" y="1485900"/>
          <p14:tracePt t="81149" x="4768850" y="1447800"/>
          <p14:tracePt t="81166" x="4800600" y="1403350"/>
          <p14:tracePt t="81183" x="4819650" y="1346200"/>
          <p14:tracePt t="81202" x="4838700" y="1289050"/>
          <p14:tracePt t="81219" x="4851400" y="1250950"/>
          <p14:tracePt t="81237" x="4851400" y="1244600"/>
          <p14:tracePt t="81251" x="4851400" y="1238250"/>
          <p14:tracePt t="81268" x="4857750" y="1231900"/>
          <p14:tracePt t="81282" x="4864100" y="1225550"/>
          <p14:tracePt t="81299" x="4864100" y="1219200"/>
          <p14:tracePt t="81443" x="4870450" y="1212850"/>
          <p14:tracePt t="81453" x="4870450" y="1206500"/>
          <p14:tracePt t="81459" x="4876800" y="1206500"/>
          <p14:tracePt t="81635" x="4870450" y="1206500"/>
          <p14:tracePt t="81979" x="4870450" y="1200150"/>
          <p14:tracePt t="83437" x="4876800" y="1200150"/>
          <p14:tracePt t="83443" x="4889500" y="1200150"/>
          <p14:tracePt t="83452" x="4908550" y="1187450"/>
          <p14:tracePt t="83468" x="4927600" y="1168400"/>
          <p14:tracePt t="83485" x="4965700" y="1162050"/>
          <p14:tracePt t="83500" x="5010150" y="1149350"/>
          <p14:tracePt t="83517" x="5029200" y="1136650"/>
          <p14:tracePt t="83534" x="5048250" y="1130300"/>
          <p14:tracePt t="83549" x="5054600" y="1130300"/>
          <p14:tracePt t="83582" x="5067300" y="1123950"/>
          <p14:tracePt t="83600" x="5092700" y="1111250"/>
          <p14:tracePt t="83616" x="5118100" y="1085850"/>
          <p14:tracePt t="83633" x="5149850" y="1066800"/>
          <p14:tracePt t="83649" x="5168900" y="1054100"/>
          <p14:tracePt t="83666" x="5187950" y="1041400"/>
          <p14:tracePt t="83668" x="5194300" y="1035050"/>
          <p14:tracePt t="83683" x="5200650" y="1028700"/>
          <p14:tracePt t="83701" x="5226050" y="1022350"/>
          <p14:tracePt t="83718" x="5232400" y="1016000"/>
          <p14:tracePt t="83779" x="5238750" y="1016000"/>
          <p14:tracePt t="83787" x="5251450" y="1003300"/>
          <p14:tracePt t="83797" x="5257800" y="996950"/>
          <p14:tracePt t="83803" x="5276850" y="990600"/>
          <p14:tracePt t="83816" x="5276850" y="984250"/>
          <p14:tracePt t="83833" x="5289550" y="977900"/>
          <p14:tracePt t="84925" x="5295900" y="977900"/>
          <p14:tracePt t="84931" x="5314950" y="952500"/>
          <p14:tracePt t="84939" x="5327650" y="927100"/>
          <p14:tracePt t="84952" x="5346700" y="895350"/>
          <p14:tracePt t="84969" x="5384800" y="844550"/>
          <p14:tracePt t="84984" x="5435600" y="806450"/>
          <p14:tracePt t="84999" x="5480050" y="781050"/>
          <p14:tracePt t="85016" x="5505450" y="762000"/>
          <p14:tracePt t="85032" x="5505450" y="749300"/>
          <p14:tracePt t="85050" x="5511800" y="749300"/>
          <p14:tracePt t="85066" x="5530850" y="736600"/>
          <p14:tracePt t="85083" x="5556250" y="704850"/>
          <p14:tracePt t="85099" x="5568950" y="692150"/>
          <p14:tracePt t="85116" x="5575300" y="673100"/>
          <p14:tracePt t="85133" x="5581650" y="654050"/>
          <p14:tracePt t="85150" x="5588000" y="622300"/>
          <p14:tracePt t="85166" x="5600700" y="603250"/>
          <p14:tracePt t="85183" x="5607050" y="577850"/>
          <p14:tracePt t="85202" x="5613400" y="552450"/>
          <p14:tracePt t="85218" x="5619750" y="533400"/>
          <p14:tracePt t="85220" x="5626100" y="520700"/>
          <p14:tracePt t="85232" x="5632450" y="514350"/>
          <p14:tracePt t="85252" x="5632450" y="495300"/>
          <p14:tracePt t="85266" x="5638800" y="488950"/>
          <p14:tracePt t="85282" x="5638800" y="476250"/>
          <p14:tracePt t="85299" x="5651500" y="469900"/>
          <p14:tracePt t="85316" x="5657850" y="469900"/>
          <p14:tracePt t="85332" x="5657850" y="463550"/>
          <p14:tracePt t="85893" x="5657850" y="457200"/>
          <p14:tracePt t="86228" x="5664200" y="457200"/>
          <p14:tracePt t="86243" x="5664200" y="450850"/>
          <p14:tracePt t="86251" x="5670550" y="444500"/>
          <p14:tracePt t="86260" x="5670550" y="431800"/>
          <p14:tracePt t="86270" x="5683250" y="431800"/>
          <p14:tracePt t="86283" x="5683250" y="419100"/>
          <p14:tracePt t="86390" x="5683250" y="406400"/>
          <p14:tracePt t="86395" x="5683250" y="393700"/>
          <p14:tracePt t="86405" x="5683250" y="381000"/>
          <p14:tracePt t="86416" x="5683250" y="368300"/>
          <p14:tracePt t="86432" x="5683250" y="330200"/>
          <p14:tracePt t="86452" x="5683250" y="254000"/>
          <p14:tracePt t="86468" x="5683250" y="177800"/>
          <p14:tracePt t="86484" x="5670550" y="76200"/>
          <p14:tracePt t="86501" x="5638800" y="12700"/>
          <p14:tracePt t="86516" x="5632450" y="0"/>
          <p14:tracePt t="86643" x="5626100" y="0"/>
          <p14:tracePt t="86651" x="5619750" y="0"/>
          <p14:tracePt t="86787" x="5613400" y="0"/>
          <p14:tracePt t="86819" x="5613400" y="25400"/>
          <p14:tracePt t="86831" x="5613400" y="88900"/>
          <p14:tracePt t="86835" x="5613400" y="165100"/>
          <p14:tracePt t="86849" x="5613400" y="247650"/>
          <p14:tracePt t="86868" x="5600700" y="469900"/>
          <p14:tracePt t="86883" x="5581650" y="520700"/>
          <p14:tracePt t="86899" x="5524500" y="698500"/>
          <p14:tracePt t="86916" x="5505450" y="869950"/>
          <p14:tracePt t="86933" x="5454650" y="1079500"/>
          <p14:tracePt t="86952" x="5397500" y="1301750"/>
          <p14:tracePt t="86966" x="5397500" y="1422400"/>
          <p14:tracePt t="86983" x="5384800" y="1479550"/>
          <p14:tracePt t="87000" x="5365750" y="1530350"/>
          <p14:tracePt t="87017" x="5334000" y="1587500"/>
          <p14:tracePt t="87032" x="5289550" y="1663700"/>
          <p14:tracePt t="87049" x="5238750" y="1778000"/>
          <p14:tracePt t="87066" x="5187950" y="1905000"/>
          <p14:tracePt t="87083" x="5130800" y="2044700"/>
          <p14:tracePt t="87099" x="5099050" y="2095500"/>
          <p14:tracePt t="87116" x="5060950" y="2127250"/>
          <p14:tracePt t="87133" x="5022850" y="2159000"/>
          <p14:tracePt t="87151" x="4984750" y="2178050"/>
          <p14:tracePt t="87166" x="4959350" y="2209800"/>
          <p14:tracePt t="87243" x="4959350" y="2190750"/>
          <p14:tracePt t="87254" x="4953000" y="2178050"/>
          <p14:tracePt t="87260" x="4953000" y="2159000"/>
          <p14:tracePt t="87267" x="4953000" y="2152650"/>
          <p14:tracePt t="87282" x="4953000" y="2139950"/>
          <p14:tracePt t="87299" x="4953000" y="2114550"/>
          <p14:tracePt t="87316" x="4953000" y="2095500"/>
          <p14:tracePt t="87349" x="4953000" y="2089150"/>
          <p14:tracePt t="87411" x="4953000" y="2095500"/>
          <p14:tracePt t="87421" x="4953000" y="2133600"/>
          <p14:tracePt t="87428" x="4953000" y="2165350"/>
          <p14:tracePt t="87436" x="4978400" y="2216150"/>
          <p14:tracePt t="87452" x="5060950" y="2343150"/>
          <p14:tracePt t="87470" x="5175250" y="2463800"/>
          <p14:tracePt t="87484" x="5302250" y="2578100"/>
          <p14:tracePt t="87500" x="5422900" y="2654300"/>
          <p14:tracePt t="87517" x="5549900" y="2711450"/>
          <p14:tracePt t="87532" x="5645150" y="2730500"/>
          <p14:tracePt t="87549" x="5721350" y="2730500"/>
          <p14:tracePt t="87566" x="5740400" y="2730500"/>
          <p14:tracePt t="87619" x="5740400" y="2736850"/>
          <p14:tracePt t="87627" x="5727700" y="2736850"/>
          <p14:tracePt t="87635" x="5708650" y="2749550"/>
          <p14:tracePt t="87649" x="5676900" y="2755900"/>
          <p14:tracePt t="87666" x="5588000" y="2774950"/>
          <p14:tracePt t="87683" x="5391150" y="2838450"/>
          <p14:tracePt t="87702" x="5219700" y="2857500"/>
          <p14:tracePt t="87717" x="5073650" y="2870200"/>
          <p14:tracePt t="87733" x="4965700" y="2876550"/>
          <p14:tracePt t="87752" x="4870450" y="2863850"/>
          <p14:tracePt t="87766" x="4794250" y="2870200"/>
          <p14:tracePt t="87783" x="4743450" y="2870200"/>
          <p14:tracePt t="87800" x="4730750" y="2863850"/>
          <p14:tracePt t="87923" x="4724400" y="2863850"/>
          <p14:tracePt t="88078" x="4724400" y="2857500"/>
          <p14:tracePt t="88085" x="4711700" y="2851150"/>
          <p14:tracePt t="88092" x="4679950" y="2851150"/>
          <p14:tracePt t="88100" x="4648200" y="2851150"/>
          <p14:tracePt t="88116" x="4559300" y="2851150"/>
          <p14:tracePt t="88132" x="4540250" y="2844800"/>
          <p14:tracePt t="88166" x="4521200" y="2838450"/>
          <p14:tracePt t="88182" x="4483100" y="2819400"/>
          <p14:tracePt t="88202" x="4464050" y="2813050"/>
          <p14:tracePt t="88291" x="4464050" y="2819400"/>
          <p14:tracePt t="88405" x="4464050" y="2813050"/>
          <p14:tracePt t="88411" x="4464050" y="2800350"/>
          <p14:tracePt t="88420" x="4476750" y="2800350"/>
          <p14:tracePt t="88433" x="4495800" y="2794000"/>
          <p14:tracePt t="88452" x="4540250" y="2781300"/>
          <p14:tracePt t="88456" x="4578350" y="2768600"/>
          <p14:tracePt t="88468" x="4673600" y="2749550"/>
          <p14:tracePt t="88485" x="4775200" y="2724150"/>
          <p14:tracePt t="88502" x="4876800" y="2686050"/>
          <p14:tracePt t="88516" x="4965700" y="2654300"/>
          <p14:tracePt t="88533" x="5086350" y="2647950"/>
          <p14:tracePt t="88549" x="5232400" y="2635250"/>
          <p14:tracePt t="88566" x="5422900" y="2622550"/>
          <p14:tracePt t="88582" x="5632450" y="2622550"/>
          <p14:tracePt t="88599" x="5835650" y="2622550"/>
          <p14:tracePt t="88616" x="6026150" y="2622550"/>
          <p14:tracePt t="88632" x="6223000" y="2609850"/>
          <p14:tracePt t="88649" x="6426200" y="2603500"/>
          <p14:tracePt t="88669" x="6642100" y="2559050"/>
          <p14:tracePt t="88683" x="6667500" y="2527300"/>
          <p14:tracePt t="88702" x="6661150" y="2520950"/>
          <p14:tracePt t="88739" x="6661150" y="2527300"/>
          <p14:tracePt t="88755" x="6661150" y="2533650"/>
          <p14:tracePt t="88766" x="6648450" y="2546350"/>
          <p14:tracePt t="88782" x="6565900" y="2578100"/>
          <p14:tracePt t="88801" x="6413500" y="2654300"/>
          <p14:tracePt t="88818" x="6223000" y="2755900"/>
          <p14:tracePt t="88833" x="6019800" y="2838450"/>
          <p14:tracePt t="88850" x="5842000" y="2895600"/>
          <p14:tracePt t="88867" x="5708650" y="2940050"/>
          <p14:tracePt t="88883" x="5670550" y="2952750"/>
          <p14:tracePt t="88899" x="5657850" y="2959100"/>
          <p14:tracePt t="88971" x="5657850" y="2965450"/>
          <p14:tracePt t="88979" x="5651500" y="2965450"/>
          <p14:tracePt t="88987" x="5651500" y="2984500"/>
          <p14:tracePt t="88999" x="5638800" y="3003550"/>
          <p14:tracePt t="89019" x="5607050" y="3028950"/>
          <p14:tracePt t="89032" x="5588000" y="3035300"/>
          <p14:tracePt t="89052" x="5575300" y="3041650"/>
          <p14:tracePt t="89412" x="5575300" y="3028950"/>
          <p14:tracePt t="89420" x="5568950" y="3022600"/>
          <p14:tracePt t="89427" x="5549900" y="3003550"/>
          <p14:tracePt t="89437" x="5537200" y="2978150"/>
          <p14:tracePt t="89451" x="5518150" y="2927350"/>
          <p14:tracePt t="89469" x="5505450" y="2876550"/>
          <p14:tracePt t="89482" x="5505450" y="2857500"/>
          <p14:tracePt t="89501" x="5486400" y="2832100"/>
          <p14:tracePt t="89518" x="5480050" y="2825750"/>
          <p14:tracePt t="89533" x="5480050" y="2819400"/>
          <p14:tracePt t="89637" x="5473700" y="2813050"/>
          <p14:tracePt t="89643" x="5467350" y="2806700"/>
          <p14:tracePt t="89650" x="5461000" y="2794000"/>
          <p14:tracePt t="89666" x="5441950" y="2787650"/>
          <p14:tracePt t="89683" x="5416550" y="2781300"/>
          <p14:tracePt t="89702" x="5359400" y="2774950"/>
          <p14:tracePt t="89717" x="5308600" y="2768600"/>
          <p14:tracePt t="89733" x="5238750" y="2768600"/>
          <p14:tracePt t="89750" x="5162550" y="2768600"/>
          <p14:tracePt t="89766" x="5067300" y="2768600"/>
          <p14:tracePt t="89782" x="4965700" y="2762250"/>
          <p14:tracePt t="89799" x="4889500" y="2762250"/>
          <p14:tracePt t="89817" x="4838700" y="2762250"/>
          <p14:tracePt t="89832" x="4832350" y="2762250"/>
          <p14:tracePt t="89900" x="4838700" y="2762250"/>
          <p14:tracePt t="89907" x="4883150" y="2749550"/>
          <p14:tracePt t="89917" x="4940300" y="2736850"/>
          <p14:tracePt t="89933" x="5067300" y="2711450"/>
          <p14:tracePt t="89951" x="5200650" y="2673350"/>
          <p14:tracePt t="89966" x="5365750" y="2622550"/>
          <p14:tracePt t="89984" x="5543550" y="2552700"/>
          <p14:tracePt t="90000" x="5734050" y="2527300"/>
          <p14:tracePt t="90017" x="5880100" y="2501900"/>
          <p14:tracePt t="90032" x="6051550" y="2495550"/>
          <p14:tracePt t="90052" x="6305550" y="2482850"/>
          <p14:tracePt t="90066" x="6381750" y="2482850"/>
          <p14:tracePt t="90083" x="6597650" y="2470150"/>
          <p14:tracePt t="90099" x="6711950" y="2457450"/>
          <p14:tracePt t="90117" x="6807200" y="2457450"/>
          <p14:tracePt t="90132" x="6915150" y="2463800"/>
          <p14:tracePt t="90149" x="7029450" y="2463800"/>
          <p14:tracePt t="90166" x="7156450" y="2463800"/>
          <p14:tracePt t="90182" x="7251700" y="2463800"/>
          <p14:tracePt t="90201" x="7327900" y="2463800"/>
          <p14:tracePt t="90217" x="7385050" y="2463800"/>
          <p14:tracePt t="90234" x="7410450" y="2482850"/>
          <p14:tracePt t="90250" x="7448550" y="2495550"/>
          <p14:tracePt t="90266" x="7461250" y="2501900"/>
          <p14:tracePt t="90635" x="7461250" y="2508250"/>
          <p14:tracePt t="90643" x="7454900" y="2508250"/>
          <p14:tracePt t="90654" x="7410450" y="2508250"/>
          <p14:tracePt t="90667" x="7372350" y="2508250"/>
          <p14:tracePt t="90685" x="7258050" y="2501900"/>
          <p14:tracePt t="90701" x="7099300" y="2501900"/>
          <p14:tracePt t="90717" x="6819900" y="2451100"/>
          <p14:tracePt t="90734" x="6540500" y="2463800"/>
          <p14:tracePt t="90752" x="6267450" y="2432050"/>
          <p14:tracePt t="90766" x="6096000" y="2413000"/>
          <p14:tracePt t="90782" x="5911850" y="2343150"/>
          <p14:tracePt t="90801" x="5708650" y="2266950"/>
          <p14:tracePt t="90816" x="5505450" y="2178050"/>
          <p14:tracePt t="90832" x="5346700" y="2076450"/>
          <p14:tracePt t="90850" x="5257800" y="2019300"/>
          <p14:tracePt t="90868" x="5168900" y="1936750"/>
          <p14:tracePt t="90883" x="5143500" y="1924050"/>
          <p14:tracePt t="90899" x="5118100" y="1917700"/>
          <p14:tracePt t="90933" x="5105400" y="1917700"/>
          <p14:tracePt t="90952" x="5099050" y="1936750"/>
          <p14:tracePt t="90969" x="5092700" y="2032000"/>
          <p14:tracePt t="90984" x="5099050" y="2159000"/>
          <p14:tracePt t="91001" x="5099050" y="2305050"/>
          <p14:tracePt t="91016" x="5092700" y="2489200"/>
          <p14:tracePt t="91033" x="5060950" y="2686050"/>
          <p14:tracePt t="91049" x="5060950" y="2876550"/>
          <p14:tracePt t="91067" x="5086350" y="3073400"/>
          <p14:tracePt t="91083" x="5111750" y="3105150"/>
          <p14:tracePt t="91099" x="5124450" y="3117850"/>
          <p14:tracePt t="91203" x="5111750" y="3105150"/>
          <p14:tracePt t="91212" x="5092700" y="3098800"/>
          <p14:tracePt t="91220" x="5086350" y="3092450"/>
          <p14:tracePt t="91234" x="5067300" y="3086100"/>
          <p14:tracePt t="91250" x="5016500" y="3079750"/>
          <p14:tracePt t="91268" x="4940300" y="3092450"/>
          <p14:tracePt t="91282" x="4921250" y="3105150"/>
          <p14:tracePt t="91301" x="4895850" y="3111500"/>
          <p14:tracePt t="91316" x="4889500" y="3111500"/>
          <p14:tracePt t="91332" x="4857750" y="3111500"/>
          <p14:tracePt t="91349" x="4819650" y="3098800"/>
          <p14:tracePt t="91366" x="4756150" y="3086100"/>
          <p14:tracePt t="91383" x="4667250" y="3054350"/>
          <p14:tracePt t="91399" x="4476750" y="2952750"/>
          <p14:tracePt t="91417" x="4273550" y="2806700"/>
          <p14:tracePt t="91433" x="4140200" y="2597150"/>
          <p14:tracePt t="91452" x="4057650" y="2324100"/>
          <p14:tracePt t="91467" x="4051300" y="2146300"/>
          <p14:tracePt t="91484" x="4057650" y="1962150"/>
          <p14:tracePt t="91502" x="4057650" y="1816100"/>
          <p14:tracePt t="91516" x="4057650" y="1739900"/>
          <p14:tracePt t="91533" x="4076700" y="1708150"/>
          <p14:tracePt t="91549" x="4095750" y="1695450"/>
          <p14:tracePt t="91604" x="4102100" y="1701800"/>
          <p14:tracePt t="91631" x="4102100" y="1720850"/>
          <p14:tracePt t="91635" x="4108450" y="1727200"/>
          <p14:tracePt t="91703" x="4108450" y="1720850"/>
          <p14:tracePt t="91787" x="4102100" y="1720850"/>
          <p14:tracePt t="91795" x="4095750" y="1720850"/>
          <p14:tracePt t="91803" x="4089400" y="1720850"/>
          <p14:tracePt t="91816" x="4089400" y="1727200"/>
          <p14:tracePt t="91832" x="4083050" y="1727200"/>
          <p14:tracePt t="92036" x="4076700" y="1727200"/>
          <p14:tracePt t="92283" x="4076700" y="1720850"/>
          <p14:tracePt t="92292" x="4070350" y="1714500"/>
          <p14:tracePt t="92316" x="4070350" y="1708150"/>
          <p14:tracePt t="92325" x="4064000" y="1701800"/>
          <p14:tracePt t="92875" x="4064000" y="1695450"/>
          <p14:tracePt t="92908" x="4064000" y="1689100"/>
          <p14:tracePt t="93603" x="4064000" y="1682750"/>
          <p14:tracePt t="93612" x="4064000" y="1670050"/>
          <p14:tracePt t="93619" x="4064000" y="1663700"/>
          <p14:tracePt t="93632" x="4064000" y="1657350"/>
          <p14:tracePt t="93651" x="4070350" y="1657350"/>
          <p14:tracePt t="94174" x="4070350" y="1651000"/>
          <p14:tracePt t="94219" x="4070350" y="1638300"/>
          <p14:tracePt t="94228" x="4076700" y="1631950"/>
          <p14:tracePt t="94235" x="4076700" y="1625600"/>
          <p14:tracePt t="94251" x="4076700" y="1619250"/>
          <p14:tracePt t="94283" x="4076700" y="1612900"/>
          <p14:tracePt t="94444" x="4083050" y="1612900"/>
          <p14:tracePt t="94452" x="4089400" y="1612900"/>
          <p14:tracePt t="94459" x="4095750" y="1606550"/>
          <p14:tracePt t="94470" x="4102100" y="1593850"/>
          <p14:tracePt t="94484" x="4114800" y="1568450"/>
          <p14:tracePt t="94501" x="4133850" y="1555750"/>
          <p14:tracePt t="94516" x="4146550" y="1549400"/>
          <p14:tracePt t="94533" x="4159250" y="1536700"/>
          <p14:tracePt t="94667" x="4165600" y="1536700"/>
          <p14:tracePt t="94675" x="4178300" y="1536700"/>
          <p14:tracePt t="94687" x="4184650" y="1530350"/>
          <p14:tracePt t="94701" x="4210050" y="1517650"/>
          <p14:tracePt t="94719" x="4241800" y="1511300"/>
          <p14:tracePt t="94732" x="4286250" y="1492250"/>
          <p14:tracePt t="94750" x="4330700" y="1479550"/>
          <p14:tracePt t="94768" x="4356100" y="1460500"/>
          <p14:tracePt t="94782" x="4375150" y="1454150"/>
          <p14:tracePt t="94800" x="4394200" y="1441450"/>
          <p14:tracePt t="94817" x="4406900" y="1435100"/>
          <p14:tracePt t="94832" x="4413250" y="1428750"/>
          <p14:tracePt t="94849" x="4425950" y="1416050"/>
          <p14:tracePt t="94869" x="4451350" y="1409700"/>
          <p14:tracePt t="94883" x="4464050" y="1403350"/>
          <p14:tracePt t="94900" x="4476750" y="1390650"/>
          <p14:tracePt t="94917" x="4495800" y="1377950"/>
          <p14:tracePt t="94933" x="4514850" y="1358900"/>
          <p14:tracePt t="94952" x="4540250" y="1352550"/>
          <p14:tracePt t="94969" x="4559300" y="1346200"/>
          <p14:tracePt t="94985" x="4591050" y="1339850"/>
          <p14:tracePt t="95002" x="4610100" y="1327150"/>
          <p14:tracePt t="95016" x="4622800" y="1308100"/>
          <p14:tracePt t="95032" x="4635500" y="1295400"/>
          <p14:tracePt t="95051" x="4667250" y="1282700"/>
          <p14:tracePt t="95066" x="4679950" y="1282700"/>
          <p14:tracePt t="95082" x="4699000" y="1263650"/>
          <p14:tracePt t="95084" x="4711700" y="1263650"/>
          <p14:tracePt t="95103" x="4730750" y="1244600"/>
          <p14:tracePt t="95116" x="4749800" y="1238250"/>
          <p14:tracePt t="95133" x="4762500" y="1225550"/>
          <p14:tracePt t="95149" x="4787900" y="1219200"/>
          <p14:tracePt t="95166" x="4806950" y="1212850"/>
          <p14:tracePt t="95182" x="4826000" y="1200150"/>
          <p14:tracePt t="95202" x="4845050" y="1193800"/>
          <p14:tracePt t="95217" x="4864100" y="1187450"/>
          <p14:tracePt t="95235" x="4876800" y="1174750"/>
          <p14:tracePt t="95237" x="4889500" y="1168400"/>
          <p14:tracePt t="95251" x="4908550" y="1155700"/>
          <p14:tracePt t="95266" x="4914900" y="1149350"/>
          <p14:tracePt t="95282" x="4933950" y="1143000"/>
          <p14:tracePt t="95358" x="4940300" y="1143000"/>
          <p14:tracePt t="95428" x="4940300" y="1136650"/>
          <p14:tracePt t="95437" x="4940300" y="1117600"/>
          <p14:tracePt t="95444" x="4946650" y="1117600"/>
          <p14:tracePt t="95453" x="4959350" y="1111250"/>
          <p14:tracePt t="95469" x="4997450" y="1098550"/>
          <p14:tracePt t="95484" x="5016500" y="1079500"/>
          <p14:tracePt t="95501" x="5035550" y="1066800"/>
          <p14:tracePt t="95518" x="5054600" y="1060450"/>
          <p14:tracePt t="95533" x="5067300" y="1047750"/>
          <p14:tracePt t="95550" x="5086350" y="1035050"/>
          <p14:tracePt t="95566" x="5105400" y="1022350"/>
          <p14:tracePt t="95584" x="5124450" y="1009650"/>
          <p14:tracePt t="95600" x="5149850" y="996950"/>
          <p14:tracePt t="95632" x="5156200" y="996950"/>
          <p14:tracePt t="95667" x="5156200" y="990600"/>
          <p14:tracePt t="95683" x="5168900" y="977900"/>
          <p14:tracePt t="95701" x="5187950" y="965200"/>
          <p14:tracePt t="95717" x="5213350" y="958850"/>
          <p14:tracePt t="95735" x="5219700" y="952500"/>
          <p14:tracePt t="95752" x="5232400" y="946150"/>
          <p14:tracePt t="95767" x="5251450" y="939800"/>
          <p14:tracePt t="95782" x="5264150" y="927100"/>
          <p14:tracePt t="95799" x="5270500" y="914400"/>
          <p14:tracePt t="95816" x="5289550" y="914400"/>
          <p14:tracePt t="95834" x="5295900" y="901700"/>
          <p14:tracePt t="95849" x="5321300" y="901700"/>
          <p14:tracePt t="95866" x="5327650" y="889000"/>
          <p14:tracePt t="95882" x="5346700" y="882650"/>
          <p14:tracePt t="95899" x="5353050" y="869950"/>
          <p14:tracePt t="95916" x="5365750" y="863600"/>
          <p14:tracePt t="95934" x="5372100" y="857250"/>
          <p14:tracePt t="95952" x="5391150" y="850900"/>
          <p14:tracePt t="95968" x="5416550" y="838200"/>
          <p14:tracePt t="95982" x="5429250" y="831850"/>
          <p14:tracePt t="96003" x="5429250" y="825500"/>
          <p14:tracePt t="96203" x="5429250" y="831850"/>
          <p14:tracePt t="96212" x="5422900" y="844550"/>
          <p14:tracePt t="96220" x="5391150" y="869950"/>
          <p14:tracePt t="96233" x="5359400" y="914400"/>
          <p14:tracePt t="96251" x="5245100" y="996950"/>
          <p14:tracePt t="96267" x="5041900" y="1123950"/>
          <p14:tracePt t="96284" x="4883150" y="1187450"/>
          <p14:tracePt t="96299" x="4737100" y="1257300"/>
          <p14:tracePt t="96316" x="4584700" y="1327150"/>
          <p14:tracePt t="96332" x="4451350" y="1384300"/>
          <p14:tracePt t="96349" x="4349750" y="1435100"/>
          <p14:tracePt t="96366" x="4260850" y="1479550"/>
          <p14:tracePt t="96383" x="4178300" y="1517650"/>
          <p14:tracePt t="96399" x="4108450" y="1536700"/>
          <p14:tracePt t="96416" x="4044950" y="1562100"/>
          <p14:tracePt t="96436" x="3987800" y="1587500"/>
          <p14:tracePt t="96452" x="3937000" y="1593850"/>
          <p14:tracePt t="96468" x="3892550" y="1606550"/>
          <p14:tracePt t="96485" x="3892550" y="1612900"/>
          <p14:tracePt t="96539" x="3886200" y="1612900"/>
          <p14:tracePt t="96552" x="3867150" y="1612900"/>
          <p14:tracePt t="96566" x="3835400" y="1619250"/>
          <p14:tracePt t="96583" x="3810000" y="1625600"/>
          <p14:tracePt t="96599" x="3784600" y="1638300"/>
          <p14:tracePt t="96616" x="3765550" y="1644650"/>
          <p14:tracePt t="96633" x="3746500" y="1644650"/>
          <p14:tracePt t="96649" x="3746500" y="1651000"/>
          <p14:tracePt t="96666" x="3740150" y="1657350"/>
          <p14:tracePt t="96908" x="3740150" y="1651000"/>
          <p14:tracePt t="96916" x="3765550" y="1638300"/>
          <p14:tracePt t="96933" x="3841750" y="1619250"/>
          <p14:tracePt t="96952" x="3917950" y="1587500"/>
          <p14:tracePt t="96969" x="3987800" y="1562100"/>
          <p14:tracePt t="96984" x="4038600" y="1543050"/>
          <p14:tracePt t="97001" x="4070350" y="1536700"/>
          <p14:tracePt t="97017" x="4083050" y="1530350"/>
          <p14:tracePt t="97032" x="4089400" y="1530350"/>
          <p14:tracePt t="97131" x="4095750" y="1524000"/>
          <p14:tracePt t="97140" x="4108450" y="1524000"/>
          <p14:tracePt t="97149" x="4127500" y="1511300"/>
          <p14:tracePt t="97166" x="4171950" y="1498600"/>
          <p14:tracePt t="97183" x="4203700" y="1492250"/>
          <p14:tracePt t="97203" x="4235450" y="1473200"/>
          <p14:tracePt t="97218" x="4279900" y="1441450"/>
          <p14:tracePt t="97234" x="4330700" y="1390650"/>
          <p14:tracePt t="97235" x="4368800" y="1358900"/>
          <p14:tracePt t="97251" x="4413250" y="1282700"/>
          <p14:tracePt t="97267" x="4445000" y="1225550"/>
          <p14:tracePt t="97284" x="4464050" y="1193800"/>
          <p14:tracePt t="97299" x="4470400" y="1187450"/>
          <p14:tracePt t="97373" x="4470400" y="1181100"/>
          <p14:tracePt t="97380" x="4483100" y="1168400"/>
          <p14:tracePt t="97389" x="4502150" y="1149350"/>
          <p14:tracePt t="97399" x="4508500" y="1130300"/>
          <p14:tracePt t="97416" x="4546600" y="1085850"/>
          <p14:tracePt t="97435" x="4584700" y="1041400"/>
          <p14:tracePt t="97453" x="4629150" y="984250"/>
          <p14:tracePt t="97469" x="4654550" y="971550"/>
          <p14:tracePt t="97485" x="4660900" y="946150"/>
          <p14:tracePt t="97500" x="4673600" y="927100"/>
          <p14:tracePt t="97518" x="4699000" y="882650"/>
          <p14:tracePt t="97533" x="4711700" y="825500"/>
          <p14:tracePt t="97550" x="4724400" y="787400"/>
          <p14:tracePt t="97566" x="4724400" y="781050"/>
          <p14:tracePt t="97599" x="4724400" y="774700"/>
          <p14:tracePt t="97616" x="4724400" y="736600"/>
          <p14:tracePt t="97632" x="4743450" y="704850"/>
          <p14:tracePt t="97649" x="4749800" y="666750"/>
          <p14:tracePt t="97666" x="4756150" y="641350"/>
          <p14:tracePt t="97667" x="4756150" y="622300"/>
          <p14:tracePt t="97683" x="4768850" y="571500"/>
          <p14:tracePt t="97702" x="4775200" y="501650"/>
          <p14:tracePt t="97718" x="4794250" y="438150"/>
          <p14:tracePt t="97734" x="4806950" y="400050"/>
          <p14:tracePt t="97751" x="4806950" y="393700"/>
          <p14:tracePt t="97766" x="4813300" y="387350"/>
          <p14:tracePt t="97783" x="4826000" y="381000"/>
          <p14:tracePt t="97802" x="4832350" y="342900"/>
          <p14:tracePt t="97816" x="4845050" y="317500"/>
          <p14:tracePt t="97833" x="4851400" y="298450"/>
          <p14:tracePt t="97988" x="4851400" y="317500"/>
          <p14:tracePt t="97997" x="4845050" y="361950"/>
          <p14:tracePt t="98003" x="4819650" y="425450"/>
          <p14:tracePt t="98019" x="4787900" y="482600"/>
          <p14:tracePt t="98033" x="4699000" y="609600"/>
          <p14:tracePt t="98049" x="4565650" y="736600"/>
          <p14:tracePt t="98066" x="4413250" y="857250"/>
          <p14:tracePt t="98067" x="4337050" y="920750"/>
          <p14:tracePt t="98085" x="4222750" y="1047750"/>
          <p14:tracePt t="98100" x="4140200" y="1162050"/>
          <p14:tracePt t="98116" x="4076700" y="1250950"/>
          <p14:tracePt t="98133" x="4000500" y="1327150"/>
          <p14:tracePt t="98149" x="3956050" y="1346200"/>
          <p14:tracePt t="98166" x="3937000" y="1352550"/>
          <p14:tracePt t="98183" x="3930650" y="1352550"/>
          <p14:tracePt t="98219" x="3924300" y="1352550"/>
          <p14:tracePt t="98233" x="3911600" y="1377950"/>
          <p14:tracePt t="98252" x="3873500" y="1422400"/>
          <p14:tracePt t="98266" x="3848100" y="1441450"/>
          <p14:tracePt t="98283" x="3784600" y="1485900"/>
          <p14:tracePt t="98284" x="3759200" y="1504950"/>
          <p14:tracePt t="98299" x="3695700" y="1549400"/>
          <p14:tracePt t="98316" x="3638550" y="1581150"/>
          <p14:tracePt t="98332" x="3594100" y="1612900"/>
          <p14:tracePt t="98349" x="3568700" y="1631950"/>
          <p14:tracePt t="98366" x="3549650" y="1644650"/>
          <p14:tracePt t="98385" x="3543300" y="1657350"/>
          <p14:tracePt t="98400" x="3536950" y="1663700"/>
          <p14:tracePt t="98491" x="3543300" y="1663700"/>
          <p14:tracePt t="98503" x="3549650" y="1663700"/>
          <p14:tracePt t="98507" x="3562350" y="1663700"/>
          <p14:tracePt t="98517" x="3575050" y="1651000"/>
          <p14:tracePt t="98533" x="3600450" y="1625600"/>
          <p14:tracePt t="98549" x="3632200" y="1593850"/>
          <p14:tracePt t="98566" x="3683000" y="1568450"/>
          <p14:tracePt t="98582" x="3746500" y="1549400"/>
          <p14:tracePt t="98600" x="3810000" y="1524000"/>
          <p14:tracePt t="98616" x="3860800" y="1485900"/>
          <p14:tracePt t="98633" x="3905250" y="1441450"/>
          <p14:tracePt t="98649" x="3962400" y="1416050"/>
          <p14:tracePt t="98667" x="4038600" y="1377950"/>
          <p14:tracePt t="98683" x="4083050" y="1346200"/>
          <p14:tracePt t="98702" x="4121150" y="1308100"/>
          <p14:tracePt t="98718" x="4159250" y="1276350"/>
          <p14:tracePt t="98736" x="4191000" y="1244600"/>
          <p14:tracePt t="98752" x="4229100" y="1219200"/>
          <p14:tracePt t="98766" x="4273550" y="1174750"/>
          <p14:tracePt t="98783" x="4311650" y="1098550"/>
          <p14:tracePt t="98800" x="4349750" y="1009650"/>
          <p14:tracePt t="98816" x="4387850" y="927100"/>
          <p14:tracePt t="98833" x="4432300" y="869950"/>
          <p14:tracePt t="98850" x="4483100" y="787400"/>
          <p14:tracePt t="98867" x="4552950" y="641350"/>
          <p14:tracePt t="98883" x="4591050" y="533400"/>
          <p14:tracePt t="98899" x="4622800" y="438150"/>
          <p14:tracePt t="98917" x="4654550" y="381000"/>
          <p14:tracePt t="98933" x="4692650" y="304800"/>
          <p14:tracePt t="98953" x="4724400" y="222250"/>
          <p14:tracePt t="98967" x="4749800" y="139700"/>
          <p14:tracePt t="98984" x="4762500" y="95250"/>
          <p14:tracePt t="99002" x="4762500" y="88900"/>
          <p14:tracePt t="100453" x="4762500" y="139700"/>
          <p14:tracePt t="100459" x="4749800" y="209550"/>
          <p14:tracePt t="100469" x="4737100" y="298450"/>
          <p14:tracePt t="100484" x="4737100" y="527050"/>
          <p14:tracePt t="100500" x="4667250" y="730250"/>
          <p14:tracePt t="100517" x="4597400" y="914400"/>
          <p14:tracePt t="100533" x="4508500" y="1098550"/>
          <p14:tracePt t="100549" x="4419600" y="1276350"/>
          <p14:tracePt t="100566" x="4362450" y="1422400"/>
          <p14:tracePt t="100582" x="4318000" y="1517650"/>
          <p14:tracePt t="100599" x="4286250" y="1574800"/>
          <p14:tracePt t="100616" x="4248150" y="1638300"/>
          <p14:tracePt t="100633" x="4184650" y="1701800"/>
          <p14:tracePt t="100649" x="4114800" y="1816100"/>
          <p14:tracePt t="100666" x="4057650" y="1930400"/>
          <p14:tracePt t="100683" x="4025900" y="2000250"/>
          <p14:tracePt t="100701" x="4025900" y="2006600"/>
          <p14:tracePt t="100734" x="4108450" y="2006600"/>
          <p14:tracePt t="100750" x="4292600" y="2044700"/>
          <p14:tracePt t="100766" x="4540250" y="2095500"/>
          <p14:tracePt t="100783" x="4838700" y="2159000"/>
          <p14:tracePt t="100799" x="5137150" y="2209800"/>
          <p14:tracePt t="100816" x="5403850" y="2228850"/>
          <p14:tracePt t="100832" x="5695950" y="2298700"/>
          <p14:tracePt t="100850" x="5943600" y="2381250"/>
          <p14:tracePt t="100866" x="6146800" y="2432050"/>
          <p14:tracePt t="100883" x="6267450" y="2470150"/>
          <p14:tracePt t="100900" x="6299200" y="2476500"/>
          <p14:tracePt t="100916" x="6305550" y="2489200"/>
          <p14:tracePt t="100933" x="6324600" y="2508250"/>
          <p14:tracePt t="100952" x="6324600" y="2514600"/>
          <p14:tracePt t="101035" x="6324600" y="2520950"/>
          <p14:tracePt t="101045" x="6324600" y="2527300"/>
          <p14:tracePt t="101078" x="6324600" y="2533650"/>
          <p14:tracePt t="101084" x="6330950" y="2533650"/>
          <p14:tracePt t="101093" x="6330950" y="2540000"/>
          <p14:tracePt t="101100" x="6330950" y="2546350"/>
          <p14:tracePt t="101116" x="6299200" y="2565400"/>
          <p14:tracePt t="101133" x="6286500" y="2578100"/>
          <p14:tracePt t="101150" x="6254750" y="2584450"/>
          <p14:tracePt t="101166" x="6223000" y="2590800"/>
          <p14:tracePt t="101185" x="6210300" y="2609850"/>
          <p14:tracePt t="101202" x="6197600" y="2616200"/>
          <p14:tracePt t="101203" x="6197600" y="2622550"/>
          <p14:tracePt t="101261" x="6191250" y="2622550"/>
          <p14:tracePt t="101267" x="6178550" y="2622550"/>
          <p14:tracePt t="101276" x="6165850" y="2628900"/>
          <p14:tracePt t="101284" x="6153150" y="2635250"/>
          <p14:tracePt t="101299" x="6146800" y="2641600"/>
          <p14:tracePt t="101318" x="6146800" y="2647950"/>
          <p14:tracePt t="101437" x="6140450" y="2647950"/>
          <p14:tracePt t="101453" x="6134100" y="2654300"/>
          <p14:tracePt t="101459" x="6121400" y="2660650"/>
          <p14:tracePt t="101469" x="6115050" y="2667000"/>
          <p14:tracePt t="101485" x="6096000" y="2679700"/>
          <p14:tracePt t="101499" x="6083300" y="2679700"/>
          <p14:tracePt t="101516" x="6070600" y="2686050"/>
          <p14:tracePt t="101533" x="6051550" y="2686050"/>
          <p14:tracePt t="101549" x="6038850" y="2686050"/>
          <p14:tracePt t="101567" x="6026150" y="2686050"/>
          <p14:tracePt t="101585" x="5988050" y="2686050"/>
          <p14:tracePt t="101599" x="5924550" y="2686050"/>
          <p14:tracePt t="101616" x="5854700" y="2705100"/>
          <p14:tracePt t="101633" x="5778500" y="2730500"/>
          <p14:tracePt t="101649" x="5727700" y="2743200"/>
          <p14:tracePt t="101666" x="5683250" y="2749550"/>
          <p14:tracePt t="101686" x="5626100" y="2762250"/>
          <p14:tracePt t="101701" x="5588000" y="2762250"/>
          <p14:tracePt t="101718" x="5549900" y="2762250"/>
          <p14:tracePt t="101733" x="5511800" y="2768600"/>
          <p14:tracePt t="101753" x="5473700" y="2768600"/>
          <p14:tracePt t="101769" x="5441950" y="2768600"/>
          <p14:tracePt t="101782" x="5403850" y="2768600"/>
          <p14:tracePt t="101799" x="5365750" y="2768600"/>
          <p14:tracePt t="101816" x="5327650" y="2768600"/>
          <p14:tracePt t="101833" x="5289550" y="2768600"/>
          <p14:tracePt t="101849" x="5251450" y="2768600"/>
          <p14:tracePt t="101868" x="5162550" y="2768600"/>
          <p14:tracePt t="101883" x="5099050" y="2768600"/>
          <p14:tracePt t="101900" x="5048250" y="2768600"/>
          <p14:tracePt t="101916" x="5022850" y="2768600"/>
          <p14:tracePt t="101951" x="5010150" y="2768600"/>
          <p14:tracePt t="101969" x="5003800" y="2762250"/>
          <p14:tracePt t="101983" x="4984750" y="2755900"/>
          <p14:tracePt t="102002" x="4984750" y="2749550"/>
          <p14:tracePt t="102016" x="4972050" y="2736850"/>
          <p14:tracePt t="102032" x="4965700" y="2730500"/>
          <p14:tracePt t="102115" x="4946650" y="2698750"/>
          <p14:tracePt t="102126" x="4933950" y="2679700"/>
          <p14:tracePt t="102133" x="4933950" y="2667000"/>
          <p14:tracePt t="102149" x="4921250" y="2628900"/>
          <p14:tracePt t="102166" x="4921250" y="2571750"/>
          <p14:tracePt t="102186" x="4921250" y="2501900"/>
          <p14:tracePt t="102202" x="4914900" y="2393950"/>
          <p14:tracePt t="102219" x="4921250" y="2197100"/>
          <p14:tracePt t="102235" x="4933950" y="2095500"/>
          <p14:tracePt t="102251" x="4933950" y="2044700"/>
          <p14:tracePt t="102266" x="4933950" y="2000250"/>
          <p14:tracePt t="102283" x="4946650" y="1981200"/>
          <p14:tracePt t="102299" x="4953000" y="1981200"/>
          <p14:tracePt t="102363" x="4953000" y="1974850"/>
          <p14:tracePt t="102380" x="4953000" y="1968500"/>
          <p14:tracePt t="102563" x="4953000" y="1962150"/>
          <p14:tracePt t="102571" x="4953000" y="1949450"/>
          <p14:tracePt t="102579" x="4965700" y="1936750"/>
          <p14:tracePt t="102587" x="4972050" y="1924050"/>
          <p14:tracePt t="102599" x="4984750" y="1905000"/>
          <p14:tracePt t="102616" x="4997450" y="1879600"/>
          <p14:tracePt t="102633" x="4997450" y="1866900"/>
          <p14:tracePt t="102650" x="5010150" y="1854200"/>
          <p14:tracePt t="102666" x="5022850" y="1835150"/>
          <p14:tracePt t="102667" x="5029200" y="1828800"/>
          <p14:tracePt t="102686" x="5035550" y="1816100"/>
          <p14:tracePt t="102718" x="5041900" y="1816100"/>
          <p14:tracePt t="102884" x="5041900" y="1847850"/>
          <p14:tracePt t="102891" x="5041900" y="1866900"/>
          <p14:tracePt t="102899" x="5041900" y="1898650"/>
          <p14:tracePt t="102916" x="5041900" y="1955800"/>
          <p14:tracePt t="102933" x="5029200" y="2032000"/>
          <p14:tracePt t="102951" x="5016500" y="2127250"/>
          <p14:tracePt t="102967" x="5035550" y="2222500"/>
          <p14:tracePt t="102984" x="5041900" y="2273300"/>
          <p14:tracePt t="103001" x="5041900" y="2324100"/>
          <p14:tracePt t="103017" x="5041900" y="2381250"/>
          <p14:tracePt t="103021" x="5041900" y="2406650"/>
          <p14:tracePt t="103033" x="5035550" y="2438400"/>
          <p14:tracePt t="103049" x="5035550" y="2514600"/>
          <p14:tracePt t="103066" x="5035550" y="2552700"/>
          <p14:tracePt t="103068" x="5035550" y="2584450"/>
          <p14:tracePt t="103084" x="5035550" y="2609850"/>
          <p14:tracePt t="103099" x="5035550" y="2635250"/>
          <p14:tracePt t="103116" x="5035550" y="2647950"/>
          <p14:tracePt t="103132" x="5016500" y="2660650"/>
          <p14:tracePt t="103149" x="5010150" y="2673350"/>
          <p14:tracePt t="103373" x="5003800" y="2673350"/>
          <p14:tracePt t="103379" x="5003800" y="2686050"/>
          <p14:tracePt t="103390" x="4991100" y="2698750"/>
          <p14:tracePt t="103399" x="4991100" y="2705100"/>
          <p14:tracePt t="103416" x="5016500" y="2743200"/>
          <p14:tracePt t="103436" x="5022850" y="2749550"/>
          <p14:tracePt t="103453" x="5016500" y="2743200"/>
          <p14:tracePt t="103676" x="5022850" y="2743200"/>
          <p14:tracePt t="103687" x="5010150" y="2717800"/>
          <p14:tracePt t="103691" x="5010150" y="2698750"/>
          <p14:tracePt t="103704" x="4997450" y="2679700"/>
          <p14:tracePt t="103719" x="4978400" y="2635250"/>
          <p14:tracePt t="103734" x="4972050" y="2609850"/>
          <p14:tracePt t="103750" x="4965700" y="2603500"/>
          <p14:tracePt t="103819" x="4965700" y="2597150"/>
          <p14:tracePt t="103827" x="4965700" y="2584450"/>
          <p14:tracePt t="103835" x="4965700" y="2571750"/>
          <p14:tracePt t="103849" x="4965700" y="2559050"/>
          <p14:tracePt t="103867" x="4978400" y="2533650"/>
          <p14:tracePt t="103883" x="4984750" y="2520950"/>
          <p14:tracePt t="103899" x="4997450" y="2508250"/>
          <p14:tracePt t="103916" x="5010150" y="2495550"/>
          <p14:tracePt t="103935" x="5029200" y="2476500"/>
          <p14:tracePt t="103952" x="5054600" y="2451100"/>
          <p14:tracePt t="103968" x="5080000" y="2432050"/>
          <p14:tracePt t="103984" x="5124450" y="2413000"/>
          <p14:tracePt t="104001" x="5181600" y="2393950"/>
          <p14:tracePt t="104016" x="5238750" y="2374900"/>
          <p14:tracePt t="104033" x="5289550" y="2343150"/>
          <p14:tracePt t="104051" x="5346700" y="2317750"/>
          <p14:tracePt t="104066" x="5353050" y="2317750"/>
          <p14:tracePt t="104084" x="5372100" y="2311400"/>
          <p14:tracePt t="104099" x="5391150" y="2311400"/>
          <p14:tracePt t="104116" x="5448300" y="2305050"/>
          <p14:tracePt t="104132" x="5505450" y="2279650"/>
          <p14:tracePt t="104150" x="5562600" y="2260600"/>
          <p14:tracePt t="104166" x="5626100" y="2235200"/>
          <p14:tracePt t="104182" x="5695950" y="2209800"/>
          <p14:tracePt t="104203" x="5778500" y="2197100"/>
          <p14:tracePt t="104219" x="5848350" y="2165350"/>
          <p14:tracePt t="104235" x="5918200" y="2146300"/>
          <p14:tracePt t="104252" x="5994400" y="2133600"/>
          <p14:tracePt t="104269" x="6032500" y="2133600"/>
          <p14:tracePt t="104283" x="6083300" y="2133600"/>
          <p14:tracePt t="104301" x="6121400" y="2127250"/>
          <p14:tracePt t="104316" x="6159500" y="2120900"/>
          <p14:tracePt t="104333" x="6172200" y="2120900"/>
          <p14:tracePt t="104349" x="6197600" y="2114550"/>
          <p14:tracePt t="104368" x="6248400" y="2114550"/>
          <p14:tracePt t="104384" x="6299200" y="2114550"/>
          <p14:tracePt t="104400" x="6337300" y="2120900"/>
          <p14:tracePt t="104416" x="6356350" y="2133600"/>
          <p14:tracePt t="104433" x="6362700" y="2139950"/>
          <p14:tracePt t="104452" x="6394450" y="2165350"/>
          <p14:tracePt t="104470" x="6413500" y="2184400"/>
          <p14:tracePt t="104484" x="6438900" y="2216150"/>
          <p14:tracePt t="104502" x="6451600" y="2241550"/>
          <p14:tracePt t="104516" x="6477000" y="2292350"/>
          <p14:tracePt t="104532" x="6496050" y="2362200"/>
          <p14:tracePt t="104549" x="6527800" y="2463800"/>
          <p14:tracePt t="104566" x="6521450" y="2552700"/>
          <p14:tracePt t="104583" x="6451600" y="2641600"/>
          <p14:tracePt t="104599" x="6311900" y="2717800"/>
          <p14:tracePt t="104616" x="6108700" y="2794000"/>
          <p14:tracePt t="104634" x="5886450" y="2844800"/>
          <p14:tracePt t="104650" x="5676900" y="2863850"/>
          <p14:tracePt t="104668" x="5359400" y="2870200"/>
          <p14:tracePt t="104686" x="5137150" y="2857500"/>
          <p14:tracePt t="104703" x="4914900" y="2794000"/>
          <p14:tracePt t="104718" x="4737100" y="2730500"/>
          <p14:tracePt t="104733" x="4616450" y="2654300"/>
          <p14:tracePt t="104752" x="4521200" y="2546350"/>
          <p14:tracePt t="104767" x="4425950" y="2400300"/>
          <p14:tracePt t="104783" x="4324350" y="2216150"/>
          <p14:tracePt t="104799" x="4222750" y="2038350"/>
          <p14:tracePt t="104816" x="4140200" y="1924050"/>
          <p14:tracePt t="104833" x="4076700" y="1835150"/>
          <p14:tracePt t="104849" x="4057650" y="1765300"/>
          <p14:tracePt t="104866" x="4038600" y="1701800"/>
          <p14:tracePt t="104869" x="4025900" y="1676400"/>
          <p14:tracePt t="104883" x="4025900" y="1638300"/>
          <p14:tracePt t="104901" x="4025900" y="1612900"/>
          <p14:tracePt t="104917" x="4025900" y="1600200"/>
          <p14:tracePt t="105003" x="4032250" y="1593850"/>
          <p14:tracePt t="105012" x="4051300" y="1581150"/>
          <p14:tracePt t="105020" x="4076700" y="1568450"/>
          <p14:tracePt t="105034" x="4108450" y="1549400"/>
          <p14:tracePt t="105051" x="4184650" y="1517650"/>
          <p14:tracePt t="105053" x="4229100" y="1485900"/>
          <p14:tracePt t="105067" x="4337050" y="1422400"/>
          <p14:tracePt t="105083" x="4445000" y="1352550"/>
          <p14:tracePt t="105100" x="4552950" y="1295400"/>
          <p14:tracePt t="105116" x="4660900" y="1244600"/>
          <p14:tracePt t="105134" x="4762500" y="1212850"/>
          <p14:tracePt t="105150" x="4851400" y="1174750"/>
          <p14:tracePt t="105167" x="4933950" y="1130300"/>
          <p14:tracePt t="105183" x="4984750" y="1079500"/>
          <p14:tracePt t="105202" x="5035550" y="1054100"/>
          <p14:tracePt t="105219" x="5092700" y="1022350"/>
          <p14:tracePt t="105233" x="5118100" y="1009650"/>
          <p14:tracePt t="105251" x="5194300" y="971550"/>
          <p14:tracePt t="105269" x="5238750" y="927100"/>
          <p14:tracePt t="105283" x="5270500" y="882650"/>
          <p14:tracePt t="105300" x="5295900" y="857250"/>
          <p14:tracePt t="105316" x="5314950" y="850900"/>
          <p14:tracePt t="105333" x="5321300" y="838200"/>
          <p14:tracePt t="105349" x="5346700" y="819150"/>
          <p14:tracePt t="105367" x="5365750" y="793750"/>
          <p14:tracePt t="105383" x="5378450" y="762000"/>
          <p14:tracePt t="105399" x="5384800" y="742950"/>
          <p14:tracePt t="105416" x="5391150" y="723900"/>
          <p14:tracePt t="105433" x="5410200" y="698500"/>
          <p14:tracePt t="105452" x="5435600" y="647700"/>
          <p14:tracePt t="105469" x="5448300" y="609600"/>
          <p14:tracePt t="105484" x="5454650" y="590550"/>
          <p14:tracePt t="105539" x="5461000" y="590550"/>
          <p14:tracePt t="105550" x="5467350" y="577850"/>
          <p14:tracePt t="105566" x="5473700" y="565150"/>
          <p14:tracePt t="105583" x="5473700" y="558800"/>
          <p14:tracePt t="105876" x="5480050" y="546100"/>
          <p14:tracePt t="105884" x="5486400" y="546100"/>
          <p14:tracePt t="105894" x="5492750" y="539750"/>
          <p14:tracePt t="105900" x="5492750" y="533400"/>
          <p14:tracePt t="105963" x="5492750" y="520700"/>
          <p14:tracePt t="105972" x="5492750" y="508000"/>
          <p14:tracePt t="105980" x="5492750" y="495300"/>
          <p14:tracePt t="106001" x="5492750" y="476250"/>
          <p14:tracePt t="106016" x="5492750" y="444500"/>
          <p14:tracePt t="106032" x="5492750" y="431800"/>
          <p14:tracePt t="106049" x="5492750" y="425450"/>
          <p14:tracePt t="106095" x="5492750" y="406400"/>
          <p14:tracePt t="106101" x="5492750" y="381000"/>
          <p14:tracePt t="106116" x="5492750" y="342900"/>
          <p14:tracePt t="106133" x="5492750" y="311150"/>
          <p14:tracePt t="106150" x="5492750" y="298450"/>
          <p14:tracePt t="106275" x="5492750" y="273050"/>
          <p14:tracePt t="106284" x="5492750" y="247650"/>
          <p14:tracePt t="106292" x="5492750" y="222250"/>
          <p14:tracePt t="106300" x="5492750" y="209550"/>
          <p14:tracePt t="106316" x="5492750" y="177800"/>
          <p14:tracePt t="106333" x="5492750" y="165100"/>
          <p14:tracePt t="106667" x="5492750" y="209550"/>
          <p14:tracePt t="106676" x="5480050" y="311150"/>
          <p14:tracePt t="106686" x="5473700" y="450850"/>
          <p14:tracePt t="106703" x="5422900" y="730250"/>
          <p14:tracePt t="106718" x="5340350" y="1022350"/>
          <p14:tracePt t="106734" x="5213350" y="1219200"/>
          <p14:tracePt t="106752" x="5086350" y="1352550"/>
          <p14:tracePt t="106766" x="4978400" y="1460500"/>
          <p14:tracePt t="106783" x="4851400" y="1555750"/>
          <p14:tracePt t="106800" x="4743450" y="1651000"/>
          <p14:tracePt t="106816" x="4654550" y="1739900"/>
          <p14:tracePt t="106833" x="4584700" y="1803400"/>
          <p14:tracePt t="106849" x="4533900" y="1847850"/>
          <p14:tracePt t="106852" x="4508500" y="1854200"/>
          <p14:tracePt t="106868" x="4495800" y="1854200"/>
          <p14:tracePt t="106915" x="4489450" y="1860550"/>
          <p14:tracePt t="106926" x="4476750" y="1866900"/>
          <p14:tracePt t="106933" x="4445000" y="1885950"/>
          <p14:tracePt t="106951" x="4387850" y="1924050"/>
          <p14:tracePt t="106967" x="4305300" y="1955800"/>
          <p14:tracePt t="106984" x="4229100" y="1981200"/>
          <p14:tracePt t="106999" x="4133850" y="2006600"/>
          <p14:tracePt t="107016" x="4051300" y="2038350"/>
          <p14:tracePt t="107033" x="3956050" y="2076450"/>
          <p14:tracePt t="107049" x="3873500" y="2133600"/>
          <p14:tracePt t="107067" x="3810000" y="2235200"/>
          <p14:tracePt t="107084" x="3752850" y="2324100"/>
          <p14:tracePt t="107101" x="3683000" y="2444750"/>
          <p14:tracePt t="107117" x="3587750" y="2609850"/>
          <p14:tracePt t="107133" x="3486150" y="2774950"/>
          <p14:tracePt t="107150" x="3397250" y="2914650"/>
          <p14:tracePt t="107168" x="3321050" y="3022600"/>
          <p14:tracePt t="107185" x="3263900" y="3105150"/>
          <p14:tracePt t="107203" x="3225800" y="3181350"/>
          <p14:tracePt t="107204" x="3206750" y="3206750"/>
          <p14:tracePt t="107217" x="3200400" y="3232150"/>
          <p14:tracePt t="107235" x="3194050" y="3238500"/>
          <p14:tracePt t="107389" x="3194050" y="3232150"/>
          <p14:tracePt t="107551" x="3200400" y="3232150"/>
          <p14:tracePt t="107555" x="3219450" y="3219450"/>
          <p14:tracePt t="107566" x="3232150" y="3200400"/>
          <p14:tracePt t="107583" x="3282950" y="3168650"/>
          <p14:tracePt t="107599" x="3333750" y="3105150"/>
          <p14:tracePt t="107616" x="3365500" y="3067050"/>
          <p14:tracePt t="107633" x="3365500" y="3054350"/>
          <p14:tracePt t="107798" x="3371850" y="3054350"/>
          <p14:tracePt t="107803" x="3378200" y="3054350"/>
          <p14:tracePt t="107816" x="3384550" y="3054350"/>
          <p14:tracePt t="107834" x="3397250" y="3041650"/>
          <p14:tracePt t="108003" x="3397250" y="3035300"/>
          <p14:tracePt t="108013" x="3403600" y="3022600"/>
          <p14:tracePt t="108019" x="3416300" y="3016250"/>
          <p14:tracePt t="108032" x="3422650" y="3009900"/>
          <p14:tracePt t="108126" x="3441700" y="3009900"/>
          <p14:tracePt t="108132" x="3448050" y="2997200"/>
          <p14:tracePt t="108150" x="3460750" y="2990850"/>
          <p14:tracePt t="108166" x="3473450" y="2978150"/>
          <p14:tracePt t="108182" x="3479800" y="2971800"/>
          <p14:tracePt t="108201" x="3486150" y="2971800"/>
          <p14:tracePt t="108219" x="3505200" y="2959100"/>
          <p14:tracePt t="108221" x="3511550" y="2952750"/>
          <p14:tracePt t="108233" x="3524250" y="2946400"/>
          <p14:tracePt t="108251" x="3549650" y="2921000"/>
          <p14:tracePt t="108253" x="3556000" y="2908300"/>
          <p14:tracePt t="108266" x="3562350" y="2895600"/>
          <p14:tracePt t="108283" x="3587750" y="2876550"/>
          <p14:tracePt t="108299" x="3600450" y="2863850"/>
          <p14:tracePt t="108317" x="3619500" y="2851150"/>
          <p14:tracePt t="108332" x="3625850" y="2838450"/>
          <p14:tracePt t="108349" x="3644900" y="2819400"/>
          <p14:tracePt t="108366" x="3657600" y="2806700"/>
          <p14:tracePt t="108383" x="3663950" y="2787650"/>
          <p14:tracePt t="108399" x="3676650" y="2768600"/>
          <p14:tracePt t="108416" x="3689350" y="2755900"/>
          <p14:tracePt t="108433" x="3702050" y="2736850"/>
          <p14:tracePt t="108452" x="3727450" y="2717800"/>
          <p14:tracePt t="108470" x="3746500" y="2705100"/>
          <p14:tracePt t="108484" x="3765550" y="2692400"/>
          <p14:tracePt t="108502" x="3784600" y="2686050"/>
          <p14:tracePt t="108519" x="3784600" y="2673350"/>
          <p14:tracePt t="108533" x="3790950" y="2667000"/>
          <p14:tracePt t="108549" x="3797300" y="2660650"/>
          <p14:tracePt t="108566" x="3803650" y="2654300"/>
          <p14:tracePt t="108583" x="3816350" y="2641600"/>
          <p14:tracePt t="108600" x="3829050" y="2635250"/>
          <p14:tracePt t="108616" x="3835400" y="2616200"/>
          <p14:tracePt t="108634" x="3848100" y="2603500"/>
          <p14:tracePt t="108649" x="3867150" y="2590800"/>
          <p14:tracePt t="108668" x="3886200" y="2565400"/>
          <p14:tracePt t="108686" x="3898900" y="2546350"/>
          <p14:tracePt t="108702" x="3911600" y="2527300"/>
          <p14:tracePt t="108720" x="3917950" y="2508250"/>
          <p14:tracePt t="108734" x="3924300" y="2495550"/>
          <p14:tracePt t="108751" x="3937000" y="2476500"/>
          <p14:tracePt t="108769" x="3949700" y="2457450"/>
          <p14:tracePt t="108783" x="3962400" y="2438400"/>
          <p14:tracePt t="108799" x="3962400" y="2425700"/>
          <p14:tracePt t="108817" x="3962400" y="2419350"/>
          <p14:tracePt t="108833" x="3968750" y="2419350"/>
          <p14:tracePt t="108867" x="3975100" y="2419350"/>
          <p14:tracePt t="108883" x="3987800" y="2413000"/>
          <p14:tracePt t="108899" x="4013200" y="2368550"/>
          <p14:tracePt t="108916" x="4025900" y="2336800"/>
          <p14:tracePt t="108933" x="4044950" y="2317750"/>
          <p14:tracePt t="108952" x="4057650" y="2305050"/>
          <p14:tracePt t="108969" x="4064000" y="2305050"/>
          <p14:tracePt t="108982" x="4076700" y="2305050"/>
          <p14:tracePt t="108999" x="4089400" y="2286000"/>
          <p14:tracePt t="109016" x="4102100" y="2266950"/>
          <p14:tracePt t="109033" x="4114800" y="2247900"/>
          <p14:tracePt t="109052" x="4133850" y="2222500"/>
          <p14:tracePt t="109067" x="4146550" y="2203450"/>
          <p14:tracePt t="109084" x="4159250" y="2184400"/>
          <p14:tracePt t="109100" x="4165600" y="2165350"/>
          <p14:tracePt t="109116" x="4165600" y="2159000"/>
          <p14:tracePt t="109283" x="4165600" y="2146300"/>
          <p14:tracePt t="109292" x="4171950" y="2127250"/>
          <p14:tracePt t="109300" x="4178300" y="2120900"/>
          <p14:tracePt t="109316" x="4184650" y="2108200"/>
          <p14:tracePt t="109333" x="4191000" y="2095500"/>
          <p14:tracePt t="109349" x="4197350" y="2089150"/>
          <p14:tracePt t="109367" x="4210050" y="2076450"/>
          <p14:tracePt t="109571" x="4210050" y="2070100"/>
          <p14:tracePt t="109584" x="4216400" y="2063750"/>
          <p14:tracePt t="109587" x="4216400" y="2057400"/>
          <p14:tracePt t="109600" x="4222750" y="2057400"/>
          <p14:tracePt t="109616" x="4222750" y="2044700"/>
          <p14:tracePt t="109633" x="4229100" y="2038350"/>
          <p14:tracePt t="109649" x="4229100" y="2025650"/>
          <p14:tracePt t="109651" x="4229100" y="2019300"/>
          <p14:tracePt t="109666" x="4235450" y="2012950"/>
          <p14:tracePt t="109683" x="4241800" y="2012950"/>
          <p14:tracePt t="109703" x="4248150" y="2000250"/>
          <p14:tracePt t="109803" x="4254500" y="1993900"/>
          <p14:tracePt t="109812" x="4260850" y="1981200"/>
          <p14:tracePt t="109819" x="4267200" y="1981200"/>
          <p14:tracePt t="109834" x="4267200" y="1968500"/>
          <p14:tracePt t="109849" x="4279900" y="1962150"/>
          <p14:tracePt t="109867" x="4292600" y="1936750"/>
          <p14:tracePt t="109883" x="4298950" y="1930400"/>
          <p14:tracePt t="109900" x="4298950" y="1924050"/>
          <p14:tracePt t="109955" x="4298950" y="1917700"/>
          <p14:tracePt t="109971" x="4298950" y="1911350"/>
          <p14:tracePt t="109982" x="4305300" y="1898650"/>
          <p14:tracePt t="110003" x="4311650" y="1892300"/>
          <p14:tracePt t="110019" x="4311650" y="1879600"/>
          <p14:tracePt t="110034" x="4318000" y="1866900"/>
          <p14:tracePt t="110052" x="4330700" y="1854200"/>
          <p14:tracePt t="110066" x="4330700" y="1847850"/>
          <p14:tracePt t="110179" x="4337050" y="1847850"/>
          <p14:tracePt t="110187" x="4343400" y="1841500"/>
          <p14:tracePt t="110196" x="4343400" y="1828800"/>
          <p14:tracePt t="110203" x="4349750" y="1822450"/>
          <p14:tracePt t="110219" x="4356100" y="1816100"/>
          <p14:tracePt t="110233" x="4356100" y="1809750"/>
          <p14:tracePt t="110252" x="4368800" y="1803400"/>
          <p14:tracePt t="110283" x="4375150" y="1797050"/>
          <p14:tracePt t="110300" x="4381500" y="1765300"/>
          <p14:tracePt t="110316" x="4387850" y="1746250"/>
          <p14:tracePt t="110333" x="4394200" y="1739900"/>
          <p14:tracePt t="110349" x="4394200" y="1720850"/>
          <p14:tracePt t="110367" x="4406900" y="1708150"/>
          <p14:tracePt t="110384" x="4406900" y="1695450"/>
          <p14:tracePt t="110399" x="4413250" y="1682750"/>
          <p14:tracePt t="110417" x="4419600" y="1670050"/>
          <p14:tracePt t="110433" x="4419600" y="1657350"/>
          <p14:tracePt t="110437" x="4419600" y="1651000"/>
          <p14:tracePt t="110451" x="4425950" y="1644650"/>
          <p14:tracePt t="110468" x="4432300" y="1625600"/>
          <p14:tracePt t="110484" x="4438650" y="1619250"/>
          <p14:tracePt t="110502" x="4445000" y="1612900"/>
          <p14:tracePt t="110516" x="4451350" y="1593850"/>
          <p14:tracePt t="110533" x="4464050" y="1587500"/>
          <p14:tracePt t="110549" x="4470400" y="1574800"/>
          <p14:tracePt t="110566" x="4476750" y="1568450"/>
          <p14:tracePt t="110622" x="4476750" y="1562100"/>
          <p14:tracePt t="110643" x="4483100" y="1562100"/>
          <p14:tracePt t="110659" x="4483100" y="1555750"/>
          <p14:tracePt t="110669" x="4489450" y="1543050"/>
          <p14:tracePt t="110675" x="4495800" y="1530350"/>
          <p14:tracePt t="110686" x="4502150" y="1517650"/>
          <p14:tracePt t="110701" x="4508500" y="1498600"/>
          <p14:tracePt t="110719" x="4514850" y="1485900"/>
          <p14:tracePt t="110735" x="4514850" y="1473200"/>
          <p14:tracePt t="110752" x="4514850" y="1466850"/>
          <p14:tracePt t="110767" x="4514850" y="1454150"/>
          <p14:tracePt t="110782" x="4521200" y="1441450"/>
          <p14:tracePt t="110799" x="4527550" y="1422400"/>
          <p14:tracePt t="110816" x="4533900" y="1390650"/>
          <p14:tracePt t="110833" x="4546600" y="1371600"/>
          <p14:tracePt t="110849" x="4552950" y="1352550"/>
          <p14:tracePt t="110868" x="4559300" y="1333500"/>
          <p14:tracePt t="110883" x="4565650" y="1320800"/>
          <p14:tracePt t="110901" x="4565650" y="1308100"/>
          <p14:tracePt t="110916" x="4572000" y="1301750"/>
          <p14:tracePt t="110936" x="4572000" y="1289050"/>
          <p14:tracePt t="110952" x="4584700" y="1276350"/>
          <p14:tracePt t="110970" x="4591050" y="1257300"/>
          <p14:tracePt t="110984" x="4591050" y="1244600"/>
          <p14:tracePt t="111002" x="4597400" y="1244600"/>
          <p14:tracePt t="111017" x="4597400" y="1231900"/>
          <p14:tracePt t="111033" x="4603750" y="1212850"/>
          <p14:tracePt t="111049" x="4610100" y="1200150"/>
          <p14:tracePt t="111051" x="4616450" y="1193800"/>
          <p14:tracePt t="111066" x="4622800" y="1187450"/>
          <p14:tracePt t="111084" x="4622800" y="1149350"/>
          <p14:tracePt t="111099" x="4629150" y="1136650"/>
          <p14:tracePt t="111117" x="4641850" y="1117600"/>
          <p14:tracePt t="111133" x="4648200" y="1098550"/>
          <p14:tracePt t="111150" x="4654550" y="1079500"/>
          <p14:tracePt t="111166" x="4654550" y="1073150"/>
          <p14:tracePt t="111183" x="4654550" y="1060450"/>
          <p14:tracePt t="111203" x="4667250" y="1047750"/>
          <p14:tracePt t="111219" x="4667250" y="1022350"/>
          <p14:tracePt t="111235" x="4673600" y="1016000"/>
          <p14:tracePt t="111251" x="4686300" y="984250"/>
          <p14:tracePt t="111267" x="4692650" y="977900"/>
          <p14:tracePt t="111308" x="4692650" y="965200"/>
          <p14:tracePt t="111316" x="4692650" y="958850"/>
          <p14:tracePt t="111334" x="4692650" y="939800"/>
          <p14:tracePt t="111349" x="4692650" y="920750"/>
          <p14:tracePt t="111366" x="4705350" y="908050"/>
          <p14:tracePt t="111383" x="4705350" y="895350"/>
          <p14:tracePt t="111399" x="4705350" y="882650"/>
          <p14:tracePt t="111417" x="4718050" y="876300"/>
          <p14:tracePt t="111433" x="4724400" y="863600"/>
          <p14:tracePt t="111452" x="4730750" y="844550"/>
          <p14:tracePt t="111484" x="4730750" y="838200"/>
          <p14:tracePt t="111531" x="4737100" y="838200"/>
          <p14:tracePt t="111540" x="4737100" y="819150"/>
          <p14:tracePt t="111550" x="4743450" y="812800"/>
          <p14:tracePt t="111566" x="4743450" y="793750"/>
          <p14:tracePt t="111583" x="4749800" y="787400"/>
          <p14:tracePt t="111599" x="4756150" y="768350"/>
          <p14:tracePt t="111616" x="4768850" y="749300"/>
          <p14:tracePt t="111633" x="4775200" y="730250"/>
          <p14:tracePt t="111649" x="4781550" y="704850"/>
          <p14:tracePt t="111667" x="4787900" y="692150"/>
          <p14:tracePt t="111755" x="4787900" y="685800"/>
          <p14:tracePt t="111780" x="4787900" y="673100"/>
          <p14:tracePt t="111787" x="4794250" y="673100"/>
          <p14:tracePt t="111804" x="4794250" y="666750"/>
          <p14:tracePt t="111816" x="4794250" y="660400"/>
          <p14:tracePt t="111833" x="4800600" y="654050"/>
          <p14:tracePt t="111850" x="4806950" y="641350"/>
          <p14:tracePt t="111869" x="4806950" y="628650"/>
          <p14:tracePt t="111884" x="4806950" y="609600"/>
          <p14:tracePt t="111900" x="4813300" y="596900"/>
          <p14:tracePt t="111916" x="4826000" y="584200"/>
          <p14:tracePt t="111933" x="4832350" y="565150"/>
          <p14:tracePt t="111951" x="4832350" y="546100"/>
          <p14:tracePt t="111969" x="4832350" y="539750"/>
          <p14:tracePt t="111984" x="4838700" y="533400"/>
          <p14:tracePt t="112000" x="4845050" y="514350"/>
          <p14:tracePt t="112016" x="4851400" y="501650"/>
          <p14:tracePt t="112033" x="4857750" y="488950"/>
          <p14:tracePt t="112049" x="4864100" y="482600"/>
          <p14:tracePt t="112083" x="4864100" y="469900"/>
          <p14:tracePt t="112099" x="4870450" y="450850"/>
          <p14:tracePt t="112117" x="4876800" y="438150"/>
          <p14:tracePt t="112133" x="4883150" y="438150"/>
          <p14:tracePt t="112259" x="4883150" y="425450"/>
          <p14:tracePt t="112271" x="4889500" y="425450"/>
          <p14:tracePt t="112275" x="4889500" y="419100"/>
          <p14:tracePt t="112284" x="4895850" y="412750"/>
          <p14:tracePt t="112301" x="4895850" y="406400"/>
          <p14:tracePt t="112406" x="4895850" y="400050"/>
          <p14:tracePt t="112412" x="4902200" y="387350"/>
          <p14:tracePt t="112421" x="4902200" y="374650"/>
          <p14:tracePt t="112433" x="4908550" y="368300"/>
          <p14:tracePt t="112452" x="4914900" y="349250"/>
          <p14:tracePt t="112534" x="4921250" y="349250"/>
          <p14:tracePt t="112547" x="4921250" y="342900"/>
          <p14:tracePt t="112556" x="4927600" y="336550"/>
          <p14:tracePt t="112566" x="4927600" y="330200"/>
          <p14:tracePt t="112583" x="4933950" y="317500"/>
          <p14:tracePt t="112599" x="4940300" y="298450"/>
          <p14:tracePt t="112616" x="4946650" y="292100"/>
          <p14:tracePt t="119268" x="4946650" y="285750"/>
          <p14:tracePt t="119275" x="4946650" y="279400"/>
          <p14:tracePt t="119283" x="4940300" y="279400"/>
          <p14:tracePt t="119851" x="4940300" y="285750"/>
          <p14:tracePt t="119931" x="4940300" y="298450"/>
          <p14:tracePt t="119939" x="4940300" y="311150"/>
          <p14:tracePt t="119951" x="4940300" y="317500"/>
          <p14:tracePt t="119967" x="4940300" y="336550"/>
          <p14:tracePt t="119983" x="4940300" y="349250"/>
          <p14:tracePt t="120002" x="4940300" y="368300"/>
          <p14:tracePt t="120019" x="4940300" y="387350"/>
          <p14:tracePt t="120083" x="4940300" y="393700"/>
          <p14:tracePt t="120100" x="4940300" y="406400"/>
          <p14:tracePt t="120108" x="4940300" y="431800"/>
          <p14:tracePt t="120116" x="4940300" y="444500"/>
          <p14:tracePt t="120133" x="4940300" y="482600"/>
          <p14:tracePt t="120149" x="4940300" y="501650"/>
          <p14:tracePt t="120166" x="4940300" y="520700"/>
          <p14:tracePt t="120185" x="4940300" y="546100"/>
          <p14:tracePt t="120202" x="4940300" y="571500"/>
          <p14:tracePt t="120205" x="4940300" y="584200"/>
          <p14:tracePt t="120217" x="4940300" y="596900"/>
          <p14:tracePt t="120234" x="4940300" y="609600"/>
          <p14:tracePt t="120251" x="4940300" y="622300"/>
          <p14:tracePt t="120266" x="4940300" y="628650"/>
          <p14:tracePt t="120283" x="4940300" y="666750"/>
          <p14:tracePt t="120302" x="4940300" y="698500"/>
          <p14:tracePt t="120316" x="4940300" y="730250"/>
          <p14:tracePt t="120333" x="4940300" y="768350"/>
          <p14:tracePt t="120352" x="4940300" y="793750"/>
          <p14:tracePt t="120366" x="4940300" y="819150"/>
          <p14:tracePt t="120383" x="4940300" y="844550"/>
          <p14:tracePt t="120399" x="4940300" y="876300"/>
          <p14:tracePt t="120416" x="4940300" y="914400"/>
          <p14:tracePt t="120434" x="4940300" y="958850"/>
          <p14:tracePt t="120452" x="4940300" y="1054100"/>
          <p14:tracePt t="120468" x="4940300" y="1123950"/>
          <p14:tracePt t="120483" x="4940300" y="1174750"/>
          <p14:tracePt t="120500" x="4940300" y="1219200"/>
          <p14:tracePt t="120517" x="4940300" y="1263650"/>
          <p14:tracePt t="120533" x="4940300" y="1308100"/>
          <p14:tracePt t="120549" x="4940300" y="1339850"/>
          <p14:tracePt t="120567" x="4940300" y="1365250"/>
          <p14:tracePt t="120583" x="4933950" y="1390650"/>
          <p14:tracePt t="120600" x="4933950" y="1416050"/>
          <p14:tracePt t="120616" x="4933950" y="1435100"/>
          <p14:tracePt t="120634" x="4933950" y="1441450"/>
          <p14:tracePt t="124803" x="4953000" y="1441450"/>
          <p14:tracePt t="124815" x="4978400" y="1441450"/>
          <p14:tracePt t="124819" x="5010150" y="1435100"/>
          <p14:tracePt t="124833" x="5041900" y="1428750"/>
          <p14:tracePt t="124849" x="5105400" y="1409700"/>
          <p14:tracePt t="124866" x="5181600" y="1390650"/>
          <p14:tracePt t="124868" x="5207000" y="1377950"/>
          <p14:tracePt t="124883" x="5251450" y="1371600"/>
          <p14:tracePt t="124899" x="5270500" y="1365250"/>
          <p14:tracePt t="124916" x="5283200" y="1358900"/>
          <p14:tracePt t="124933" x="5289550" y="1358900"/>
          <p14:tracePt t="125004" x="5302250" y="1346200"/>
          <p14:tracePt t="125012" x="5327650" y="1333500"/>
          <p14:tracePt t="125019" x="5365750" y="1327150"/>
          <p14:tracePt t="125033" x="5391150" y="1314450"/>
          <p14:tracePt t="125051" x="5454650" y="1295400"/>
          <p14:tracePt t="125066" x="5511800" y="1270000"/>
          <p14:tracePt t="125083" x="5594350" y="1231900"/>
          <p14:tracePt t="125099" x="5632450" y="1219200"/>
          <p14:tracePt t="125117" x="5657850" y="1206500"/>
          <p14:tracePt t="125133" x="5676900" y="1206500"/>
          <p14:tracePt t="125149" x="5695950" y="1193800"/>
          <p14:tracePt t="125167" x="5715000" y="1181100"/>
          <p14:tracePt t="125185" x="5740400" y="1162050"/>
          <p14:tracePt t="125203" x="5772150" y="1136650"/>
          <p14:tracePt t="125206" x="5784850" y="1123950"/>
          <p14:tracePt t="125217" x="5810250" y="1111250"/>
          <p14:tracePt t="125233" x="5848350" y="1085850"/>
          <p14:tracePt t="125251" x="5886450" y="1060450"/>
          <p14:tracePt t="125266" x="5918200" y="1041400"/>
          <p14:tracePt t="125283" x="5981700" y="1016000"/>
          <p14:tracePt t="125300" x="6013450" y="990600"/>
          <p14:tracePt t="125317" x="6051550" y="971550"/>
          <p14:tracePt t="125333" x="6083300" y="946150"/>
          <p14:tracePt t="125349" x="6121400" y="914400"/>
          <p14:tracePt t="125366" x="6172200" y="882650"/>
          <p14:tracePt t="125385" x="6223000" y="857250"/>
          <p14:tracePt t="125400" x="6267450" y="831850"/>
          <p14:tracePt t="125416" x="6305550" y="806450"/>
          <p14:tracePt t="125435" x="6369050" y="781050"/>
          <p14:tracePt t="125453" x="6388100" y="774700"/>
          <p14:tracePt t="125469" x="6432550" y="749300"/>
          <p14:tracePt t="125484" x="6457950" y="736600"/>
          <p14:tracePt t="125499" x="6483350" y="730250"/>
          <p14:tracePt t="125518" x="6515100" y="711200"/>
          <p14:tracePt t="125533" x="6540500" y="685800"/>
          <p14:tracePt t="125552" x="6565900" y="673100"/>
          <p14:tracePt t="125566" x="6572250" y="654050"/>
          <p14:tracePt t="125779" x="6572250" y="660400"/>
          <p14:tracePt t="125787" x="6572250" y="679450"/>
          <p14:tracePt t="125799" x="6559550" y="704850"/>
          <p14:tracePt t="125816" x="6451600" y="781050"/>
          <p14:tracePt t="125834" x="6318250" y="914400"/>
          <p14:tracePt t="125849" x="6089650" y="1104900"/>
          <p14:tracePt t="125851" x="5969000" y="1206500"/>
          <p14:tracePt t="125867" x="5657850" y="1403350"/>
          <p14:tracePt t="125883" x="5346700" y="1644650"/>
          <p14:tracePt t="125899" x="5054600" y="1822450"/>
          <p14:tracePt t="125917" x="4806950" y="1936750"/>
          <p14:tracePt t="125933" x="4610100" y="2032000"/>
          <p14:tracePt t="125953" x="4438650" y="2114550"/>
          <p14:tracePt t="125970" x="4305300" y="2203450"/>
          <p14:tracePt t="125983" x="4203700" y="2286000"/>
          <p14:tracePt t="126003" x="4133850" y="2349500"/>
          <p14:tracePt t="126020" x="4095750" y="2406650"/>
          <p14:tracePt t="126034" x="4044950" y="2470150"/>
          <p14:tracePt t="126049" x="4000500" y="2540000"/>
          <p14:tracePt t="126051" x="3987800" y="2565400"/>
          <p14:tracePt t="126066" x="3981450" y="2578100"/>
          <p14:tracePt t="126108" x="3975100" y="2578100"/>
          <p14:tracePt t="126156" x="3987800" y="2584450"/>
          <p14:tracePt t="126172" x="3994150" y="2584450"/>
          <p14:tracePt t="126180" x="4000500" y="2584450"/>
          <p14:tracePt t="126220" x="4006850" y="2584450"/>
          <p14:tracePt t="126236" x="4019550" y="2584450"/>
          <p14:tracePt t="126252" x="4044950" y="2584450"/>
          <p14:tracePt t="126267" x="4095750" y="2584450"/>
          <p14:tracePt t="126283" x="4133850" y="2584450"/>
          <p14:tracePt t="126299" x="4184650" y="2552700"/>
          <p14:tracePt t="126316" x="4197350" y="2527300"/>
          <p14:tracePt t="126333" x="4210050" y="2514600"/>
          <p14:tracePt t="126349" x="4235450" y="2508250"/>
          <p14:tracePt t="126366" x="4311650" y="2501900"/>
          <p14:tracePt t="126383" x="4451350" y="2470150"/>
          <p14:tracePt t="126401" x="4629150" y="2419350"/>
          <p14:tracePt t="126416" x="4768850" y="2343150"/>
          <p14:tracePt t="126435" x="4864100" y="2266950"/>
          <p14:tracePt t="126453" x="4991100" y="2171700"/>
          <p14:tracePt t="126468" x="5067300" y="2070100"/>
          <p14:tracePt t="126484" x="5143500" y="1955800"/>
          <p14:tracePt t="126501" x="5219700" y="1879600"/>
          <p14:tracePt t="126518" x="5276850" y="1847850"/>
          <p14:tracePt t="126533" x="5302250" y="1835150"/>
          <p14:tracePt t="126549" x="5308600" y="1835150"/>
          <p14:tracePt t="126611" x="5308600" y="1841500"/>
          <p14:tracePt t="126619" x="5308600" y="1847850"/>
          <p14:tracePt t="126627" x="5308600" y="1854200"/>
          <p14:tracePt t="126634" x="5308600" y="1860550"/>
          <p14:tracePt t="126651" x="5314950" y="1885950"/>
          <p14:tracePt t="126666" x="5327650" y="1898650"/>
          <p14:tracePt t="126686" x="5353050" y="1924050"/>
          <p14:tracePt t="126702" x="5378450" y="1924050"/>
          <p14:tracePt t="126719" x="5422900" y="1955800"/>
          <p14:tracePt t="126736" x="5499100" y="1974850"/>
          <p14:tracePt t="126749" x="5600700" y="1968500"/>
          <p14:tracePt t="126767" x="5702300" y="1968500"/>
          <p14:tracePt t="126783" x="5784850" y="1968500"/>
          <p14:tracePt t="126801" x="5822950" y="1968500"/>
          <p14:tracePt t="126816" x="5835650" y="1974850"/>
          <p14:tracePt t="126833" x="5854700" y="2000250"/>
          <p14:tracePt t="126850" x="5892800" y="2057400"/>
          <p14:tracePt t="126866" x="5937250" y="2120900"/>
          <p14:tracePt t="126868" x="5956300" y="2139950"/>
          <p14:tracePt t="126883" x="5962650" y="2146300"/>
          <p14:tracePt t="126901" x="5969000" y="2152650"/>
          <p14:tracePt t="126917" x="5962650" y="2165350"/>
          <p14:tracePt t="126933" x="5930900" y="2203450"/>
          <p14:tracePt t="126953" x="5911850" y="2247900"/>
          <p14:tracePt t="126969" x="5861050" y="2273300"/>
          <p14:tracePt t="126983" x="5810250" y="2292350"/>
          <p14:tracePt t="127000" x="5708650" y="2324100"/>
          <p14:tracePt t="127016" x="5588000" y="2343150"/>
          <p14:tracePt t="127033" x="5473700" y="2355850"/>
          <p14:tracePt t="127052" x="5397500" y="2343150"/>
          <p14:tracePt t="127066" x="5391150" y="2317750"/>
          <p14:tracePt t="127084" x="5378450" y="2203450"/>
          <p14:tracePt t="127100" x="5397500" y="2120900"/>
          <p14:tracePt t="127116" x="5422900" y="2057400"/>
          <p14:tracePt t="127134" x="5467350" y="2032000"/>
          <p14:tracePt t="127149" x="5543550" y="2006600"/>
          <p14:tracePt t="127166" x="5626100" y="1993900"/>
          <p14:tracePt t="127185" x="5715000" y="1993900"/>
          <p14:tracePt t="127202" x="5791200" y="2019300"/>
          <p14:tracePt t="127204" x="5803900" y="2032000"/>
          <p14:tracePt t="127218" x="5829300" y="2051050"/>
          <p14:tracePt t="127234" x="5899150" y="2108200"/>
          <p14:tracePt t="127252" x="5988050" y="2203450"/>
          <p14:tracePt t="127266" x="5994400" y="2228850"/>
          <p14:tracePt t="127283" x="6000750" y="2279650"/>
          <p14:tracePt t="127299" x="5981700" y="2349500"/>
          <p14:tracePt t="127316" x="5899150" y="2400300"/>
          <p14:tracePt t="127335" x="5829300" y="2425700"/>
          <p14:tracePt t="127349" x="5765800" y="2425700"/>
          <p14:tracePt t="127366" x="5702300" y="2425700"/>
          <p14:tracePt t="127383" x="5651500" y="2419350"/>
          <p14:tracePt t="127399" x="5613400" y="2381250"/>
          <p14:tracePt t="127416" x="5613400" y="2324100"/>
          <p14:tracePt t="127433" x="5613400" y="2247900"/>
          <p14:tracePt t="127451" x="5683250" y="2152650"/>
          <p14:tracePt t="127466" x="5721350" y="2127250"/>
          <p14:tracePt t="127484" x="5867400" y="2076450"/>
          <p14:tracePt t="127501" x="5962650" y="2070100"/>
          <p14:tracePt t="127516" x="6045200" y="2070100"/>
          <p14:tracePt t="127533" x="6115050" y="2082800"/>
          <p14:tracePt t="127550" x="6115050" y="2114550"/>
          <p14:tracePt t="127566" x="6127750" y="2190750"/>
          <p14:tracePt t="127583" x="6127750" y="2273300"/>
          <p14:tracePt t="127599" x="6096000" y="2330450"/>
          <p14:tracePt t="127616" x="6064250" y="2349500"/>
          <p14:tracePt t="127633" x="6038850" y="2349500"/>
          <p14:tracePt t="127649" x="6019800" y="2349500"/>
          <p14:tracePt t="127667" x="6013450" y="2311400"/>
          <p14:tracePt t="127683" x="6019800" y="2286000"/>
          <p14:tracePt t="127702" x="6146800" y="2228850"/>
          <p14:tracePt t="127719" x="6273800" y="2222500"/>
          <p14:tracePt t="127733" x="6356350" y="2222500"/>
          <p14:tracePt t="127752" x="6381750" y="2228850"/>
          <p14:tracePt t="127787" x="6362700" y="2228850"/>
          <p14:tracePt t="127800" x="6311900" y="2241550"/>
          <p14:tracePt t="127817" x="6153150" y="2241550"/>
          <p14:tracePt t="127833" x="5930900" y="2247900"/>
          <p14:tracePt t="127849" x="5664200" y="2247900"/>
          <p14:tracePt t="127866" x="5441950" y="2247900"/>
          <p14:tracePt t="127883" x="5162550" y="2266950"/>
          <p14:tracePt t="127900" x="5010150" y="2266950"/>
          <p14:tracePt t="127916" x="4914900" y="2266950"/>
          <p14:tracePt t="127933" x="4857750" y="2254250"/>
          <p14:tracePt t="127952" x="4819650" y="2235200"/>
          <p14:tracePt t="127969" x="4775200" y="2216150"/>
          <p14:tracePt t="127983" x="4737100" y="2184400"/>
          <p14:tracePt t="128001" x="4718050" y="2152650"/>
          <p14:tracePt t="128017" x="4699000" y="2089150"/>
          <p14:tracePt t="128033" x="4673600" y="2006600"/>
          <p14:tracePt t="128050" x="4641850" y="1924050"/>
          <p14:tracePt t="128066" x="4616450" y="1828800"/>
          <p14:tracePt t="128084" x="4591050" y="1695450"/>
          <p14:tracePt t="128103" x="4565650" y="1619250"/>
          <p14:tracePt t="128117" x="4552950" y="1581150"/>
          <p14:tracePt t="128133" x="4540250" y="1536700"/>
          <p14:tracePt t="128150" x="4540250" y="1492250"/>
          <p14:tracePt t="128166" x="4559300" y="1428750"/>
          <p14:tracePt t="128183" x="4584700" y="1346200"/>
          <p14:tracePt t="128203" x="4610100" y="1270000"/>
          <p14:tracePt t="128218" x="4629150" y="1206500"/>
          <p14:tracePt t="128234" x="4641850" y="1168400"/>
          <p14:tracePt t="128252" x="4654550" y="1111250"/>
          <p14:tracePt t="128266" x="4673600" y="1092200"/>
          <p14:tracePt t="128283" x="4711700" y="996950"/>
          <p14:tracePt t="128301" x="4730750" y="952500"/>
          <p14:tracePt t="128316" x="4730750" y="939800"/>
          <p14:tracePt t="128333" x="4730750" y="933450"/>
          <p14:tracePt t="128438" x="4730750" y="927100"/>
          <p14:tracePt t="132783" x="4705350" y="946150"/>
          <p14:tracePt t="132787" x="4673600" y="990600"/>
          <p14:tracePt t="132799" x="4629150" y="1041400"/>
          <p14:tracePt t="132816" x="4502150" y="1136650"/>
          <p14:tracePt t="132833" x="4432300" y="1187450"/>
          <p14:tracePt t="132850" x="4425950" y="1193800"/>
          <p14:tracePt t="132868" x="4413250" y="1308100"/>
          <p14:tracePt t="132883" x="4356100" y="1485900"/>
          <p14:tracePt t="132900" x="4279900" y="1682750"/>
          <p14:tracePt t="132916" x="4197350" y="1860550"/>
          <p14:tracePt t="132934" x="4095750" y="1981200"/>
          <p14:tracePt t="132952" x="4019550" y="2076450"/>
          <p14:tracePt t="132970" x="3943350" y="2159000"/>
          <p14:tracePt t="132983" x="3886200" y="2216150"/>
          <p14:tracePt t="132999" x="3765550" y="2241550"/>
          <p14:tracePt t="133017" x="3644900" y="2292350"/>
          <p14:tracePt t="133033" x="3530600" y="2343150"/>
          <p14:tracePt t="133050" x="3422650" y="2374900"/>
          <p14:tracePt t="133068" x="3244850" y="2381250"/>
          <p14:tracePt t="133083" x="3181350" y="2381250"/>
          <p14:tracePt t="133100" x="2978150" y="2381250"/>
          <p14:tracePt t="133116" x="2844800" y="2349500"/>
          <p14:tracePt t="133133" x="2717800" y="2311400"/>
          <p14:tracePt t="133150" x="2609850" y="2273300"/>
          <p14:tracePt t="133167" x="2540000" y="2254250"/>
          <p14:tracePt t="133183" x="2514600" y="2247900"/>
          <p14:tracePt t="133220" x="2508250" y="2247900"/>
          <p14:tracePt t="133236" x="2508250" y="2260600"/>
          <p14:tracePt t="133250" x="2508250" y="2273300"/>
          <p14:tracePt t="133268" x="2501900" y="2286000"/>
          <p14:tracePt t="133283" x="2489200" y="2311400"/>
          <p14:tracePt t="133300" x="2489200" y="2368550"/>
          <p14:tracePt t="133316" x="2476500" y="2444750"/>
          <p14:tracePt t="133333" x="2457450" y="2489200"/>
          <p14:tracePt t="133349" x="2438400" y="2514600"/>
          <p14:tracePt t="133366" x="2406650" y="2565400"/>
          <p14:tracePt t="133383" x="2374900" y="2622550"/>
          <p14:tracePt t="133400" x="2324100" y="2692400"/>
          <p14:tracePt t="133416" x="2286000" y="2774950"/>
          <p14:tracePt t="133433" x="2260600" y="2857500"/>
          <p14:tracePt t="133452" x="2254250" y="2978150"/>
          <p14:tracePt t="133468" x="2254250" y="3009900"/>
          <p14:tracePt t="133484" x="2254250" y="3016250"/>
          <p14:tracePt t="133516" x="2247900" y="3016250"/>
          <p14:tracePt t="133588" x="2241550" y="3016250"/>
          <p14:tracePt t="133635" x="2254250" y="3016250"/>
          <p14:tracePt t="133644" x="2254250" y="3009900"/>
          <p14:tracePt t="133651" x="2260600" y="3009900"/>
          <p14:tracePt t="133666" x="2279650" y="3009900"/>
          <p14:tracePt t="133684" x="2349500" y="3016250"/>
          <p14:tracePt t="133703" x="2400300" y="3035300"/>
          <p14:tracePt t="133718" x="2457450" y="3048000"/>
          <p14:tracePt t="133735" x="2514600" y="3054350"/>
          <p14:tracePt t="133753" x="2546350" y="3060700"/>
          <p14:tracePt t="133766" x="2609850" y="3079750"/>
          <p14:tracePt t="133783" x="2654300" y="3092450"/>
          <p14:tracePt t="133799" x="2705100" y="3092450"/>
          <p14:tracePt t="133816" x="2749550" y="3086100"/>
          <p14:tracePt t="133833" x="2787650" y="3092450"/>
          <p14:tracePt t="133851" x="2819400" y="3092450"/>
          <p14:tracePt t="133867" x="2857500" y="3092450"/>
          <p14:tracePt t="133883" x="2933700" y="3079750"/>
          <p14:tracePt t="133899" x="2984500" y="3054350"/>
          <p14:tracePt t="133916" x="3028950" y="3041650"/>
          <p14:tracePt t="133933" x="3092450" y="3022600"/>
          <p14:tracePt t="133952" x="3168650" y="2990850"/>
          <p14:tracePt t="133968" x="3244850" y="2965450"/>
          <p14:tracePt t="133984" x="3314700" y="2933700"/>
          <p14:tracePt t="134002" x="3378200" y="2901950"/>
          <p14:tracePt t="134016" x="3422650" y="2870200"/>
          <p14:tracePt t="134033" x="3467100" y="2838450"/>
          <p14:tracePt t="134049" x="3511550" y="2813050"/>
          <p14:tracePt t="134066" x="3556000" y="2781300"/>
          <p14:tracePt t="134068" x="3581400" y="2768600"/>
          <p14:tracePt t="134083" x="3638550" y="2730500"/>
          <p14:tracePt t="134101" x="3689350" y="2686050"/>
          <p14:tracePt t="134116" x="3759200" y="2647950"/>
          <p14:tracePt t="134133" x="3810000" y="2597150"/>
          <p14:tracePt t="134149" x="3860800" y="2546350"/>
          <p14:tracePt t="134168" x="3886200" y="2501900"/>
          <p14:tracePt t="134183" x="3911600" y="2451100"/>
          <p14:tracePt t="134203" x="3949700" y="2413000"/>
          <p14:tracePt t="134219" x="4019550" y="2362200"/>
          <p14:tracePt t="134233" x="4051300" y="2349500"/>
          <p14:tracePt t="134249" x="4089400" y="2298700"/>
          <p14:tracePt t="134266" x="4127500" y="2235200"/>
          <p14:tracePt t="134268" x="4140200" y="2216150"/>
          <p14:tracePt t="134284" x="4178300" y="2165350"/>
          <p14:tracePt t="134300" x="4216400" y="2108200"/>
          <p14:tracePt t="134316" x="4260850" y="2057400"/>
          <p14:tracePt t="134334" x="4311650" y="2012950"/>
          <p14:tracePt t="134349" x="4368800" y="1962150"/>
          <p14:tracePt t="134366" x="4406900" y="1898650"/>
          <p14:tracePt t="134383" x="4445000" y="1841500"/>
          <p14:tracePt t="134400" x="4483100" y="1790700"/>
          <p14:tracePt t="134416" x="4508500" y="1733550"/>
          <p14:tracePt t="134435" x="4565650" y="1644650"/>
          <p14:tracePt t="134452" x="4603750" y="1587500"/>
          <p14:tracePt t="134468" x="4641850" y="1530350"/>
          <p14:tracePt t="134484" x="4686300" y="1466850"/>
          <p14:tracePt t="134503" x="4730750" y="1403350"/>
          <p14:tracePt t="134516" x="4775200" y="1320800"/>
          <p14:tracePt t="134534" x="4832350" y="1257300"/>
          <p14:tracePt t="134550" x="4876800" y="1187450"/>
          <p14:tracePt t="134566" x="4908550" y="1123950"/>
          <p14:tracePt t="134583" x="4946650" y="1066800"/>
          <p14:tracePt t="134601" x="4997450" y="1028700"/>
          <p14:tracePt t="134616" x="5029200" y="971550"/>
          <p14:tracePt t="134633" x="5054600" y="920750"/>
          <p14:tracePt t="134650" x="5067300" y="869950"/>
          <p14:tracePt t="134666" x="5092700" y="831850"/>
          <p14:tracePt t="134683" x="5143500" y="755650"/>
          <p14:tracePt t="134702" x="5162550" y="685800"/>
          <p14:tracePt t="134720" x="5187950" y="622300"/>
          <p14:tracePt t="134734" x="5207000" y="565150"/>
          <p14:tracePt t="134750" x="5238750" y="514350"/>
          <p14:tracePt t="134767" x="5257800" y="482600"/>
          <p14:tracePt t="134783" x="5276850" y="457200"/>
          <p14:tracePt t="134800" x="5283200" y="425450"/>
          <p14:tracePt t="134817" x="5289550" y="393700"/>
          <p14:tracePt t="134833" x="5302250" y="368300"/>
          <p14:tracePt t="134849" x="5308600" y="361950"/>
          <p14:tracePt t="134866" x="5308600" y="355600"/>
          <p14:tracePt t="134988" x="5308600" y="349250"/>
          <p14:tracePt t="134995" x="5314950" y="342900"/>
          <p14:tracePt t="135003" x="5314950" y="336550"/>
          <p14:tracePt t="135099" x="5321300" y="336550"/>
          <p14:tracePt t="135109" x="5321300" y="342900"/>
          <p14:tracePt t="135116" x="5321300" y="406400"/>
          <p14:tracePt t="135133" x="5295900" y="603250"/>
          <p14:tracePt t="135150" x="5213350" y="812800"/>
          <p14:tracePt t="135166" x="5067300" y="1073150"/>
          <p14:tracePt t="135184" x="4870450" y="1358900"/>
          <p14:tracePt t="135202" x="4622800" y="1644650"/>
          <p14:tracePt t="135219" x="4356100" y="1924050"/>
          <p14:tracePt t="135235" x="4076700" y="2127250"/>
          <p14:tracePt t="135250" x="3784600" y="2247900"/>
          <p14:tracePt t="135266" x="3511550" y="2336800"/>
          <p14:tracePt t="135283" x="3187700" y="2438400"/>
          <p14:tracePt t="135300" x="2990850" y="2514600"/>
          <p14:tracePt t="135317" x="2876550" y="2584450"/>
          <p14:tracePt t="135333" x="2800350" y="2622550"/>
          <p14:tracePt t="135351" x="2743200" y="2641600"/>
          <p14:tracePt t="135368" x="2673350" y="2667000"/>
          <p14:tracePt t="135383" x="2609850" y="2711450"/>
          <p14:tracePt t="135399" x="2552700" y="2749550"/>
          <p14:tracePt t="135416" x="2495550" y="2781300"/>
          <p14:tracePt t="135433" x="2425700" y="2813050"/>
          <p14:tracePt t="135451" x="2298700" y="2863850"/>
          <p14:tracePt t="135468" x="2203450" y="2908300"/>
          <p14:tracePt t="135486" x="2108200" y="2965450"/>
          <p14:tracePt t="135499" x="2012950" y="3028950"/>
          <p14:tracePt t="135516" x="1924050" y="3092450"/>
          <p14:tracePt t="135533" x="1860550" y="3136900"/>
          <p14:tracePt t="135550" x="1797050" y="3155950"/>
          <p14:tracePt t="135567" x="1746250" y="3181350"/>
          <p14:tracePt t="135584" x="1727200" y="3194050"/>
          <p14:tracePt t="135599" x="1727200" y="3200400"/>
          <p14:tracePt t="135765" x="1727200" y="3194050"/>
          <p14:tracePt t="136228" x="1727200" y="3200400"/>
          <p14:tracePt t="136251" x="1733550" y="3200400"/>
          <p14:tracePt t="136268" x="1739900" y="3206750"/>
          <p14:tracePt t="136276" x="1752600" y="3206750"/>
          <p14:tracePt t="136291" x="1765300" y="3206750"/>
          <p14:tracePt t="136301" x="1778000" y="3213100"/>
          <p14:tracePt t="136316" x="1809750" y="3213100"/>
          <p14:tracePt t="136334" x="1841500" y="3219450"/>
          <p14:tracePt t="136350" x="1892300" y="3225800"/>
          <p14:tracePt t="136367" x="1943100" y="3225800"/>
          <p14:tracePt t="136384" x="1981200" y="3225800"/>
          <p14:tracePt t="136400" x="2025650" y="3225800"/>
          <p14:tracePt t="136416" x="2063750" y="3225800"/>
          <p14:tracePt t="136434" x="2108200" y="3225800"/>
          <p14:tracePt t="136452" x="2171700" y="3225800"/>
          <p14:tracePt t="136469" x="2197100" y="3213100"/>
          <p14:tracePt t="136484" x="2228850" y="3206750"/>
          <p14:tracePt t="136502" x="2266950" y="3200400"/>
          <p14:tracePt t="136519" x="2305050" y="3194050"/>
          <p14:tracePt t="136533" x="2343150" y="3187700"/>
          <p14:tracePt t="136551" x="2400300" y="3181350"/>
          <p14:tracePt t="136566" x="2463800" y="3168650"/>
          <p14:tracePt t="136584" x="2540000" y="3136900"/>
          <p14:tracePt t="136600" x="2609850" y="3111500"/>
          <p14:tracePt t="136616" x="2667000" y="3086100"/>
          <p14:tracePt t="136633" x="2730500" y="3067050"/>
          <p14:tracePt t="136650" x="2800350" y="3035300"/>
          <p14:tracePt t="136666" x="2857500" y="3003550"/>
          <p14:tracePt t="136686" x="2940050" y="2965450"/>
          <p14:tracePt t="136701" x="2990850" y="2952750"/>
          <p14:tracePt t="136717" x="3028950" y="2933700"/>
          <p14:tracePt t="136734" x="3073400" y="2914650"/>
          <p14:tracePt t="136752" x="3111500" y="2895600"/>
          <p14:tracePt t="136766" x="3155950" y="2870200"/>
          <p14:tracePt t="136783" x="3194050" y="2844800"/>
          <p14:tracePt t="136800" x="3225800" y="2825750"/>
          <p14:tracePt t="136817" x="3257550" y="2819400"/>
          <p14:tracePt t="136833" x="3276600" y="2806700"/>
          <p14:tracePt t="136849" x="3295650" y="2800350"/>
          <p14:tracePt t="136867" x="3327400" y="2787650"/>
          <p14:tracePt t="136883" x="3340100" y="2781300"/>
          <p14:tracePt t="136901" x="3352800" y="2768600"/>
          <p14:tracePt t="136921" x="3371850" y="2755900"/>
          <p14:tracePt t="136933" x="3397250" y="2736850"/>
          <p14:tracePt t="136950" x="3435350" y="2711450"/>
          <p14:tracePt t="136968" x="3479800" y="2679700"/>
          <p14:tracePt t="136985" x="3524250" y="2647950"/>
          <p14:tracePt t="137000" x="3562350" y="2622550"/>
          <p14:tracePt t="137017" x="3594100" y="2603500"/>
          <p14:tracePt t="137033" x="3625850" y="2584450"/>
          <p14:tracePt t="137050" x="3663950" y="2546350"/>
          <p14:tracePt t="137052" x="3689350" y="2527300"/>
          <p14:tracePt t="137067" x="3702050" y="2495550"/>
          <p14:tracePt t="137084" x="3759200" y="2451100"/>
          <p14:tracePt t="137101" x="3778250" y="2432050"/>
          <p14:tracePt t="137116" x="3803650" y="2419350"/>
          <p14:tracePt t="137133" x="3841750" y="2393950"/>
          <p14:tracePt t="137150" x="3867150" y="2355850"/>
          <p14:tracePt t="137166" x="3905250" y="2305050"/>
          <p14:tracePt t="137186" x="3943350" y="2254250"/>
          <p14:tracePt t="137202" x="3968750" y="2222500"/>
          <p14:tracePt t="137204" x="3981450" y="2203450"/>
          <p14:tracePt t="137218" x="3994150" y="2178050"/>
          <p14:tracePt t="137234" x="4032250" y="2139950"/>
          <p14:tracePt t="137251" x="4076700" y="2070100"/>
          <p14:tracePt t="137267" x="4108450" y="2044700"/>
          <p14:tracePt t="137283" x="4133850" y="2032000"/>
          <p14:tracePt t="137302" x="4140200" y="2032000"/>
          <p14:tracePt t="137342" x="4140200" y="2038350"/>
          <p14:tracePt t="137349" x="4133850" y="2082800"/>
          <p14:tracePt t="137366" x="4089400" y="2241550"/>
          <p14:tracePt t="137383" x="3962400" y="2425700"/>
          <p14:tracePt t="137400" x="3771900" y="2565400"/>
          <p14:tracePt t="137416" x="3575050" y="2686050"/>
          <p14:tracePt t="137433" x="3365500" y="2781300"/>
          <p14:tracePt t="137452" x="3130550" y="2844800"/>
          <p14:tracePt t="137468" x="2889250" y="2882900"/>
          <p14:tracePt t="137484" x="2813050" y="2882900"/>
          <p14:tracePt t="137502" x="2781300" y="2876550"/>
          <p14:tracePt t="137518" x="2774950" y="2882900"/>
          <p14:tracePt t="137598" x="2774950" y="2876550"/>
          <p14:tracePt t="137603" x="2768600" y="2876550"/>
          <p14:tracePt t="137675" x="2774950" y="2876550"/>
          <p14:tracePt t="137686" x="2794000" y="2876550"/>
          <p14:tracePt t="137702" x="2825750" y="2895600"/>
          <p14:tracePt t="137719" x="2863850" y="2901950"/>
          <p14:tracePt t="137733" x="2908300" y="2901950"/>
          <p14:tracePt t="137749" x="2959100" y="2889250"/>
          <p14:tracePt t="137766" x="3035300" y="2876550"/>
          <p14:tracePt t="137783" x="3105150" y="2851150"/>
          <p14:tracePt t="137800" x="3181350" y="2825750"/>
          <p14:tracePt t="137816" x="3251200" y="2794000"/>
          <p14:tracePt t="137833" x="3308350" y="2768600"/>
          <p14:tracePt t="137850" x="3371850" y="2743200"/>
          <p14:tracePt t="137868" x="3460750" y="2698750"/>
          <p14:tracePt t="137883" x="3511550" y="2660650"/>
          <p14:tracePt t="137900" x="3562350" y="2616200"/>
          <p14:tracePt t="137916" x="3619500" y="2590800"/>
          <p14:tracePt t="137933" x="3663950" y="2552700"/>
          <p14:tracePt t="137950" x="3714750" y="2508250"/>
          <p14:tracePt t="137966" x="3771900" y="2457450"/>
          <p14:tracePt t="137984" x="3835400" y="2413000"/>
          <p14:tracePt t="137999" x="3905250" y="2355850"/>
          <p14:tracePt t="138016" x="3968750" y="2311400"/>
          <p14:tracePt t="138033" x="4019550" y="2260600"/>
          <p14:tracePt t="138049" x="4064000" y="2216150"/>
          <p14:tracePt t="138067" x="4121150" y="2152650"/>
          <p14:tracePt t="138083" x="4140200" y="2133600"/>
          <p14:tracePt t="138100" x="4216400" y="2057400"/>
          <p14:tracePt t="138117" x="4254500" y="1993900"/>
          <p14:tracePt t="138133" x="4298950" y="1930400"/>
          <p14:tracePt t="138150" x="4324350" y="1866900"/>
          <p14:tracePt t="138166" x="4362450" y="1803400"/>
          <p14:tracePt t="138183" x="4400550" y="1733550"/>
          <p14:tracePt t="138202" x="4438650" y="1676400"/>
          <p14:tracePt t="138204" x="4451350" y="1644650"/>
          <p14:tracePt t="138218" x="4476750" y="1619250"/>
          <p14:tracePt t="138233" x="4508500" y="1543050"/>
          <p14:tracePt t="138250" x="4540250" y="1479550"/>
          <p14:tracePt t="138267" x="4584700" y="1371600"/>
          <p14:tracePt t="138283" x="4622800" y="1289050"/>
          <p14:tracePt t="138300" x="4660900" y="1231900"/>
          <p14:tracePt t="138316" x="4686300" y="1174750"/>
          <p14:tracePt t="138333" x="4705350" y="1117600"/>
          <p14:tracePt t="138350" x="4737100" y="1073150"/>
          <p14:tracePt t="138366" x="4762500" y="1028700"/>
          <p14:tracePt t="138383" x="4787900" y="965200"/>
          <p14:tracePt t="138400" x="4813300" y="901700"/>
          <p14:tracePt t="138416" x="4838700" y="838200"/>
          <p14:tracePt t="138433" x="4857750" y="774700"/>
          <p14:tracePt t="138451" x="4902200" y="660400"/>
          <p14:tracePt t="138467" x="4940300" y="590550"/>
          <p14:tracePt t="138483" x="4959350" y="546100"/>
          <p14:tracePt t="138500" x="4972050" y="533400"/>
          <p14:tracePt t="138533" x="4972050" y="520700"/>
          <p14:tracePt t="138549" x="4984750" y="495300"/>
          <p14:tracePt t="138566" x="4984750" y="469900"/>
          <p14:tracePt t="138583" x="4991100" y="463550"/>
          <p14:tracePt t="138955" x="4991100" y="457200"/>
          <p14:tracePt t="138987" x="4991100" y="450850"/>
          <p14:tracePt t="139030" x="4997450" y="450850"/>
          <p14:tracePt t="139035" x="5003800" y="450850"/>
          <p14:tracePt t="139045" x="5003800" y="444500"/>
          <p14:tracePt t="141141" x="5003800" y="457200"/>
          <p14:tracePt t="141148" x="5003800" y="463550"/>
          <p14:tracePt t="141155" x="5003800" y="476250"/>
          <p14:tracePt t="141166" x="5003800" y="488950"/>
          <p14:tracePt t="141183" x="5003800" y="508000"/>
          <p14:tracePt t="141200" x="5003800" y="514350"/>
          <p14:tracePt t="141217" x="5003800" y="520700"/>
          <p14:tracePt t="141235" x="5003800" y="533400"/>
          <p14:tracePt t="141604" x="5003800" y="539750"/>
          <p14:tracePt t="141652" x="5003800" y="546100"/>
          <p14:tracePt t="141686" x="5003800" y="571500"/>
          <p14:tracePt t="141691" x="4997450" y="603250"/>
          <p14:tracePt t="141701" x="4997450" y="628650"/>
          <p14:tracePt t="141719" x="4991100" y="679450"/>
          <p14:tracePt t="141735" x="4984750" y="711200"/>
          <p14:tracePt t="141751" x="4978400" y="742950"/>
          <p14:tracePt t="141766" x="4965700" y="787400"/>
          <p14:tracePt t="141783" x="4959350" y="831850"/>
          <p14:tracePt t="141801" x="4953000" y="882650"/>
          <p14:tracePt t="141816" x="4946650" y="920750"/>
          <p14:tracePt t="141833" x="4946650" y="958850"/>
          <p14:tracePt t="141850" x="4940300" y="984250"/>
          <p14:tracePt t="141869" x="4927600" y="1047750"/>
          <p14:tracePt t="141883" x="4927600" y="1092200"/>
          <p14:tracePt t="141900" x="4908550" y="1136650"/>
          <p14:tracePt t="141916" x="4895850" y="1181100"/>
          <p14:tracePt t="141934" x="4876800" y="1225550"/>
          <p14:tracePt t="141952" x="4864100" y="1263650"/>
          <p14:tracePt t="141969" x="4857750" y="1308100"/>
          <p14:tracePt t="141983" x="4857750" y="1339850"/>
          <p14:tracePt t="142003" x="4857750" y="1358900"/>
          <p14:tracePt t="142016" x="4857750" y="1377950"/>
          <p14:tracePt t="142033" x="4857750" y="1390650"/>
          <p14:tracePt t="142050" x="4857750" y="1416050"/>
          <p14:tracePt t="142066" x="4857750" y="1441450"/>
          <p14:tracePt t="142083" x="4851400" y="1485900"/>
          <p14:tracePt t="142102" x="4845050" y="1504950"/>
          <p14:tracePt t="142117" x="4845050" y="1536700"/>
          <p14:tracePt t="142133" x="4832350" y="1555750"/>
          <p14:tracePt t="142150" x="4832350" y="1562100"/>
          <p14:tracePt t="142243" x="4838700" y="1562100"/>
          <p14:tracePt t="142283" x="4838700" y="1581150"/>
          <p14:tracePt t="142308" x="4838700" y="1587500"/>
          <p14:tracePt t="143195" x="4845050" y="1587500"/>
          <p14:tracePt t="144454" x="4845050" y="1581150"/>
          <p14:tracePt t="144459" x="4876800" y="1562100"/>
          <p14:tracePt t="144471" x="4908550" y="1549400"/>
          <p14:tracePt t="144484" x="4972050" y="1524000"/>
          <p14:tracePt t="144503" x="5048250" y="1504950"/>
          <p14:tracePt t="144516" x="5111750" y="1473200"/>
          <p14:tracePt t="144533" x="5175250" y="1460500"/>
          <p14:tracePt t="144549" x="5238750" y="1441450"/>
          <p14:tracePt t="144566" x="5295900" y="1416050"/>
          <p14:tracePt t="144583" x="5353050" y="1384300"/>
          <p14:tracePt t="144600" x="5403850" y="1352550"/>
          <p14:tracePt t="144616" x="5448300" y="1339850"/>
          <p14:tracePt t="144633" x="5486400" y="1314450"/>
          <p14:tracePt t="144651" x="5530850" y="1289050"/>
          <p14:tracePt t="144667" x="5556250" y="1270000"/>
          <p14:tracePt t="144683" x="5581650" y="1250950"/>
          <p14:tracePt t="144703" x="5607050" y="1238250"/>
          <p14:tracePt t="144719" x="5632450" y="1219200"/>
          <p14:tracePt t="144736" x="5657850" y="1206500"/>
          <p14:tracePt t="144750" x="5695950" y="1187450"/>
          <p14:tracePt t="144768" x="5727700" y="1162050"/>
          <p14:tracePt t="144783" x="5765800" y="1136650"/>
          <p14:tracePt t="144799" x="5797550" y="1111250"/>
          <p14:tracePt t="144816" x="5829300" y="1085850"/>
          <p14:tracePt t="144833" x="5854700" y="1073150"/>
          <p14:tracePt t="144850" x="5880100" y="1054100"/>
          <p14:tracePt t="144866" x="5905500" y="1028700"/>
          <p14:tracePt t="144883" x="5949950" y="1003300"/>
          <p14:tracePt t="144901" x="5975350" y="984250"/>
          <p14:tracePt t="144917" x="6000750" y="958850"/>
          <p14:tracePt t="144935" x="6026150" y="939800"/>
          <p14:tracePt t="144951" x="6038850" y="914400"/>
          <p14:tracePt t="144968" x="6057900" y="901700"/>
          <p14:tracePt t="144983" x="6070600" y="882650"/>
          <p14:tracePt t="145003" x="6096000" y="863600"/>
          <p14:tracePt t="145016" x="6121400" y="844550"/>
          <p14:tracePt t="145033" x="6127750" y="831850"/>
          <p14:tracePt t="145050" x="6140450" y="812800"/>
          <p14:tracePt t="145067" x="6165850" y="781050"/>
          <p14:tracePt t="145084" x="6184900" y="755650"/>
          <p14:tracePt t="145100" x="6197600" y="730250"/>
          <p14:tracePt t="145117" x="6216650" y="698500"/>
          <p14:tracePt t="145134" x="6235700" y="673100"/>
          <p14:tracePt t="145150" x="6254750" y="647700"/>
          <p14:tracePt t="145167" x="6261100" y="635000"/>
          <p14:tracePt t="145184" x="6267450" y="622300"/>
          <p14:tracePt t="145203" x="6280150" y="609600"/>
          <p14:tracePt t="145220" x="6286500" y="590550"/>
          <p14:tracePt t="145236" x="6299200" y="577850"/>
          <p14:tracePt t="145251" x="6311900" y="565150"/>
          <p14:tracePt t="145266" x="6318250" y="552450"/>
          <p14:tracePt t="145283" x="6318250" y="539750"/>
          <p14:tracePt t="145395" x="6324600" y="539750"/>
          <p14:tracePt t="145703" x="6318250" y="539750"/>
          <p14:tracePt t="145812" x="6318250" y="565150"/>
          <p14:tracePt t="145819" x="6318250" y="603250"/>
          <p14:tracePt t="145827" x="6318250" y="641350"/>
          <p14:tracePt t="145835" x="6318250" y="673100"/>
          <p14:tracePt t="145851" x="6330950" y="736600"/>
          <p14:tracePt t="145867" x="6330950" y="774700"/>
          <p14:tracePt t="145883" x="6330950" y="831850"/>
          <p14:tracePt t="145900" x="6343650" y="889000"/>
          <p14:tracePt t="145916" x="6343650" y="939800"/>
          <p14:tracePt t="145933" x="6350000" y="984250"/>
          <p14:tracePt t="145952" x="6350000" y="1028700"/>
          <p14:tracePt t="145970" x="6362700" y="1060450"/>
          <p14:tracePt t="145984" x="6362700" y="1085850"/>
          <p14:tracePt t="146002" x="6362700" y="1111250"/>
          <p14:tracePt t="146017" x="6362700" y="1143000"/>
          <p14:tracePt t="146033" x="6362700" y="1181100"/>
          <p14:tracePt t="146050" x="6362700" y="1225550"/>
          <p14:tracePt t="146066" x="6362700" y="1263650"/>
          <p14:tracePt t="146068" x="6362700" y="1289050"/>
          <p14:tracePt t="146083" x="6362700" y="1320800"/>
          <p14:tracePt t="146102" x="6362700" y="1358900"/>
          <p14:tracePt t="146116" x="6369050" y="1397000"/>
          <p14:tracePt t="146134" x="6369050" y="1435100"/>
          <p14:tracePt t="146152" x="6369050" y="1460500"/>
          <p14:tracePt t="146166" x="6369050" y="1479550"/>
          <p14:tracePt t="146183" x="6375400" y="1498600"/>
          <p14:tracePt t="146204" x="6375400" y="1511300"/>
          <p14:tracePt t="146219" x="6375400" y="1536700"/>
          <p14:tracePt t="146235" x="6375400" y="1555750"/>
          <p14:tracePt t="146250" x="6375400" y="1574800"/>
          <p14:tracePt t="146269" x="6369050" y="1593850"/>
          <p14:tracePt t="146283" x="6369050" y="1606550"/>
          <p14:tracePt t="146363" x="6369050" y="1612900"/>
          <p14:tracePt t="146915" x="6375400" y="1612900"/>
          <p14:tracePt t="146947" x="6375400" y="1600200"/>
          <p14:tracePt t="146956" x="6388100" y="1581150"/>
          <p14:tracePt t="146964" x="6400800" y="1562100"/>
          <p14:tracePt t="146984" x="6432550" y="1530350"/>
          <p14:tracePt t="147001" x="6489700" y="1492250"/>
          <p14:tracePt t="147017" x="6553200" y="1435100"/>
          <p14:tracePt t="147034" x="6654800" y="1320800"/>
          <p14:tracePt t="147050" x="6699250" y="1289050"/>
          <p14:tracePt t="147068" x="6781800" y="1193800"/>
          <p14:tracePt t="147084" x="6838950" y="1136650"/>
          <p14:tracePt t="147101" x="6889750" y="1073150"/>
          <p14:tracePt t="147116" x="6965950" y="1003300"/>
          <p14:tracePt t="147134" x="7054850" y="927100"/>
          <p14:tracePt t="147150" x="7118350" y="850900"/>
          <p14:tracePt t="147166" x="7156450" y="812800"/>
          <p14:tracePt t="147187" x="7175500" y="781050"/>
          <p14:tracePt t="147202" x="7207250" y="755650"/>
          <p14:tracePt t="147219" x="7219950" y="730250"/>
          <p14:tracePt t="147233" x="7232650" y="704850"/>
          <p14:tracePt t="147250" x="7239000" y="692150"/>
          <p14:tracePt t="147422" x="7239000" y="717550"/>
          <p14:tracePt t="147427" x="7226300" y="755650"/>
          <p14:tracePt t="147436" x="7213600" y="806450"/>
          <p14:tracePt t="147450" x="7162800" y="901700"/>
          <p14:tracePt t="147468" x="7067550" y="1009650"/>
          <p14:tracePt t="147484" x="6908800" y="1117600"/>
          <p14:tracePt t="147501" x="6686550" y="1295400"/>
          <p14:tracePt t="147517" x="6413500" y="1479550"/>
          <p14:tracePt t="147533" x="6140450" y="1682750"/>
          <p14:tracePt t="147550" x="5842000" y="1841500"/>
          <p14:tracePt t="147566" x="5613400" y="1936750"/>
          <p14:tracePt t="147583" x="5441950" y="1968500"/>
          <p14:tracePt t="147600" x="5289550" y="1968500"/>
          <p14:tracePt t="147616" x="5200650" y="1968500"/>
          <p14:tracePt t="147633" x="5175250" y="1955800"/>
          <p14:tracePt t="147650" x="5175250" y="1949450"/>
          <p14:tracePt t="147667" x="5175250" y="1943100"/>
          <p14:tracePt t="147683" x="5175250" y="1936750"/>
          <p14:tracePt t="147795" x="5168900" y="1936750"/>
          <p14:tracePt t="147803" x="5168900" y="1930400"/>
          <p14:tracePt t="147907" x="5162550" y="1930400"/>
          <p14:tracePt t="147916" x="5156200" y="1955800"/>
          <p14:tracePt t="147923" x="5130800" y="1987550"/>
          <p14:tracePt t="147933" x="5099050" y="2032000"/>
          <p14:tracePt t="147953" x="5022850" y="2178050"/>
          <p14:tracePt t="147969" x="4940300" y="2393950"/>
          <p14:tracePt t="147983" x="4845050" y="2641600"/>
          <p14:tracePt t="148002" x="4699000" y="2940050"/>
          <p14:tracePt t="148019" x="4565650" y="3435350"/>
          <p14:tracePt t="148033" x="4552950" y="3581400"/>
          <p14:tracePt t="148051" x="4495800" y="3905250"/>
          <p14:tracePt t="148066" x="4476750" y="3968750"/>
          <p14:tracePt t="148084" x="4425950" y="4127500"/>
          <p14:tracePt t="148100" x="4425950" y="4229100"/>
          <p14:tracePt t="148116" x="4432300" y="4318000"/>
          <p14:tracePt t="148133" x="4438650" y="4419600"/>
          <p14:tracePt t="148150" x="4438650" y="4546600"/>
          <p14:tracePt t="148168" x="4413250" y="4699000"/>
          <p14:tracePt t="148183" x="4413250" y="4876800"/>
          <p14:tracePt t="148203" x="4413250" y="5105400"/>
          <p14:tracePt t="148218" x="4425950" y="5156200"/>
          <p14:tracePt t="148233" x="4432300" y="5200650"/>
          <p14:tracePt t="148253" x="4432300" y="5238750"/>
          <p14:tracePt t="148268" x="4432300" y="5276850"/>
          <p14:tracePt t="148283" x="4419600" y="5327650"/>
          <p14:tracePt t="148300" x="4419600" y="5384800"/>
          <p14:tracePt t="148316" x="4419600" y="5448300"/>
          <p14:tracePt t="148334" x="4413250" y="5524500"/>
          <p14:tracePt t="148350" x="4381500" y="5607050"/>
          <p14:tracePt t="148367" x="4356100" y="5689600"/>
          <p14:tracePt t="148384" x="4330700" y="5765800"/>
          <p14:tracePt t="148401" x="4311650" y="5822950"/>
          <p14:tracePt t="148416" x="4305300" y="5835650"/>
          <p14:tracePt t="148419" x="4298950" y="5835650"/>
          <p14:tracePt t="148588" x="4311650" y="5835650"/>
          <p14:tracePt t="148597" x="4318000" y="5835650"/>
          <p14:tracePt t="148603" x="4330700" y="5835650"/>
          <p14:tracePt t="148616" x="4343400" y="5822950"/>
          <p14:tracePt t="148633" x="4356100" y="5784850"/>
          <p14:tracePt t="148652" x="4387850" y="5721350"/>
          <p14:tracePt t="148668" x="4400550" y="5676900"/>
          <p14:tracePt t="148683" x="4406900" y="5645150"/>
          <p14:tracePt t="148702" x="4413250" y="5626100"/>
          <p14:tracePt t="148831" x="4413250" y="5619750"/>
          <p14:tracePt t="148867" x="4413250" y="5613400"/>
          <p14:tracePt t="148899" x="4413250" y="5607050"/>
          <p14:tracePt t="149124" x="4406900" y="5607050"/>
          <p14:tracePt t="149133" x="4406900" y="5613400"/>
          <p14:tracePt t="149150" x="4387850" y="5626100"/>
          <p14:tracePt t="149166" x="4362450" y="5626100"/>
          <p14:tracePt t="149183" x="4337050" y="5638800"/>
          <p14:tracePt t="149201" x="4324350" y="5645150"/>
          <p14:tracePt t="149216" x="4298950" y="5651500"/>
          <p14:tracePt t="149234" x="4248150" y="5670550"/>
          <p14:tracePt t="149249" x="4178300" y="5695950"/>
          <p14:tracePt t="149268" x="4070350" y="5727700"/>
          <p14:tracePt t="149283" x="4025900" y="5746750"/>
          <p14:tracePt t="149301" x="3987800" y="5759450"/>
          <p14:tracePt t="149316" x="3956050" y="5772150"/>
          <p14:tracePt t="149333" x="3937000" y="5772150"/>
          <p14:tracePt t="149349" x="3937000" y="5778500"/>
          <p14:tracePt t="149780" x="3943350" y="5784850"/>
          <p14:tracePt t="149803" x="3949700" y="5784850"/>
          <p14:tracePt t="149852" x="3956050" y="5791200"/>
          <p14:tracePt t="149859" x="3962400" y="5797550"/>
          <p14:tracePt t="149868" x="3968750" y="5803900"/>
          <p14:tracePt t="149883" x="3981450" y="5816600"/>
          <p14:tracePt t="149900" x="4000500" y="5816600"/>
          <p14:tracePt t="149916" x="4019550" y="5816600"/>
          <p14:tracePt t="149964" x="4025900" y="5816600"/>
          <p14:tracePt t="149988" x="4038600" y="5816600"/>
          <p14:tracePt t="149996" x="4044950" y="5816600"/>
          <p14:tracePt t="150003" x="4064000" y="5816600"/>
          <p14:tracePt t="150019" x="4076700" y="5816600"/>
          <p14:tracePt t="150033" x="4121150" y="5816600"/>
          <p14:tracePt t="150050" x="4171950" y="5816600"/>
          <p14:tracePt t="150067" x="4241800" y="5816600"/>
          <p14:tracePt t="150084" x="4286250" y="5816600"/>
          <p14:tracePt t="150100" x="4324350" y="5816600"/>
          <p14:tracePt t="150116" x="4368800" y="5816600"/>
          <p14:tracePt t="150133" x="4425950" y="5797550"/>
          <p14:tracePt t="150150" x="4489450" y="5765800"/>
          <p14:tracePt t="150166" x="4552950" y="5746750"/>
          <p14:tracePt t="150183" x="4622800" y="5721350"/>
          <p14:tracePt t="150203" x="4686300" y="5695950"/>
          <p14:tracePt t="150219" x="4756150" y="5664200"/>
          <p14:tracePt t="150235" x="4857750" y="5626100"/>
          <p14:tracePt t="150250" x="4889500" y="5607050"/>
          <p14:tracePt t="150267" x="4997450" y="5537200"/>
          <p14:tracePt t="150283" x="5067300" y="5480050"/>
          <p14:tracePt t="150300" x="5124450" y="5422900"/>
          <p14:tracePt t="150316" x="5200650" y="5372100"/>
          <p14:tracePt t="150333" x="5264150" y="5308600"/>
          <p14:tracePt t="150349" x="5302250" y="5245100"/>
          <p14:tracePt t="150369" x="5346700" y="5194300"/>
          <p14:tracePt t="150385" x="5378450" y="5149850"/>
          <p14:tracePt t="150400" x="5410200" y="5105400"/>
          <p14:tracePt t="150416" x="5441950" y="5048250"/>
          <p14:tracePt t="150436" x="5473700" y="4959350"/>
          <p14:tracePt t="150453" x="5492750" y="4895850"/>
          <p14:tracePt t="150467" x="5524500" y="4819650"/>
          <p14:tracePt t="150484" x="5549900" y="4737100"/>
          <p14:tracePt t="150501" x="5568950" y="4660900"/>
          <p14:tracePt t="150519" x="5581650" y="4584700"/>
          <p14:tracePt t="150533" x="5600700" y="4514850"/>
          <p14:tracePt t="150549" x="5607050" y="4438650"/>
          <p14:tracePt t="150567" x="5613400" y="4356100"/>
          <p14:tracePt t="150583" x="5619750" y="4279900"/>
          <p14:tracePt t="150600" x="5619750" y="4210050"/>
          <p14:tracePt t="150617" x="5619750" y="4152900"/>
          <p14:tracePt t="150633" x="5619750" y="4076700"/>
          <p14:tracePt t="150635" x="5619750" y="4032250"/>
          <p14:tracePt t="150649" x="5613400" y="3987800"/>
          <p14:tracePt t="150667" x="5600700" y="3905250"/>
          <p14:tracePt t="150668" x="5600700" y="3867150"/>
          <p14:tracePt t="150684" x="5600700" y="3803650"/>
          <p14:tracePt t="150700" x="5600700" y="3727450"/>
          <p14:tracePt t="150717" x="5600700" y="3644900"/>
          <p14:tracePt t="150736" x="5607050" y="3562350"/>
          <p14:tracePt t="150749" x="5613400" y="3479800"/>
          <p14:tracePt t="150766" x="5607050" y="3422650"/>
          <p14:tracePt t="150783" x="5607050" y="3378200"/>
          <p14:tracePt t="150800" x="5607050" y="3333750"/>
          <p14:tracePt t="150817" x="5600700" y="3295650"/>
          <p14:tracePt t="150834" x="5600700" y="3276600"/>
          <p14:tracePt t="150850" x="5600700" y="3257550"/>
          <p14:tracePt t="150867" x="5600700" y="3238500"/>
          <p14:tracePt t="150883" x="5600700" y="3232150"/>
          <p14:tracePt t="151003" x="5594350" y="3225800"/>
          <p14:tracePt t="151196" x="5594350" y="3238500"/>
          <p14:tracePt t="151204" x="5594350" y="3251200"/>
          <p14:tracePt t="151221" x="5588000" y="3251200"/>
          <p14:tracePt t="151250" x="5588000" y="3257550"/>
          <p14:tracePt t="151267" x="5588000" y="3308350"/>
          <p14:tracePt t="151283" x="5588000" y="3359150"/>
          <p14:tracePt t="151301" x="5600700" y="3435350"/>
          <p14:tracePt t="151316" x="5626100" y="3517900"/>
          <p14:tracePt t="151335" x="5645150" y="3600450"/>
          <p14:tracePt t="151350" x="5657850" y="3689350"/>
          <p14:tracePt t="151366" x="5664200" y="3778250"/>
          <p14:tracePt t="151383" x="5670550" y="3873500"/>
          <p14:tracePt t="151401" x="5689600" y="3968750"/>
          <p14:tracePt t="151416" x="5708650" y="4083050"/>
          <p14:tracePt t="151420" x="5708650" y="4146550"/>
          <p14:tracePt t="151433" x="5708650" y="4203700"/>
          <p14:tracePt t="151454" x="5721350" y="4356100"/>
          <p14:tracePt t="151466" x="5734050" y="4400550"/>
          <p14:tracePt t="151485" x="5746750" y="4508500"/>
          <p14:tracePt t="151501" x="5746750" y="4584700"/>
          <p14:tracePt t="151517" x="5746750" y="4648200"/>
          <p14:tracePt t="151533" x="5746750" y="4692650"/>
          <p14:tracePt t="151550" x="5740400" y="4718050"/>
          <p14:tracePt t="151566" x="5740400" y="4730750"/>
          <p14:tracePt t="151583" x="5740400" y="4737100"/>
          <p14:tracePt t="151636" x="5734050" y="4737100"/>
          <p14:tracePt t="152251" x="5740400" y="4737100"/>
          <p14:tracePt t="152260" x="5753100" y="4730750"/>
          <p14:tracePt t="152268" x="5772150" y="4699000"/>
          <p14:tracePt t="152283" x="5822950" y="4629150"/>
          <p14:tracePt t="152300" x="5880100" y="4540250"/>
          <p14:tracePt t="152316" x="5962650" y="4425950"/>
          <p14:tracePt t="152333" x="6051550" y="4286250"/>
          <p14:tracePt t="152349" x="6140450" y="4178300"/>
          <p14:tracePt t="152367" x="6216650" y="4102100"/>
          <p14:tracePt t="152383" x="6280150" y="4013200"/>
          <p14:tracePt t="152400" x="6318250" y="3917950"/>
          <p14:tracePt t="152416" x="6343650" y="3822700"/>
          <p14:tracePt t="152437" x="6375400" y="3702050"/>
          <p14:tracePt t="152451" x="6394450" y="3632200"/>
          <p14:tracePt t="152469" x="6419850" y="3568700"/>
          <p14:tracePt t="152483" x="6432550" y="3511550"/>
          <p14:tracePt t="152502" x="6451600" y="3460750"/>
          <p14:tracePt t="152518" x="6464300" y="3409950"/>
          <p14:tracePt t="152533" x="6477000" y="3378200"/>
          <p14:tracePt t="152549" x="6477000" y="3371850"/>
          <p14:tracePt t="152583" x="6483350" y="3371850"/>
          <p14:tracePt t="152703" x="6483350" y="3378200"/>
          <p14:tracePt t="152707" x="6483350" y="3390900"/>
          <p14:tracePt t="152719" x="6483350" y="3422650"/>
          <p14:tracePt t="152733" x="6496050" y="3505200"/>
          <p14:tracePt t="152750" x="6527800" y="3594100"/>
          <p14:tracePt t="152767" x="6565900" y="3689350"/>
          <p14:tracePt t="152783" x="6591300" y="3778250"/>
          <p14:tracePt t="152800" x="6623050" y="3873500"/>
          <p14:tracePt t="152816" x="6661150" y="3987800"/>
          <p14:tracePt t="152833" x="6699250" y="4114800"/>
          <p14:tracePt t="152850" x="6756400" y="4248150"/>
          <p14:tracePt t="152867" x="6794500" y="4356100"/>
          <p14:tracePt t="152869" x="6807200" y="4394200"/>
          <p14:tracePt t="152883" x="6838950" y="4483100"/>
          <p14:tracePt t="152900" x="6845300" y="4540250"/>
          <p14:tracePt t="152916" x="6858000" y="4603750"/>
          <p14:tracePt t="152933" x="6858000" y="4692650"/>
          <p14:tracePt t="152952" x="6858000" y="4768850"/>
          <p14:tracePt t="152970" x="6870700" y="4813300"/>
          <p14:tracePt t="153061" x="6877050" y="4813300"/>
          <p14:tracePt t="153068" x="6889750" y="4813300"/>
          <p14:tracePt t="153078" x="6896100" y="4800600"/>
          <p14:tracePt t="153084" x="6915150" y="4775200"/>
          <p14:tracePt t="153100" x="6959600" y="4699000"/>
          <p14:tracePt t="153117" x="7010400" y="4616450"/>
          <p14:tracePt t="153133" x="7061200" y="4540250"/>
          <p14:tracePt t="153150" x="7112000" y="4445000"/>
          <p14:tracePt t="153166" x="7181850" y="4343400"/>
          <p14:tracePt t="153183" x="7239000" y="4222750"/>
          <p14:tracePt t="153202" x="7289800" y="4108450"/>
          <p14:tracePt t="153219" x="7340600" y="4025900"/>
          <p14:tracePt t="153221" x="7366000" y="3987800"/>
          <p14:tracePt t="153233" x="7378700" y="3956050"/>
          <p14:tracePt t="153250" x="7404100" y="3879850"/>
          <p14:tracePt t="153267" x="7442200" y="3778250"/>
          <p14:tracePt t="153283" x="7461250" y="3721100"/>
          <p14:tracePt t="153300" x="7480300" y="3670300"/>
          <p14:tracePt t="153316" x="7493000" y="3619500"/>
          <p14:tracePt t="153333" x="7512050" y="3575050"/>
          <p14:tracePt t="153350" x="7518400" y="3543300"/>
          <p14:tracePt t="153366" x="7518400" y="3524250"/>
          <p14:tracePt t="153384" x="7518400" y="3511550"/>
          <p14:tracePt t="153437" x="7524750" y="3511550"/>
          <p14:tracePt t="153475" x="7524750" y="3524250"/>
          <p14:tracePt t="153484" x="7524750" y="3568700"/>
          <p14:tracePt t="153501" x="7518400" y="3670300"/>
          <p14:tracePt t="153517" x="7505700" y="3803650"/>
          <p14:tracePt t="153533" x="7505700" y="3949700"/>
          <p14:tracePt t="153550" x="7505700" y="4051300"/>
          <p14:tracePt t="153569" x="7505700" y="4140200"/>
          <p14:tracePt t="153583" x="7512050" y="4229100"/>
          <p14:tracePt t="153600" x="7518400" y="4337050"/>
          <p14:tracePt t="153617" x="7543800" y="4413250"/>
          <p14:tracePt t="153634" x="7556500" y="4451350"/>
          <p14:tracePt t="153636" x="7556500" y="4457700"/>
          <p14:tracePt t="153724" x="7556500" y="4464050"/>
          <p14:tracePt t="153755" x="7562850" y="4464050"/>
          <p14:tracePt t="153765" x="7575550" y="4464050"/>
          <p14:tracePt t="153771" x="7594600" y="4457700"/>
          <p14:tracePt t="153783" x="7613650" y="4432300"/>
          <p14:tracePt t="153800" x="7670800" y="4362450"/>
          <p14:tracePt t="153817" x="7772400" y="4286250"/>
          <p14:tracePt t="153833" x="7880350" y="4152900"/>
          <p14:tracePt t="153850" x="7975600" y="4019550"/>
          <p14:tracePt t="153867" x="8115300" y="3841750"/>
          <p14:tracePt t="153883" x="8172450" y="3759200"/>
          <p14:tracePt t="153900" x="8210550" y="3676650"/>
          <p14:tracePt t="153917" x="8235950" y="3600450"/>
          <p14:tracePt t="153935" x="8255000" y="3556000"/>
          <p14:tracePt t="153951" x="8261350" y="3524250"/>
          <p14:tracePt t="153968" x="8267700" y="3505200"/>
          <p14:tracePt t="153983" x="8274050" y="3492500"/>
          <p14:tracePt t="154035" x="8274050" y="3486150"/>
          <p14:tracePt t="154083" x="8274050" y="3492500"/>
          <p14:tracePt t="154093" x="8274050" y="3517900"/>
          <p14:tracePt t="154100" x="8280400" y="3562350"/>
          <p14:tracePt t="154116" x="8312150" y="3676650"/>
          <p14:tracePt t="154134" x="8318500" y="3778250"/>
          <p14:tracePt t="154151" x="8305800" y="3873500"/>
          <p14:tracePt t="154167" x="8305800" y="3994150"/>
          <p14:tracePt t="154187" x="8312150" y="4146550"/>
          <p14:tracePt t="154203" x="8337550" y="4279900"/>
          <p14:tracePt t="154220" x="8369300" y="4400550"/>
          <p14:tracePt t="154234" x="8369300" y="4413250"/>
          <p14:tracePt t="154249" x="8375650" y="4425950"/>
          <p14:tracePt t="154340" x="8362950" y="4425950"/>
          <p14:tracePt t="154347" x="8337550" y="4425950"/>
          <p14:tracePt t="154358" x="8305800" y="4425950"/>
          <p14:tracePt t="154366" x="8248650" y="4445000"/>
          <p14:tracePt t="154383" x="8096250" y="4495800"/>
          <p14:tracePt t="154400" x="7886700" y="4565650"/>
          <p14:tracePt t="154416" x="7639050" y="4648200"/>
          <p14:tracePt t="154433" x="7366000" y="4743450"/>
          <p14:tracePt t="154451" x="7086600" y="4845050"/>
          <p14:tracePt t="154468" x="6934200" y="4889500"/>
          <p14:tracePt t="154483" x="6813550" y="4921250"/>
          <p14:tracePt t="154502" x="6705600" y="4972050"/>
          <p14:tracePt t="154516" x="6610350" y="5029200"/>
          <p14:tracePt t="154533" x="6496050" y="5105400"/>
          <p14:tracePt t="154550" x="6362700" y="5194300"/>
          <p14:tracePt t="154566" x="6229350" y="5314950"/>
          <p14:tracePt t="154583" x="6076950" y="5435600"/>
          <p14:tracePt t="154600" x="5911850" y="5543550"/>
          <p14:tracePt t="154617" x="5734050" y="5632450"/>
          <p14:tracePt t="154633" x="5556250" y="5708650"/>
          <p14:tracePt t="154650" x="5372100" y="5759450"/>
          <p14:tracePt t="154667" x="5086350" y="5784850"/>
          <p14:tracePt t="154683" x="4895850" y="5791200"/>
          <p14:tracePt t="154701" x="4724400" y="5803900"/>
          <p14:tracePt t="154717" x="4597400" y="5810250"/>
          <p14:tracePt t="154734" x="4514850" y="5810250"/>
          <p14:tracePt t="154749" x="4438650" y="5778500"/>
          <p14:tracePt t="154768" x="4362450" y="5715000"/>
          <p14:tracePt t="154784" x="4311650" y="5645150"/>
          <p14:tracePt t="154800" x="4286250" y="5568950"/>
          <p14:tracePt t="154817" x="4267200" y="5461000"/>
          <p14:tracePt t="154834" x="4260850" y="5321300"/>
          <p14:tracePt t="154850" x="4254500" y="5207000"/>
          <p14:tracePt t="154867" x="4254500" y="5111750"/>
          <p14:tracePt t="154883" x="4267200" y="4953000"/>
          <p14:tracePt t="154901" x="4286250" y="4845050"/>
          <p14:tracePt t="154917" x="4343400" y="4705350"/>
          <p14:tracePt t="154933" x="4425950" y="4521200"/>
          <p14:tracePt t="154952" x="4540250" y="4368800"/>
          <p14:tracePt t="154967" x="4667250" y="4241800"/>
          <p14:tracePt t="154984" x="4800600" y="4146550"/>
          <p14:tracePt t="155001" x="4959350" y="4076700"/>
          <p14:tracePt t="155016" x="5130800" y="4013200"/>
          <p14:tracePt t="155034" x="5308600" y="3943350"/>
          <p14:tracePt t="155050" x="5518150" y="3879850"/>
          <p14:tracePt t="155067" x="5848350" y="3797300"/>
          <p14:tracePt t="155083" x="6045200" y="3771900"/>
          <p14:tracePt t="155101" x="6235700" y="3771900"/>
          <p14:tracePt t="155117" x="6400800" y="3810000"/>
          <p14:tracePt t="155134" x="6559550" y="3867150"/>
          <p14:tracePt t="155150" x="6692900" y="3924300"/>
          <p14:tracePt t="155167" x="6800850" y="4000500"/>
          <p14:tracePt t="155186" x="6889750" y="4089400"/>
          <p14:tracePt t="155203" x="6972300" y="4235450"/>
          <p14:tracePt t="155218" x="6972300" y="4292600"/>
          <p14:tracePt t="155233" x="6972300" y="4394200"/>
          <p14:tracePt t="155252" x="6959600" y="4591050"/>
          <p14:tracePt t="155268" x="6927850" y="4743450"/>
          <p14:tracePt t="155283" x="6889750" y="4876800"/>
          <p14:tracePt t="155300" x="6858000" y="4978400"/>
          <p14:tracePt t="155317" x="6826250" y="5048250"/>
          <p14:tracePt t="155333" x="6794500" y="5092700"/>
          <p14:tracePt t="155349" x="6750050" y="5130800"/>
          <p14:tracePt t="155366" x="6680200" y="5175250"/>
          <p14:tracePt t="155383" x="6584950" y="5226050"/>
          <p14:tracePt t="155400" x="6470650" y="5270500"/>
          <p14:tracePt t="155416" x="6356350" y="5295900"/>
          <p14:tracePt t="155433" x="6248400" y="5295900"/>
          <p14:tracePt t="155453" x="6165850" y="5295900"/>
          <p14:tracePt t="155469" x="6057900" y="5295900"/>
          <p14:tracePt t="155485" x="6007100" y="5295900"/>
          <p14:tracePt t="155504" x="5975350" y="5295900"/>
          <p14:tracePt t="155516" x="5975350" y="5289550"/>
          <p14:tracePt t="156099" x="5969000" y="5289550"/>
          <p14:tracePt t="156109" x="5962650" y="5270500"/>
          <p14:tracePt t="156116" x="5956300" y="5264150"/>
          <p14:tracePt t="156133" x="5949950" y="5257800"/>
          <p14:tracePt t="156717" x="5949950" y="5251450"/>
          <p14:tracePt t="156725" x="5949950" y="5245100"/>
          <p14:tracePt t="157502" x="5937250" y="5238750"/>
          <p14:tracePt t="157508" x="5911850" y="5219700"/>
          <p14:tracePt t="157516" x="5880100" y="5187950"/>
          <p14:tracePt t="157533" x="5810250" y="5080000"/>
          <p14:tracePt t="157550" x="5734050" y="4876800"/>
          <p14:tracePt t="157566" x="5632450" y="4591050"/>
          <p14:tracePt t="157583" x="5530850" y="4229100"/>
          <p14:tracePt t="157600" x="5467350" y="3848100"/>
          <p14:tracePt t="157616" x="5429250" y="3600450"/>
          <p14:tracePt t="157633" x="5410200" y="3473450"/>
          <p14:tracePt t="157650" x="5403850" y="3390900"/>
          <p14:tracePt t="157667" x="5403850" y="3282950"/>
          <p14:tracePt t="157683" x="5391150" y="3219450"/>
          <p14:tracePt t="157703" x="5391150" y="3168650"/>
          <p14:tracePt t="157719" x="5391150" y="3143250"/>
          <p14:tracePt t="157851" x="5384800" y="3143250"/>
          <p14:tracePt t="157859" x="5365750" y="3143250"/>
          <p14:tracePt t="157870" x="5340350" y="3143250"/>
          <p14:tracePt t="157884" x="5302250" y="3143250"/>
          <p14:tracePt t="157900" x="5245100" y="3086100"/>
          <p14:tracePt t="157916" x="5207000" y="2997200"/>
          <p14:tracePt t="157933" x="5207000" y="2908300"/>
          <p14:tracePt t="157952" x="5245100" y="2832100"/>
          <p14:tracePt t="157968" x="5314950" y="2774950"/>
          <p14:tracePt t="157983" x="5422900" y="2736850"/>
          <p14:tracePt t="158002" x="5543550" y="2698750"/>
          <p14:tracePt t="158016" x="5632450" y="2673350"/>
          <p14:tracePt t="158035" x="5683250" y="2686050"/>
          <p14:tracePt t="158051" x="5683250" y="2705100"/>
          <p14:tracePt t="158067" x="5676900" y="2806700"/>
          <p14:tracePt t="158085" x="5619750" y="2940050"/>
          <p14:tracePt t="158101" x="5594350" y="2978150"/>
          <p14:tracePt t="158116" x="5581650" y="2990850"/>
          <p14:tracePt t="158150" x="5575300" y="2990850"/>
          <p14:tracePt t="158167" x="5575300" y="2965450"/>
          <p14:tracePt t="158186" x="5556250" y="2908300"/>
          <p14:tracePt t="158202" x="5562600" y="2889250"/>
          <p14:tracePt t="158375" x="5562600" y="2895600"/>
          <p14:tracePt t="159187" x="5575300" y="2895600"/>
          <p14:tracePt t="159228" x="5543550" y="2870200"/>
          <p14:tracePt t="159235" x="5473700" y="2781300"/>
          <p14:tracePt t="159244" x="5372100" y="2673350"/>
          <p14:tracePt t="159252" x="5232400" y="2540000"/>
          <p14:tracePt t="159269" x="4927600" y="2298700"/>
          <p14:tracePt t="159283" x="4673600" y="2133600"/>
          <p14:tracePt t="159300" x="4425950" y="1987550"/>
          <p14:tracePt t="159316" x="4222750" y="1866900"/>
          <p14:tracePt t="159333" x="4025900" y="1758950"/>
          <p14:tracePt t="159350" x="3873500" y="1682750"/>
          <p14:tracePt t="159367" x="3765550" y="1619250"/>
          <p14:tracePt t="159384" x="3670300" y="1562100"/>
          <p14:tracePt t="159401" x="3606800" y="1517650"/>
          <p14:tracePt t="159416" x="3587750" y="1492250"/>
          <p14:tracePt t="159436" x="3568700" y="1473200"/>
          <p14:tracePt t="159452" x="3467100" y="1422400"/>
          <p14:tracePt t="159468" x="3333750" y="1397000"/>
          <p14:tracePt t="159485" x="3168650" y="1397000"/>
          <p14:tracePt t="159500" x="3041650" y="1397000"/>
          <p14:tracePt t="159516" x="2952750" y="1397000"/>
          <p14:tracePt t="159533" x="2895600" y="1397000"/>
          <p14:tracePt t="159549" x="2825750" y="1397000"/>
          <p14:tracePt t="159566" x="2749550" y="1397000"/>
          <p14:tracePt t="159583" x="2647950" y="1397000"/>
          <p14:tracePt t="159600" x="2559050" y="1397000"/>
          <p14:tracePt t="159616" x="2508250" y="1397000"/>
          <p14:tracePt t="159633" x="2444750" y="1371600"/>
          <p14:tracePt t="159650" x="2330450" y="1333500"/>
          <p14:tracePt t="159652" x="2273300" y="1314450"/>
          <p14:tracePt t="159667" x="2133600" y="1270000"/>
          <p14:tracePt t="159683" x="1987550" y="1231900"/>
          <p14:tracePt t="159702" x="1809750" y="1168400"/>
          <p14:tracePt t="159719" x="1631950" y="1104900"/>
          <p14:tracePt t="159734" x="1524000" y="1085850"/>
          <p14:tracePt t="159750" x="1492250" y="1073150"/>
          <p14:tracePt t="159766" x="1479550" y="1054100"/>
          <p14:tracePt t="159783" x="1479550" y="1041400"/>
          <p14:tracePt t="159835" x="1466850" y="1041400"/>
          <p14:tracePt t="159844" x="1447800" y="1060450"/>
          <p14:tracePt t="159852" x="1435100" y="1066800"/>
          <p14:tracePt t="159868" x="1397000" y="1079500"/>
          <p14:tracePt t="159883" x="1365250" y="1085850"/>
          <p14:tracePt t="159900" x="1333500" y="1098550"/>
          <p14:tracePt t="159916" x="1295400" y="1098550"/>
          <p14:tracePt t="159933" x="1244600" y="1098550"/>
          <p14:tracePt t="159951" x="1200150" y="1098550"/>
          <p14:tracePt t="159968" x="1162050" y="1098550"/>
          <p14:tracePt t="159985" x="1130300" y="1092200"/>
          <p14:tracePt t="160002" x="1104900" y="1079500"/>
          <p14:tracePt t="160016" x="1079500" y="1073150"/>
          <p14:tracePt t="160033" x="1047750" y="1060450"/>
          <p14:tracePt t="160050" x="1022350" y="1054100"/>
          <p14:tracePt t="160051" x="1016000" y="1047750"/>
          <p14:tracePt t="160083" x="990600" y="1047750"/>
          <p14:tracePt t="160100" x="946150" y="1047750"/>
          <p14:tracePt t="160116" x="901700" y="1054100"/>
          <p14:tracePt t="160135" x="844550" y="1079500"/>
          <p14:tracePt t="160151" x="787400" y="1098550"/>
          <p14:tracePt t="160168" x="742950" y="1104900"/>
          <p14:tracePt t="160183" x="711200" y="1111250"/>
          <p14:tracePt t="160203" x="692150" y="1111250"/>
          <p14:tracePt t="160218" x="685800" y="1111250"/>
          <p14:tracePt t="160251" x="679450" y="1111250"/>
          <p14:tracePt t="160556" x="692150" y="1111250"/>
          <p14:tracePt t="160563" x="704850" y="1111250"/>
          <p14:tracePt t="160572" x="730250" y="1111250"/>
          <p14:tracePt t="160583" x="749300" y="1111250"/>
          <p14:tracePt t="160600" x="787400" y="1111250"/>
          <p14:tracePt t="160616" x="838200" y="1111250"/>
          <p14:tracePt t="160633" x="908050" y="1111250"/>
          <p14:tracePt t="160650" x="977900" y="1111250"/>
          <p14:tracePt t="160667" x="1054100" y="1123950"/>
          <p14:tracePt t="160669" x="1085850" y="1123950"/>
          <p14:tracePt t="160683" x="1130300" y="1123950"/>
          <p14:tracePt t="160703" x="1187450" y="1123950"/>
          <p14:tracePt t="160718" x="1270000" y="1123950"/>
          <p14:tracePt t="160734" x="1371600" y="1123950"/>
          <p14:tracePt t="160751" x="1460500" y="1149350"/>
          <p14:tracePt t="160766" x="1524000" y="1149350"/>
          <p14:tracePt t="160783" x="1600200" y="1149350"/>
          <p14:tracePt t="160802" x="1670050" y="1136650"/>
          <p14:tracePt t="160816" x="1739900" y="1136650"/>
          <p14:tracePt t="160833" x="1797050" y="1136650"/>
          <p14:tracePt t="160850" x="1847850" y="1130300"/>
          <p14:tracePt t="160852" x="1854200" y="1130300"/>
          <p14:tracePt t="160868" x="1885950" y="1130300"/>
          <p14:tracePt t="160883" x="1911350" y="1130300"/>
          <p14:tracePt t="160900" x="1962150" y="1130300"/>
          <p14:tracePt t="160916" x="2006600" y="1130300"/>
          <p14:tracePt t="160933" x="2089150" y="1130300"/>
          <p14:tracePt t="160953" x="2159000" y="1136650"/>
          <p14:tracePt t="160970" x="2203450" y="1143000"/>
          <p14:tracePt t="160983" x="2228850" y="1149350"/>
          <p14:tracePt t="161045" x="2228850" y="1155700"/>
          <p14:tracePt t="161051" x="2222500" y="1162050"/>
          <p14:tracePt t="161067" x="2203450" y="1168400"/>
          <p14:tracePt t="161083" x="2171700" y="1181100"/>
          <p14:tracePt t="161100" x="2127250" y="1193800"/>
          <p14:tracePt t="161117" x="2070100" y="1200150"/>
          <p14:tracePt t="161133" x="2025650" y="1200150"/>
          <p14:tracePt t="161150" x="2006600" y="1200150"/>
          <p14:tracePt t="161166" x="1981200" y="1200150"/>
          <p14:tracePt t="161187" x="1930400" y="1187450"/>
          <p14:tracePt t="161203" x="1885950" y="1168400"/>
          <p14:tracePt t="161219" x="1828800" y="1149350"/>
          <p14:tracePt t="161235" x="1809750" y="1143000"/>
          <p14:tracePt t="161251" x="1771650" y="1104900"/>
          <p14:tracePt t="161267" x="1746250" y="1079500"/>
          <p14:tracePt t="161283" x="1727200" y="1054100"/>
          <p14:tracePt t="161300" x="1720850" y="1028700"/>
          <p14:tracePt t="161317" x="1720850" y="977900"/>
          <p14:tracePt t="161333" x="1714500" y="895350"/>
          <p14:tracePt t="161351" x="1714500" y="800100"/>
          <p14:tracePt t="161366" x="1708150" y="730250"/>
          <p14:tracePt t="161384" x="1708150" y="692150"/>
          <p14:tracePt t="161401" x="1739900" y="673100"/>
          <p14:tracePt t="161416" x="1816100" y="641350"/>
          <p14:tracePt t="161433" x="1936750" y="584200"/>
          <p14:tracePt t="161452" x="2184400" y="501650"/>
          <p14:tracePt t="161469" x="2355850" y="457200"/>
          <p14:tracePt t="161484" x="2540000" y="406400"/>
          <p14:tracePt t="161500" x="2743200" y="393700"/>
          <p14:tracePt t="161519" x="2952750" y="387350"/>
          <p14:tracePt t="161533" x="3111500" y="387350"/>
          <p14:tracePt t="161550" x="3232150" y="419100"/>
          <p14:tracePt t="161567" x="3327400" y="457200"/>
          <p14:tracePt t="161584" x="3365500" y="488950"/>
          <p14:tracePt t="161601" x="3378200" y="546100"/>
          <p14:tracePt t="161617" x="3397250" y="628650"/>
          <p14:tracePt t="161633" x="3429000" y="723900"/>
          <p14:tracePt t="161651" x="3479800" y="838200"/>
          <p14:tracePt t="161667" x="3479800" y="869950"/>
          <p14:tracePt t="161684" x="3454400" y="933450"/>
          <p14:tracePt t="161701" x="3409950" y="990600"/>
          <p14:tracePt t="161719" x="3352800" y="1060450"/>
          <p14:tracePt t="161734" x="3257550" y="1136650"/>
          <p14:tracePt t="161752" x="3136900" y="1219200"/>
          <p14:tracePt t="161767" x="2984500" y="1289050"/>
          <p14:tracePt t="161783" x="2825750" y="1346200"/>
          <p14:tracePt t="161801" x="2667000" y="1384300"/>
          <p14:tracePt t="161816" x="2520950" y="1435100"/>
          <p14:tracePt t="161833" x="2406650" y="1460500"/>
          <p14:tracePt t="161851" x="2305050" y="1460500"/>
          <p14:tracePt t="161868" x="2273300" y="1447800"/>
          <p14:tracePt t="161883" x="2260600" y="1447800"/>
          <p14:tracePt t="161900" x="2260600" y="1441450"/>
          <p14:tracePt t="162299" x="2260600" y="1447800"/>
          <p14:tracePt t="162316" x="2260600" y="1454150"/>
          <p14:tracePt t="162532" x="2266950" y="1454150"/>
          <p14:tracePt t="162539" x="2324100" y="1454150"/>
          <p14:tracePt t="162550" x="2381250" y="1454150"/>
          <p14:tracePt t="162566" x="2419350" y="1441450"/>
          <p14:tracePt t="162583" x="2432050" y="1428750"/>
          <p14:tracePt t="162600" x="2432050" y="1422400"/>
          <p14:tracePt t="162636" x="2444750" y="1422400"/>
          <p14:tracePt t="162650" x="2463800" y="1409700"/>
          <p14:tracePt t="162667" x="2508250" y="1397000"/>
          <p14:tracePt t="162683" x="2565400" y="1377950"/>
          <p14:tracePt t="162702" x="2578100" y="1371600"/>
          <p14:tracePt t="162720" x="2584450" y="1365250"/>
          <p14:tracePt t="162733" x="2590800" y="1365250"/>
          <p14:tracePt t="162799" x="2590800" y="1371600"/>
          <p14:tracePt t="162817" x="2578100" y="1371600"/>
          <p14:tracePt t="162833" x="2546350" y="1384300"/>
          <p14:tracePt t="162852" x="2508250" y="1397000"/>
          <p14:tracePt t="162867" x="2425700" y="1409700"/>
          <p14:tracePt t="162883" x="2362200" y="1409700"/>
          <p14:tracePt t="162902" x="2298700" y="1397000"/>
          <p14:tracePt t="162917" x="2241550" y="1384300"/>
          <p14:tracePt t="162937" x="2190750" y="1352550"/>
          <p14:tracePt t="162952" x="2165350" y="1339850"/>
          <p14:tracePt t="162969" x="2108200" y="1295400"/>
          <p14:tracePt t="162984" x="2057400" y="1263650"/>
          <p14:tracePt t="163002" x="2012950" y="1219200"/>
          <p14:tracePt t="163017" x="1974850" y="1162050"/>
          <p14:tracePt t="163034" x="1936750" y="1104900"/>
          <p14:tracePt t="163036" x="1924050" y="1073150"/>
          <p14:tracePt t="163050" x="1905000" y="1047750"/>
          <p14:tracePt t="163067" x="1879600" y="984250"/>
          <p14:tracePt t="163083" x="1841500" y="882650"/>
          <p14:tracePt t="163101" x="1847850" y="825500"/>
          <p14:tracePt t="163116" x="1854200" y="768350"/>
          <p14:tracePt t="163133" x="1854200" y="730250"/>
          <p14:tracePt t="163150" x="1854200" y="698500"/>
          <p14:tracePt t="163167" x="1860550" y="673100"/>
          <p14:tracePt t="163186" x="1879600" y="666750"/>
          <p14:tracePt t="163203" x="1911350" y="654050"/>
          <p14:tracePt t="163218" x="1974850" y="635000"/>
          <p14:tracePt t="163233" x="2044700" y="635000"/>
          <p14:tracePt t="163252" x="2146300" y="635000"/>
          <p14:tracePt t="163266" x="2184400" y="635000"/>
          <p14:tracePt t="163283" x="2317750" y="641350"/>
          <p14:tracePt t="163300" x="2400300" y="641350"/>
          <p14:tracePt t="163317" x="2451100" y="635000"/>
          <p14:tracePt t="163335" x="2470150" y="635000"/>
          <p14:tracePt t="163351" x="2482850" y="641350"/>
          <p14:tracePt t="163414" x="2495550" y="654050"/>
          <p14:tracePt t="163421" x="2520950" y="673100"/>
          <p14:tracePt t="163433" x="2533650" y="679450"/>
          <p14:tracePt t="163451" x="2559050" y="698500"/>
          <p14:tracePt t="163467" x="2565400" y="723900"/>
          <p14:tracePt t="163485" x="2571750" y="755650"/>
          <p14:tracePt t="163499" x="2571750" y="806450"/>
          <p14:tracePt t="163519" x="2571750" y="889000"/>
          <p14:tracePt t="163533" x="2571750" y="977900"/>
          <p14:tracePt t="163550" x="2565400" y="1041400"/>
          <p14:tracePt t="163566" x="2540000" y="1085850"/>
          <p14:tracePt t="163583" x="2514600" y="1149350"/>
          <p14:tracePt t="163600" x="2470150" y="1168400"/>
          <p14:tracePt t="163616" x="2425700" y="1193800"/>
          <p14:tracePt t="163634" x="2368550" y="1225550"/>
          <p14:tracePt t="163650" x="2260600" y="1270000"/>
          <p14:tracePt t="163669" x="2190750" y="1295400"/>
          <p14:tracePt t="163683" x="2120900" y="1314450"/>
          <p14:tracePt t="163703" x="2044700" y="1327150"/>
          <p14:tracePt t="163718" x="1936750" y="1327150"/>
          <p14:tracePt t="163733" x="1841500" y="1327150"/>
          <p14:tracePt t="163752" x="1752600" y="1327150"/>
          <p14:tracePt t="163766" x="1701800" y="1301750"/>
          <p14:tracePt t="163783" x="1676400" y="1282700"/>
          <p14:tracePt t="163800" x="1638300" y="1212850"/>
          <p14:tracePt t="163817" x="1593850" y="1136650"/>
          <p14:tracePt t="163834" x="1562100" y="1054100"/>
          <p14:tracePt t="163850" x="1530350" y="990600"/>
          <p14:tracePt t="163868" x="1555750" y="863600"/>
          <p14:tracePt t="163883" x="1587500" y="762000"/>
          <p14:tracePt t="163901" x="1631950" y="685800"/>
          <p14:tracePt t="163917" x="1676400" y="628650"/>
          <p14:tracePt t="163934" x="1727200" y="603250"/>
          <p14:tracePt t="163951" x="1803400" y="584200"/>
          <p14:tracePt t="163968" x="1898650" y="558800"/>
          <p14:tracePt t="163984" x="2012950" y="533400"/>
          <p14:tracePt t="164003" x="2120900" y="520700"/>
          <p14:tracePt t="164017" x="2273300" y="520700"/>
          <p14:tracePt t="164034" x="2438400" y="533400"/>
          <p14:tracePt t="164036" x="2527300" y="558800"/>
          <p14:tracePt t="164050" x="2603500" y="577850"/>
          <p14:tracePt t="164067" x="2768600" y="615950"/>
          <p14:tracePt t="164083" x="2819400" y="635000"/>
          <p14:tracePt t="164102" x="2838450" y="654050"/>
          <p14:tracePt t="164117" x="2851150" y="698500"/>
          <p14:tracePt t="164134" x="2876550" y="793750"/>
          <p14:tracePt t="164151" x="2895600" y="901700"/>
          <p14:tracePt t="164167" x="2895600" y="1003300"/>
          <p14:tracePt t="164183" x="2863850" y="1085850"/>
          <p14:tracePt t="164203" x="2806700" y="1162050"/>
          <p14:tracePt t="164218" x="2724150" y="1263650"/>
          <p14:tracePt t="164234" x="2628900" y="1365250"/>
          <p14:tracePt t="164252" x="2489200" y="1466850"/>
          <p14:tracePt t="164267" x="2444750" y="1485900"/>
          <p14:tracePt t="164283" x="2330450" y="1485900"/>
          <p14:tracePt t="164302" x="2266950" y="1460500"/>
          <p14:tracePt t="164317" x="2197100" y="1422400"/>
          <p14:tracePt t="164334" x="2127250" y="1352550"/>
          <p14:tracePt t="164351" x="2038350" y="1289050"/>
          <p14:tracePt t="164369" x="1962150" y="1219200"/>
          <p14:tracePt t="164384" x="1898650" y="1155700"/>
          <p14:tracePt t="164400" x="1854200" y="1085850"/>
          <p14:tracePt t="164417" x="1835150" y="1009650"/>
          <p14:tracePt t="164433" x="1854200" y="933450"/>
          <p14:tracePt t="164453" x="1898650" y="812800"/>
          <p14:tracePt t="164470" x="1930400" y="749300"/>
          <p14:tracePt t="164485" x="2019300" y="685800"/>
          <p14:tracePt t="164502" x="2146300" y="628650"/>
          <p14:tracePt t="164518" x="2266950" y="596900"/>
          <p14:tracePt t="164534" x="2374900" y="596900"/>
          <p14:tracePt t="164550" x="2463800" y="609600"/>
          <p14:tracePt t="164566" x="2546350" y="673100"/>
          <p14:tracePt t="164583" x="2628900" y="762000"/>
          <p14:tracePt t="164600" x="2692400" y="863600"/>
          <p14:tracePt t="164616" x="2717800" y="952500"/>
          <p14:tracePt t="164635" x="2717800" y="1130300"/>
          <p14:tracePt t="164650" x="2705100" y="1187450"/>
          <p14:tracePt t="164669" x="2660650" y="1352550"/>
          <p14:tracePt t="164683" x="2679700" y="1422400"/>
          <p14:tracePt t="164702" x="2736850" y="1460500"/>
          <p14:tracePt t="164718" x="2781300" y="1460500"/>
          <p14:tracePt t="164735" x="2838450" y="1460500"/>
          <p14:tracePt t="164750" x="2889250" y="1460500"/>
          <p14:tracePt t="164766" x="2946400" y="1460500"/>
          <p14:tracePt t="164783" x="3016250" y="1460500"/>
          <p14:tracePt t="164800" x="3124200" y="1466850"/>
          <p14:tracePt t="164817" x="3244850" y="1447800"/>
          <p14:tracePt t="164833" x="3378200" y="1428750"/>
          <p14:tracePt t="164850" x="3492500" y="1428750"/>
          <p14:tracePt t="164851" x="3543300" y="1428750"/>
          <p14:tracePt t="164868" x="3619500" y="1428750"/>
          <p14:tracePt t="164883" x="3695700" y="1428750"/>
          <p14:tracePt t="164900" x="3727450" y="1422400"/>
          <p14:tracePt t="164920" x="3733800" y="1422400"/>
          <p14:tracePt t="165012" x="3733800" y="1435100"/>
          <p14:tracePt t="165019" x="3733800" y="1447800"/>
          <p14:tracePt t="165033" x="3733800" y="1460500"/>
          <p14:tracePt t="165051" x="3733800" y="1492250"/>
          <p14:tracePt t="165067" x="3721100" y="1504950"/>
          <p14:tracePt t="165083" x="3651250" y="1543050"/>
          <p14:tracePt t="165101" x="3568700" y="1568450"/>
          <p14:tracePt t="165117" x="3511550" y="1600200"/>
          <p14:tracePt t="165133" x="3467100" y="1606550"/>
          <p14:tracePt t="165150" x="3448050" y="1612900"/>
          <p14:tracePt t="165167" x="3441700" y="1619250"/>
          <p14:tracePt t="165183" x="3435350" y="1619250"/>
          <p14:tracePt t="165252" x="3429000" y="1619250"/>
          <p14:tracePt t="165260" x="3409950" y="1619250"/>
          <p14:tracePt t="165267" x="3390900" y="1631950"/>
          <p14:tracePt t="165283" x="3321050" y="1644650"/>
          <p14:tracePt t="165301" x="3244850" y="1670050"/>
          <p14:tracePt t="165316" x="3168650" y="1682750"/>
          <p14:tracePt t="165333" x="3130550" y="1670050"/>
          <p14:tracePt t="165350" x="3092450" y="1657350"/>
          <p14:tracePt t="165366" x="3048000" y="1657350"/>
          <p14:tracePt t="165383" x="2997200" y="1644650"/>
          <p14:tracePt t="165400" x="2946400" y="1644650"/>
          <p14:tracePt t="165417" x="2889250" y="1651000"/>
          <p14:tracePt t="165433" x="2813050" y="1651000"/>
          <p14:tracePt t="165453" x="2730500" y="1651000"/>
          <p14:tracePt t="165455" x="2686050" y="1644650"/>
          <p14:tracePt t="165469" x="2616200" y="1625600"/>
          <p14:tracePt t="165484" x="2540000" y="1600200"/>
          <p14:tracePt t="165500" x="2463800" y="1593850"/>
          <p14:tracePt t="165516" x="2374900" y="1587500"/>
          <p14:tracePt t="165534" x="2266950" y="1587500"/>
          <p14:tracePt t="165550" x="2171700" y="1606550"/>
          <p14:tracePt t="165567" x="2063750" y="1606550"/>
          <p14:tracePt t="165583" x="1981200" y="1612900"/>
          <p14:tracePt t="165601" x="1905000" y="1612900"/>
          <p14:tracePt t="165616" x="1816100" y="1612900"/>
          <p14:tracePt t="165635" x="1676400" y="1612900"/>
          <p14:tracePt t="165650" x="1625600" y="1612900"/>
          <p14:tracePt t="165668" x="1511300" y="1612900"/>
          <p14:tracePt t="165683" x="1454150" y="1619250"/>
          <p14:tracePt t="165703" x="1403350" y="1619250"/>
          <p14:tracePt t="165717" x="1352550" y="1619250"/>
          <p14:tracePt t="165733" x="1327150" y="1619250"/>
          <p14:tracePt t="165751" x="1320800" y="1619250"/>
          <p14:tracePt t="166227" x="1320800" y="1612900"/>
          <p14:tracePt t="166235" x="1327150" y="1606550"/>
          <p14:tracePt t="166243" x="1346200" y="1606550"/>
          <p14:tracePt t="166251" x="1358900" y="1593850"/>
          <p14:tracePt t="166266" x="1371600" y="1593850"/>
          <p14:tracePt t="166284" x="1384300" y="1593850"/>
          <p14:tracePt t="166300" x="1384300" y="1587500"/>
          <p14:tracePt t="166548" x="1397000" y="1587500"/>
          <p14:tracePt t="166566" x="1441450" y="1574800"/>
          <p14:tracePt t="166583" x="1485900" y="1555750"/>
          <p14:tracePt t="166600" x="1530350" y="1536700"/>
          <p14:tracePt t="166617" x="1587500" y="1524000"/>
          <p14:tracePt t="166633" x="1625600" y="1504950"/>
          <p14:tracePt t="166651" x="1644650" y="1492250"/>
          <p14:tracePt t="166667" x="1657350" y="1492250"/>
          <p14:tracePt t="166683" x="1670050" y="1492250"/>
          <p14:tracePt t="166702" x="1689100" y="1479550"/>
          <p14:tracePt t="166718" x="1708150" y="1479550"/>
          <p14:tracePt t="166734" x="1733550" y="1473200"/>
          <p14:tracePt t="166750" x="1765300" y="1460500"/>
          <p14:tracePt t="166767" x="1797050" y="1447800"/>
          <p14:tracePt t="166783" x="1828800" y="1435100"/>
          <p14:tracePt t="166800" x="1873250" y="1428750"/>
          <p14:tracePt t="166816" x="1924050" y="1416050"/>
          <p14:tracePt t="166833" x="1962150" y="1416050"/>
          <p14:tracePt t="166852" x="2006600" y="1409700"/>
          <p14:tracePt t="166866" x="2012950" y="1403350"/>
          <p14:tracePt t="166883" x="2051050" y="1397000"/>
          <p14:tracePt t="166900" x="2082800" y="1390650"/>
          <p14:tracePt t="166918" x="2114550" y="1371600"/>
          <p14:tracePt t="166934" x="2146300" y="1365250"/>
          <p14:tracePt t="166951" x="2178050" y="1352550"/>
          <p14:tracePt t="166968" x="2228850" y="1352550"/>
          <p14:tracePt t="166984" x="2266950" y="1339850"/>
          <p14:tracePt t="167001" x="2305050" y="1327150"/>
          <p14:tracePt t="167018" x="2330450" y="1327150"/>
          <p14:tracePt t="167033" x="2355850" y="1327150"/>
          <p14:tracePt t="167051" x="2413000" y="1320800"/>
          <p14:tracePt t="167068" x="2444750" y="1314450"/>
          <p14:tracePt t="167083" x="2470150" y="1308100"/>
          <p14:tracePt t="167101" x="2495550" y="1301750"/>
          <p14:tracePt t="167117" x="2514600" y="1301750"/>
          <p14:tracePt t="167133" x="2540000" y="1301750"/>
          <p14:tracePt t="167150" x="2559050" y="1295400"/>
          <p14:tracePt t="167167" x="2565400" y="1295400"/>
          <p14:tracePt t="171083" x="2527300" y="1295400"/>
          <p14:tracePt t="171095" x="2463800" y="1308100"/>
          <p14:tracePt t="171100" x="2393950" y="1320800"/>
          <p14:tracePt t="171117" x="2235200" y="1320800"/>
          <p14:tracePt t="171133" x="2216150" y="1314450"/>
          <p14:tracePt t="171171" x="2209800" y="1308100"/>
          <p14:tracePt t="171292" x="2197100" y="1308100"/>
          <p14:tracePt t="171299" x="2184400" y="1295400"/>
          <p14:tracePt t="171316" x="2159000" y="1289050"/>
          <p14:tracePt t="171333" x="2152650" y="1289050"/>
          <p14:tracePt t="171350" x="2133600" y="1276350"/>
          <p14:tracePt t="171367" x="2089150" y="1238250"/>
          <p14:tracePt t="171383" x="2057400" y="1206500"/>
          <p14:tracePt t="171401" x="2025650" y="1187450"/>
          <p14:tracePt t="171417" x="1993900" y="1174750"/>
          <p14:tracePt t="171435" x="1962150" y="1155700"/>
          <p14:tracePt t="171452" x="1911350" y="1098550"/>
          <p14:tracePt t="171470" x="1898650" y="1073150"/>
          <p14:tracePt t="171483" x="1866900" y="1041400"/>
          <p14:tracePt t="171500" x="1841500" y="1016000"/>
          <p14:tracePt t="171519" x="1822450" y="996950"/>
          <p14:tracePt t="171533" x="1809750" y="984250"/>
          <p14:tracePt t="171550" x="1803400" y="965200"/>
          <p14:tracePt t="171567" x="1803400" y="939800"/>
          <p14:tracePt t="171584" x="1784350" y="908050"/>
          <p14:tracePt t="171600" x="1765300" y="882650"/>
          <p14:tracePt t="171617" x="1752600" y="869950"/>
          <p14:tracePt t="171633" x="1752600" y="863600"/>
          <p14:tracePt t="171650" x="1752600" y="850900"/>
          <p14:tracePt t="171654" x="1752600" y="838200"/>
          <p14:tracePt t="171667" x="1758950" y="806450"/>
          <p14:tracePt t="171686" x="1778000" y="774700"/>
          <p14:tracePt t="171703" x="1790700" y="742950"/>
          <p14:tracePt t="171720" x="1797050" y="730250"/>
          <p14:tracePt t="171735" x="1816100" y="704850"/>
          <p14:tracePt t="171750" x="1854200" y="685800"/>
          <p14:tracePt t="171769" x="1911350" y="654050"/>
          <p14:tracePt t="171783" x="1943100" y="622300"/>
          <p14:tracePt t="171800" x="2012950" y="584200"/>
          <p14:tracePt t="171817" x="2070100" y="565150"/>
          <p14:tracePt t="171833" x="2133600" y="539750"/>
          <p14:tracePt t="171850" x="2197100" y="520700"/>
          <p14:tracePt t="171867" x="2266950" y="501650"/>
          <p14:tracePt t="171870" x="2305050" y="495300"/>
          <p14:tracePt t="171883" x="2387600" y="488950"/>
          <p14:tracePt t="171900" x="2451100" y="463550"/>
          <p14:tracePt t="171917" x="2495550" y="463550"/>
          <p14:tracePt t="171936" x="2520950" y="463550"/>
          <p14:tracePt t="171952" x="2546350" y="463550"/>
          <p14:tracePt t="171968" x="2571750" y="463550"/>
          <p14:tracePt t="171983" x="2616200" y="463550"/>
          <p14:tracePt t="172000" x="2673350" y="463550"/>
          <p14:tracePt t="172019" x="2711450" y="463550"/>
          <p14:tracePt t="172034" x="2743200" y="482600"/>
          <p14:tracePt t="172052" x="2781300" y="514350"/>
          <p14:tracePt t="172068" x="2806700" y="546100"/>
          <p14:tracePt t="172083" x="2838450" y="584200"/>
          <p14:tracePt t="172102" x="2882900" y="641350"/>
          <p14:tracePt t="172117" x="2914650" y="679450"/>
          <p14:tracePt t="172133" x="2933700" y="698500"/>
          <p14:tracePt t="172150" x="2952750" y="730250"/>
          <p14:tracePt t="172167" x="2965450" y="755650"/>
          <p14:tracePt t="172183" x="2984500" y="831850"/>
          <p14:tracePt t="172203" x="3016250" y="958850"/>
          <p14:tracePt t="172219" x="3016250" y="990600"/>
          <p14:tracePt t="172235" x="3016250" y="1047750"/>
          <p14:tracePt t="172250" x="3016250" y="1085850"/>
          <p14:tracePt t="172268" x="2990850" y="1149350"/>
          <p14:tracePt t="172283" x="2959100" y="1193800"/>
          <p14:tracePt t="172300" x="2933700" y="1225550"/>
          <p14:tracePt t="172316" x="2908300" y="1250950"/>
          <p14:tracePt t="172333" x="2870200" y="1270000"/>
          <p14:tracePt t="172350" x="2838450" y="1301750"/>
          <p14:tracePt t="172367" x="2794000" y="1327150"/>
          <p14:tracePt t="172384" x="2743200" y="1352550"/>
          <p14:tracePt t="172400" x="2705100" y="1352550"/>
          <p14:tracePt t="172417" x="2673350" y="1352550"/>
          <p14:tracePt t="172436" x="2628900" y="1352550"/>
          <p14:tracePt t="172454" x="2571750" y="1352550"/>
          <p14:tracePt t="172467" x="2501900" y="1352550"/>
          <p14:tracePt t="172485" x="2438400" y="1352550"/>
          <p14:tracePt t="172501" x="2381250" y="1352550"/>
          <p14:tracePt t="172519" x="2330450" y="1358900"/>
          <p14:tracePt t="172535" x="2273300" y="1358900"/>
          <p14:tracePt t="172550" x="2222500" y="1358900"/>
          <p14:tracePt t="172566" x="2197100" y="1358900"/>
          <p14:tracePt t="172584" x="2165350" y="1346200"/>
          <p14:tracePt t="172600" x="2127250" y="1327150"/>
          <p14:tracePt t="172617" x="2063750" y="1289050"/>
          <p14:tracePt t="172633" x="2000250" y="1263650"/>
          <p14:tracePt t="172636" x="1981200" y="1263650"/>
          <p14:tracePt t="172650" x="1962150" y="1250950"/>
          <p14:tracePt t="172668" x="1924050" y="1212850"/>
          <p14:tracePt t="172683" x="1898650" y="1168400"/>
          <p14:tracePt t="172702" x="1866900" y="1104900"/>
          <p14:tracePt t="172719" x="1835150" y="1035050"/>
          <p14:tracePt t="172735" x="1822450" y="977900"/>
          <p14:tracePt t="172750" x="1803400" y="927100"/>
          <p14:tracePt t="172768" x="1784350" y="876300"/>
          <p14:tracePt t="172783" x="1771650" y="838200"/>
          <p14:tracePt t="172800" x="1771650" y="819150"/>
          <p14:tracePt t="172817" x="1771650" y="787400"/>
          <p14:tracePt t="172833" x="1816100" y="749300"/>
          <p14:tracePt t="172850" x="1854200" y="711200"/>
          <p14:tracePt t="172867" x="1924050" y="679450"/>
          <p14:tracePt t="172869" x="1955800" y="660400"/>
          <p14:tracePt t="172883" x="2019300" y="622300"/>
          <p14:tracePt t="172901" x="2082800" y="584200"/>
          <p14:tracePt t="172917" x="2139950" y="565150"/>
          <p14:tracePt t="172935" x="2203450" y="546100"/>
          <p14:tracePt t="172951" x="2273300" y="533400"/>
          <p14:tracePt t="172967" x="2324100" y="533400"/>
          <p14:tracePt t="172983" x="2374900" y="533400"/>
          <p14:tracePt t="173002" x="2425700" y="533400"/>
          <p14:tracePt t="173017" x="2482850" y="527050"/>
          <p14:tracePt t="173019" x="2514600" y="527050"/>
          <p14:tracePt t="173033" x="2552700" y="527050"/>
          <p14:tracePt t="173051" x="2628900" y="520700"/>
          <p14:tracePt t="173067" x="2692400" y="520700"/>
          <p14:tracePt t="173083" x="2749550" y="520700"/>
          <p14:tracePt t="173100" x="2787650" y="520700"/>
          <p14:tracePt t="173116" x="2794000" y="520700"/>
          <p14:tracePt t="173150" x="2794000" y="539750"/>
          <p14:tracePt t="173167" x="2806700" y="577850"/>
          <p14:tracePt t="173187" x="2838450" y="635000"/>
          <p14:tracePt t="173203" x="2863850" y="717550"/>
          <p14:tracePt t="173219" x="2863850" y="742950"/>
          <p14:tracePt t="173233" x="2863850" y="787400"/>
          <p14:tracePt t="173250" x="2838450" y="838200"/>
          <p14:tracePt t="173268" x="2800350" y="933450"/>
          <p14:tracePt t="173283" x="2774950" y="996950"/>
          <p14:tracePt t="173300" x="2724150" y="1060450"/>
          <p14:tracePt t="173316" x="2654300" y="1111250"/>
          <p14:tracePt t="173333" x="2578100" y="1162050"/>
          <p14:tracePt t="173350" x="2508250" y="1187450"/>
          <p14:tracePt t="173367" x="2451100" y="1200150"/>
          <p14:tracePt t="173384" x="2406650" y="1200150"/>
          <p14:tracePt t="173400" x="2355850" y="1200150"/>
          <p14:tracePt t="173417" x="2311400" y="1200150"/>
          <p14:tracePt t="173437" x="2266950" y="1200150"/>
          <p14:tracePt t="173451" x="2209800" y="1168400"/>
          <p14:tracePt t="173470" x="2152650" y="1136650"/>
          <p14:tracePt t="173485" x="2089150" y="1085850"/>
          <p14:tracePt t="173502" x="2025650" y="1060450"/>
          <p14:tracePt t="173516" x="1993900" y="1047750"/>
          <p14:tracePt t="173533" x="1968500" y="1047750"/>
          <p14:tracePt t="173550" x="1936750" y="1047750"/>
          <p14:tracePt t="173567" x="1866900" y="1123950"/>
          <p14:tracePt t="173584" x="1746250" y="1193800"/>
          <p14:tracePt t="173600" x="1612900" y="1282700"/>
          <p14:tracePt t="173617" x="1466850" y="1339850"/>
          <p14:tracePt t="173633" x="1339850" y="1377950"/>
          <p14:tracePt t="173635" x="1295400" y="1397000"/>
          <p14:tracePt t="173650" x="1244600" y="1422400"/>
          <p14:tracePt t="173669" x="1104900" y="1473200"/>
          <p14:tracePt t="173686" x="1016000" y="1498600"/>
          <p14:tracePt t="173702" x="952500" y="1524000"/>
          <p14:tracePt t="173717" x="927100" y="1530350"/>
          <p14:tracePt t="173734" x="914400" y="1530350"/>
          <p14:tracePt t="173751" x="889000" y="1524000"/>
          <p14:tracePt t="173766" x="869950" y="1517650"/>
          <p14:tracePt t="173783" x="831850" y="1517650"/>
          <p14:tracePt t="173800" x="787400" y="1517650"/>
          <p14:tracePt t="173817" x="742950" y="1517650"/>
          <p14:tracePt t="173833" x="704850" y="1517650"/>
          <p14:tracePt t="173852" x="654050" y="1517650"/>
          <p14:tracePt t="173867" x="641350" y="1517650"/>
          <p14:tracePt t="173883" x="628650" y="1517650"/>
          <p14:tracePt t="173900" x="609600" y="1530350"/>
          <p14:tracePt t="173916" x="571500" y="1549400"/>
          <p14:tracePt t="173933" x="539750" y="1562100"/>
          <p14:tracePt t="173953" x="520700" y="1574800"/>
          <p14:tracePt t="173969" x="508000" y="1574800"/>
          <p14:tracePt t="173985" x="501650" y="1574800"/>
          <p14:tracePt t="174017" x="495300" y="1574800"/>
          <p14:tracePt t="174077" x="495300" y="1581150"/>
          <p14:tracePt t="174100" x="495300" y="1587500"/>
          <p14:tracePt t="174110" x="495300" y="1593850"/>
          <p14:tracePt t="174116" x="495300" y="1600200"/>
          <p14:tracePt t="174133" x="495300" y="1619250"/>
          <p14:tracePt t="174150" x="520700" y="1657350"/>
          <p14:tracePt t="174166" x="558800" y="1682750"/>
          <p14:tracePt t="174183" x="584200" y="1701800"/>
          <p14:tracePt t="174203" x="641350" y="1739900"/>
          <p14:tracePt t="174218" x="666750" y="1758950"/>
          <p14:tracePt t="174234" x="723900" y="1784350"/>
          <p14:tracePt t="174251" x="844550" y="1822450"/>
          <p14:tracePt t="174267" x="908050" y="1828800"/>
          <p14:tracePt t="174283" x="984250" y="1822450"/>
          <p14:tracePt t="174302" x="1047750" y="1847850"/>
          <p14:tracePt t="174317" x="1104900" y="1841500"/>
          <p14:tracePt t="174333" x="1168400" y="1841500"/>
          <p14:tracePt t="174351" x="1250950" y="1841500"/>
          <p14:tracePt t="174367" x="1333500" y="1816100"/>
          <p14:tracePt t="174383" x="1435100" y="1765300"/>
          <p14:tracePt t="174400" x="1543050" y="1708150"/>
          <p14:tracePt t="174417" x="1638300" y="1644650"/>
          <p14:tracePt t="174434" x="1746250" y="1574800"/>
          <p14:tracePt t="174453" x="1911350" y="1435100"/>
          <p14:tracePt t="174470" x="2012950" y="1320800"/>
          <p14:tracePt t="174485" x="2089150" y="1212850"/>
          <p14:tracePt t="174502" x="2152650" y="1092200"/>
          <p14:tracePt t="174518" x="2235200" y="965200"/>
          <p14:tracePt t="174535" x="2305050" y="844550"/>
          <p14:tracePt t="174550" x="2349500" y="749300"/>
          <p14:tracePt t="174567" x="2387600" y="673100"/>
          <p14:tracePt t="174583" x="2419350" y="628650"/>
          <p14:tracePt t="174601" x="2438400" y="596900"/>
          <p14:tracePt t="174617" x="2470150" y="577850"/>
          <p14:tracePt t="174633" x="2489200" y="558800"/>
          <p14:tracePt t="174650" x="2501900" y="539750"/>
          <p14:tracePt t="175268" x="2508250" y="539750"/>
          <p14:tracePt t="175291" x="2508250" y="558800"/>
          <p14:tracePt t="175299" x="2508250" y="603250"/>
          <p14:tracePt t="175307" x="2508250" y="666750"/>
          <p14:tracePt t="175316" x="2501900" y="730250"/>
          <p14:tracePt t="175333" x="2470150" y="838200"/>
          <p14:tracePt t="175350" x="2438400" y="920750"/>
          <p14:tracePt t="175367" x="2400300" y="996950"/>
          <p14:tracePt t="175383" x="2355850" y="1060450"/>
          <p14:tracePt t="175400" x="2298700" y="1104900"/>
          <p14:tracePt t="175417" x="2228850" y="1136650"/>
          <p14:tracePt t="175436" x="2133600" y="1162050"/>
          <p14:tracePt t="175453" x="2082800" y="1162050"/>
          <p14:tracePt t="175470" x="2038350" y="1162050"/>
          <p14:tracePt t="175485" x="1993900" y="1136650"/>
          <p14:tracePt t="175500" x="1968500" y="1123950"/>
          <p14:tracePt t="175518" x="1936750" y="1123950"/>
          <p14:tracePt t="175533" x="1898650" y="1123950"/>
          <p14:tracePt t="175550" x="1860550" y="1123950"/>
          <p14:tracePt t="175566" x="1809750" y="1123950"/>
          <p14:tracePt t="175583" x="1778000" y="1123950"/>
          <p14:tracePt t="175600" x="1765300" y="1123950"/>
          <p14:tracePt t="175618" x="1758950" y="1130300"/>
          <p14:tracePt t="175675" x="1758950" y="1136650"/>
          <p14:tracePt t="175883" x="1752600" y="1136650"/>
          <p14:tracePt t="175892" x="1739900" y="1136650"/>
          <p14:tracePt t="175900" x="1727200" y="1136650"/>
          <p14:tracePt t="175916" x="1676400" y="1136650"/>
          <p14:tracePt t="175933" x="1625600" y="1123950"/>
          <p14:tracePt t="175953" x="1581150" y="1123950"/>
          <p14:tracePt t="175968" x="1530350" y="1123950"/>
          <p14:tracePt t="175983" x="1460500" y="1111250"/>
          <p14:tracePt t="176001" x="1377950" y="1092200"/>
          <p14:tracePt t="176018" x="1314450" y="1079500"/>
          <p14:tracePt t="176022" x="1295400" y="1079500"/>
          <p14:tracePt t="176033" x="1276350" y="1079500"/>
          <p14:tracePt t="176050" x="1250950" y="1073150"/>
          <p14:tracePt t="176067" x="1238250" y="1073150"/>
          <p14:tracePt t="176083" x="1225550" y="1073150"/>
          <p14:tracePt t="176391" x="1225550" y="1066800"/>
          <p14:tracePt t="176404" x="1250950" y="1060450"/>
          <p14:tracePt t="176412" x="1276350" y="1060450"/>
          <p14:tracePt t="176420" x="1295400" y="1060450"/>
          <p14:tracePt t="176436" x="1327150" y="1060450"/>
          <p14:tracePt t="176453" x="1371600" y="1060450"/>
          <p14:tracePt t="176470" x="1441450" y="1060450"/>
          <p14:tracePt t="176483" x="1549400" y="1047750"/>
          <p14:tracePt t="176504" x="1657350" y="1041400"/>
          <p14:tracePt t="176517" x="1733550" y="1022350"/>
          <p14:tracePt t="176534" x="1790700" y="1035050"/>
          <p14:tracePt t="176551" x="1835150" y="1041400"/>
          <p14:tracePt t="176566" x="1854200" y="1041400"/>
          <p14:tracePt t="176583" x="1866900" y="1041400"/>
          <p14:tracePt t="176675" x="1873250" y="1041400"/>
          <p14:tracePt t="176687" x="1885950" y="1041400"/>
          <p14:tracePt t="176703" x="1924050" y="1041400"/>
          <p14:tracePt t="176719" x="1949450" y="1041400"/>
          <p14:tracePt t="176733" x="1968500" y="1041400"/>
          <p14:tracePt t="176753" x="1981200" y="1041400"/>
          <p14:tracePt t="176769" x="2006600" y="1041400"/>
          <p14:tracePt t="176783" x="2038350" y="1041400"/>
          <p14:tracePt t="176800" x="2063750" y="1041400"/>
          <p14:tracePt t="176817" x="2076450" y="1041400"/>
          <p14:tracePt t="178380" x="2082800" y="1041400"/>
          <p14:tracePt t="178388" x="2089150" y="1066800"/>
          <p14:tracePt t="178396" x="2095500" y="1085850"/>
          <p14:tracePt t="178404" x="2101850" y="1098550"/>
          <p14:tracePt t="178417" x="2101850" y="1111250"/>
          <p14:tracePt t="178433" x="2101850" y="1123950"/>
          <p14:tracePt t="178452" x="2101850" y="1136650"/>
          <p14:tracePt t="178469" x="2101850" y="1143000"/>
          <p14:tracePt t="178508" x="2095500" y="1143000"/>
          <p14:tracePt t="178517" x="2076450" y="1143000"/>
          <p14:tracePt t="178535" x="2070100" y="1143000"/>
          <p14:tracePt t="178567" x="2070100" y="1123950"/>
          <p14:tracePt t="178583" x="2032000" y="1060450"/>
          <p14:tracePt t="178601" x="1987550" y="1003300"/>
          <p14:tracePt t="178617" x="1949450" y="952500"/>
          <p14:tracePt t="178636" x="1879600" y="844550"/>
          <p14:tracePt t="178651" x="1841500" y="749300"/>
          <p14:tracePt t="178668" x="1835150" y="654050"/>
          <p14:tracePt t="178683" x="1847850" y="577850"/>
          <p14:tracePt t="178703" x="1866900" y="539750"/>
          <p14:tracePt t="178719" x="1892300" y="520700"/>
          <p14:tracePt t="178736" x="1936750" y="495300"/>
          <p14:tracePt t="178750" x="2012950" y="482600"/>
          <p14:tracePt t="178767" x="2089150" y="463550"/>
          <p14:tracePt t="178783" x="2190750" y="463550"/>
          <p14:tracePt t="178802" x="2292350" y="457200"/>
          <p14:tracePt t="178817" x="2393950" y="450850"/>
          <p14:tracePt t="178833" x="2527300" y="450850"/>
          <p14:tracePt t="178835" x="2584450" y="450850"/>
          <p14:tracePt t="178850" x="2628900" y="450850"/>
          <p14:tracePt t="178869" x="2762250" y="457200"/>
          <p14:tracePt t="178883" x="2806700" y="469900"/>
          <p14:tracePt t="178900" x="2813050" y="495300"/>
          <p14:tracePt t="178916" x="2813050" y="565150"/>
          <p14:tracePt t="178936" x="2806700" y="666750"/>
          <p14:tracePt t="178951" x="2774950" y="749300"/>
          <p14:tracePt t="178967" x="2755900" y="844550"/>
          <p14:tracePt t="178984" x="2724150" y="939800"/>
          <p14:tracePt t="179000" x="2686050" y="1028700"/>
          <p14:tracePt t="179018" x="2622550" y="1066800"/>
          <p14:tracePt t="179020" x="2584450" y="1085850"/>
          <p14:tracePt t="179033" x="2546350" y="1098550"/>
          <p14:tracePt t="179052" x="2451100" y="1111250"/>
          <p14:tracePt t="179067" x="2432050" y="1098550"/>
          <p14:tracePt t="179083" x="2400300" y="1085850"/>
          <p14:tracePt t="179100" x="2393950" y="1079500"/>
          <p14:tracePt t="179276" x="2393950" y="1085850"/>
          <p14:tracePt t="179454" x="2393950" y="1092200"/>
          <p14:tracePt t="179755" x="2400300" y="1098550"/>
          <p14:tracePt t="179765" x="2451100" y="1136650"/>
          <p14:tracePt t="179771" x="2533650" y="1168400"/>
          <p14:tracePt t="179783" x="2628900" y="1219200"/>
          <p14:tracePt t="179803" x="2882900" y="1327150"/>
          <p14:tracePt t="179817" x="3175000" y="1460500"/>
          <p14:tracePt t="179833" x="3486150" y="1600200"/>
          <p14:tracePt t="179850" x="3816350" y="1733550"/>
          <p14:tracePt t="179853" x="4000500" y="1784350"/>
          <p14:tracePt t="179867" x="4330700" y="1879600"/>
          <p14:tracePt t="179883" x="4673600" y="1968500"/>
          <p14:tracePt t="179900" x="4978400" y="2063750"/>
          <p14:tracePt t="179917" x="5226050" y="2139950"/>
          <p14:tracePt t="179936" x="5429250" y="2197100"/>
          <p14:tracePt t="179953" x="5581650" y="2216150"/>
          <p14:tracePt t="179969" x="5715000" y="2216150"/>
          <p14:tracePt t="179983" x="5810250" y="2222500"/>
          <p14:tracePt t="180002" x="5880100" y="2228850"/>
          <p14:tracePt t="180017" x="5930900" y="2241550"/>
          <p14:tracePt t="180033" x="5962650" y="2247900"/>
          <p14:tracePt t="180050" x="5981700" y="2260600"/>
          <p14:tracePt t="180052" x="5994400" y="2266950"/>
          <p14:tracePt t="180068" x="6038850" y="2279650"/>
          <p14:tracePt t="180085" x="6102350" y="2298700"/>
          <p14:tracePt t="180100" x="6153150" y="2317750"/>
          <p14:tracePt t="180117" x="6165850" y="2324100"/>
          <p14:tracePt t="180150" x="6172200" y="2324100"/>
          <p14:tracePt t="180221" x="6172200" y="2336800"/>
          <p14:tracePt t="180227" x="6159500" y="2362200"/>
          <p14:tracePt t="180235" x="6153150" y="2387600"/>
          <p14:tracePt t="180253" x="6146800" y="2419350"/>
          <p14:tracePt t="180268" x="6134100" y="2457450"/>
          <p14:tracePt t="180284" x="6108700" y="2501900"/>
          <p14:tracePt t="180300" x="6013450" y="2552700"/>
          <p14:tracePt t="180317" x="5886450" y="2603500"/>
          <p14:tracePt t="180333" x="5791200" y="2654300"/>
          <p14:tracePt t="180350" x="5734050" y="2679700"/>
          <p14:tracePt t="180367" x="5676900" y="2686050"/>
          <p14:tracePt t="180383" x="5600700" y="2686050"/>
          <p14:tracePt t="180400" x="5511800" y="2692400"/>
          <p14:tracePt t="180417" x="5416550" y="2692400"/>
          <p14:tracePt t="180433" x="5340350" y="2686050"/>
          <p14:tracePt t="180451" x="5251450" y="2667000"/>
          <p14:tracePt t="180469" x="5162550" y="2647950"/>
          <p14:tracePt t="180484" x="5054600" y="2641600"/>
          <p14:tracePt t="180500" x="4946650" y="2647950"/>
          <p14:tracePt t="180520" x="4838700" y="2647950"/>
          <p14:tracePt t="180534" x="4743450" y="2647950"/>
          <p14:tracePt t="180550" x="4648200" y="2647950"/>
          <p14:tracePt t="180568" x="4591050" y="2647950"/>
          <p14:tracePt t="180583" x="4572000" y="2647950"/>
          <p14:tracePt t="180627" x="4572000" y="2641600"/>
          <p14:tracePt t="180643" x="4565650" y="2641600"/>
          <p14:tracePt t="180740" x="4578350" y="2641600"/>
          <p14:tracePt t="180750" x="4610100" y="2641600"/>
          <p14:tracePt t="180766" x="4692650" y="2641600"/>
          <p14:tracePt t="180783" x="4832350" y="2641600"/>
          <p14:tracePt t="180800" x="4984750" y="2641600"/>
          <p14:tracePt t="180817" x="5149850" y="2641600"/>
          <p14:tracePt t="180835" x="5378450" y="2641600"/>
          <p14:tracePt t="180850" x="5454650" y="2641600"/>
          <p14:tracePt t="180868" x="5683250" y="2654300"/>
          <p14:tracePt t="180883" x="5810250" y="2660650"/>
          <p14:tracePt t="180901" x="5930900" y="2660650"/>
          <p14:tracePt t="180916" x="6026150" y="2647950"/>
          <p14:tracePt t="180933" x="6076950" y="2622550"/>
          <p14:tracePt t="180952" x="6127750" y="2622550"/>
          <p14:tracePt t="180969" x="6172200" y="2622550"/>
          <p14:tracePt t="180984" x="6210300" y="2647950"/>
          <p14:tracePt t="181001" x="6280150" y="2654300"/>
          <p14:tracePt t="181017" x="6337300" y="2654300"/>
          <p14:tracePt t="181033" x="6362700" y="2654300"/>
          <p14:tracePt t="181050" x="6381750" y="2641600"/>
          <p14:tracePt t="181051" x="6394450" y="2641600"/>
          <p14:tracePt t="181067" x="6413500" y="2641600"/>
          <p14:tracePt t="181083" x="6438900" y="2641600"/>
          <p14:tracePt t="181100" x="6470650" y="2641600"/>
          <p14:tracePt t="181117" x="6515100" y="2641600"/>
          <p14:tracePt t="181133" x="6540500" y="2635250"/>
          <p14:tracePt t="181268" x="6540500" y="2628900"/>
          <p14:tracePt t="181629" x="6527800" y="2635250"/>
          <p14:tracePt t="181635" x="6483350" y="2641600"/>
          <p14:tracePt t="181643" x="6413500" y="2641600"/>
          <p14:tracePt t="181652" x="6337300" y="2641600"/>
          <p14:tracePt t="181667" x="6254750" y="2641600"/>
          <p14:tracePt t="181684" x="5981700" y="2609850"/>
          <p14:tracePt t="181702" x="5727700" y="2540000"/>
          <p14:tracePt t="181718" x="5429250" y="2470150"/>
          <p14:tracePt t="181735" x="5073650" y="2374900"/>
          <p14:tracePt t="181750" x="4768850" y="2279650"/>
          <p14:tracePt t="181768" x="4495800" y="2190750"/>
          <p14:tracePt t="181783" x="4267200" y="2101850"/>
          <p14:tracePt t="181800" x="4051300" y="1968500"/>
          <p14:tracePt t="181817" x="3829050" y="1828800"/>
          <p14:tracePt t="181834" x="3581400" y="1676400"/>
          <p14:tracePt t="181850" x="3359150" y="1562100"/>
          <p14:tracePt t="181869" x="3041650" y="1447800"/>
          <p14:tracePt t="181884" x="2838450" y="1377950"/>
          <p14:tracePt t="181900" x="2590800" y="1295400"/>
          <p14:tracePt t="181917" x="2355850" y="1219200"/>
          <p14:tracePt t="181933" x="2171700" y="1162050"/>
          <p14:tracePt t="181953" x="2038350" y="1117600"/>
          <p14:tracePt t="181969" x="1974850" y="1085850"/>
          <p14:tracePt t="181983" x="1962150" y="1085850"/>
          <p14:tracePt t="182017" x="1955800" y="1085850"/>
          <p14:tracePt t="182379" x="1962150" y="1085850"/>
          <p14:tracePt t="182581" x="1968500" y="1092200"/>
          <p14:tracePt t="190235" x="1968500" y="1098550"/>
          <p14:tracePt t="190244" x="1968500" y="1117600"/>
          <p14:tracePt t="190254" x="1968500" y="1143000"/>
          <p14:tracePt t="190268" x="1955800" y="1181100"/>
          <p14:tracePt t="190285" x="1955800" y="1193800"/>
          <p14:tracePt t="190317" x="1955800" y="1200150"/>
          <p14:tracePt t="190333" x="1955800" y="1212850"/>
          <p14:tracePt t="190351" x="1955800" y="1231900"/>
          <p14:tracePt t="190367" x="1949450" y="1231900"/>
          <p14:tracePt t="190400" x="1949450" y="1250950"/>
          <p14:tracePt t="190417" x="1943100" y="1270000"/>
          <p14:tracePt t="190435" x="1936750" y="1276350"/>
          <p14:tracePt t="190572" x="1936750" y="1270000"/>
          <p14:tracePt t="190891" x="1924050" y="1270000"/>
          <p14:tracePt t="190899" x="1911350" y="1270000"/>
          <p14:tracePt t="190917" x="1892300" y="1270000"/>
          <p14:tracePt t="190988" x="1879600" y="1270000"/>
          <p14:tracePt t="190996" x="1860550" y="1270000"/>
          <p14:tracePt t="191003" x="1828800" y="1270000"/>
          <p14:tracePt t="191017" x="1784350" y="1270000"/>
          <p14:tracePt t="191033" x="1708150" y="1257300"/>
          <p14:tracePt t="191050" x="1625600" y="1231900"/>
          <p14:tracePt t="191051" x="1587500" y="1219200"/>
          <p14:tracePt t="191067" x="1543050" y="1206500"/>
          <p14:tracePt t="191083" x="1466850" y="1206500"/>
          <p14:tracePt t="191100" x="1441450" y="1206500"/>
          <p14:tracePt t="191117" x="1422400" y="1200150"/>
          <p14:tracePt t="191133" x="1416050" y="1193800"/>
          <p14:tracePt t="191180" x="1409700" y="1193800"/>
          <p14:tracePt t="191187" x="1403350" y="1193800"/>
          <p14:tracePt t="191202" x="1397000" y="1193800"/>
          <p14:tracePt t="191220" x="1371600" y="1193800"/>
          <p14:tracePt t="191233" x="1365250" y="1193800"/>
          <p14:tracePt t="191267" x="1352550" y="1193800"/>
          <p14:tracePt t="191283" x="1320800" y="1193800"/>
          <p14:tracePt t="191300" x="1295400" y="1193800"/>
          <p14:tracePt t="191317" x="1282700" y="1193800"/>
          <p14:tracePt t="191351" x="1276350" y="1193800"/>
          <p14:tracePt t="191368" x="1263650" y="1193800"/>
          <p14:tracePt t="194845" x="1257300" y="1193800"/>
          <p14:tracePt t="194851" x="1250950" y="1193800"/>
          <p14:tracePt t="194859" x="1250950" y="1219200"/>
          <p14:tracePt t="194869" x="1238250" y="1244600"/>
          <p14:tracePt t="194883" x="1225550" y="1314450"/>
          <p14:tracePt t="194900" x="1257300" y="1377950"/>
          <p14:tracePt t="194919" x="1295400" y="1409700"/>
          <p14:tracePt t="194936" x="1339850" y="1435100"/>
          <p14:tracePt t="194953" x="1409700" y="1479550"/>
          <p14:tracePt t="194968" x="1479550" y="1498600"/>
          <p14:tracePt t="194984" x="1593850" y="1504950"/>
          <p14:tracePt t="195001" x="1708150" y="1485900"/>
          <p14:tracePt t="195017" x="1822450" y="1454150"/>
          <p14:tracePt t="195033" x="1911350" y="1422400"/>
          <p14:tracePt t="195050" x="1981200" y="1390650"/>
          <p14:tracePt t="195067" x="2038350" y="1377950"/>
          <p14:tracePt t="195068" x="2057400" y="1358900"/>
          <p14:tracePt t="195084" x="2114550" y="1333500"/>
          <p14:tracePt t="195100" x="2165350" y="1308100"/>
          <p14:tracePt t="195118" x="2190750" y="1282700"/>
          <p14:tracePt t="195134" x="2209800" y="1270000"/>
          <p14:tracePt t="195150" x="2228850" y="1250950"/>
          <p14:tracePt t="195167" x="2273300" y="1238250"/>
          <p14:tracePt t="195184" x="2324100" y="1225550"/>
          <p14:tracePt t="195203" x="2349500" y="1212850"/>
          <p14:tracePt t="195220" x="2387600" y="1212850"/>
          <p14:tracePt t="195233" x="2400300" y="1212850"/>
          <p14:tracePt t="195251" x="2413000" y="1212850"/>
          <p14:tracePt t="195267" x="2413000" y="1219200"/>
          <p14:tracePt t="195307" x="2413000" y="1225550"/>
          <p14:tracePt t="195317" x="2413000" y="1238250"/>
          <p14:tracePt t="195333" x="2413000" y="1250950"/>
          <p14:tracePt t="195350" x="2413000" y="1257300"/>
          <p14:tracePt t="195368" x="2413000" y="1263650"/>
          <p14:tracePt t="195383" x="2406650" y="1270000"/>
          <p14:tracePt t="195400" x="2400300" y="1276350"/>
          <p14:tracePt t="195417" x="2393950" y="1276350"/>
          <p14:tracePt t="195435" x="2362200" y="1295400"/>
          <p14:tracePt t="195453" x="2324100" y="1314450"/>
          <p14:tracePt t="195469" x="2266950" y="1327150"/>
          <p14:tracePt t="195484" x="2222500" y="1339850"/>
          <p14:tracePt t="195502" x="2178050" y="1339850"/>
          <p14:tracePt t="195517" x="2133600" y="1339850"/>
          <p14:tracePt t="195533" x="2070100" y="1346200"/>
          <p14:tracePt t="195552" x="1974850" y="1352550"/>
          <p14:tracePt t="195567" x="1879600" y="1352550"/>
          <p14:tracePt t="195584" x="1809750" y="1352550"/>
          <p14:tracePt t="195600" x="1765300" y="1358900"/>
          <p14:tracePt t="195617" x="1727200" y="1358900"/>
          <p14:tracePt t="195633" x="1682750" y="1346200"/>
          <p14:tracePt t="195635" x="1657350" y="1346200"/>
          <p14:tracePt t="195650" x="1631950" y="1339850"/>
          <p14:tracePt t="195668" x="1562100" y="1314450"/>
          <p14:tracePt t="195686" x="1543050" y="1308100"/>
          <p14:tracePt t="195703" x="1536700" y="1295400"/>
          <p14:tracePt t="195718" x="1524000" y="1257300"/>
          <p14:tracePt t="195734" x="1504950" y="1212850"/>
          <p14:tracePt t="195751" x="1498600" y="1193800"/>
          <p14:tracePt t="195767" x="1485900" y="1181100"/>
          <p14:tracePt t="195783" x="1479550" y="1130300"/>
          <p14:tracePt t="195800" x="1473200" y="1066800"/>
          <p14:tracePt t="195817" x="1473200" y="996950"/>
          <p14:tracePt t="195833" x="1473200" y="946150"/>
          <p14:tracePt t="195852" x="1479550" y="882650"/>
          <p14:tracePt t="195869" x="1485900" y="825500"/>
          <p14:tracePt t="195883" x="1517650" y="787400"/>
          <p14:tracePt t="195901" x="1543050" y="749300"/>
          <p14:tracePt t="195917" x="1568450" y="711200"/>
          <p14:tracePt t="195937" x="1593850" y="673100"/>
          <p14:tracePt t="195952" x="1625600" y="635000"/>
          <p14:tracePt t="195970" x="1651000" y="603250"/>
          <p14:tracePt t="195983" x="1689100" y="571500"/>
          <p14:tracePt t="196004" x="1727200" y="552450"/>
          <p14:tracePt t="196017" x="1758950" y="533400"/>
          <p14:tracePt t="196034" x="1784350" y="520700"/>
          <p14:tracePt t="196050" x="1822450" y="501650"/>
          <p14:tracePt t="196067" x="1873250" y="488950"/>
          <p14:tracePt t="196068" x="1898650" y="482600"/>
          <p14:tracePt t="196084" x="1955800" y="469900"/>
          <p14:tracePt t="196100" x="2000250" y="457200"/>
          <p14:tracePt t="196117" x="2038350" y="444500"/>
          <p14:tracePt t="196134" x="2089150" y="444500"/>
          <p14:tracePt t="196150" x="2146300" y="444500"/>
          <p14:tracePt t="196168" x="2203450" y="444500"/>
          <p14:tracePt t="196187" x="2260600" y="444500"/>
          <p14:tracePt t="196203" x="2324100" y="444500"/>
          <p14:tracePt t="196219" x="2336800" y="444500"/>
          <p14:tracePt t="196233" x="2355850" y="444500"/>
          <p14:tracePt t="196253" x="2381250" y="444500"/>
          <p14:tracePt t="196267" x="2400300" y="444500"/>
          <p14:tracePt t="196283" x="2432050" y="444500"/>
          <p14:tracePt t="196301" x="2470150" y="444500"/>
          <p14:tracePt t="196317" x="2514600" y="444500"/>
          <p14:tracePt t="196334" x="2552700" y="457200"/>
          <p14:tracePt t="196350" x="2584450" y="463550"/>
          <p14:tracePt t="196367" x="2616200" y="476250"/>
          <p14:tracePt t="196384" x="2641600" y="488950"/>
          <p14:tracePt t="196400" x="2679700" y="508000"/>
          <p14:tracePt t="196417" x="2717800" y="533400"/>
          <p14:tracePt t="196436" x="2749550" y="565150"/>
          <p14:tracePt t="196452" x="2762250" y="577850"/>
          <p14:tracePt t="196469" x="2768600" y="590550"/>
          <p14:tracePt t="196484" x="2787650" y="615950"/>
          <p14:tracePt t="196503" x="2787650" y="641350"/>
          <p14:tracePt t="196517" x="2794000" y="666750"/>
          <p14:tracePt t="196534" x="2800350" y="685800"/>
          <p14:tracePt t="196550" x="2813050" y="717550"/>
          <p14:tracePt t="196567" x="2819400" y="742950"/>
          <p14:tracePt t="196584" x="2825750" y="781050"/>
          <p14:tracePt t="196600" x="2825750" y="812800"/>
          <p14:tracePt t="196619" x="2832100" y="838200"/>
          <p14:tracePt t="196633" x="2832100" y="844550"/>
          <p14:tracePt t="196652" x="2832100" y="869950"/>
          <p14:tracePt t="196667" x="2832100" y="901700"/>
          <p14:tracePt t="196686" x="2832100" y="933450"/>
          <p14:tracePt t="196703" x="2832100" y="958850"/>
          <p14:tracePt t="196718" x="2832100" y="990600"/>
          <p14:tracePt t="196735" x="2819400" y="1022350"/>
          <p14:tracePt t="196750" x="2819400" y="1060450"/>
          <p14:tracePt t="196767" x="2806700" y="1092200"/>
          <p14:tracePt t="196784" x="2794000" y="1123950"/>
          <p14:tracePt t="196800" x="2781300" y="1136650"/>
          <p14:tracePt t="196817" x="2774950" y="1143000"/>
          <p14:tracePt t="196956" x="2762250" y="1143000"/>
          <p14:tracePt t="196963" x="2749550" y="1143000"/>
          <p14:tracePt t="196971" x="2736850" y="1155700"/>
          <p14:tracePt t="196984" x="2724150" y="1162050"/>
          <p14:tracePt t="197001" x="2692400" y="1174750"/>
          <p14:tracePt t="197017" x="2667000" y="1181100"/>
          <p14:tracePt t="197035" x="2603500" y="1193800"/>
          <p14:tracePt t="197051" x="2559050" y="1206500"/>
          <p14:tracePt t="197067" x="2533650" y="1212850"/>
          <p14:tracePt t="197085" x="2495550" y="1231900"/>
          <p14:tracePt t="197100" x="2463800" y="1244600"/>
          <p14:tracePt t="197117" x="2438400" y="1250950"/>
          <p14:tracePt t="197134" x="2400300" y="1257300"/>
          <p14:tracePt t="197151" x="2355850" y="1257300"/>
          <p14:tracePt t="197167" x="2311400" y="1257300"/>
          <p14:tracePt t="197186" x="2266950" y="1263650"/>
          <p14:tracePt t="197202" x="2228850" y="1263650"/>
          <p14:tracePt t="197204" x="2209800" y="1263650"/>
          <p14:tracePt t="197217" x="2190750" y="1263650"/>
          <p14:tracePt t="197233" x="2165350" y="1263650"/>
          <p14:tracePt t="197250" x="2146300" y="1263650"/>
          <p14:tracePt t="197267" x="2139950" y="1263650"/>
          <p14:tracePt t="197291" x="2133600" y="1263650"/>
          <p14:tracePt t="197654" x="2133600" y="1270000"/>
          <p14:tracePt t="197963" x="2133600" y="1276350"/>
          <p14:tracePt t="197971" x="2133600" y="1289050"/>
          <p14:tracePt t="197980" x="2120900" y="1289050"/>
          <p14:tracePt t="197987" x="2108200" y="1301750"/>
          <p14:tracePt t="198000" x="2089150" y="1301750"/>
          <p14:tracePt t="198017" x="2038350" y="1308100"/>
          <p14:tracePt t="198033" x="1987550" y="1314450"/>
          <p14:tracePt t="198050" x="1943100" y="1314450"/>
          <p14:tracePt t="198067" x="1917700" y="1314450"/>
          <p14:tracePt t="198203" x="1905000" y="1301750"/>
          <p14:tracePt t="198212" x="1892300" y="1289050"/>
          <p14:tracePt t="198220" x="1885950" y="1276350"/>
          <p14:tracePt t="198233" x="1879600" y="1257300"/>
          <p14:tracePt t="198253" x="1854200" y="1181100"/>
          <p14:tracePt t="198267" x="1828800" y="1130300"/>
          <p14:tracePt t="198284" x="1816100" y="1085850"/>
          <p14:tracePt t="198300" x="1797050" y="1041400"/>
          <p14:tracePt t="198317" x="1784350" y="1003300"/>
          <p14:tracePt t="198335" x="1784350" y="958850"/>
          <p14:tracePt t="198351" x="1784350" y="920750"/>
          <p14:tracePt t="198367" x="1784350" y="882650"/>
          <p14:tracePt t="198383" x="1784350" y="844550"/>
          <p14:tracePt t="198400" x="1784350" y="819150"/>
          <p14:tracePt t="198418" x="1784350" y="793750"/>
          <p14:tracePt t="198434" x="1790700" y="762000"/>
          <p14:tracePt t="198451" x="1822450" y="730250"/>
          <p14:tracePt t="198468" x="1835150" y="692150"/>
          <p14:tracePt t="198485" x="1854200" y="660400"/>
          <p14:tracePt t="198500" x="1879600" y="628650"/>
          <p14:tracePt t="198517" x="1905000" y="603250"/>
          <p14:tracePt t="198533" x="1936750" y="584200"/>
          <p14:tracePt t="198550" x="1968500" y="558800"/>
          <p14:tracePt t="198567" x="1993900" y="546100"/>
          <p14:tracePt t="198584" x="2032000" y="527050"/>
          <p14:tracePt t="198600" x="2076450" y="514350"/>
          <p14:tracePt t="198617" x="2114550" y="501650"/>
          <p14:tracePt t="198634" x="2152650" y="488950"/>
          <p14:tracePt t="198652" x="2197100" y="476250"/>
          <p14:tracePt t="198667" x="2216150" y="476250"/>
          <p14:tracePt t="198685" x="2286000" y="463550"/>
          <p14:tracePt t="198703" x="2349500" y="463550"/>
          <p14:tracePt t="198716" x="2413000" y="463550"/>
          <p14:tracePt t="198734" x="2457450" y="463550"/>
          <p14:tracePt t="198750" x="2489200" y="463550"/>
          <p14:tracePt t="198767" x="2508250" y="463550"/>
          <p14:tracePt t="198784" x="2540000" y="463550"/>
          <p14:tracePt t="198800" x="2578100" y="463550"/>
          <p14:tracePt t="198818" x="2622550" y="476250"/>
          <p14:tracePt t="198834" x="2660650" y="476250"/>
          <p14:tracePt t="198835" x="2673350" y="476250"/>
          <p14:tracePt t="198851" x="2692400" y="476250"/>
          <p14:tracePt t="198867" x="2717800" y="476250"/>
          <p14:tracePt t="198883" x="2781300" y="476250"/>
          <p14:tracePt t="198901" x="2838450" y="476250"/>
          <p14:tracePt t="198917" x="2908300" y="476250"/>
          <p14:tracePt t="198936" x="2959100" y="488950"/>
          <p14:tracePt t="198953" x="2965450" y="495300"/>
          <p14:tracePt t="198969" x="2990850" y="514350"/>
          <p14:tracePt t="198983" x="3003550" y="520700"/>
          <p14:tracePt t="199003" x="3035300" y="539750"/>
          <p14:tracePt t="199017" x="3041650" y="546100"/>
          <p14:tracePt t="199034" x="3054350" y="565150"/>
          <p14:tracePt t="199051" x="3067050" y="615950"/>
          <p14:tracePt t="199069" x="3073400" y="654050"/>
          <p14:tracePt t="199083" x="3079750" y="698500"/>
          <p14:tracePt t="199102" x="3079750" y="717550"/>
          <p14:tracePt t="199119" x="3079750" y="749300"/>
          <p14:tracePt t="199134" x="3079750" y="768350"/>
          <p14:tracePt t="199150" x="3073400" y="800100"/>
          <p14:tracePt t="199167" x="3060700" y="838200"/>
          <p14:tracePt t="199187" x="3048000" y="876300"/>
          <p14:tracePt t="199202" x="3048000" y="908050"/>
          <p14:tracePt t="199219" x="3035300" y="927100"/>
          <p14:tracePt t="199233" x="3022600" y="952500"/>
          <p14:tracePt t="199254" x="3003550" y="1009650"/>
          <p14:tracePt t="199267" x="2990850" y="1041400"/>
          <p14:tracePt t="199283" x="2952750" y="1092200"/>
          <p14:tracePt t="199300" x="2933700" y="1123950"/>
          <p14:tracePt t="199317" x="2921000" y="1155700"/>
          <p14:tracePt t="199333" x="2895600" y="1187450"/>
          <p14:tracePt t="199351" x="2863850" y="1225550"/>
          <p14:tracePt t="199368" x="2819400" y="1276350"/>
          <p14:tracePt t="199384" x="2768600" y="1308100"/>
          <p14:tracePt t="199400" x="2730500" y="1333500"/>
          <p14:tracePt t="199417" x="2698750" y="1346200"/>
          <p14:tracePt t="199433" x="2673350" y="1352550"/>
          <p14:tracePt t="199451" x="2635250" y="1358900"/>
          <p14:tracePt t="199469" x="2622550" y="1371600"/>
          <p14:tracePt t="199486" x="2603500" y="1377950"/>
          <p14:tracePt t="199500" x="2584450" y="1384300"/>
          <p14:tracePt t="199517" x="2559050" y="1384300"/>
          <p14:tracePt t="199533" x="2520950" y="1384300"/>
          <p14:tracePt t="199550" x="2476500" y="1384300"/>
          <p14:tracePt t="199567" x="2425700" y="1384300"/>
          <p14:tracePt t="199583" x="2374900" y="1390650"/>
          <p14:tracePt t="199600" x="2324100" y="1390650"/>
          <p14:tracePt t="199617" x="2266950" y="1397000"/>
          <p14:tracePt t="199634" x="2209800" y="1397000"/>
          <p14:tracePt t="199651" x="2127250" y="1409700"/>
          <p14:tracePt t="199669" x="2089150" y="1416050"/>
          <p14:tracePt t="199688" x="2082800" y="1422400"/>
          <p14:tracePt t="200734" x="2089150" y="1422400"/>
          <p14:tracePt t="200739" x="2108200" y="1422400"/>
          <p14:tracePt t="200752" x="2127250" y="1422400"/>
          <p14:tracePt t="200767" x="2209800" y="1422400"/>
          <p14:tracePt t="200783" x="2343150" y="1416050"/>
          <p14:tracePt t="200800" x="2489200" y="1422400"/>
          <p14:tracePt t="200817" x="2603500" y="1416050"/>
          <p14:tracePt t="200833" x="2686050" y="1422400"/>
          <p14:tracePt t="200851" x="2749550" y="1416050"/>
          <p14:tracePt t="200867" x="2806700" y="1403350"/>
          <p14:tracePt t="200883" x="2863850" y="1403350"/>
          <p14:tracePt t="200900" x="2889250" y="1397000"/>
          <p14:tracePt t="201045" x="2889250" y="1403350"/>
          <p14:tracePt t="201051" x="2889250" y="1409700"/>
          <p14:tracePt t="201060" x="2889250" y="1422400"/>
          <p14:tracePt t="201069" x="2889250" y="1435100"/>
          <p14:tracePt t="201084" x="2876550" y="1447800"/>
          <p14:tracePt t="201100" x="2876550" y="1454150"/>
          <p14:tracePt t="201117" x="2870200" y="1466850"/>
          <p14:tracePt t="201135" x="2857500" y="1485900"/>
          <p14:tracePt t="201150" x="2844800" y="1498600"/>
          <p14:tracePt t="201503" x="2838450" y="1504950"/>
          <p14:tracePt t="201507" x="2832100" y="1511300"/>
          <p14:tracePt t="201517" x="2813050" y="1511300"/>
          <p14:tracePt t="201534" x="2781300" y="1517650"/>
          <p14:tracePt t="201550" x="2743200" y="1524000"/>
          <p14:tracePt t="201567" x="2686050" y="1524000"/>
          <p14:tracePt t="201583" x="2635250" y="1530350"/>
          <p14:tracePt t="201601" x="2597150" y="1536700"/>
          <p14:tracePt t="201617" x="2584450" y="1536700"/>
          <p14:tracePt t="201691" x="2578100" y="1536700"/>
          <p14:tracePt t="201707" x="2571750" y="1536700"/>
          <p14:tracePt t="201718" x="2559050" y="1536700"/>
          <p14:tracePt t="201723" x="2540000" y="1536700"/>
          <p14:tracePt t="201734" x="2520950" y="1536700"/>
          <p14:tracePt t="201750" x="2463800" y="1536700"/>
          <p14:tracePt t="201768" x="2413000" y="1524000"/>
          <p14:tracePt t="201784" x="2355850" y="1498600"/>
          <p14:tracePt t="201801" x="2292350" y="1479550"/>
          <p14:tracePt t="201817" x="2241550" y="1473200"/>
          <p14:tracePt t="201820" x="2222500" y="1473200"/>
          <p14:tracePt t="201835" x="2197100" y="1473200"/>
          <p14:tracePt t="201850" x="2146300" y="1473200"/>
          <p14:tracePt t="201868" x="2101850" y="1460500"/>
          <p14:tracePt t="201884" x="2089150" y="1460500"/>
          <p14:tracePt t="201900" x="2076450" y="1460500"/>
          <p14:tracePt t="201917" x="2051050" y="1460500"/>
          <p14:tracePt t="201935" x="2032000" y="1460500"/>
          <p14:tracePt t="201952" x="2006600" y="1536700"/>
          <p14:tracePt t="201969" x="1974850" y="1631950"/>
          <p14:tracePt t="201985" x="1974850" y="1727200"/>
          <p14:tracePt t="202000" x="1981200" y="1809750"/>
          <p14:tracePt t="202017" x="1981200" y="1892300"/>
          <p14:tracePt t="202033" x="1981200" y="1981200"/>
          <p14:tracePt t="202050" x="1981200" y="2076450"/>
          <p14:tracePt t="202052" x="1987550" y="2127250"/>
          <p14:tracePt t="202068" x="1993900" y="2209800"/>
          <p14:tracePt t="202084" x="2019300" y="2286000"/>
          <p14:tracePt t="202100" x="2051050" y="2330450"/>
          <p14:tracePt t="202117" x="2070100" y="2355850"/>
          <p14:tracePt t="202134" x="2076450" y="2362200"/>
          <p14:tracePt t="202151" x="2082800" y="2368550"/>
          <p14:tracePt t="202167" x="2089150" y="2368550"/>
          <p14:tracePt t="202374" x="2089150" y="2374900"/>
          <p14:tracePt t="202389" x="2082800" y="2374900"/>
          <p14:tracePt t="202437" x="2082800" y="2381250"/>
          <p14:tracePt t="202443" x="2082800" y="2393950"/>
          <p14:tracePt t="202453" x="2082800" y="2406650"/>
          <p14:tracePt t="202470" x="2076450" y="2419350"/>
          <p14:tracePt t="202485" x="2070100" y="2432050"/>
          <p14:tracePt t="202502" x="2063750" y="2432050"/>
          <p14:tracePt t="202517" x="2063750" y="2438400"/>
          <p14:tracePt t="202533" x="2063750" y="2444750"/>
          <p14:tracePt t="202923" x="2082800" y="2444750"/>
          <p14:tracePt t="202932" x="2120900" y="2444750"/>
          <p14:tracePt t="202939" x="2165350" y="2444750"/>
          <p14:tracePt t="202951" x="2222500" y="2451100"/>
          <p14:tracePt t="202970" x="2374900" y="2444750"/>
          <p14:tracePt t="202984" x="2578100" y="2476500"/>
          <p14:tracePt t="203000" x="2781300" y="2463800"/>
          <p14:tracePt t="203017" x="2959100" y="2463800"/>
          <p14:tracePt t="203034" x="3111500" y="2463800"/>
          <p14:tracePt t="203050" x="3213100" y="2457450"/>
          <p14:tracePt t="203054" x="3244850" y="2438400"/>
          <p14:tracePt t="203067" x="3282950" y="2419350"/>
          <p14:tracePt t="203302" x="3289300" y="2419350"/>
          <p14:tracePt t="203363" x="3282950" y="2413000"/>
          <p14:tracePt t="203391" x="3282950" y="2400300"/>
          <p14:tracePt t="203395" x="3282950" y="2374900"/>
          <p14:tracePt t="203406" x="3282950" y="2349500"/>
          <p14:tracePt t="203417" x="3282950" y="2324100"/>
          <p14:tracePt t="203436" x="3270250" y="2235200"/>
          <p14:tracePt t="203453" x="3270250" y="2190750"/>
          <p14:tracePt t="203470" x="3282950" y="2133600"/>
          <p14:tracePt t="203483" x="3359150" y="2095500"/>
          <p14:tracePt t="203502" x="3460750" y="2063750"/>
          <p14:tracePt t="203520" x="3556000" y="2038350"/>
          <p14:tracePt t="203533" x="3657600" y="2038350"/>
          <p14:tracePt t="203551" x="3752850" y="2038350"/>
          <p14:tracePt t="203567" x="3854450" y="2076450"/>
          <p14:tracePt t="203584" x="3949700" y="2120900"/>
          <p14:tracePt t="203601" x="4025900" y="2159000"/>
          <p14:tracePt t="203617" x="4057650" y="2184400"/>
          <p14:tracePt t="203633" x="4057650" y="2209800"/>
          <p14:tracePt t="203635" x="4051300" y="2228850"/>
          <p14:tracePt t="203652" x="4032250" y="2286000"/>
          <p14:tracePt t="203670" x="4006850" y="2349500"/>
          <p14:tracePt t="203686" x="3956050" y="2381250"/>
          <p14:tracePt t="203702" x="3898900" y="2400300"/>
          <p14:tracePt t="203719" x="3822700" y="2413000"/>
          <p14:tracePt t="203735" x="3746500" y="2406650"/>
          <p14:tracePt t="203751" x="3683000" y="2381250"/>
          <p14:tracePt t="203767" x="3663950" y="2374900"/>
          <p14:tracePt t="203878" x="3651250" y="2374900"/>
          <p14:tracePt t="203884" x="3632200" y="2374900"/>
          <p14:tracePt t="203900" x="3556000" y="2387600"/>
          <p14:tracePt t="203917" x="3416300" y="2432050"/>
          <p14:tracePt t="203936" x="3232150" y="2463800"/>
          <p14:tracePt t="203954" x="3054350" y="2476500"/>
          <p14:tracePt t="203968" x="2901950" y="2489200"/>
          <p14:tracePt t="203985" x="2755900" y="2501900"/>
          <p14:tracePt t="204002" x="2609850" y="2508250"/>
          <p14:tracePt t="204017" x="2540000" y="2527300"/>
          <p14:tracePt t="204033" x="2514600" y="2527300"/>
          <p14:tracePt t="204067" x="2520950" y="2527300"/>
          <p14:tracePt t="204084" x="2565400" y="2501900"/>
          <p14:tracePt t="204100" x="2609850" y="2482850"/>
          <p14:tracePt t="204117" x="2641600" y="2457450"/>
          <p14:tracePt t="204134" x="2660650" y="2444750"/>
          <p14:tracePt t="204150" x="2667000" y="2438400"/>
          <p14:tracePt t="204243" x="2667000" y="2432050"/>
          <p14:tracePt t="204254" x="2667000" y="2425700"/>
          <p14:tracePt t="204259" x="2667000" y="2419350"/>
          <p14:tracePt t="204270" x="2660650" y="2413000"/>
          <p14:tracePt t="204284" x="2641600" y="2406650"/>
          <p14:tracePt t="204300" x="2616200" y="2406650"/>
          <p14:tracePt t="204317" x="2578100" y="2406650"/>
          <p14:tracePt t="204334" x="2527300" y="2406650"/>
          <p14:tracePt t="204351" x="2476500" y="2406650"/>
          <p14:tracePt t="204367" x="2425700" y="2406650"/>
          <p14:tracePt t="204385" x="2393950" y="2400300"/>
          <p14:tracePt t="204401" x="2368550" y="2387600"/>
          <p14:tracePt t="204417" x="2362200" y="2387600"/>
          <p14:tracePt t="204453" x="2368550" y="2381250"/>
          <p14:tracePt t="204468" x="2457450" y="2381250"/>
          <p14:tracePt t="204483" x="2552700" y="2381250"/>
          <p14:tracePt t="204504" x="2679700" y="2387600"/>
          <p14:tracePt t="204517" x="2857500" y="2413000"/>
          <p14:tracePt t="204534" x="3054350" y="2406650"/>
          <p14:tracePt t="204550" x="3244850" y="2393950"/>
          <p14:tracePt t="204567" x="3390900" y="2343150"/>
          <p14:tracePt t="204583" x="3479800" y="2292350"/>
          <p14:tracePt t="204600" x="3536950" y="2260600"/>
          <p14:tracePt t="204617" x="3568700" y="2260600"/>
          <p14:tracePt t="204634" x="3606800" y="2260600"/>
          <p14:tracePt t="204636" x="3619500" y="2260600"/>
          <p14:tracePt t="204652" x="3651250" y="2254250"/>
          <p14:tracePt t="204669" x="3663950" y="2254250"/>
          <p14:tracePt t="204703" x="3663950" y="2247900"/>
          <p14:tracePt t="204734" x="3663950" y="2254250"/>
          <p14:tracePt t="204753" x="3676650" y="2260600"/>
          <p14:tracePt t="204767" x="3683000" y="2266950"/>
          <p14:tracePt t="204875" x="3683000" y="2260600"/>
          <p14:tracePt t="204883" x="3683000" y="2254250"/>
          <p14:tracePt t="204892" x="3663950" y="2247900"/>
          <p14:tracePt t="204901" x="3651250" y="2241550"/>
          <p14:tracePt t="204917" x="3638550" y="2228850"/>
          <p14:tracePt t="204935" x="3638550" y="2203450"/>
          <p14:tracePt t="204951" x="3638550" y="2152650"/>
          <p14:tracePt t="204968" x="3638550" y="2070100"/>
          <p14:tracePt t="204985" x="3632200" y="2019300"/>
          <p14:tracePt t="205001" x="3651250" y="1987550"/>
          <p14:tracePt t="205019" x="3670300" y="1974850"/>
          <p14:tracePt t="205021" x="3695700" y="1974850"/>
          <p14:tracePt t="205034" x="3714750" y="1974850"/>
          <p14:tracePt t="205050" x="3759200" y="1974850"/>
          <p14:tracePt t="205051" x="3765550" y="1974850"/>
          <p14:tracePt t="205069" x="3778250" y="1987550"/>
          <p14:tracePt t="205084" x="3778250" y="2044700"/>
          <p14:tracePt t="205102" x="3778250" y="2152650"/>
          <p14:tracePt t="205118" x="3765550" y="2254250"/>
          <p14:tracePt t="205134" x="3721100" y="2343150"/>
          <p14:tracePt t="205150" x="3644900" y="2400300"/>
          <p14:tracePt t="205167" x="3505200" y="2451100"/>
          <p14:tracePt t="205186" x="3314700" y="2495550"/>
          <p14:tracePt t="205203" x="2965450" y="2584450"/>
          <p14:tracePt t="205219" x="2844800" y="2609850"/>
          <p14:tracePt t="205234" x="2578100" y="2622550"/>
          <p14:tracePt t="205251" x="2178050" y="2641600"/>
          <p14:tracePt t="205268" x="1974850" y="2673350"/>
          <p14:tracePt t="205283" x="1758950" y="2679700"/>
          <p14:tracePt t="205301" x="1562100" y="2667000"/>
          <p14:tracePt t="205318" x="1397000" y="2679700"/>
          <p14:tracePt t="205334" x="1244600" y="2673350"/>
          <p14:tracePt t="205350" x="1136650" y="2667000"/>
          <p14:tracePt t="205367" x="1047750" y="2660650"/>
          <p14:tracePt t="205383" x="977900" y="2660650"/>
          <p14:tracePt t="205400" x="920750" y="2660650"/>
          <p14:tracePt t="205417" x="889000" y="2673350"/>
          <p14:tracePt t="205436" x="863600" y="2686050"/>
          <p14:tracePt t="205453" x="850900" y="2692400"/>
          <p14:tracePt t="205467" x="838200" y="2692400"/>
          <p14:tracePt t="205486" x="831850" y="2698750"/>
          <p14:tracePt t="205531" x="831850" y="2692400"/>
          <p14:tracePt t="205549" x="825500" y="2692400"/>
          <p14:tracePt t="205632" x="819150" y="2692400"/>
          <p14:tracePt t="205635" x="825500" y="2698750"/>
          <p14:tracePt t="205670" x="819150" y="2698750"/>
          <p14:tracePt t="205907" x="819150" y="2705100"/>
          <p14:tracePt t="205948" x="825500" y="2705100"/>
          <p14:tracePt t="205955" x="825500" y="2711450"/>
          <p14:tracePt t="206155" x="831850" y="2711450"/>
          <p14:tracePt t="206174" x="838200" y="2711450"/>
          <p14:tracePt t="206179" x="850900" y="2711450"/>
          <p14:tracePt t="206187" x="869950" y="2705100"/>
          <p14:tracePt t="206203" x="933450" y="2686050"/>
          <p14:tracePt t="206220" x="1009650" y="2673350"/>
          <p14:tracePt t="206235" x="1136650" y="2647950"/>
          <p14:tracePt t="206250" x="1219200" y="2635250"/>
          <p14:tracePt t="206267" x="1485900" y="2584450"/>
          <p14:tracePt t="206284" x="1663700" y="2546350"/>
          <p14:tracePt t="206301" x="1847850" y="2514600"/>
          <p14:tracePt t="206317" x="2044700" y="2495550"/>
          <p14:tracePt t="206333" x="2222500" y="2489200"/>
          <p14:tracePt t="206350" x="2324100" y="2482850"/>
          <p14:tracePt t="206367" x="2355850" y="2470150"/>
          <p14:tracePt t="206385" x="2362200" y="2470150"/>
          <p14:tracePt t="206485" x="2362200" y="2463800"/>
          <p14:tracePt t="206492" x="2362200" y="2457450"/>
          <p14:tracePt t="206501" x="2362200" y="2451100"/>
          <p14:tracePt t="206588" x="2374900" y="2444750"/>
          <p14:tracePt t="206597" x="2413000" y="2438400"/>
          <p14:tracePt t="206603" x="2432050" y="2432050"/>
          <p14:tracePt t="206617" x="2451100" y="2432050"/>
          <p14:tracePt t="206634" x="2476500" y="2419350"/>
          <p14:tracePt t="206650" x="2495550" y="2393950"/>
          <p14:tracePt t="206652" x="2501900" y="2393950"/>
          <p14:tracePt t="206668" x="2514600" y="2393950"/>
          <p14:tracePt t="206723" x="2508250" y="2393950"/>
          <p14:tracePt t="206732" x="2495550" y="2381250"/>
          <p14:tracePt t="206739" x="2476500" y="2374900"/>
          <p14:tracePt t="206750" x="2451100" y="2374900"/>
          <p14:tracePt t="206767" x="2406650" y="2374900"/>
          <p14:tracePt t="206783" x="2343150" y="2374900"/>
          <p14:tracePt t="206801" x="2273300" y="2374900"/>
          <p14:tracePt t="206817" x="2203450" y="2368550"/>
          <p14:tracePt t="206819" x="2159000" y="2368550"/>
          <p14:tracePt t="206834" x="2127250" y="2368550"/>
          <p14:tracePt t="206851" x="2051050" y="2349500"/>
          <p14:tracePt t="206867" x="2038350" y="2343150"/>
          <p14:tracePt t="206900" x="2057400" y="2336800"/>
          <p14:tracePt t="206917" x="2152650" y="2336800"/>
          <p14:tracePt t="206936" x="2266950" y="2324100"/>
          <p14:tracePt t="206953" x="2381250" y="2311400"/>
          <p14:tracePt t="206967" x="2533650" y="2324100"/>
          <p14:tracePt t="206983" x="2711450" y="2349500"/>
          <p14:tracePt t="207003" x="3016250" y="2368550"/>
          <p14:tracePt t="207017" x="3098800" y="2368550"/>
          <p14:tracePt t="207034" x="3200400" y="2349500"/>
          <p14:tracePt t="207050" x="3206750" y="2336800"/>
          <p14:tracePt t="207187" x="3219450" y="2336800"/>
          <p14:tracePt t="207195" x="3238500" y="2324100"/>
          <p14:tracePt t="207203" x="3270250" y="2324100"/>
          <p14:tracePt t="207219" x="3327400" y="2324100"/>
          <p14:tracePt t="207235" x="3454400" y="2292350"/>
          <p14:tracePt t="207250" x="3486150" y="2279650"/>
          <p14:tracePt t="207267" x="3575050" y="2254250"/>
          <p14:tracePt t="207283" x="3619500" y="2241550"/>
          <p14:tracePt t="207300" x="3657600" y="2235200"/>
          <p14:tracePt t="207317" x="3663950" y="2235200"/>
          <p14:tracePt t="207333" x="3670300" y="2235200"/>
          <p14:tracePt t="207500" x="3676650" y="2235200"/>
          <p14:tracePt t="207507" x="3683000" y="2235200"/>
          <p14:tracePt t="207518" x="3689350" y="2235200"/>
          <p14:tracePt t="207534" x="3695700" y="2209800"/>
          <p14:tracePt t="207552" x="3695700" y="2190750"/>
          <p14:tracePt t="207643" x="3702050" y="2190750"/>
          <p14:tracePt t="207734" x="3708400" y="2190750"/>
          <p14:tracePt t="207739" x="3721100" y="2190750"/>
          <p14:tracePt t="207750" x="3727450" y="2190750"/>
          <p14:tracePt t="207767" x="3740150" y="2190750"/>
          <p14:tracePt t="207783" x="3752850" y="2184400"/>
          <p14:tracePt t="207801" x="3771900" y="2184400"/>
          <p14:tracePt t="207819" x="3790950" y="2178050"/>
          <p14:tracePt t="207835" x="3822700" y="2171700"/>
          <p14:tracePt t="207850" x="3829050" y="2171700"/>
          <p14:tracePt t="207867" x="3841750" y="2165350"/>
          <p14:tracePt t="207884" x="3848100" y="2165350"/>
          <p14:tracePt t="207939" x="3848100" y="2159000"/>
          <p14:tracePt t="207987" x="3854450" y="2159000"/>
          <p14:tracePt t="207996" x="3860800" y="2159000"/>
          <p14:tracePt t="208003" x="3860800" y="2152650"/>
          <p14:tracePt t="208017" x="3867150" y="2152650"/>
          <p14:tracePt t="208163" x="3860800" y="2152650"/>
          <p14:tracePt t="208171" x="3860800" y="2146300"/>
          <p14:tracePt t="208179" x="3854450" y="2139950"/>
          <p14:tracePt t="208197" x="3854450" y="2133600"/>
          <p14:tracePt t="208228" x="3848100" y="2133600"/>
          <p14:tracePt t="208236" x="3841750" y="2127250"/>
          <p14:tracePt t="208244" x="3835400" y="2127250"/>
          <p14:tracePt t="208254" x="3829050" y="2127250"/>
          <p14:tracePt t="208267" x="3822700" y="2120900"/>
          <p14:tracePt t="208300" x="3816350" y="2120900"/>
          <p14:tracePt t="208317" x="3790950" y="2152650"/>
          <p14:tracePt t="208335" x="3784600" y="2190750"/>
          <p14:tracePt t="208350" x="3784600" y="2222500"/>
          <p14:tracePt t="208367" x="3816350" y="2235200"/>
          <p14:tracePt t="208384" x="3835400" y="2241550"/>
          <p14:tracePt t="208400" x="3860800" y="2241550"/>
          <p14:tracePt t="208417" x="3886200" y="2241550"/>
          <p14:tracePt t="208437" x="3917950" y="2241550"/>
          <p14:tracePt t="208439" x="3930650" y="2235200"/>
          <p14:tracePt t="208451" x="3956050" y="2209800"/>
          <p14:tracePt t="208468" x="3962400" y="2184400"/>
          <p14:tracePt t="208483" x="3968750" y="2165350"/>
          <p14:tracePt t="208500" x="3968750" y="2159000"/>
          <p14:tracePt t="208556" x="3956050" y="2159000"/>
          <p14:tracePt t="208563" x="3949700" y="2159000"/>
          <p14:tracePt t="208572" x="3930650" y="2159000"/>
          <p14:tracePt t="208584" x="3911600" y="2159000"/>
          <p14:tracePt t="208602" x="3873500" y="2159000"/>
          <p14:tracePt t="208617" x="3816350" y="2165350"/>
          <p14:tracePt t="208619" x="3790950" y="2178050"/>
          <p14:tracePt t="208633" x="3759200" y="2184400"/>
          <p14:tracePt t="208651" x="3695700" y="2203450"/>
          <p14:tracePt t="208671" x="3594100" y="2241550"/>
          <p14:tracePt t="208686" x="3517900" y="2266950"/>
          <p14:tracePt t="208702" x="3435350" y="2298700"/>
          <p14:tracePt t="208719" x="3346450" y="2305050"/>
          <p14:tracePt t="208733" x="3314700" y="2336800"/>
          <p14:tracePt t="208751" x="3295650" y="2362200"/>
          <p14:tracePt t="208767" x="3276600" y="2387600"/>
          <p14:tracePt t="208784" x="3251200" y="2419350"/>
          <p14:tracePt t="208800" x="3244850" y="2444750"/>
          <p14:tracePt t="208818" x="3232150" y="2457450"/>
          <p14:tracePt t="208835" x="3232150" y="2476500"/>
          <p14:tracePt t="208860" x="3225800" y="2476500"/>
          <p14:tracePt t="209396" x="3232150" y="2476500"/>
          <p14:tracePt t="209406" x="3244850" y="2438400"/>
          <p14:tracePt t="209411" x="3251200" y="2336800"/>
          <p14:tracePt t="209421" x="3257550" y="2235200"/>
          <p14:tracePt t="209436" x="3257550" y="2038350"/>
          <p14:tracePt t="209452" x="3263900" y="1873250"/>
          <p14:tracePt t="209468" x="3270250" y="1746250"/>
          <p14:tracePt t="209485" x="3302000" y="1638300"/>
          <p14:tracePt t="209500" x="3346450" y="1555750"/>
          <p14:tracePt t="209517" x="3384550" y="1485900"/>
          <p14:tracePt t="209534" x="3422650" y="1435100"/>
          <p14:tracePt t="209551" x="3460750" y="1409700"/>
          <p14:tracePt t="209567" x="3467100" y="1403350"/>
          <p14:tracePt t="209600" x="3473450" y="1403350"/>
          <p14:tracePt t="209617" x="3486150" y="1390650"/>
          <p14:tracePt t="209636" x="3530600" y="1339850"/>
          <p14:tracePt t="209651" x="3549650" y="1314450"/>
          <p14:tracePt t="209667" x="3613150" y="1231900"/>
          <p14:tracePt t="209686" x="3625850" y="1206500"/>
          <p14:tracePt t="209704" x="3638550" y="1187450"/>
          <p14:tracePt t="209963" x="3644900" y="1187450"/>
          <p14:tracePt t="209987" x="3644900" y="1181100"/>
          <p14:tracePt t="209995" x="3651250" y="1174750"/>
          <p14:tracePt t="210003" x="3657600" y="1174750"/>
          <p14:tracePt t="210017" x="3670300" y="1174750"/>
          <p14:tracePt t="210035" x="3683000" y="1168400"/>
          <p14:tracePt t="210053" x="3752850" y="1136650"/>
          <p14:tracePt t="210067" x="3841750" y="1098550"/>
          <p14:tracePt t="210083" x="3949700" y="1035050"/>
          <p14:tracePt t="210101" x="4089400" y="971550"/>
          <p14:tracePt t="210117" x="4273550" y="895350"/>
          <p14:tracePt t="210135" x="4464050" y="812800"/>
          <p14:tracePt t="210150" x="4641850" y="704850"/>
          <p14:tracePt t="210167" x="4813300" y="609600"/>
          <p14:tracePt t="210187" x="4972050" y="514350"/>
          <p14:tracePt t="210203" x="5175250" y="457200"/>
          <p14:tracePt t="210219" x="5461000" y="349250"/>
          <p14:tracePt t="210234" x="5562600" y="304800"/>
          <p14:tracePt t="210253" x="5791200" y="158750"/>
          <p14:tracePt t="210268" x="5937250" y="82550"/>
          <p14:tracePt t="210284" x="6076950" y="0"/>
          <p14:tracePt t="210301" x="6235700" y="0"/>
          <p14:tracePt t="210317" x="6375400" y="0"/>
          <p14:tracePt t="210334" x="6457950" y="0"/>
          <p14:tracePt t="210350" x="6470650" y="0"/>
          <p14:tracePt t="210477" x="6470650" y="6350"/>
          <p14:tracePt t="210485" x="6457950" y="38100"/>
          <p14:tracePt t="210500" x="6375400" y="133350"/>
          <p14:tracePt t="210518" x="6299200" y="177800"/>
          <p14:tracePt t="210533" x="6216650" y="209550"/>
          <p14:tracePt t="210551" x="6127750" y="260350"/>
          <p14:tracePt t="210567" x="5981700" y="323850"/>
          <p14:tracePt t="210584" x="5822950" y="400050"/>
          <p14:tracePt t="210600" x="5715000" y="463550"/>
          <p14:tracePt t="210617" x="5626100" y="520700"/>
          <p14:tracePt t="210633" x="5524500" y="571500"/>
          <p14:tracePt t="210650" x="5391150" y="622300"/>
          <p14:tracePt t="210667" x="5168900" y="711200"/>
          <p14:tracePt t="210685" x="5035550" y="768350"/>
          <p14:tracePt t="210703" x="4902200" y="812800"/>
          <p14:tracePt t="210718" x="4787900" y="850900"/>
          <p14:tracePt t="210735" x="4699000" y="882650"/>
          <p14:tracePt t="210752" x="4641850" y="901700"/>
          <p14:tracePt t="210767" x="4603750" y="914400"/>
          <p14:tracePt t="210784" x="4584700" y="920750"/>
          <p14:tracePt t="210947" x="4584700" y="914400"/>
          <p14:tracePt t="210963" x="4584700" y="908050"/>
          <p14:tracePt t="210971" x="4584700" y="901700"/>
          <p14:tracePt t="210979" x="4584700" y="889000"/>
          <p14:tracePt t="210988" x="4584700" y="876300"/>
          <p14:tracePt t="211001" x="4597400" y="857250"/>
          <p14:tracePt t="211018" x="4648200" y="800100"/>
          <p14:tracePt t="211034" x="4730750" y="730250"/>
          <p14:tracePt t="211050" x="4832350" y="660400"/>
          <p14:tracePt t="211067" x="5022850" y="546100"/>
          <p14:tracePt t="211084" x="5156200" y="482600"/>
          <p14:tracePt t="211101" x="5238750" y="444500"/>
          <p14:tracePt t="211117" x="5264150" y="431800"/>
          <p14:tracePt t="211235" x="5270500" y="431800"/>
          <p14:tracePt t="211275" x="5270500" y="438150"/>
          <p14:tracePt t="211284" x="5270500" y="444500"/>
          <p14:tracePt t="211300" x="5270500" y="457200"/>
          <p14:tracePt t="211318" x="5270500" y="469900"/>
          <p14:tracePt t="212982" x="5264150" y="476250"/>
          <p14:tracePt t="212987" x="5264150" y="514350"/>
          <p14:tracePt t="213002" x="5245100" y="565150"/>
          <p14:tracePt t="213017" x="5194300" y="685800"/>
          <p14:tracePt t="213033" x="5143500" y="800100"/>
          <p14:tracePt t="213051" x="5073650" y="990600"/>
          <p14:tracePt t="213067" x="5048250" y="1066800"/>
          <p14:tracePt t="213084" x="4940300" y="1250950"/>
          <p14:tracePt t="213100" x="4870450" y="1352550"/>
          <p14:tracePt t="213117" x="4800600" y="1460500"/>
          <p14:tracePt t="213135" x="4737100" y="1562100"/>
          <p14:tracePt t="213151" x="4648200" y="1682750"/>
          <p14:tracePt t="213167" x="4527550" y="1828800"/>
          <p14:tracePt t="213187" x="4394200" y="1981200"/>
          <p14:tracePt t="213203" x="4222750" y="2139950"/>
          <p14:tracePt t="213219" x="4165600" y="2171700"/>
          <p14:tracePt t="213234" x="4146550" y="2190750"/>
          <p14:tracePt t="213253" x="4064000" y="2228850"/>
          <p14:tracePt t="213267" x="3987800" y="2266950"/>
          <p14:tracePt t="213284" x="3879850" y="2343150"/>
          <p14:tracePt t="213300" x="3790950" y="2393950"/>
          <p14:tracePt t="213319" x="3721100" y="2425700"/>
          <p14:tracePt t="213334" x="3683000" y="2438400"/>
          <p14:tracePt t="213350" x="3651250" y="2444750"/>
          <p14:tracePt t="213367" x="3619500" y="2444750"/>
          <p14:tracePt t="213384" x="3613150" y="2451100"/>
          <p14:tracePt t="213460" x="3600450" y="2451100"/>
          <p14:tracePt t="213469" x="3575050" y="2451100"/>
          <p14:tracePt t="213484" x="3524250" y="2451100"/>
          <p14:tracePt t="213502" x="3479800" y="2451100"/>
          <p14:tracePt t="213517" x="3454400" y="2438400"/>
          <p14:tracePt t="213533" x="3448050" y="2432050"/>
          <p14:tracePt t="213550" x="3441700" y="2432050"/>
          <p14:tracePt t="213734" x="3454400" y="2419350"/>
          <p14:tracePt t="213739" x="3467100" y="2400300"/>
          <p14:tracePt t="213752" x="3486150" y="2387600"/>
          <p14:tracePt t="213768" x="3517900" y="2349500"/>
          <p14:tracePt t="213784" x="3556000" y="2324100"/>
          <p14:tracePt t="213801" x="3575050" y="2298700"/>
          <p14:tracePt t="213817" x="3581400" y="2292350"/>
          <p14:tracePt t="213955" x="3581400" y="2286000"/>
          <p14:tracePt t="213971" x="3581400" y="2279650"/>
          <p14:tracePt t="213980" x="3581400" y="2273300"/>
          <p14:tracePt t="213987" x="3581400" y="2266950"/>
          <p14:tracePt t="214001" x="3587750" y="2266950"/>
          <p14:tracePt t="214148" x="3594100" y="2260600"/>
          <p14:tracePt t="214156" x="3600450" y="2241550"/>
          <p14:tracePt t="214167" x="3613150" y="2209800"/>
          <p14:tracePt t="214185" x="3644900" y="2159000"/>
          <p14:tracePt t="214203" x="3689350" y="2076450"/>
          <p14:tracePt t="214217" x="3721100" y="2044700"/>
          <p14:tracePt t="214235" x="3829050" y="1816100"/>
          <p14:tracePt t="214252" x="3937000" y="1562100"/>
          <p14:tracePt t="214267" x="4044950" y="1365250"/>
          <p14:tracePt t="214285" x="4133850" y="1250950"/>
          <p14:tracePt t="214300" x="4203700" y="1162050"/>
          <p14:tracePt t="214318" x="4260850" y="1073150"/>
          <p14:tracePt t="214334" x="4318000" y="984250"/>
          <p14:tracePt t="214350" x="4362450" y="901700"/>
          <p14:tracePt t="214367" x="4387850" y="838200"/>
          <p14:tracePt t="214384" x="4394200" y="793750"/>
          <p14:tracePt t="214400" x="4400550" y="749300"/>
          <p14:tracePt t="214417" x="4413250" y="692150"/>
          <p14:tracePt t="214435" x="4432300" y="647700"/>
          <p14:tracePt t="214438" x="4438650" y="635000"/>
          <p14:tracePt t="214451" x="4457700" y="622300"/>
          <p14:tracePt t="214485" x="4470400" y="609600"/>
          <p14:tracePt t="214500" x="4540250" y="584200"/>
          <p14:tracePt t="214517" x="4616450" y="533400"/>
          <p14:tracePt t="214534" x="4673600" y="495300"/>
          <p14:tracePt t="214551" x="4686300" y="488950"/>
          <p14:tracePt t="215236" x="4686300" y="495300"/>
          <p14:tracePt t="215244" x="4686300" y="520700"/>
          <p14:tracePt t="215253" x="4686300" y="552450"/>
          <p14:tracePt t="215267" x="4667250" y="615950"/>
          <p14:tracePt t="215284" x="4641850" y="711200"/>
          <p14:tracePt t="215300" x="4610100" y="800100"/>
          <p14:tracePt t="215317" x="4591050" y="889000"/>
          <p14:tracePt t="215333" x="4559300" y="958850"/>
          <p14:tracePt t="215350" x="4533900" y="1009650"/>
          <p14:tracePt t="215367" x="4508500" y="1054100"/>
          <p14:tracePt t="215384" x="4502150" y="1092200"/>
          <p14:tracePt t="215402" x="4495800" y="1123950"/>
          <p14:tracePt t="215417" x="4483100" y="1162050"/>
          <p14:tracePt t="215437" x="4464050" y="1200150"/>
          <p14:tracePt t="215452" x="4457700" y="1301750"/>
          <p14:tracePt t="215467" x="4445000" y="1403350"/>
          <p14:tracePt t="215485" x="4445000" y="1536700"/>
          <p14:tracePt t="215501" x="4445000" y="1689100"/>
          <p14:tracePt t="215519" x="4400550" y="1841500"/>
          <p14:tracePt t="215534" x="4362450" y="1962150"/>
          <p14:tracePt t="215551" x="4324350" y="2057400"/>
          <p14:tracePt t="215567" x="4305300" y="2127250"/>
          <p14:tracePt t="215584" x="4292600" y="2159000"/>
          <p14:tracePt t="215600" x="4279900" y="2171700"/>
          <p14:tracePt t="215617" x="4273550" y="2178050"/>
          <p14:tracePt t="215899" x="4267200" y="2178050"/>
          <p14:tracePt t="216021" x="4273550" y="2178050"/>
          <p14:tracePt t="216029" x="4273550" y="2184400"/>
          <p14:tracePt t="216108" x="4267200" y="2184400"/>
          <p14:tracePt t="216739" x="4273550" y="2184400"/>
          <p14:tracePt t="216752" x="4279900" y="2165350"/>
          <p14:tracePt t="216767" x="4330700" y="2108200"/>
          <p14:tracePt t="216784" x="4394200" y="2025650"/>
          <p14:tracePt t="216800" x="4464050" y="1955800"/>
          <p14:tracePt t="216819" x="4610100" y="1860550"/>
          <p14:tracePt t="216835" x="4724400" y="1771650"/>
          <p14:tracePt t="216850" x="4781550" y="1708150"/>
          <p14:tracePt t="216867" x="4914900" y="1473200"/>
          <p14:tracePt t="216884" x="4984750" y="1365250"/>
          <p14:tracePt t="216902" x="5035550" y="1276350"/>
          <p14:tracePt t="216918" x="5086350" y="1187450"/>
          <p14:tracePt t="216937" x="5130800" y="1104900"/>
          <p14:tracePt t="216952" x="5175250" y="1028700"/>
          <p14:tracePt t="216969" x="5219700" y="952500"/>
          <p14:tracePt t="216983" x="5257800" y="882650"/>
          <p14:tracePt t="217000" x="5276850" y="831850"/>
          <p14:tracePt t="217017" x="5302250" y="781050"/>
          <p14:tracePt t="217034" x="5321300" y="730250"/>
          <p14:tracePt t="217051" x="5340350" y="679450"/>
          <p14:tracePt t="217052" x="5346700" y="666750"/>
          <p14:tracePt t="217067" x="5346700" y="660400"/>
          <p14:tracePt t="217804" x="5353050" y="660400"/>
          <p14:tracePt t="217813" x="5353050" y="666750"/>
          <p14:tracePt t="217819" x="5353050" y="673100"/>
          <p14:tracePt t="217834" x="5353050" y="679450"/>
          <p14:tracePt t="217850" x="5365750" y="685800"/>
          <p14:tracePt t="217868" x="5378450" y="704850"/>
          <p14:tracePt t="217884" x="5378450" y="749300"/>
          <p14:tracePt t="217901" x="5378450" y="844550"/>
          <p14:tracePt t="217917" x="5334000" y="977900"/>
          <p14:tracePt t="217936" x="5264150" y="1123950"/>
          <p14:tracePt t="217953" x="5187950" y="1206500"/>
          <p14:tracePt t="217967" x="5105400" y="1301750"/>
          <p14:tracePt t="217984" x="5003800" y="1428750"/>
          <p14:tracePt t="218002" x="4864100" y="1581150"/>
          <p14:tracePt t="218020" x="4654550" y="1803400"/>
          <p14:tracePt t="218034" x="4591050" y="1835150"/>
          <p14:tracePt t="218050" x="4514850" y="1879600"/>
          <p14:tracePt t="218067" x="4425950" y="1905000"/>
          <p14:tracePt t="218085" x="4356100" y="1917700"/>
          <p14:tracePt t="218101" x="4298950" y="1943100"/>
          <p14:tracePt t="218118" x="4241800" y="1949450"/>
          <p14:tracePt t="218134" x="4197350" y="1955800"/>
          <p14:tracePt t="218153" x="4184650" y="1955800"/>
          <p14:tracePt t="218167" x="4165600" y="1955800"/>
          <p14:tracePt t="218172" x="4140200" y="1955800"/>
          <p14:tracePt t="218186" x="4108450" y="1955800"/>
          <p14:tracePt t="218202" x="4025900" y="1955800"/>
          <p14:tracePt t="218205" x="3975100" y="1955800"/>
          <p14:tracePt t="218219" x="3917950" y="1955800"/>
          <p14:tracePt t="218234" x="3797300" y="1917700"/>
          <p14:tracePt t="218251" x="3657600" y="1816100"/>
          <p14:tracePt t="218267" x="3530600" y="1758950"/>
          <p14:tracePt t="218284" x="3403600" y="1701800"/>
          <p14:tracePt t="218300" x="3270250" y="1644650"/>
          <p14:tracePt t="218317" x="3175000" y="1581150"/>
          <p14:tracePt t="218334" x="3067050" y="1511300"/>
          <p14:tracePt t="218351" x="3035300" y="1492250"/>
          <p14:tracePt t="218369" x="3009900" y="1466850"/>
          <p14:tracePt t="218384" x="2990850" y="1454150"/>
          <p14:tracePt t="218401" x="2978150" y="1447800"/>
          <p14:tracePt t="218418" x="2971800" y="1435100"/>
          <p14:tracePt t="218434" x="2959100" y="1416050"/>
          <p14:tracePt t="218452" x="2927350" y="1397000"/>
          <p14:tracePt t="218471" x="2921000" y="1397000"/>
          <p14:tracePt t="218485" x="2889250" y="1390650"/>
          <p14:tracePt t="218500" x="2819400" y="1384300"/>
          <p14:tracePt t="218517" x="2717800" y="1358900"/>
          <p14:tracePt t="218534" x="2597150" y="1352550"/>
          <p14:tracePt t="218550" x="2463800" y="1333500"/>
          <p14:tracePt t="218567" x="2349500" y="1333500"/>
          <p14:tracePt t="218584" x="2241550" y="1339850"/>
          <p14:tracePt t="218600" x="2133600" y="1308100"/>
          <p14:tracePt t="218617" x="2019300" y="1270000"/>
          <p14:tracePt t="218636" x="1885950" y="1206500"/>
          <p14:tracePt t="218650" x="1854200" y="1193800"/>
          <p14:tracePt t="218669" x="1771650" y="1168400"/>
          <p14:tracePt t="218686" x="1739900" y="1155700"/>
          <p14:tracePt t="218703" x="1720850" y="1130300"/>
          <p14:tracePt t="218720" x="1676400" y="1079500"/>
          <p14:tracePt t="218735" x="1644650" y="1028700"/>
          <p14:tracePt t="218753" x="1631950" y="984250"/>
          <p14:tracePt t="218767" x="1644650" y="939800"/>
          <p14:tracePt t="218784" x="1663700" y="869950"/>
          <p14:tracePt t="218802" x="1708150" y="806450"/>
          <p14:tracePt t="218817" x="1752600" y="749300"/>
          <p14:tracePt t="218818" x="1784350" y="730250"/>
          <p14:tracePt t="218834" x="1822450" y="711200"/>
          <p14:tracePt t="218851" x="1968500" y="641350"/>
          <p14:tracePt t="218867" x="2070100" y="584200"/>
          <p14:tracePt t="218884" x="2165350" y="520700"/>
          <p14:tracePt t="218900" x="2254250" y="495300"/>
          <p14:tracePt t="218917" x="2324100" y="476250"/>
          <p14:tracePt t="218937" x="2413000" y="463550"/>
          <p14:tracePt t="218952" x="2489200" y="469900"/>
          <p14:tracePt t="218967" x="2565400" y="463550"/>
          <p14:tracePt t="218983" x="2597150" y="469900"/>
          <p14:tracePt t="219003" x="2609850" y="476250"/>
          <p14:tracePt t="219034" x="2641600" y="514350"/>
          <p14:tracePt t="219051" x="2692400" y="596900"/>
          <p14:tracePt t="219067" x="2705100" y="615950"/>
          <p14:tracePt t="219084" x="2705100" y="660400"/>
          <p14:tracePt t="219101" x="2705100" y="711200"/>
          <p14:tracePt t="219118" x="2679700" y="787400"/>
          <p14:tracePt t="219134" x="2647950" y="869950"/>
          <p14:tracePt t="219150" x="2628900" y="952500"/>
          <p14:tracePt t="219167" x="2609850" y="1022350"/>
          <p14:tracePt t="219186" x="2578100" y="1079500"/>
          <p14:tracePt t="219201" x="2540000" y="1130300"/>
          <p14:tracePt t="219219" x="2495550" y="1193800"/>
          <p14:tracePt t="219235" x="2463800" y="1219200"/>
          <p14:tracePt t="219252" x="2425700" y="1231900"/>
          <p14:tracePt t="219268" x="2400300" y="1244600"/>
          <p14:tracePt t="219284" x="2374900" y="1250950"/>
          <p14:tracePt t="219300" x="2355850" y="1257300"/>
          <p14:tracePt t="219317" x="2330450" y="1263650"/>
          <p14:tracePt t="219335" x="2279650" y="1270000"/>
          <p14:tracePt t="219351" x="2222500" y="1276350"/>
          <p14:tracePt t="219367" x="2190750" y="1276350"/>
          <p14:tracePt t="219384" x="2184400" y="1276350"/>
          <p14:tracePt t="219795" x="2184400" y="1282700"/>
          <p14:tracePt t="219805" x="2184400" y="1289050"/>
          <p14:tracePt t="219813" x="2184400" y="1308100"/>
          <p14:tracePt t="219819" x="2190750" y="1339850"/>
          <p14:tracePt t="219834" x="2203450" y="1390650"/>
          <p14:tracePt t="219852" x="2286000" y="1619250"/>
          <p14:tracePt t="219869" x="2343150" y="1778000"/>
          <p14:tracePt t="219884" x="2400300" y="1917700"/>
          <p14:tracePt t="219900" x="2457450" y="2025650"/>
          <p14:tracePt t="219917" x="2501900" y="2114550"/>
          <p14:tracePt t="219935" x="2527300" y="2184400"/>
          <p14:tracePt t="219953" x="2565400" y="2266950"/>
          <p14:tracePt t="219969" x="2559050" y="2286000"/>
          <p14:tracePt t="219984" x="2559050" y="2292350"/>
          <p14:tracePt t="220034" x="2559050" y="2298700"/>
          <p14:tracePt t="220036" x="2552700" y="2317750"/>
          <p14:tracePt t="220051" x="2552700" y="2336800"/>
          <p14:tracePt t="220067" x="2546350" y="2362200"/>
          <p14:tracePt t="220084" x="2540000" y="2374900"/>
          <p14:tracePt t="220102" x="2533650" y="2381250"/>
          <p14:tracePt t="220118" x="2501900" y="2393950"/>
          <p14:tracePt t="220134" x="2482850" y="2419350"/>
          <p14:tracePt t="220151" x="2463800" y="2438400"/>
          <p14:tracePt t="220167" x="2444750" y="2444750"/>
          <p14:tracePt t="220187" x="2432050" y="2444750"/>
          <p14:tracePt t="220291" x="2470150" y="2444750"/>
          <p14:tracePt t="220300" x="2546350" y="2470150"/>
          <p14:tracePt t="220319" x="2768600" y="2476500"/>
          <p14:tracePt t="220334" x="2984500" y="2463800"/>
          <p14:tracePt t="220351" x="3194050" y="2451100"/>
          <p14:tracePt t="220367" x="3409950" y="2438400"/>
          <p14:tracePt t="220384" x="3606800" y="2413000"/>
          <p14:tracePt t="220401" x="3740150" y="2368550"/>
          <p14:tracePt t="220417" x="3841750" y="2324100"/>
          <p14:tracePt t="220421" x="3879850" y="2298700"/>
          <p14:tracePt t="220435" x="3994150" y="2209800"/>
          <p14:tracePt t="220454" x="4127500" y="2038350"/>
          <p14:tracePt t="220470" x="4248150" y="1841500"/>
          <p14:tracePt t="220485" x="4356100" y="1619250"/>
          <p14:tracePt t="220502" x="4476750" y="1428750"/>
          <p14:tracePt t="220517" x="4597400" y="1250950"/>
          <p14:tracePt t="220534" x="4711700" y="1111250"/>
          <p14:tracePt t="220550" x="4800600" y="1003300"/>
          <p14:tracePt t="220567" x="4838700" y="920750"/>
          <p14:tracePt t="220583" x="4851400" y="869950"/>
          <p14:tracePt t="220601" x="4851400" y="838200"/>
          <p14:tracePt t="220617" x="4857750" y="800100"/>
          <p14:tracePt t="220633" x="4870450" y="768350"/>
          <p14:tracePt t="220651" x="4876800" y="723900"/>
          <p14:tracePt t="220667" x="4889500" y="666750"/>
          <p14:tracePt t="220687" x="4889500" y="622300"/>
          <p14:tracePt t="220702" x="4889500" y="603250"/>
          <p14:tracePt t="220719" x="4889500" y="590550"/>
          <p14:tracePt t="220734" x="4876800" y="584200"/>
          <p14:tracePt t="220750" x="4851400" y="565150"/>
          <p14:tracePt t="220767" x="4832350" y="552450"/>
          <p14:tracePt t="220784" x="4819650" y="539750"/>
          <p14:tracePt t="220800" x="4806950" y="533400"/>
          <p14:tracePt t="220817" x="4787900" y="520700"/>
          <p14:tracePt t="220834" x="4768850" y="514350"/>
          <p14:tracePt t="220850" x="4743450" y="508000"/>
          <p14:tracePt t="220852" x="4737100" y="501650"/>
          <p14:tracePt t="220867" x="4718050" y="495300"/>
          <p14:tracePt t="220884" x="4679950" y="482600"/>
          <p14:tracePt t="220900" x="4660900" y="463550"/>
          <p14:tracePt t="220917" x="4641850" y="457200"/>
          <p14:tracePt t="220952" x="4635500" y="457200"/>
          <p14:tracePt t="222421" x="4641850" y="457200"/>
          <p14:tracePt t="222427" x="4654550" y="457200"/>
          <p14:tracePt t="222439" x="4673600" y="438150"/>
          <p14:tracePt t="222452" x="4711700" y="412750"/>
          <p14:tracePt t="222469" x="4762500" y="381000"/>
          <p14:tracePt t="222485" x="4819650" y="361950"/>
          <p14:tracePt t="222503" x="4876800" y="336550"/>
          <p14:tracePt t="222517" x="4959350" y="311150"/>
          <p14:tracePt t="222534" x="5060950" y="279400"/>
          <p14:tracePt t="222550" x="5162550" y="241300"/>
          <p14:tracePt t="222567" x="5264150" y="203200"/>
          <p14:tracePt t="222584" x="5359400" y="171450"/>
          <p14:tracePt t="222600" x="5448300" y="146050"/>
          <p14:tracePt t="222617" x="5524500" y="101600"/>
          <p14:tracePt t="222635" x="5600700" y="57150"/>
          <p14:tracePt t="222651" x="5689600" y="19050"/>
          <p14:tracePt t="222667" x="5702300" y="12700"/>
          <p14:tracePt t="222884" x="5702300" y="25400"/>
          <p14:tracePt t="222895" x="5702300" y="50800"/>
          <p14:tracePt t="222900" x="5651500" y="88900"/>
          <p14:tracePt t="222917" x="5492750" y="184150"/>
          <p14:tracePt t="222935" x="5283200" y="292100"/>
          <p14:tracePt t="222952" x="5080000" y="361950"/>
          <p14:tracePt t="222967" x="4870450" y="425450"/>
          <p14:tracePt t="222985" x="4686300" y="476250"/>
          <p14:tracePt t="223001" x="4540250" y="539750"/>
          <p14:tracePt t="223017" x="4368800" y="596900"/>
          <p14:tracePt t="223034" x="4191000" y="647700"/>
          <p14:tracePt t="223051" x="4000500" y="736600"/>
          <p14:tracePt t="223067" x="3886200" y="749300"/>
          <p14:tracePt t="223084" x="3810000" y="762000"/>
          <p14:tracePt t="223101" x="3797300" y="762000"/>
          <p14:tracePt t="223389" x="3822700" y="736600"/>
          <p14:tracePt t="223395" x="3848100" y="704850"/>
          <p14:tracePt t="223405" x="3879850" y="679450"/>
          <p14:tracePt t="223417" x="3917950" y="654050"/>
          <p14:tracePt t="223436" x="4076700" y="558800"/>
          <p14:tracePt t="223452" x="4210050" y="495300"/>
          <p14:tracePt t="223468" x="4375150" y="425450"/>
          <p14:tracePt t="223484" x="4527550" y="368300"/>
          <p14:tracePt t="223502" x="4648200" y="330200"/>
          <p14:tracePt t="223518" x="4730750" y="304800"/>
          <p14:tracePt t="223533" x="4787900" y="292100"/>
          <p14:tracePt t="223551" x="4813300" y="279400"/>
          <p14:tracePt t="223567" x="4819650" y="279400"/>
          <p14:tracePt t="224235" x="4813300" y="279400"/>
          <p14:tracePt t="224243" x="4800600" y="311150"/>
          <p14:tracePt t="224252" x="4768850" y="349250"/>
          <p14:tracePt t="224267" x="4679950" y="457200"/>
          <p14:tracePt t="224284" x="4572000" y="628650"/>
          <p14:tracePt t="224300" x="4470400" y="800100"/>
          <p14:tracePt t="224317" x="4394200" y="920750"/>
          <p14:tracePt t="224334" x="4324350" y="977900"/>
          <p14:tracePt t="224351" x="4279900" y="990600"/>
          <p14:tracePt t="224367" x="4267200" y="990600"/>
          <p14:tracePt t="224407" x="4267200" y="977900"/>
          <p14:tracePt t="224417" x="4267200" y="958850"/>
          <p14:tracePt t="224435" x="4267200" y="869950"/>
          <p14:tracePt t="224451" x="4273550" y="812800"/>
          <p14:tracePt t="224467" x="4292600" y="755650"/>
          <p14:tracePt t="224484" x="4298950" y="698500"/>
          <p14:tracePt t="224501" x="4324350" y="647700"/>
          <p14:tracePt t="224518" x="4356100" y="590550"/>
          <p14:tracePt t="224534" x="4381500" y="558800"/>
          <p14:tracePt t="224551" x="4387850" y="539750"/>
          <p14:tracePt t="224567" x="4394200" y="527050"/>
          <p14:tracePt t="224584" x="4400550" y="520700"/>
          <p14:tracePt t="224600" x="4406900" y="520700"/>
          <p14:tracePt t="224617" x="4406900" y="514350"/>
          <p14:tracePt t="224735" x="4406900" y="539750"/>
          <p14:tracePt t="224739" x="4406900" y="571500"/>
          <p14:tracePt t="224750" x="4400550" y="609600"/>
          <p14:tracePt t="224768" x="4413250" y="685800"/>
          <p14:tracePt t="224784" x="4413250" y="736600"/>
          <p14:tracePt t="224801" x="4400550" y="819150"/>
          <p14:tracePt t="224817" x="4375150" y="946150"/>
          <p14:tracePt t="224819" x="4368800" y="1028700"/>
          <p14:tracePt t="224834" x="4349750" y="1092200"/>
          <p14:tracePt t="224852" x="4324350" y="1212850"/>
          <p14:tracePt t="224867" x="4305300" y="1257300"/>
          <p14:tracePt t="224884" x="4292600" y="1301750"/>
          <p14:tracePt t="224900" x="4279900" y="1346200"/>
          <p14:tracePt t="224920" x="4279900" y="1377950"/>
          <p14:tracePt t="224936" x="4279900" y="1397000"/>
          <p14:tracePt t="224971" x="4279900" y="1409700"/>
          <p14:tracePt t="224984" x="4273550" y="1422400"/>
          <p14:tracePt t="225003" x="4260850" y="1479550"/>
          <p14:tracePt t="225019" x="4254500" y="1498600"/>
          <p14:tracePt t="225211" x="4254500" y="1485900"/>
          <p14:tracePt t="225219" x="4267200" y="1447800"/>
          <p14:tracePt t="225233" x="4279900" y="1409700"/>
          <p14:tracePt t="225251" x="4318000" y="1263650"/>
          <p14:tracePt t="225267" x="4337050" y="1181100"/>
          <p14:tracePt t="225284" x="4356100" y="1085850"/>
          <p14:tracePt t="225301" x="4394200" y="984250"/>
          <p14:tracePt t="225317" x="4419600" y="857250"/>
          <p14:tracePt t="225333" x="4432300" y="838200"/>
          <p14:tracePt t="225421" x="4432300" y="844550"/>
          <p14:tracePt t="225428" x="4432300" y="857250"/>
          <p14:tracePt t="225437" x="4432300" y="876300"/>
          <p14:tracePt t="225453" x="4419600" y="920750"/>
          <p14:tracePt t="225468" x="4406900" y="984250"/>
          <p14:tracePt t="225484" x="4394200" y="1092200"/>
          <p14:tracePt t="225503" x="4394200" y="1244600"/>
          <p14:tracePt t="225517" x="4356100" y="1377950"/>
          <p14:tracePt t="225534" x="4324350" y="1466850"/>
          <p14:tracePt t="225550" x="4298950" y="1498600"/>
          <p14:tracePt t="225567" x="4292600" y="1511300"/>
          <p14:tracePt t="225584" x="4286250" y="1543050"/>
          <p14:tracePt t="225601" x="4273550" y="1574800"/>
          <p14:tracePt t="225618" x="4267200" y="1612900"/>
          <p14:tracePt t="225634" x="4260850" y="1631950"/>
          <p14:tracePt t="226235" x="4260850" y="1625600"/>
          <p14:tracePt t="226254" x="4260850" y="1619250"/>
          <p14:tracePt t="226259" x="4260850" y="1612900"/>
          <p14:tracePt t="226268" x="4260850" y="1606550"/>
          <p14:tracePt t="226284" x="4260850" y="1593850"/>
          <p14:tracePt t="226302" x="4279900" y="1581150"/>
          <p14:tracePt t="226317" x="4311650" y="1555750"/>
          <p14:tracePt t="226334" x="4330700" y="1536700"/>
          <p14:tracePt t="226350" x="4349750" y="1524000"/>
          <p14:tracePt t="226367" x="4362450" y="1517650"/>
          <p14:tracePt t="226384" x="4375150" y="1504950"/>
          <p14:tracePt t="226400" x="4394200" y="1492250"/>
          <p14:tracePt t="226417" x="4413250" y="1485900"/>
          <p14:tracePt t="226436" x="4419600" y="1473200"/>
          <p14:tracePt t="226524" x="4425950" y="1473200"/>
          <p14:tracePt t="226531" x="4432300" y="1473200"/>
          <p14:tracePt t="226540" x="4438650" y="1473200"/>
          <p14:tracePt t="226550" x="4445000" y="1466850"/>
          <p14:tracePt t="226567" x="4457700" y="1447800"/>
          <p14:tracePt t="226584" x="4470400" y="1422400"/>
          <p14:tracePt t="226600" x="4489450" y="1390650"/>
          <p14:tracePt t="226617" x="4502150" y="1377950"/>
          <p14:tracePt t="226634" x="4508500" y="1365250"/>
          <p14:tracePt t="226651" x="4527550" y="1358900"/>
          <p14:tracePt t="226667" x="4540250" y="1346200"/>
          <p14:tracePt t="226685" x="4552950" y="1333500"/>
          <p14:tracePt t="226703" x="4565650" y="1320800"/>
          <p14:tracePt t="226718" x="4578350" y="1301750"/>
          <p14:tracePt t="226734" x="4597400" y="1282700"/>
          <p14:tracePt t="226752" x="4616450" y="1263650"/>
          <p14:tracePt t="226767" x="4635500" y="1231900"/>
          <p14:tracePt t="226784" x="4654550" y="1212850"/>
          <p14:tracePt t="226803" x="4667250" y="1193800"/>
          <p14:tracePt t="226817" x="4692650" y="1174750"/>
          <p14:tracePt t="226836" x="4705350" y="1168400"/>
          <p14:tracePt t="226933" x="4705350" y="1187450"/>
          <p14:tracePt t="226939" x="4692650" y="1225550"/>
          <p14:tracePt t="226953" x="4679950" y="1276350"/>
          <p14:tracePt t="226967" x="4648200" y="1333500"/>
          <p14:tracePt t="226984" x="4591050" y="1358900"/>
          <p14:tracePt t="227000" x="4514850" y="1397000"/>
          <p14:tracePt t="227018" x="4413250" y="1454150"/>
          <p14:tracePt t="227034" x="4286250" y="1524000"/>
          <p14:tracePt t="227035" x="4254500" y="1543050"/>
          <p14:tracePt t="227051" x="4203700" y="1555750"/>
          <p14:tracePt t="227069" x="4165600" y="1568450"/>
          <p14:tracePt t="227084" x="4152900" y="1568450"/>
          <p14:tracePt t="227100" x="4146550" y="1568450"/>
          <p14:tracePt t="227228" x="4159250" y="1568450"/>
          <p14:tracePt t="227235" x="4165600" y="1568450"/>
          <p14:tracePt t="227250" x="4184650" y="1562100"/>
          <p14:tracePt t="227268" x="4267200" y="1504950"/>
          <p14:tracePt t="227283" x="4330700" y="1466850"/>
          <p14:tracePt t="227300" x="4400550" y="1409700"/>
          <p14:tracePt t="227317" x="4470400" y="1365250"/>
          <p14:tracePt t="227336" x="4521200" y="1308100"/>
          <p14:tracePt t="227350" x="4584700" y="1244600"/>
          <p14:tracePt t="227367" x="4629150" y="1168400"/>
          <p14:tracePt t="227384" x="4699000" y="1085850"/>
          <p14:tracePt t="227401" x="4756150" y="990600"/>
          <p14:tracePt t="227417" x="4826000" y="908050"/>
          <p14:tracePt t="227422" x="4857750" y="857250"/>
          <p14:tracePt t="227436" x="4908550" y="749300"/>
          <p14:tracePt t="227454" x="4972050" y="654050"/>
          <p14:tracePt t="227470" x="5022850" y="577850"/>
          <p14:tracePt t="227486" x="5048250" y="533400"/>
          <p14:tracePt t="227500" x="5067300" y="514350"/>
          <p14:tracePt t="227517" x="5080000" y="488950"/>
          <p14:tracePt t="227534" x="5092700" y="450850"/>
          <p14:tracePt t="227550" x="5099050" y="425450"/>
          <p14:tracePt t="227604" x="5086350" y="476250"/>
          <p14:tracePt t="227611" x="5060950" y="546100"/>
          <p14:tracePt t="227619" x="5029200" y="622300"/>
          <p14:tracePt t="227634" x="5003800" y="692150"/>
          <p14:tracePt t="227651" x="4883150" y="882650"/>
          <p14:tracePt t="227667" x="4730750" y="984250"/>
          <p14:tracePt t="227687" x="4552950" y="1098550"/>
          <p14:tracePt t="227703" x="4425950" y="1162050"/>
          <p14:tracePt t="227720" x="4349750" y="1200150"/>
          <p14:tracePt t="227734" x="4305300" y="1212850"/>
          <p14:tracePt t="227754" x="4298950" y="1212850"/>
          <p14:tracePt t="227783" x="4298950" y="1200150"/>
          <p14:tracePt t="227800" x="4298950" y="1149350"/>
          <p14:tracePt t="227817" x="4298950" y="1092200"/>
          <p14:tracePt t="227834" x="4298950" y="1016000"/>
          <p14:tracePt t="227837" x="4292600" y="965200"/>
          <p14:tracePt t="227852" x="4260850" y="869950"/>
          <p14:tracePt t="227867" x="4254500" y="806450"/>
          <p14:tracePt t="227884" x="4254500" y="781050"/>
          <p14:tracePt t="227902" x="4254500" y="755650"/>
          <p14:tracePt t="227919" x="4267200" y="711200"/>
          <p14:tracePt t="227936" x="4279900" y="647700"/>
          <p14:tracePt t="227953" x="4286250" y="603250"/>
          <p14:tracePt t="227969" x="4286250" y="596900"/>
          <p14:tracePt t="228236" x="4286250" y="622300"/>
          <p14:tracePt t="228245" x="4273550" y="679450"/>
          <p14:tracePt t="228252" x="4267200" y="742950"/>
          <p14:tracePt t="228267" x="4260850" y="857250"/>
          <p14:tracePt t="228284" x="4260850" y="1009650"/>
          <p14:tracePt t="228302" x="4241800" y="1168400"/>
          <p14:tracePt t="228317" x="4216400" y="1390650"/>
          <p14:tracePt t="228335" x="4203700" y="1606550"/>
          <p14:tracePt t="228352" x="4210050" y="1733550"/>
          <p14:tracePt t="228367" x="4210050" y="1765300"/>
          <p14:tracePt t="228384" x="4210050" y="1771650"/>
          <p14:tracePt t="228417" x="4203700" y="1758950"/>
          <p14:tracePt t="228502" x="4197350" y="1752600"/>
          <p14:tracePt t="228547" x="4197350" y="1746250"/>
          <p14:tracePt t="228579" x="4197350" y="1739900"/>
          <p14:tracePt t="228675" x="4197350" y="1733550"/>
          <p14:tracePt t="228686" x="4197350" y="1727200"/>
          <p14:tracePt t="228798" x="4197350" y="1720850"/>
          <p14:tracePt t="229164" x="4191000" y="1720850"/>
          <p14:tracePt t="229243" x="4184650" y="1720850"/>
          <p14:tracePt t="229348" x="4178300" y="1714500"/>
          <p14:tracePt t="229459" x="4171950" y="1708150"/>
          <p14:tracePt t="230206" x="4171950" y="1701800"/>
          <p14:tracePt t="230212" x="4165600" y="1682750"/>
          <p14:tracePt t="230219" x="4165600" y="1631950"/>
          <p14:tracePt t="230234" x="4165600" y="1568450"/>
          <p14:tracePt t="230253" x="4203700" y="1308100"/>
          <p14:tracePt t="230267" x="4248150" y="1117600"/>
          <p14:tracePt t="230284" x="4286250" y="952500"/>
          <p14:tracePt t="230302" x="4311650" y="831850"/>
          <p14:tracePt t="230317" x="4330700" y="742950"/>
          <p14:tracePt t="230333" x="4337050" y="704850"/>
          <p14:tracePt t="230351" x="4349750" y="685800"/>
          <p14:tracePt t="230367" x="4349750" y="673100"/>
          <p14:tracePt t="230384" x="4356100" y="673100"/>
          <p14:tracePt t="230427" x="4356100" y="666750"/>
          <p14:tracePt t="230436" x="4356100" y="654050"/>
          <p14:tracePt t="230453" x="4356100" y="622300"/>
          <p14:tracePt t="230468" x="4356100" y="609600"/>
          <p14:tracePt t="230582" x="4356100" y="635000"/>
          <p14:tracePt t="230587" x="4356100" y="723900"/>
          <p14:tracePt t="230600" x="4356100" y="838200"/>
          <p14:tracePt t="230617" x="4375150" y="1073150"/>
          <p14:tracePt t="230634" x="4406900" y="1333500"/>
          <p14:tracePt t="230635" x="4419600" y="1441450"/>
          <p14:tracePt t="230651" x="4432300" y="1631950"/>
          <p14:tracePt t="230667" x="4445000" y="1733550"/>
          <p14:tracePt t="230686" x="4457700" y="1778000"/>
          <p14:tracePt t="230704" x="4457700" y="1784350"/>
          <p14:tracePt t="230884" x="4457700" y="1778000"/>
          <p14:tracePt t="231339" x="4451350" y="1778000"/>
          <p14:tracePt t="231939" x="4432300" y="1790700"/>
          <p14:tracePt t="231948" x="4381500" y="1822450"/>
          <p14:tracePt t="231955" x="4311650" y="1860550"/>
          <p14:tracePt t="231968" x="4210050" y="1898650"/>
          <p14:tracePt t="231984" x="3956050" y="1987550"/>
          <p14:tracePt t="232004" x="3556000" y="2032000"/>
          <p14:tracePt t="232017" x="3397250" y="2025650"/>
          <p14:tracePt t="232034" x="3060700" y="1936750"/>
          <p14:tracePt t="232051" x="2654300" y="1790700"/>
          <p14:tracePt t="232067" x="2482850" y="1727200"/>
          <p14:tracePt t="232084" x="2381250" y="1708150"/>
          <p14:tracePt t="232101" x="2330450" y="1689100"/>
          <p14:tracePt t="232117" x="2324100" y="1682750"/>
          <p14:tracePt t="232150" x="2324100" y="1670050"/>
          <p14:tracePt t="232168" x="2324100" y="1625600"/>
          <p14:tracePt t="232187" x="2317750" y="1517650"/>
          <p14:tracePt t="232202" x="2298700" y="1466850"/>
          <p14:tracePt t="232219" x="2260600" y="1377950"/>
          <p14:tracePt t="232234" x="2165350" y="1250950"/>
          <p14:tracePt t="232253" x="2127250" y="1206500"/>
          <p14:tracePt t="232267" x="2101850" y="1181100"/>
          <p14:tracePt t="232284" x="2082800" y="1168400"/>
          <p14:tracePt t="232459" x="2076450" y="1168400"/>
          <p14:tracePt t="232468" x="2070100" y="1168400"/>
          <p14:tracePt t="232484" x="2044700" y="1168400"/>
          <p14:tracePt t="232501" x="2000250" y="1168400"/>
          <p14:tracePt t="232517" x="1930400" y="1168400"/>
          <p14:tracePt t="232534" x="1835150" y="1149350"/>
          <p14:tracePt t="232550" x="1733550" y="1111250"/>
          <p14:tracePt t="232567" x="1663700" y="1060450"/>
          <p14:tracePt t="232584" x="1625600" y="1022350"/>
          <p14:tracePt t="232600" x="1612900" y="1003300"/>
          <p14:tracePt t="232617" x="1612900" y="933450"/>
          <p14:tracePt t="232634" x="1612900" y="857250"/>
          <p14:tracePt t="232639" x="1612900" y="819150"/>
          <p14:tracePt t="232651" x="1625600" y="774700"/>
          <p14:tracePt t="232668" x="1670050" y="660400"/>
          <p14:tracePt t="232686" x="1714500" y="615950"/>
          <p14:tracePt t="232704" x="1765300" y="584200"/>
          <p14:tracePt t="232718" x="1828800" y="552450"/>
          <p14:tracePt t="232734" x="1905000" y="527050"/>
          <p14:tracePt t="232753" x="2019300" y="508000"/>
          <p14:tracePt t="232767" x="2146300" y="508000"/>
          <p14:tracePt t="232784" x="2298700" y="514350"/>
          <p14:tracePt t="232803" x="2457450" y="520700"/>
          <p14:tracePt t="232817" x="2609850" y="527050"/>
          <p14:tracePt t="232834" x="2730500" y="527050"/>
          <p14:tracePt t="232834" x="2768600" y="527050"/>
          <p14:tracePt t="232852" x="2825750" y="552450"/>
          <p14:tracePt t="232867" x="2863850" y="577850"/>
          <p14:tracePt t="232884" x="2914650" y="628650"/>
          <p14:tracePt t="232900" x="2952750" y="666750"/>
          <p14:tracePt t="232917" x="2978150" y="704850"/>
          <p14:tracePt t="232937" x="2997200" y="749300"/>
          <p14:tracePt t="232952" x="3003550" y="806450"/>
          <p14:tracePt t="232970" x="3003550" y="844550"/>
          <p14:tracePt t="232984" x="2971800" y="908050"/>
          <p14:tracePt t="233003" x="2927350" y="990600"/>
          <p14:tracePt t="233019" x="2863850" y="1060450"/>
          <p14:tracePt t="233034" x="2819400" y="1104900"/>
          <p14:tracePt t="233051" x="2679700" y="1174750"/>
          <p14:tracePt t="233067" x="2559050" y="1219200"/>
          <p14:tracePt t="233084" x="2413000" y="1270000"/>
          <p14:tracePt t="233100" x="2247900" y="1314450"/>
          <p14:tracePt t="233117" x="2101850" y="1352550"/>
          <p14:tracePt t="233134" x="1987550" y="1377950"/>
          <p14:tracePt t="233152" x="1885950" y="1397000"/>
          <p14:tracePt t="233168" x="1797050" y="1397000"/>
          <p14:tracePt t="233187" x="1720850" y="1397000"/>
          <p14:tracePt t="233204" x="1657350" y="1390650"/>
          <p14:tracePt t="233219" x="1631950" y="1397000"/>
          <p14:tracePt t="233234" x="1619250" y="1397000"/>
          <p14:tracePt t="233251" x="1600200" y="1397000"/>
          <p14:tracePt t="233252" x="1593850" y="1397000"/>
          <p14:tracePt t="233268" x="1581150" y="1397000"/>
          <p14:tracePt t="233284" x="1581150" y="1377950"/>
          <p14:tracePt t="233300" x="1574800" y="1371600"/>
          <p14:tracePt t="234750" x="1587500" y="1371600"/>
          <p14:tracePt t="234755" x="1638300" y="1371600"/>
          <p14:tracePt t="234767" x="1676400" y="1365250"/>
          <p14:tracePt t="234785" x="1809750" y="1365250"/>
          <p14:tracePt t="234800" x="1930400" y="1365250"/>
          <p14:tracePt t="234818" x="2057400" y="1390650"/>
          <p14:tracePt t="234836" x="2305050" y="1428750"/>
          <p14:tracePt t="234850" x="2406650" y="1428750"/>
          <p14:tracePt t="234868" x="2762250" y="1428750"/>
          <p14:tracePt t="234884" x="2971800" y="1409700"/>
          <p14:tracePt t="234901" x="3175000" y="1416050"/>
          <p14:tracePt t="234917" x="3371850" y="1447800"/>
          <p14:tracePt t="234936" x="3581400" y="1473200"/>
          <p14:tracePt t="234953" x="3784600" y="1479550"/>
          <p14:tracePt t="234968" x="3975100" y="1473200"/>
          <p14:tracePt t="234984" x="4121150" y="1479550"/>
          <p14:tracePt t="235002" x="4235450" y="1479550"/>
          <p14:tracePt t="235017" x="4311650" y="1498600"/>
          <p14:tracePt t="235034" x="4349750" y="1511300"/>
          <p14:tracePt t="235051" x="4356100" y="1517650"/>
          <p14:tracePt t="235084" x="4356100" y="1524000"/>
          <p14:tracePt t="235104" x="4356100" y="1536700"/>
          <p14:tracePt t="235117" x="4356100" y="1562100"/>
          <p14:tracePt t="235134" x="4368800" y="1574800"/>
          <p14:tracePt t="235150" x="4375150" y="1587500"/>
          <p14:tracePt t="235167" x="4381500" y="1593850"/>
          <p14:tracePt t="235187" x="4381500" y="1600200"/>
          <p14:tracePt t="235202" x="4368800" y="1619250"/>
          <p14:tracePt t="235219" x="4362450" y="1631950"/>
          <p14:tracePt t="235220" x="4362450" y="1638300"/>
          <p14:tracePt t="235237" x="4349750" y="1644650"/>
          <p14:tracePt t="235250" x="4349750" y="1651000"/>
          <p14:tracePt t="235267" x="4318000" y="1663700"/>
          <p14:tracePt t="235284" x="4273550" y="1689100"/>
          <p14:tracePt t="235300" x="4241800" y="1708150"/>
          <p14:tracePt t="235317" x="4216400" y="1727200"/>
          <p14:tracePt t="235334" x="4203700" y="1727200"/>
          <p14:tracePt t="235350" x="4191000" y="1727200"/>
          <p14:tracePt t="235367" x="4178300" y="1727200"/>
          <p14:tracePt t="235384" x="4165600" y="1727200"/>
          <p14:tracePt t="237483" x="4171950" y="1727200"/>
          <p14:tracePt t="237492" x="4197350" y="1727200"/>
          <p14:tracePt t="237500" x="4235450" y="1701800"/>
          <p14:tracePt t="237517" x="4318000" y="1651000"/>
          <p14:tracePt t="237534" x="4413250" y="1574800"/>
          <p14:tracePt t="237551" x="4483100" y="1485900"/>
          <p14:tracePt t="237568" x="4540250" y="1403350"/>
          <p14:tracePt t="237584" x="4584700" y="1339850"/>
          <p14:tracePt t="237600" x="4622800" y="1257300"/>
          <p14:tracePt t="237617" x="4648200" y="1111250"/>
          <p14:tracePt t="237635" x="4660900" y="895350"/>
          <p14:tracePt t="237651" x="4660900" y="800100"/>
          <p14:tracePt t="237667" x="4667250" y="723900"/>
          <p14:tracePt t="237686" x="4660900" y="654050"/>
          <p14:tracePt t="237703" x="4660900" y="571500"/>
          <p14:tracePt t="237719" x="4660900" y="495300"/>
          <p14:tracePt t="237734" x="4660900" y="406400"/>
          <p14:tracePt t="237750" x="4660900" y="355600"/>
          <p14:tracePt t="237767" x="4660900" y="342900"/>
          <p14:tracePt t="237932" x="4667250" y="342900"/>
          <p14:tracePt t="238116" x="4667250" y="419100"/>
          <p14:tracePt t="238125" x="4705350" y="533400"/>
          <p14:tracePt t="238134" x="4743450" y="666750"/>
          <p14:tracePt t="238151" x="4832350" y="946150"/>
          <p14:tracePt t="238167" x="4940300" y="1244600"/>
          <p14:tracePt t="238187" x="5054600" y="1479550"/>
          <p14:tracePt t="238202" x="5137150" y="1682750"/>
          <p14:tracePt t="238218" x="5194300" y="1816100"/>
          <p14:tracePt t="238236" x="5276850" y="1981200"/>
          <p14:tracePt t="238252" x="5308600" y="2057400"/>
          <p14:tracePt t="238267" x="5308600" y="2120900"/>
          <p14:tracePt t="238284" x="5308600" y="2171700"/>
          <p14:tracePt t="238303" x="5308600" y="2190750"/>
          <p14:tracePt t="238317" x="5302250" y="2197100"/>
          <p14:tracePt t="238334" x="5302250" y="2209800"/>
          <p14:tracePt t="238350" x="5264150" y="2273300"/>
          <p14:tracePt t="238367" x="5219700" y="2362200"/>
          <p14:tracePt t="238384" x="5187950" y="2457450"/>
          <p14:tracePt t="238400" x="5181600" y="2520950"/>
          <p14:tracePt t="238417" x="5181600" y="2546350"/>
          <p14:tracePt t="238435" x="5181600" y="2552700"/>
          <p14:tracePt t="238452" x="5181600" y="2559050"/>
          <p14:tracePt t="238467" x="5181600" y="2578100"/>
          <p14:tracePt t="238485" x="5181600" y="2641600"/>
          <p14:tracePt t="238501" x="5181600" y="2717800"/>
          <p14:tracePt t="238517" x="5181600" y="2755900"/>
          <p14:tracePt t="238534" x="5181600" y="2781300"/>
          <p14:tracePt t="238550" x="5187950" y="2787650"/>
          <p14:tracePt t="238611" x="5187950" y="2762250"/>
          <p14:tracePt t="238619" x="5187950" y="2717800"/>
          <p14:tracePt t="238627" x="5187950" y="2673350"/>
          <p14:tracePt t="238635" x="5187950" y="2622550"/>
          <p14:tracePt t="238651" x="5194300" y="2546350"/>
          <p14:tracePt t="238667" x="5207000" y="2476500"/>
          <p14:tracePt t="238685" x="5226050" y="2413000"/>
          <p14:tracePt t="238702" x="5264150" y="2368550"/>
          <p14:tracePt t="238717" x="5302250" y="2343150"/>
          <p14:tracePt t="238735" x="5346700" y="2330450"/>
          <p14:tracePt t="238751" x="5410200" y="2330450"/>
          <p14:tracePt t="238767" x="5486400" y="2330450"/>
          <p14:tracePt t="238784" x="5562600" y="2349500"/>
          <p14:tracePt t="238800" x="5638800" y="2406650"/>
          <p14:tracePt t="238817" x="5708650" y="2482850"/>
          <p14:tracePt t="238834" x="5759450" y="2571750"/>
          <p14:tracePt t="238852" x="5784850" y="2705100"/>
          <p14:tracePt t="238867" x="5740400" y="2794000"/>
          <p14:tracePt t="238884" x="5676900" y="2832100"/>
          <p14:tracePt t="238900" x="5619750" y="2857500"/>
          <p14:tracePt t="238917" x="5556250" y="2863850"/>
          <p14:tracePt t="238937" x="5505450" y="2863850"/>
          <p14:tracePt t="238952" x="5454650" y="2838450"/>
          <p14:tracePt t="238967" x="5403850" y="2813050"/>
          <p14:tracePt t="238984" x="5365750" y="2787650"/>
          <p14:tracePt t="239001" x="5359400" y="2774950"/>
          <p14:tracePt t="239018" x="5353050" y="2768600"/>
          <p14:tracePt t="239052" x="5346700" y="2762250"/>
          <p14:tracePt t="239093" x="5346700" y="2768600"/>
          <p14:tracePt t="239099" x="5327650" y="2781300"/>
          <p14:tracePt t="239109" x="5302250" y="2800350"/>
          <p14:tracePt t="239117" x="5276850" y="2819400"/>
          <p14:tracePt t="239134" x="5194300" y="2895600"/>
          <p14:tracePt t="239150" x="5054600" y="2984500"/>
          <p14:tracePt t="239168" x="4902200" y="3105150"/>
          <p14:tracePt t="239185" x="4743450" y="3225800"/>
          <p14:tracePt t="239187" x="4679950" y="3270250"/>
          <p14:tracePt t="239204" x="4622800" y="3302000"/>
          <p14:tracePt t="239218" x="4546600" y="3359150"/>
          <p14:tracePt t="239234" x="4502150" y="3378200"/>
          <p14:tracePt t="239253" x="4476750" y="3403600"/>
          <p14:tracePt t="239268" x="4457700" y="3422650"/>
          <p14:tracePt t="239284" x="4451350" y="3441700"/>
          <p14:tracePt t="239573" x="4457700" y="3441700"/>
          <p14:tracePt t="239948" x="4445000" y="3454400"/>
          <p14:tracePt t="239956" x="4425950" y="3467100"/>
          <p14:tracePt t="239967" x="4381500" y="3486150"/>
          <p14:tracePt t="239984" x="4286250" y="3536950"/>
          <p14:tracePt t="240001" x="4152900" y="3587750"/>
          <p14:tracePt t="240017" x="3994150" y="3625850"/>
          <p14:tracePt t="240035" x="3790950" y="3651250"/>
          <p14:tracePt t="240051" x="3695700" y="3651250"/>
          <p14:tracePt t="240067" x="3625850" y="3651250"/>
          <p14:tracePt t="240084" x="3568700" y="3651250"/>
          <p14:tracePt t="240101" x="3549650" y="3651250"/>
          <p14:tracePt t="240117" x="3543300" y="3644900"/>
          <p14:tracePt t="240134" x="3524250" y="3638550"/>
          <p14:tracePt t="240151" x="3492500" y="3638550"/>
          <p14:tracePt t="240167" x="3448050" y="3632200"/>
          <p14:tracePt t="240186" x="3390900" y="3625850"/>
          <p14:tracePt t="240203" x="3333750" y="3619500"/>
          <p14:tracePt t="240218" x="3270250" y="3613150"/>
          <p14:tracePt t="240234" x="3175000" y="3581400"/>
          <p14:tracePt t="240251" x="3003550" y="3505200"/>
          <p14:tracePt t="240267" x="2851150" y="3448050"/>
          <p14:tracePt t="240285" x="2762250" y="3378200"/>
          <p14:tracePt t="240301" x="2698750" y="3276600"/>
          <p14:tracePt t="240317" x="2654300" y="3092450"/>
          <p14:tracePt t="240334" x="2590800" y="2895600"/>
          <p14:tracePt t="240350" x="2520950" y="2736850"/>
          <p14:tracePt t="240367" x="2463800" y="2654300"/>
          <p14:tracePt t="240384" x="2400300" y="2571750"/>
          <p14:tracePt t="240401" x="2349500" y="2489200"/>
          <p14:tracePt t="240418" x="2349500" y="2470150"/>
          <p14:tracePt t="240435" x="2317750" y="2432050"/>
          <p14:tracePt t="240452" x="2279650" y="2419350"/>
          <p14:tracePt t="240469" x="2216150" y="2419350"/>
          <p14:tracePt t="240487" x="2146300" y="2413000"/>
          <p14:tracePt t="240502" x="2101850" y="2413000"/>
          <p14:tracePt t="240519" x="2044700" y="2387600"/>
          <p14:tracePt t="240534" x="1974850" y="2362200"/>
          <p14:tracePt t="240551" x="1892300" y="2330450"/>
          <p14:tracePt t="240567" x="1854200" y="2324100"/>
          <p14:tracePt t="240584" x="1847850" y="2324100"/>
          <p14:tracePt t="240627" x="1847850" y="2311400"/>
          <p14:tracePt t="240636" x="1847850" y="2292350"/>
          <p14:tracePt t="240651" x="1885950" y="2266950"/>
          <p14:tracePt t="240667" x="2051050" y="2127250"/>
          <p14:tracePt t="240685" x="2159000" y="1955800"/>
          <p14:tracePt t="240703" x="2260600" y="1689100"/>
          <p14:tracePt t="240718" x="2343150" y="1409700"/>
          <p14:tracePt t="240734" x="2393950" y="1244600"/>
          <p14:tracePt t="240753" x="2406650" y="1174750"/>
          <p14:tracePt t="240767" x="2393950" y="1130300"/>
          <p14:tracePt t="240784" x="2362200" y="1111250"/>
          <p14:tracePt t="240803" x="2336800" y="1104900"/>
          <p14:tracePt t="240819" x="2324100" y="1104900"/>
          <p14:tracePt t="240834" x="2317750" y="1104900"/>
          <p14:tracePt t="240851" x="2311400" y="1111250"/>
          <p14:tracePt t="240867" x="2311400" y="1117600"/>
          <p14:tracePt t="240939" x="2298700" y="1117600"/>
          <p14:tracePt t="240949" x="2286000" y="1130300"/>
          <p14:tracePt t="240955" x="2279650" y="1149350"/>
          <p14:tracePt t="240969" x="2279650" y="1162050"/>
          <p14:tracePt t="240984" x="2266950" y="1181100"/>
          <p14:tracePt t="241003" x="2241550" y="1225550"/>
          <p14:tracePt t="241017" x="2222500" y="1238250"/>
          <p14:tracePt t="241034" x="2178050" y="1263650"/>
          <p14:tracePt t="241051" x="2114550" y="1276350"/>
          <p14:tracePt t="241067" x="2070100" y="1276350"/>
          <p14:tracePt t="241084" x="2012950" y="1276350"/>
          <p14:tracePt t="241103" x="1943100" y="1276350"/>
          <p14:tracePt t="241117" x="1879600" y="1282700"/>
          <p14:tracePt t="241135" x="1822450" y="1270000"/>
          <p14:tracePt t="241151" x="1771650" y="1270000"/>
          <p14:tracePt t="241167" x="1733550" y="1257300"/>
          <p14:tracePt t="241188" x="1708150" y="1250950"/>
          <p14:tracePt t="241202" x="1695450" y="1250950"/>
          <p14:tracePt t="241217" x="1689100" y="1244600"/>
          <p14:tracePt t="241374" x="1670050" y="1244600"/>
          <p14:tracePt t="241379" x="1638300" y="1244600"/>
          <p14:tracePt t="241387" x="1593850" y="1244600"/>
          <p14:tracePt t="241401" x="1543050" y="1238250"/>
          <p14:tracePt t="241420" x="1377950" y="1225550"/>
          <p14:tracePt t="241436" x="1225550" y="1225550"/>
          <p14:tracePt t="241454" x="1060450" y="1225550"/>
          <p14:tracePt t="241471" x="908050" y="1219200"/>
          <p14:tracePt t="241484" x="838200" y="1206500"/>
          <p14:tracePt t="241503" x="812800" y="1193800"/>
          <p14:tracePt t="241517" x="806450" y="1193800"/>
          <p14:tracePt t="241620" x="800100" y="1193800"/>
          <p14:tracePt t="241628" x="787400" y="1193800"/>
          <p14:tracePt t="241636" x="781050" y="1193800"/>
          <p14:tracePt t="241691" x="774700" y="1193800"/>
          <p14:tracePt t="241819" x="800100" y="1193800"/>
          <p14:tracePt t="241827" x="831850" y="1193800"/>
          <p14:tracePt t="241836" x="857250" y="1193800"/>
          <p14:tracePt t="241851" x="895350" y="1193800"/>
          <p14:tracePt t="241867" x="1003300" y="1193800"/>
          <p14:tracePt t="241884" x="1098550" y="1187450"/>
          <p14:tracePt t="241900" x="1206500" y="1193800"/>
          <p14:tracePt t="241917" x="1320800" y="1193800"/>
          <p14:tracePt t="241937" x="1441450" y="1200150"/>
          <p14:tracePt t="241952" x="1549400" y="1200150"/>
          <p14:tracePt t="241970" x="1663700" y="1200150"/>
          <p14:tracePt t="241984" x="1771650" y="1200150"/>
          <p14:tracePt t="242003" x="1866900" y="1200150"/>
          <p14:tracePt t="242017" x="1930400" y="1193800"/>
          <p14:tracePt t="242034" x="1981200" y="1193800"/>
          <p14:tracePt t="242051" x="2089150" y="1193800"/>
          <p14:tracePt t="242068" x="2178050" y="1193800"/>
          <p14:tracePt t="242085" x="2266950" y="1187450"/>
          <p14:tracePt t="242101" x="2362200" y="1181100"/>
          <p14:tracePt t="242118" x="2451100" y="1181100"/>
          <p14:tracePt t="242134" x="2540000" y="1181100"/>
          <p14:tracePt t="242151" x="2622550" y="1187450"/>
          <p14:tracePt t="242167" x="2705100" y="1187450"/>
          <p14:tracePt t="242187" x="2870200" y="1200150"/>
          <p14:tracePt t="242202" x="2927350" y="1200150"/>
          <p14:tracePt t="242217" x="3041650" y="1219200"/>
          <p14:tracePt t="242219" x="3098800" y="1219200"/>
          <p14:tracePt t="242235" x="3149600" y="1231900"/>
          <p14:tracePt t="242252" x="3289300" y="1231900"/>
          <p14:tracePt t="242267" x="3371850" y="1212850"/>
          <p14:tracePt t="242284" x="3454400" y="1200150"/>
          <p14:tracePt t="242300" x="3549650" y="1193800"/>
          <p14:tracePt t="242317" x="3657600" y="1193800"/>
          <p14:tracePt t="242334" x="3771900" y="1193800"/>
          <p14:tracePt t="242350" x="3886200" y="1193800"/>
          <p14:tracePt t="242368" x="3956050" y="1168400"/>
          <p14:tracePt t="242384" x="3994150" y="1162050"/>
          <p14:tracePt t="242403" x="4000500" y="1162050"/>
          <p14:tracePt t="242418" x="4006850" y="1162050"/>
          <p14:tracePt t="242437" x="4025900" y="1162050"/>
          <p14:tracePt t="242453" x="4057650" y="1155700"/>
          <p14:tracePt t="242468" x="4108450" y="1149350"/>
          <p14:tracePt t="242484" x="4171950" y="1143000"/>
          <p14:tracePt t="242500" x="4260850" y="1143000"/>
          <p14:tracePt t="242517" x="4349750" y="1143000"/>
          <p14:tracePt t="242534" x="4419600" y="1143000"/>
          <p14:tracePt t="242550" x="4451350" y="1143000"/>
          <p14:tracePt t="242567" x="4457700" y="1143000"/>
          <p14:tracePt t="243485" x="4457700" y="1136650"/>
          <p14:tracePt t="246596" x="4451350" y="1136650"/>
          <p14:tracePt t="246603" x="4425950" y="1155700"/>
          <p14:tracePt t="246611" x="4387850" y="1181100"/>
          <p14:tracePt t="246619" x="4343400" y="1212850"/>
          <p14:tracePt t="246634" x="4298950" y="1250950"/>
          <p14:tracePt t="246651" x="4298950" y="1320800"/>
          <p14:tracePt t="246667" x="4337050" y="1358900"/>
          <p14:tracePt t="246686" x="4356100" y="1403350"/>
          <p14:tracePt t="246702" x="4356100" y="1454150"/>
          <p14:tracePt t="246719" x="4356100" y="1504950"/>
          <p14:tracePt t="246734" x="4356100" y="1549400"/>
          <p14:tracePt t="246752" x="4356100" y="1612900"/>
          <p14:tracePt t="246767" x="4337050" y="1714500"/>
          <p14:tracePt t="246784" x="4337050" y="1822450"/>
          <p14:tracePt t="246801" x="4337050" y="1854200"/>
          <p14:tracePt t="246963" x="4330700" y="1860550"/>
          <p14:tracePt t="246971" x="4318000" y="1866900"/>
          <p14:tracePt t="246980" x="4305300" y="1892300"/>
          <p14:tracePt t="246987" x="4292600" y="1917700"/>
          <p14:tracePt t="247001" x="4267200" y="1949450"/>
          <p14:tracePt t="247017" x="4216400" y="1974850"/>
          <p14:tracePt t="247034" x="4159250" y="2012950"/>
          <p14:tracePt t="247051" x="4095750" y="2051050"/>
          <p14:tracePt t="247053" x="4044950" y="2063750"/>
          <p14:tracePt t="247068" x="3956050" y="2095500"/>
          <p14:tracePt t="247084" x="3886200" y="2120900"/>
          <p14:tracePt t="247101" x="3829050" y="2139950"/>
          <p14:tracePt t="247117" x="3778250" y="2146300"/>
          <p14:tracePt t="247135" x="3746500" y="2146300"/>
          <p14:tracePt t="247150" x="3714750" y="2101850"/>
          <p14:tracePt t="247167" x="3676650" y="2057400"/>
          <p14:tracePt t="247187" x="3632200" y="2012950"/>
          <p14:tracePt t="247188" x="3613150" y="2000250"/>
          <p14:tracePt t="247200" x="3594100" y="1987550"/>
          <p14:tracePt t="247220" x="3543300" y="1924050"/>
          <p14:tracePt t="247234" x="3473450" y="1816100"/>
          <p14:tracePt t="247251" x="3384550" y="1708150"/>
          <p14:tracePt t="247252" x="3346450" y="1676400"/>
          <p14:tracePt t="247267" x="3257550" y="1638300"/>
          <p14:tracePt t="247285" x="3187700" y="1638300"/>
          <p14:tracePt t="247300" x="3124200" y="1638300"/>
          <p14:tracePt t="247317" x="3067050" y="1600200"/>
          <p14:tracePt t="247334" x="3003550" y="1555750"/>
          <p14:tracePt t="247353" x="2927350" y="1498600"/>
          <p14:tracePt t="247367" x="2844800" y="1454150"/>
          <p14:tracePt t="247385" x="2781300" y="1447800"/>
          <p14:tracePt t="247401" x="2749550" y="1454150"/>
          <p14:tracePt t="247420" x="2724150" y="1454150"/>
          <p14:tracePt t="247523" x="2724150" y="1441450"/>
          <p14:tracePt t="247532" x="2724150" y="1428750"/>
          <p14:tracePt t="247540" x="2724150" y="1416050"/>
          <p14:tracePt t="247550" x="2724150" y="1409700"/>
          <p14:tracePt t="247567" x="2724150" y="1397000"/>
          <p14:tracePt t="247585" x="2730500" y="1377950"/>
          <p14:tracePt t="247601" x="2743200" y="1352550"/>
          <p14:tracePt t="247619" x="2781300" y="1327150"/>
          <p14:tracePt t="247635" x="2813050" y="1314450"/>
          <p14:tracePt t="247652" x="2838450" y="1301750"/>
          <p14:tracePt t="247668" x="2895600" y="1276350"/>
          <p14:tracePt t="247687" x="2965450" y="1257300"/>
          <p14:tracePt t="247704" x="3041650" y="1231900"/>
          <p14:tracePt t="247719" x="3086100" y="1225550"/>
          <p14:tracePt t="247734" x="3111500" y="1212850"/>
          <p14:tracePt t="247751" x="3149600" y="1212850"/>
          <p14:tracePt t="247767" x="3200400" y="1212850"/>
          <p14:tracePt t="247784" x="3270250" y="1200150"/>
          <p14:tracePt t="247801" x="3333750" y="1200150"/>
          <p14:tracePt t="247818" x="3346450" y="1200150"/>
          <p14:tracePt t="247834" x="3346450" y="1187450"/>
          <p14:tracePt t="247859" x="3346450" y="1181100"/>
          <p14:tracePt t="248211" x="3346450" y="1187450"/>
          <p14:tracePt t="248219" x="3346450" y="1212850"/>
          <p14:tracePt t="248228" x="3346450" y="1238250"/>
          <p14:tracePt t="248235" x="3346450" y="1263650"/>
          <p14:tracePt t="248255" x="3346450" y="1314450"/>
          <p14:tracePt t="248267" x="3346450" y="1352550"/>
          <p14:tracePt t="248284" x="3359150" y="1377950"/>
          <p14:tracePt t="248301" x="3359150" y="1384300"/>
          <p14:tracePt t="248531" x="3359150" y="1397000"/>
          <p14:tracePt t="248539" x="3359150" y="1422400"/>
          <p14:tracePt t="248549" x="3359150" y="1441450"/>
          <p14:tracePt t="248555" x="3359150" y="1460500"/>
          <p14:tracePt t="248567" x="3359150" y="1473200"/>
          <p14:tracePt t="248584" x="3359150" y="1498600"/>
          <p14:tracePt t="248601" x="3371850" y="1517650"/>
          <p14:tracePt t="248617" x="3371850" y="1524000"/>
          <p14:tracePt t="248634" x="3371850" y="1530350"/>
          <p14:tracePt t="248788" x="3371850" y="1536700"/>
          <p14:tracePt t="248798" x="3371850" y="1562100"/>
          <p14:tracePt t="248803" x="3371850" y="1581150"/>
          <p14:tracePt t="248817" x="3371850" y="1606550"/>
          <p14:tracePt t="248837" x="3371850" y="1682750"/>
          <p14:tracePt t="248852" x="3371850" y="1727200"/>
          <p14:tracePt t="248868" x="3371850" y="1752600"/>
          <p14:tracePt t="248884" x="3371850" y="1778000"/>
          <p14:tracePt t="249062" x="3371850" y="1790700"/>
          <p14:tracePt t="249068" x="3384550" y="1816100"/>
          <p14:tracePt t="249084" x="3397250" y="1885950"/>
          <p14:tracePt t="249101" x="3422650" y="1974850"/>
          <p14:tracePt t="249117" x="3448050" y="2032000"/>
          <p14:tracePt t="249134" x="3460750" y="2063750"/>
          <p14:tracePt t="249151" x="3467100" y="2108200"/>
          <p14:tracePt t="249171" x="3479800" y="2152650"/>
          <p14:tracePt t="249187" x="3505200" y="2197100"/>
          <p14:tracePt t="249203" x="3511550" y="2203450"/>
          <p14:tracePt t="249276" x="3511550" y="2216150"/>
          <p14:tracePt t="249284" x="3511550" y="2228850"/>
          <p14:tracePt t="249302" x="3511550" y="2247900"/>
          <p14:tracePt t="249318" x="3517900" y="2254250"/>
          <p14:tracePt t="249351" x="3517900" y="2241550"/>
          <p14:tracePt t="249367" x="3517900" y="2178050"/>
          <p14:tracePt t="249384" x="3517900" y="2089150"/>
          <p14:tracePt t="249402" x="3524250" y="1993900"/>
          <p14:tracePt t="249417" x="3524250" y="1892300"/>
          <p14:tracePt t="249420" x="3524250" y="1841500"/>
          <p14:tracePt t="249437" x="3524250" y="1746250"/>
          <p14:tracePt t="249453" x="3517900" y="1701800"/>
          <p14:tracePt t="249468" x="3517900" y="1670050"/>
          <p14:tracePt t="249484" x="3511550" y="1644650"/>
          <p14:tracePt t="249502" x="3498850" y="1612900"/>
          <p14:tracePt t="249517" x="3479800" y="1587500"/>
          <p14:tracePt t="249534" x="3441700" y="1543050"/>
          <p14:tracePt t="249552" x="3384550" y="1517650"/>
          <p14:tracePt t="249568" x="3314700" y="1504950"/>
          <p14:tracePt t="249584" x="3263900" y="1479550"/>
          <p14:tracePt t="249601" x="3200400" y="1454150"/>
          <p14:tracePt t="249617" x="3149600" y="1428750"/>
          <p14:tracePt t="249634" x="3105150" y="1409700"/>
          <p14:tracePt t="249637" x="3086100" y="1409700"/>
          <p14:tracePt t="249652" x="3060700" y="1403350"/>
          <p14:tracePt t="249668" x="3041650" y="1403350"/>
          <p14:tracePt t="249686" x="3022600" y="1403350"/>
          <p14:tracePt t="249703" x="2997200" y="1390650"/>
          <p14:tracePt t="249719" x="2971800" y="1384300"/>
          <p14:tracePt t="249735" x="2952750" y="1377950"/>
          <p14:tracePt t="249753" x="2946400" y="1377950"/>
          <p14:tracePt t="249821" x="2946400" y="1371600"/>
          <p14:tracePt t="249828" x="2946400" y="1365250"/>
          <p14:tracePt t="249843" x="2952750" y="1365250"/>
          <p14:tracePt t="250013" x="2959100" y="1365250"/>
          <p14:tracePt t="250028" x="2965450" y="1365250"/>
          <p14:tracePt t="250046" x="2971800" y="1365250"/>
          <p14:tracePt t="250052" x="2978150" y="1365250"/>
          <p14:tracePt t="250061" x="2984500" y="1352550"/>
          <p14:tracePt t="250070" x="2990850" y="1339850"/>
          <p14:tracePt t="250084" x="3022600" y="1314450"/>
          <p14:tracePt t="250103" x="3073400" y="1295400"/>
          <p14:tracePt t="250117" x="3117850" y="1282700"/>
          <p14:tracePt t="250134" x="3136900" y="1276350"/>
          <p14:tracePt t="250181" x="3130550" y="1276350"/>
          <p14:tracePt t="250187" x="3124200" y="1270000"/>
          <p14:tracePt t="250201" x="3124200" y="1263650"/>
          <p14:tracePt t="250221" x="3117850" y="1263650"/>
          <p14:tracePt t="250234" x="3105150" y="1263650"/>
          <p14:tracePt t="250254" x="3067050" y="1263650"/>
          <p14:tracePt t="250268" x="3041650" y="1263650"/>
          <p14:tracePt t="250285" x="3028950" y="1263650"/>
          <p14:tracePt t="250379" x="3048000" y="1257300"/>
          <p14:tracePt t="250389" x="3067050" y="1250950"/>
          <p14:tracePt t="250395" x="3098800" y="1250950"/>
          <p14:tracePt t="250404" x="3143250" y="1250950"/>
          <p14:tracePt t="250420" x="3244850" y="1250950"/>
          <p14:tracePt t="250437" x="3333750" y="1257300"/>
          <p14:tracePt t="250453" x="3397250" y="1231900"/>
          <p14:tracePt t="250467" x="3460750" y="1219200"/>
          <p14:tracePt t="250485" x="3486150" y="1212850"/>
          <p14:tracePt t="250502" x="3498850" y="1206500"/>
          <p14:tracePt t="250517" x="3511550" y="1200150"/>
          <p14:tracePt t="250534" x="3517900" y="1200150"/>
          <p14:tracePt t="250620" x="3517900" y="1244600"/>
          <p14:tracePt t="250628" x="3530600" y="1295400"/>
          <p14:tracePt t="250637" x="3530600" y="1352550"/>
          <p14:tracePt t="250654" x="3530600" y="1454150"/>
          <p14:tracePt t="250670" x="3530600" y="1549400"/>
          <p14:tracePt t="250686" x="3530600" y="1606550"/>
          <p14:tracePt t="250703" x="3530600" y="1625600"/>
          <p14:tracePt t="250721" x="3530600" y="1638300"/>
          <p14:tracePt t="250734" x="3530600" y="1644650"/>
          <p14:tracePt t="250767" x="3511550" y="1644650"/>
          <p14:tracePt t="250784" x="3460750" y="1644650"/>
          <p14:tracePt t="250802" x="3371850" y="1644650"/>
          <p14:tracePt t="250817" x="3257550" y="1651000"/>
          <p14:tracePt t="250834" x="3162300" y="1676400"/>
          <p14:tracePt t="250852" x="2990850" y="1676400"/>
          <p14:tracePt t="250868" x="2914650" y="1682750"/>
          <p14:tracePt t="250884" x="2870200" y="1689100"/>
          <p14:tracePt t="250901" x="2832100" y="1695450"/>
          <p14:tracePt t="250918" x="2825750" y="1708150"/>
          <p14:tracePt t="250952" x="2819400" y="1708150"/>
          <p14:tracePt t="250987" x="2819400" y="1701800"/>
          <p14:tracePt t="251002" x="2819400" y="1682750"/>
          <p14:tracePt t="251017" x="2825750" y="1606550"/>
          <p14:tracePt t="251019" x="2832100" y="1555750"/>
          <p14:tracePt t="251034" x="2844800" y="1511300"/>
          <p14:tracePt t="251051" x="2882900" y="1365250"/>
          <p14:tracePt t="251067" x="2908300" y="1295400"/>
          <p14:tracePt t="251084" x="2921000" y="1270000"/>
          <p14:tracePt t="251100" x="2927350" y="1257300"/>
          <p14:tracePt t="251117" x="2933700" y="1238250"/>
          <p14:tracePt t="251134" x="2940050" y="1238250"/>
          <p14:tracePt t="251187" x="2946400" y="1238250"/>
          <p14:tracePt t="251195" x="2984500" y="1244600"/>
          <p14:tracePt t="251206" x="3028950" y="1263650"/>
          <p14:tracePt t="251218" x="3086100" y="1263650"/>
          <p14:tracePt t="251234" x="3194050" y="1263650"/>
          <p14:tracePt t="251251" x="3314700" y="1257300"/>
          <p14:tracePt t="251267" x="3505200" y="1244600"/>
          <p14:tracePt t="251284" x="3619500" y="1244600"/>
          <p14:tracePt t="251301" x="3714750" y="1238250"/>
          <p14:tracePt t="251317" x="3790950" y="1238250"/>
          <p14:tracePt t="251334" x="3835400" y="1225550"/>
          <p14:tracePt t="251351" x="3848100" y="1219200"/>
          <p14:tracePt t="251423" x="3848100" y="1212850"/>
          <p14:tracePt t="251572" x="3854450" y="1212850"/>
          <p14:tracePt t="251580" x="3873500" y="1212850"/>
          <p14:tracePt t="251588" x="3898900" y="1212850"/>
          <p14:tracePt t="251601" x="3943350" y="1212850"/>
          <p14:tracePt t="251620" x="4133850" y="1200150"/>
          <p14:tracePt t="251634" x="4216400" y="1193800"/>
          <p14:tracePt t="251651" x="4368800" y="1187450"/>
          <p14:tracePt t="251668" x="4565650" y="1187450"/>
          <p14:tracePt t="251687" x="4660900" y="1181100"/>
          <p14:tracePt t="251703" x="4737100" y="1181100"/>
          <p14:tracePt t="251717" x="4775200" y="1181100"/>
          <p14:tracePt t="251735" x="4781550" y="1181100"/>
          <p14:tracePt t="251827" x="4768850" y="1200150"/>
          <p14:tracePt t="251837" x="4756150" y="1231900"/>
          <p14:tracePt t="251844" x="4737100" y="1270000"/>
          <p14:tracePt t="251853" x="4718050" y="1320800"/>
          <p14:tracePt t="251868" x="4679950" y="1435100"/>
          <p14:tracePt t="251884" x="4635500" y="1568450"/>
          <p14:tracePt t="251901" x="4603750" y="1663700"/>
          <p14:tracePt t="251920" x="4591050" y="1714500"/>
          <p14:tracePt t="251936" x="4578350" y="1733550"/>
          <p14:tracePt t="251953" x="4546600" y="1771650"/>
          <p14:tracePt t="251968" x="4489450" y="1797050"/>
          <p14:tracePt t="251984" x="4419600" y="1828800"/>
          <p14:tracePt t="252001" x="4375150" y="1835150"/>
          <p14:tracePt t="252017" x="4337050" y="1835150"/>
          <p14:tracePt t="252034" x="4298950" y="1809750"/>
          <p14:tracePt t="252051" x="4229100" y="1727200"/>
          <p14:tracePt t="252067" x="4184650" y="1651000"/>
          <p14:tracePt t="252084" x="4146550" y="1587500"/>
          <p14:tracePt t="252102" x="4140200" y="1504950"/>
          <p14:tracePt t="252118" x="4140200" y="1409700"/>
          <p14:tracePt t="252134" x="4133850" y="1352550"/>
          <p14:tracePt t="252151" x="4127500" y="1346200"/>
          <p14:tracePt t="252170" x="4070350" y="1339850"/>
          <p14:tracePt t="252187" x="3835400" y="1403350"/>
          <p14:tracePt t="252204" x="3676650" y="1454150"/>
          <p14:tracePt t="252220" x="3530600" y="1498600"/>
          <p14:tracePt t="252234" x="3441700" y="1511300"/>
          <p14:tracePt t="252253" x="3251200" y="1549400"/>
          <p14:tracePt t="252269" x="3149600" y="1562100"/>
          <p14:tracePt t="252284" x="3098800" y="1574800"/>
          <p14:tracePt t="252300" x="3073400" y="1593850"/>
          <p14:tracePt t="252317" x="3073400" y="1606550"/>
          <p14:tracePt t="252334" x="3067050" y="1612900"/>
          <p14:tracePt t="252422" x="3073400" y="1612900"/>
          <p14:tracePt t="252428" x="3105150" y="1593850"/>
          <p14:tracePt t="252439" x="3136900" y="1568450"/>
          <p14:tracePt t="252453" x="3238500" y="1524000"/>
          <p14:tracePt t="252470" x="3359150" y="1473200"/>
          <p14:tracePt t="252484" x="3536950" y="1422400"/>
          <p14:tracePt t="252502" x="3759200" y="1397000"/>
          <p14:tracePt t="252519" x="3956050" y="1397000"/>
          <p14:tracePt t="252534" x="4152900" y="1397000"/>
          <p14:tracePt t="252551" x="4305300" y="1397000"/>
          <p14:tracePt t="252568" x="4394200" y="1397000"/>
          <p14:tracePt t="252584" x="4406900" y="1397000"/>
          <p14:tracePt t="252617" x="4400550" y="1397000"/>
          <p14:tracePt t="252635" x="4349750" y="1397000"/>
          <p14:tracePt t="252654" x="4248150" y="1409700"/>
          <p14:tracePt t="252667" x="4114800" y="1441450"/>
          <p14:tracePt t="252685" x="3937000" y="1479550"/>
          <p14:tracePt t="252702" x="3721100" y="1536700"/>
          <p14:tracePt t="252718" x="3486150" y="1581150"/>
          <p14:tracePt t="252735" x="3276600" y="1619250"/>
          <p14:tracePt t="252752" x="3143250" y="1657350"/>
          <p14:tracePt t="252768" x="3060700" y="1676400"/>
          <p14:tracePt t="252785" x="3041650" y="1676400"/>
          <p14:tracePt t="253221" x="3035300" y="1676400"/>
          <p14:tracePt t="253243" x="3028950" y="1676400"/>
          <p14:tracePt t="253252" x="3022600" y="1676400"/>
          <p14:tracePt t="253260" x="3003550" y="1676400"/>
          <p14:tracePt t="253267" x="2990850" y="1676400"/>
          <p14:tracePt t="253284" x="2978150" y="1676400"/>
          <p14:tracePt t="253411" x="2978150" y="1670050"/>
          <p14:tracePt t="253636" x="2978150" y="1663700"/>
          <p14:tracePt t="253707" x="2984500" y="1663700"/>
          <p14:tracePt t="253739" x="2984500" y="1670050"/>
          <p14:tracePt t="253876" x="2978150" y="1670050"/>
          <p14:tracePt t="253884" x="2978150" y="1663700"/>
          <p14:tracePt t="253902" x="2965450" y="1651000"/>
          <p14:tracePt t="253907" x="2965450" y="1638300"/>
          <p14:tracePt t="253918" x="2959100" y="1625600"/>
          <p14:tracePt t="253937" x="2946400" y="1606550"/>
          <p14:tracePt t="253953" x="2940050" y="1600200"/>
          <p14:tracePt t="253997" x="2933700" y="1600200"/>
          <p14:tracePt t="254003" x="2927350" y="1600200"/>
          <p14:tracePt t="254017" x="2921000" y="1600200"/>
          <p14:tracePt t="254034" x="2895600" y="1574800"/>
          <p14:tracePt t="254051" x="2857500" y="1543050"/>
          <p14:tracePt t="254054" x="2832100" y="1530350"/>
          <p14:tracePt t="254068" x="2781300" y="1517650"/>
          <p14:tracePt t="254084" x="2743200" y="1504950"/>
          <p14:tracePt t="254103" x="2679700" y="1492250"/>
          <p14:tracePt t="254117" x="2635250" y="1485900"/>
          <p14:tracePt t="254134" x="2609850" y="1479550"/>
          <p14:tracePt t="254152" x="2603500" y="1473200"/>
          <p14:tracePt t="254189" x="2609850" y="1473200"/>
          <p14:tracePt t="254203" x="2641600" y="1473200"/>
          <p14:tracePt t="254221" x="2781300" y="1454150"/>
          <p14:tracePt t="254234" x="2851150" y="1447800"/>
          <p14:tracePt t="254252" x="3086100" y="1428750"/>
          <p14:tracePt t="254267" x="3251200" y="1409700"/>
          <p14:tracePt t="254284" x="3384550" y="1397000"/>
          <p14:tracePt t="254301" x="3467100" y="1377950"/>
          <p14:tracePt t="254317" x="3511550" y="1371600"/>
          <p14:tracePt t="254334" x="3524250" y="1384300"/>
          <p14:tracePt t="254368" x="3517900" y="1377950"/>
          <p14:tracePt t="254412" x="3517900" y="1384300"/>
          <p14:tracePt t="254422" x="3524250" y="1384300"/>
          <p14:tracePt t="254436" x="3524250" y="1403350"/>
          <p14:tracePt t="254453" x="3524250" y="1460500"/>
          <p14:tracePt t="254470" x="3524250" y="1549400"/>
          <p14:tracePt t="254486" x="3505200" y="1651000"/>
          <p14:tracePt t="254502" x="3492500" y="1758950"/>
          <p14:tracePt t="254518" x="3479800" y="1892300"/>
          <p14:tracePt t="254534" x="3473450" y="2032000"/>
          <p14:tracePt t="254550" x="3473450" y="2178050"/>
          <p14:tracePt t="254567" x="3479800" y="2317750"/>
          <p14:tracePt t="254584" x="3492500" y="2425700"/>
          <p14:tracePt t="254601" x="3524250" y="2520950"/>
          <p14:tracePt t="254617" x="3536950" y="2571750"/>
          <p14:tracePt t="254634" x="3543300" y="2584450"/>
          <p14:tracePt t="254635" x="3543300" y="2590800"/>
          <p14:tracePt t="254651" x="3530600" y="2603500"/>
          <p14:tracePt t="254667" x="3454400" y="2635250"/>
          <p14:tracePt t="254687" x="3371850" y="2628900"/>
          <p14:tracePt t="254705" x="3232150" y="2590800"/>
          <p14:tracePt t="254719" x="3060700" y="2527300"/>
          <p14:tracePt t="254734" x="2901950" y="2470150"/>
          <p14:tracePt t="254753" x="2794000" y="2444750"/>
          <p14:tracePt t="254767" x="2755900" y="2419350"/>
          <p14:tracePt t="254784" x="2736850" y="2374900"/>
          <p14:tracePt t="254802" x="2711450" y="2273300"/>
          <p14:tracePt t="254817" x="2711450" y="2139950"/>
          <p14:tracePt t="254834" x="2705100" y="2032000"/>
          <p14:tracePt t="254851" x="2711450" y="1936750"/>
          <p14:tracePt t="254867" x="2711450" y="1911350"/>
          <p14:tracePt t="254884" x="2736850" y="1885950"/>
          <p14:tracePt t="254901" x="2762250" y="1879600"/>
          <p14:tracePt t="254918" x="2774950" y="1879600"/>
          <p14:tracePt t="254952" x="2794000" y="1924050"/>
          <p14:tracePt t="254970" x="2825750" y="1981200"/>
          <p14:tracePt t="254984" x="2870200" y="2012950"/>
          <p14:tracePt t="255003" x="2908300" y="2032000"/>
          <p14:tracePt t="255020" x="2921000" y="2032000"/>
          <p14:tracePt t="255053" x="2921000" y="2038350"/>
          <p14:tracePt t="255891" x="2914650" y="2038350"/>
          <p14:tracePt t="255907" x="2914650" y="2032000"/>
          <p14:tracePt t="255931" x="2914650" y="2025650"/>
          <p14:tracePt t="255939" x="2914650" y="2019300"/>
          <p14:tracePt t="255947" x="2914650" y="2012950"/>
          <p14:tracePt t="255964" x="2914650" y="2006600"/>
          <p14:tracePt t="255972" x="2908300" y="1987550"/>
          <p14:tracePt t="255984" x="2908300" y="1968500"/>
          <p14:tracePt t="256000" x="2908300" y="1911350"/>
          <p14:tracePt t="256018" x="2908300" y="1847850"/>
          <p14:tracePt t="256034" x="2921000" y="1771650"/>
          <p14:tracePt t="256052" x="2952750" y="1657350"/>
          <p14:tracePt t="256067" x="2984500" y="1581150"/>
          <p14:tracePt t="256084" x="3028950" y="1536700"/>
          <p14:tracePt t="256102" x="3079750" y="1492250"/>
          <p14:tracePt t="256118" x="3155950" y="1441450"/>
          <p14:tracePt t="256134" x="3232150" y="1365250"/>
          <p14:tracePt t="256151" x="3346450" y="1301750"/>
          <p14:tracePt t="256167" x="3441700" y="1257300"/>
          <p14:tracePt t="256185" x="3543300" y="1225550"/>
          <p14:tracePt t="256203" x="3657600" y="1225550"/>
          <p14:tracePt t="256220" x="3879850" y="1225550"/>
          <p14:tracePt t="256235" x="4044950" y="1238250"/>
          <p14:tracePt t="256251" x="4184650" y="1257300"/>
          <p14:tracePt t="256270" x="4298950" y="1295400"/>
          <p14:tracePt t="256284" x="4406900" y="1333500"/>
          <p14:tracePt t="256302" x="4457700" y="1377950"/>
          <p14:tracePt t="256318" x="4514850" y="1416050"/>
          <p14:tracePt t="256334" x="4546600" y="1460500"/>
          <p14:tracePt t="256352" x="4584700" y="1524000"/>
          <p14:tracePt t="256369" x="4610100" y="1562100"/>
          <p14:tracePt t="256385" x="4616450" y="1581150"/>
          <p14:tracePt t="256700" x="4610100" y="1581150"/>
          <p14:tracePt t="257292" x="4603750" y="1581150"/>
          <p14:tracePt t="257299" x="4597400" y="1581150"/>
          <p14:tracePt t="257308" x="4578350" y="1593850"/>
          <p14:tracePt t="257317" x="4533900" y="1612900"/>
          <p14:tracePt t="257334" x="4394200" y="1651000"/>
          <p14:tracePt t="257351" x="4241800" y="1708150"/>
          <p14:tracePt t="257369" x="4057650" y="1765300"/>
          <p14:tracePt t="257384" x="3860800" y="1847850"/>
          <p14:tracePt t="257401" x="3689350" y="1898650"/>
          <p14:tracePt t="257417" x="3562350" y="1936750"/>
          <p14:tracePt t="257438" x="3403600" y="1974850"/>
          <p14:tracePt t="257453" x="3302000" y="1993900"/>
          <p14:tracePt t="257470" x="3213100" y="2025650"/>
          <p14:tracePt t="257484" x="3130550" y="2051050"/>
          <p14:tracePt t="257502" x="3086100" y="2076450"/>
          <p14:tracePt t="257519" x="3048000" y="2089150"/>
          <p14:tracePt t="257534" x="3022600" y="2101850"/>
          <p14:tracePt t="257553" x="2971800" y="2114550"/>
          <p14:tracePt t="257568" x="2921000" y="2152650"/>
          <p14:tracePt t="257584" x="2857500" y="2190750"/>
          <p14:tracePt t="257602" x="2844800" y="2203450"/>
          <p14:tracePt t="257634" x="2838450" y="2203450"/>
          <p14:tracePt t="257659" x="2844800" y="2203450"/>
          <p14:tracePt t="257670" x="2851150" y="2178050"/>
          <p14:tracePt t="257687" x="2882900" y="2108200"/>
          <p14:tracePt t="257703" x="2921000" y="2032000"/>
          <p14:tracePt t="257720" x="2971800" y="1930400"/>
          <p14:tracePt t="257734" x="3035300" y="1835150"/>
          <p14:tracePt t="257751" x="3111500" y="1720850"/>
          <p14:tracePt t="257771" x="3327400" y="1606550"/>
          <p14:tracePt t="257784" x="3403600" y="1587500"/>
          <p14:tracePt t="257801" x="3568700" y="1543050"/>
          <p14:tracePt t="257818" x="3765550" y="1524000"/>
          <p14:tracePt t="257834" x="3968750" y="1524000"/>
          <p14:tracePt t="257851" x="4171950" y="1524000"/>
          <p14:tracePt t="257868" x="4425950" y="1536700"/>
          <p14:tracePt t="257884" x="4546600" y="1562100"/>
          <p14:tracePt t="257901" x="4629150" y="1593850"/>
          <p14:tracePt t="257918" x="4667250" y="1606550"/>
          <p14:tracePt t="258555" x="4667250" y="1619250"/>
          <p14:tracePt t="258563" x="4660900" y="1631950"/>
          <p14:tracePt t="258571" x="4629150" y="1651000"/>
          <p14:tracePt t="258584" x="4591050" y="1670050"/>
          <p14:tracePt t="258601" x="4502150" y="1714500"/>
          <p14:tracePt t="258617" x="4394200" y="1771650"/>
          <p14:tracePt t="258634" x="4273550" y="1822450"/>
          <p14:tracePt t="258652" x="4108450" y="1905000"/>
          <p14:tracePt t="258668" x="4019550" y="1962150"/>
          <p14:tracePt t="258687" x="3968750" y="1993900"/>
          <p14:tracePt t="258704" x="3949700" y="1993900"/>
          <p14:tracePt t="258820" x="3943350" y="2000250"/>
          <p14:tracePt t="258829" x="3924300" y="2000250"/>
          <p14:tracePt t="258835" x="3898900" y="2012950"/>
          <p14:tracePt t="258851" x="3867150" y="2025650"/>
          <p14:tracePt t="258867" x="3752850" y="2076450"/>
          <p14:tracePt t="258884" x="3657600" y="2108200"/>
          <p14:tracePt t="258902" x="3575050" y="2146300"/>
          <p14:tracePt t="258921" x="3524250" y="2178050"/>
          <p14:tracePt t="258938" x="3486150" y="2209800"/>
          <p14:tracePt t="258953" x="3473450" y="2228850"/>
          <p14:tracePt t="258954" x="3473450" y="2235200"/>
          <p14:tracePt t="260141" x="3467100" y="2222500"/>
          <p14:tracePt t="260148" x="3454400" y="2222500"/>
          <p14:tracePt t="260155" x="3429000" y="2209800"/>
          <p14:tracePt t="260167" x="3390900" y="2184400"/>
          <p14:tracePt t="260186" x="3289300" y="2127250"/>
          <p14:tracePt t="260203" x="3168650" y="2082800"/>
          <p14:tracePt t="260217" x="3048000" y="2038350"/>
          <p14:tracePt t="260235" x="2921000" y="2019300"/>
          <p14:tracePt t="260253" x="2876550" y="2019300"/>
          <p14:tracePt t="260267" x="2857500" y="2012950"/>
          <p14:tracePt t="260395" x="2857500" y="1987550"/>
          <p14:tracePt t="260404" x="2857500" y="1955800"/>
          <p14:tracePt t="260412" x="2857500" y="1917700"/>
          <p14:tracePt t="260421" x="2863850" y="1892300"/>
          <p14:tracePt t="260437" x="2870200" y="1847850"/>
          <p14:tracePt t="260451" x="2870200" y="1835150"/>
          <p14:tracePt t="260470" x="2870200" y="1784350"/>
          <p14:tracePt t="260484" x="2870200" y="1676400"/>
          <p14:tracePt t="260504" x="2870200" y="1549400"/>
          <p14:tracePt t="260519" x="2889250" y="1435100"/>
          <p14:tracePt t="260534" x="2895600" y="1377950"/>
          <p14:tracePt t="260551" x="2895600" y="1365250"/>
          <p14:tracePt t="260619" x="2895600" y="1352550"/>
          <p14:tracePt t="260798" x="2895600" y="1358900"/>
          <p14:tracePt t="260804" x="2895600" y="1390650"/>
          <p14:tracePt t="260811" x="2914650" y="1441450"/>
          <p14:tracePt t="260820" x="2933700" y="1511300"/>
          <p14:tracePt t="260834" x="2959100" y="1600200"/>
          <p14:tracePt t="260851" x="3048000" y="1898650"/>
          <p14:tracePt t="260867" x="3079750" y="2076450"/>
          <p14:tracePt t="260884" x="3073400" y="2216150"/>
          <p14:tracePt t="260900" x="3086100" y="2324100"/>
          <p14:tracePt t="260917" x="3086100" y="2419350"/>
          <p14:tracePt t="260937" x="3086100" y="2508250"/>
          <p14:tracePt t="260954" x="3086100" y="2584450"/>
          <p14:tracePt t="260970" x="3105150" y="2622550"/>
          <p14:tracePt t="261829" x="3098800" y="2616200"/>
          <p14:tracePt t="261947" x="3098800" y="2609850"/>
          <p14:tracePt t="262507" x="3092450" y="2609850"/>
          <p14:tracePt t="262525" x="3092450" y="2603500"/>
          <p14:tracePt t="262948" x="3092450" y="2597150"/>
          <p14:tracePt t="262955" x="3092450" y="2590800"/>
          <p14:tracePt t="262987" x="3092450" y="2584450"/>
          <p14:tracePt t="262995" x="3105150" y="2571750"/>
          <p14:tracePt t="263003" x="3136900" y="2533650"/>
          <p14:tracePt t="263018" x="3168650" y="2489200"/>
          <p14:tracePt t="263034" x="3238500" y="2368550"/>
          <p14:tracePt t="263052" x="3352800" y="2165350"/>
          <p14:tracePt t="263067" x="3422650" y="2051050"/>
          <p14:tracePt t="263084" x="3486150" y="1987550"/>
          <p14:tracePt t="263101" x="3530600" y="1917700"/>
          <p14:tracePt t="263118" x="3568700" y="1854200"/>
          <p14:tracePt t="263134" x="3587750" y="1803400"/>
          <p14:tracePt t="263151" x="3606800" y="1771650"/>
          <p14:tracePt t="263170" x="3606800" y="1765300"/>
          <p14:tracePt t="263219" x="3619500" y="1746250"/>
          <p14:tracePt t="263229" x="3638550" y="1733550"/>
          <p14:tracePt t="263235" x="3663950" y="1714500"/>
          <p14:tracePt t="263251" x="3708400" y="1689100"/>
          <p14:tracePt t="263267" x="3746500" y="1663700"/>
          <p14:tracePt t="263284" x="3771900" y="1625600"/>
          <p14:tracePt t="263301" x="3848100" y="1574800"/>
          <p14:tracePt t="263317" x="3962400" y="1517650"/>
          <p14:tracePt t="263334" x="4095750" y="1473200"/>
          <p14:tracePt t="263351" x="4222750" y="1441450"/>
          <p14:tracePt t="263368" x="4330700" y="1428750"/>
          <p14:tracePt t="263384" x="4419600" y="1428750"/>
          <p14:tracePt t="263403" x="4489450" y="1428750"/>
          <p14:tracePt t="263417" x="4540250" y="1428750"/>
          <p14:tracePt t="263436" x="4565650" y="1428750"/>
          <p14:tracePt t="263469" x="4565650" y="1422400"/>
          <p14:tracePt t="263635" x="4540250" y="1422400"/>
          <p14:tracePt t="263643" x="4502150" y="1428750"/>
          <p14:tracePt t="263654" x="4438650" y="1447800"/>
          <p14:tracePt t="263667" x="4260850" y="1504950"/>
          <p14:tracePt t="263686" x="4083050" y="1562100"/>
          <p14:tracePt t="263704" x="3930650" y="1612900"/>
          <p14:tracePt t="263720" x="3829050" y="1651000"/>
          <p14:tracePt t="263734" x="3765550" y="1676400"/>
          <p14:tracePt t="263753" x="3721100" y="1689100"/>
          <p14:tracePt t="263767" x="3702050" y="1701800"/>
          <p14:tracePt t="263868" x="3702050" y="1695450"/>
          <p14:tracePt t="263877" x="3702050" y="1689100"/>
          <p14:tracePt t="263884" x="3702050" y="1682750"/>
          <p14:tracePt t="263902" x="3702050" y="1651000"/>
          <p14:tracePt t="263920" x="3759200" y="1600200"/>
          <p14:tracePt t="263936" x="3841750" y="1555750"/>
          <p14:tracePt t="263954" x="3943350" y="1511300"/>
          <p14:tracePt t="263970" x="4064000" y="1466850"/>
          <p14:tracePt t="263984" x="4184650" y="1416050"/>
          <p14:tracePt t="264005" x="4343400" y="1371600"/>
          <p14:tracePt t="264020" x="4419600" y="1377950"/>
          <p14:tracePt t="264034" x="4451350" y="1377950"/>
          <p14:tracePt t="264051" x="4489450" y="1377950"/>
          <p14:tracePt t="264054" x="4495800" y="1377950"/>
          <p14:tracePt t="264187" x="4495800" y="1384300"/>
          <p14:tracePt t="264203" x="4495800" y="1390650"/>
          <p14:tracePt t="264211" x="4470400" y="1403350"/>
          <p14:tracePt t="264222" x="4451350" y="1403350"/>
          <p14:tracePt t="264234" x="4425950" y="1409700"/>
          <p14:tracePt t="264254" x="4311650" y="1441450"/>
          <p14:tracePt t="264268" x="4210050" y="1479550"/>
          <p14:tracePt t="264284" x="4083050" y="1517650"/>
          <p14:tracePt t="264303" x="3924300" y="1568450"/>
          <p14:tracePt t="264318" x="3752850" y="1631950"/>
          <p14:tracePt t="264334" x="3625850" y="1689100"/>
          <p14:tracePt t="264351" x="3524250" y="1720850"/>
          <p14:tracePt t="264368" x="3467100" y="1739900"/>
          <p14:tracePt t="264385" x="3429000" y="1746250"/>
          <p14:tracePt t="264401" x="3397250" y="1765300"/>
          <p14:tracePt t="264420" x="3390900" y="1765300"/>
          <p14:tracePt t="264437" x="3390900" y="1771650"/>
          <p14:tracePt t="264524" x="3384550" y="1771650"/>
          <p14:tracePt t="264551" x="3384550" y="1758950"/>
          <p14:tracePt t="264595" x="3378200" y="1752600"/>
          <p14:tracePt t="264765" x="3390900" y="1752600"/>
          <p14:tracePt t="264771" x="3403600" y="1752600"/>
          <p14:tracePt t="264780" x="3422650" y="1746250"/>
          <p14:tracePt t="264801" x="3454400" y="1720850"/>
          <p14:tracePt t="264817" x="3479800" y="1708150"/>
          <p14:tracePt t="264834" x="3505200" y="1689100"/>
          <p14:tracePt t="264836" x="3511550" y="1682750"/>
          <p14:tracePt t="264852" x="3536950" y="1676400"/>
          <p14:tracePt t="264867" x="3562350" y="1663700"/>
          <p14:tracePt t="264884" x="3581400" y="1657350"/>
          <p14:tracePt t="264902" x="3613150" y="1651000"/>
          <p14:tracePt t="264919" x="3651250" y="1644650"/>
          <p14:tracePt t="264936" x="3676650" y="1638300"/>
          <p14:tracePt t="264952" x="3714750" y="1638300"/>
          <p14:tracePt t="264969" x="3746500" y="1638300"/>
          <p14:tracePt t="264985" x="3771900" y="1638300"/>
          <p14:tracePt t="265003" x="3848100" y="1638300"/>
          <p14:tracePt t="265018" x="3892550" y="1638300"/>
          <p14:tracePt t="265035" x="3975100" y="1638300"/>
          <p14:tracePt t="265052" x="4095750" y="1638300"/>
          <p14:tracePt t="265067" x="4152900" y="1638300"/>
          <p14:tracePt t="265084" x="4235450" y="1638300"/>
          <p14:tracePt t="265102" x="4318000" y="1625600"/>
          <p14:tracePt t="265119" x="4387850" y="1625600"/>
          <p14:tracePt t="265134" x="4438650" y="1619250"/>
          <p14:tracePt t="265154" x="4445000" y="1619250"/>
          <p14:tracePt t="265436" x="4451350" y="1619250"/>
          <p14:tracePt t="265924" x="4451350" y="1625600"/>
          <p14:tracePt t="265932" x="4425950" y="1644650"/>
          <p14:tracePt t="265939" x="4400550" y="1657350"/>
          <p14:tracePt t="265952" x="4368800" y="1663700"/>
          <p14:tracePt t="265971" x="4324350" y="1682750"/>
          <p14:tracePt t="265984" x="4292600" y="1689100"/>
          <p14:tracePt t="266003" x="4235450" y="1689100"/>
          <p14:tracePt t="266017" x="4216400" y="1689100"/>
          <p14:tracePt t="266034" x="4184650" y="1689100"/>
          <p14:tracePt t="266053" x="4133850" y="1689100"/>
          <p14:tracePt t="266067" x="4083050" y="1689100"/>
          <p14:tracePt t="266084" x="4044950" y="1689100"/>
          <p14:tracePt t="266103" x="4025900" y="1689100"/>
          <p14:tracePt t="266300" x="4006850" y="1695450"/>
          <p14:tracePt t="266318" x="3937000" y="1714500"/>
          <p14:tracePt t="266334" x="3879850" y="1727200"/>
          <p14:tracePt t="266351" x="3810000" y="1758950"/>
          <p14:tracePt t="266367" x="3714750" y="1797050"/>
          <p14:tracePt t="266385" x="3606800" y="1822450"/>
          <p14:tracePt t="266402" x="3549650" y="1854200"/>
          <p14:tracePt t="266417" x="3498850" y="1879600"/>
          <p14:tracePt t="266421" x="3460750" y="1892300"/>
          <p14:tracePt t="266437" x="3403600" y="1936750"/>
          <p14:tracePt t="266452" x="3359150" y="1962150"/>
          <p14:tracePt t="266467" x="3352800" y="1974850"/>
          <p14:tracePt t="266652" x="3352800" y="1955800"/>
          <p14:tracePt t="266659" x="3352800" y="1930400"/>
          <p14:tracePt t="266670" x="3359150" y="1905000"/>
          <p14:tracePt t="266685" x="3390900" y="1860550"/>
          <p14:tracePt t="266704" x="3435350" y="1797050"/>
          <p14:tracePt t="266720" x="3486150" y="1708150"/>
          <p14:tracePt t="266734" x="3568700" y="1651000"/>
          <p14:tracePt t="266751" x="3644900" y="1606550"/>
          <p14:tracePt t="266767" x="3721100" y="1562100"/>
          <p14:tracePt t="266784" x="3797300" y="1536700"/>
          <p14:tracePt t="266801" x="3879850" y="1511300"/>
          <p14:tracePt t="266817" x="3981450" y="1479550"/>
          <p14:tracePt t="266834" x="4070350" y="1454150"/>
          <p14:tracePt t="266836" x="4121150" y="1454150"/>
          <p14:tracePt t="266851" x="4171950" y="1454150"/>
          <p14:tracePt t="266867" x="4318000" y="1454150"/>
          <p14:tracePt t="266884" x="4406900" y="1454150"/>
          <p14:tracePt t="266901" x="4470400" y="1454150"/>
          <p14:tracePt t="266917" x="4521200" y="1454150"/>
          <p14:tracePt t="266937" x="4540250" y="1454150"/>
          <p14:tracePt t="266955" x="4559300" y="1466850"/>
          <p14:tracePt t="266970" x="4572000" y="1479550"/>
          <p14:tracePt t="266984" x="4591050" y="1492250"/>
          <p14:tracePt t="267001" x="4610100" y="1504950"/>
          <p14:tracePt t="267017" x="4610100" y="1517650"/>
          <p14:tracePt t="268308" x="4578350" y="1517650"/>
          <p14:tracePt t="268315" x="4527550" y="1536700"/>
          <p14:tracePt t="268323" x="4451350" y="1562100"/>
          <p14:tracePt t="268334" x="4368800" y="1606550"/>
          <p14:tracePt t="268352" x="4165600" y="1720850"/>
          <p14:tracePt t="268367" x="3949700" y="1822450"/>
          <p14:tracePt t="268385" x="3771900" y="1892300"/>
          <p14:tracePt t="268401" x="3663950" y="1943100"/>
          <p14:tracePt t="268418" x="3594100" y="1974850"/>
          <p14:tracePt t="268437" x="3530600" y="1993900"/>
          <p14:tracePt t="268453" x="3505200" y="2006600"/>
          <p14:tracePt t="268470" x="3486150" y="2019300"/>
          <p14:tracePt t="268486" x="3486150" y="2025650"/>
          <p14:tracePt t="268619" x="3479800" y="2025650"/>
          <p14:tracePt t="268628" x="3467100" y="2025650"/>
          <p14:tracePt t="268635" x="3441700" y="2012950"/>
          <p14:tracePt t="268653" x="3365500" y="1949450"/>
          <p14:tracePt t="268668" x="3295650" y="1905000"/>
          <p14:tracePt t="268685" x="3232150" y="1873250"/>
          <p14:tracePt t="268702" x="3168650" y="1873250"/>
          <p14:tracePt t="268718" x="3117850" y="1866900"/>
          <p14:tracePt t="268735" x="3098800" y="1860550"/>
          <p14:tracePt t="268767" x="3098800" y="1854200"/>
          <p14:tracePt t="268784" x="3092450" y="1822450"/>
          <p14:tracePt t="268801" x="3092450" y="1809750"/>
          <p14:tracePt t="268835" x="3092450" y="1784350"/>
          <p14:tracePt t="268852" x="3111500" y="1752600"/>
          <p14:tracePt t="268867" x="3149600" y="1720850"/>
          <p14:tracePt t="268884" x="3187700" y="1682750"/>
          <p14:tracePt t="268901" x="3219450" y="1651000"/>
          <p14:tracePt t="268918" x="3263900" y="1619250"/>
          <p14:tracePt t="268936" x="3314700" y="1574800"/>
          <p14:tracePt t="268952" x="3390900" y="1524000"/>
          <p14:tracePt t="268971" x="3505200" y="1460500"/>
          <p14:tracePt t="268984" x="3632200" y="1409700"/>
          <p14:tracePt t="269003" x="3752850" y="1358900"/>
          <p14:tracePt t="269017" x="3905250" y="1327150"/>
          <p14:tracePt t="269034" x="4064000" y="1308100"/>
          <p14:tracePt t="269036" x="4146550" y="1301750"/>
          <p14:tracePt t="269051" x="4222750" y="1301750"/>
          <p14:tracePt t="269068" x="4413250" y="1301750"/>
          <p14:tracePt t="269084" x="4483100" y="1301750"/>
          <p14:tracePt t="269102" x="4514850" y="1301750"/>
          <p14:tracePt t="269118" x="4521200" y="1301750"/>
          <p14:tracePt t="269151" x="4527550" y="1301750"/>
          <p14:tracePt t="269168" x="4546600" y="1320800"/>
          <p14:tracePt t="269186" x="4572000" y="1333500"/>
          <p14:tracePt t="269205" x="4584700" y="1339850"/>
          <p14:tracePt t="269276" x="4572000" y="1346200"/>
          <p14:tracePt t="269283" x="4546600" y="1352550"/>
          <p14:tracePt t="269301" x="4483100" y="1377950"/>
          <p14:tracePt t="269317" x="4362450" y="1422400"/>
          <p14:tracePt t="269334" x="4210050" y="1479550"/>
          <p14:tracePt t="269351" x="4006850" y="1549400"/>
          <p14:tracePt t="269367" x="3829050" y="1606550"/>
          <p14:tracePt t="269384" x="3683000" y="1644650"/>
          <p14:tracePt t="269401" x="3587750" y="1676400"/>
          <p14:tracePt t="269418" x="3498850" y="1676400"/>
          <p14:tracePt t="269421" x="3467100" y="1676400"/>
          <p14:tracePt t="269437" x="3441700" y="1676400"/>
          <p14:tracePt t="269454" x="3435350" y="1676400"/>
          <p14:tracePt t="269524" x="3429000" y="1676400"/>
          <p14:tracePt t="269532" x="3422650" y="1676400"/>
          <p14:tracePt t="269539" x="3409950" y="1676400"/>
          <p14:tracePt t="269550" x="3397250" y="1676400"/>
          <p14:tracePt t="269567" x="3371850" y="1676400"/>
          <p14:tracePt t="269611" x="3365500" y="1676400"/>
          <p14:tracePt t="269620" x="3346450" y="1676400"/>
          <p14:tracePt t="269634" x="3308350" y="1676400"/>
          <p14:tracePt t="269653" x="3181350" y="1682750"/>
          <p14:tracePt t="269667" x="3105150" y="1689100"/>
          <p14:tracePt t="269688" x="3054350" y="1689100"/>
          <p14:tracePt t="269703" x="3028950" y="1676400"/>
          <p14:tracePt t="269720" x="3022600" y="1670050"/>
          <p14:tracePt t="269735" x="3009900" y="1651000"/>
          <p14:tracePt t="269754" x="3003550" y="1638300"/>
          <p14:tracePt t="269769" x="3003550" y="1631950"/>
          <p14:tracePt t="269784" x="3003550" y="1612900"/>
          <p14:tracePt t="269801" x="3022600" y="1581150"/>
          <p14:tracePt t="269819" x="3035300" y="1555750"/>
          <p14:tracePt t="269836" x="3041650" y="1543050"/>
          <p14:tracePt t="269853" x="3054350" y="1524000"/>
          <p14:tracePt t="269868" x="3073400" y="1517650"/>
          <p14:tracePt t="269884" x="3079750" y="1504950"/>
          <p14:tracePt t="269901" x="3086100" y="1504950"/>
          <p14:tracePt t="269948" x="3105150" y="1504950"/>
          <p14:tracePt t="269955" x="3143250" y="1504950"/>
          <p14:tracePt t="269967" x="3187700" y="1492250"/>
          <p14:tracePt t="269984" x="3282950" y="1466850"/>
          <p14:tracePt t="270001" x="3371850" y="1441450"/>
          <p14:tracePt t="270017" x="3467100" y="1441450"/>
          <p14:tracePt t="270034" x="3556000" y="1435100"/>
          <p14:tracePt t="270052" x="3733800" y="1435100"/>
          <p14:tracePt t="270067" x="3829050" y="1435100"/>
          <p14:tracePt t="270084" x="3917950" y="1435100"/>
          <p14:tracePt t="270104" x="3981450" y="1435100"/>
          <p14:tracePt t="270118" x="4038600" y="1435100"/>
          <p14:tracePt t="270134" x="4044950" y="1435100"/>
          <p14:tracePt t="270299" x="4044950" y="1447800"/>
          <p14:tracePt t="270307" x="4044950" y="1479550"/>
          <p14:tracePt t="270317" x="4044950" y="1511300"/>
          <p14:tracePt t="270335" x="4038600" y="1587500"/>
          <p14:tracePt t="270351" x="4038600" y="1695450"/>
          <p14:tracePt t="270368" x="4038600" y="1803400"/>
          <p14:tracePt t="270386" x="4038600" y="1898650"/>
          <p14:tracePt t="270403" x="4038600" y="1987550"/>
          <p14:tracePt t="270406" x="4038600" y="2019300"/>
          <p14:tracePt t="270418" x="4032250" y="2044700"/>
          <p14:tracePt t="270437" x="4032250" y="2095500"/>
          <p14:tracePt t="270453" x="4032250" y="2101850"/>
          <p14:tracePt t="270563" x="4006850" y="2101850"/>
          <p14:tracePt t="270571" x="3968750" y="2101850"/>
          <p14:tracePt t="270582" x="3892550" y="2101850"/>
          <p14:tracePt t="270587" x="3816350" y="2101850"/>
          <p14:tracePt t="270601" x="3727450" y="2101850"/>
          <p14:tracePt t="270618" x="3575050" y="2101850"/>
          <p14:tracePt t="270635" x="3409950" y="2108200"/>
          <p14:tracePt t="270652" x="3327400" y="2114550"/>
          <p14:tracePt t="270667" x="3257550" y="2114550"/>
          <p14:tracePt t="270686" x="3213100" y="2114550"/>
          <p14:tracePt t="270703" x="3206750" y="2114550"/>
          <p14:tracePt t="270782" x="3213100" y="2120900"/>
          <p14:tracePt t="270803" x="3219450" y="2127250"/>
          <p14:tracePt t="270907" x="3219450" y="2108200"/>
          <p14:tracePt t="270915" x="3219450" y="2063750"/>
          <p14:tracePt t="270923" x="3225800" y="2019300"/>
          <p14:tracePt t="270936" x="3219450" y="1987550"/>
          <p14:tracePt t="270953" x="3213100" y="1924050"/>
          <p14:tracePt t="270970" x="3213100" y="1879600"/>
          <p14:tracePt t="270972" x="3213100" y="1860550"/>
          <p14:tracePt t="270985" x="3213100" y="1835150"/>
          <p14:tracePt t="271003" x="3213100" y="1701800"/>
          <p14:tracePt t="271017" x="3213100" y="1644650"/>
          <p14:tracePt t="271034" x="3213100" y="1543050"/>
          <p14:tracePt t="271051" x="3219450" y="1466850"/>
          <p14:tracePt t="271068" x="3225800" y="1441450"/>
          <p14:tracePt t="271085" x="3232150" y="1403350"/>
          <p14:tracePt t="271101" x="3244850" y="1352550"/>
          <p14:tracePt t="271118" x="3251200" y="1295400"/>
          <p14:tracePt t="271134" x="3251200" y="1282700"/>
          <p14:tracePt t="271308" x="3251200" y="1270000"/>
          <p14:tracePt t="271316" x="3270250" y="1270000"/>
          <p14:tracePt t="271324" x="3314700" y="1263650"/>
          <p14:tracePt t="271334" x="3352800" y="1250950"/>
          <p14:tracePt t="271351" x="3441700" y="1231900"/>
          <p14:tracePt t="271368" x="3543300" y="1219200"/>
          <p14:tracePt t="271385" x="3676650" y="1206500"/>
          <p14:tracePt t="271401" x="3822700" y="1200150"/>
          <p14:tracePt t="271418" x="3924300" y="1193800"/>
          <p14:tracePt t="271438" x="4044950" y="1181100"/>
          <p14:tracePt t="271454" x="4114800" y="1181100"/>
          <p14:tracePt t="271467" x="4165600" y="1181100"/>
          <p14:tracePt t="271484" x="4178300" y="1181100"/>
          <p14:tracePt t="271703" x="4178300" y="1193800"/>
          <p14:tracePt t="271707" x="4178300" y="1200150"/>
          <p14:tracePt t="271717" x="4178300" y="1219200"/>
          <p14:tracePt t="271734" x="4171950" y="1250950"/>
          <p14:tracePt t="271751" x="4159250" y="1301750"/>
          <p14:tracePt t="271768" x="4152900" y="1358900"/>
          <p14:tracePt t="271784" x="4152900" y="1409700"/>
          <p14:tracePt t="271801" x="4133850" y="1441450"/>
          <p14:tracePt t="271817" x="4127500" y="1479550"/>
          <p14:tracePt t="271835" x="4102100" y="1536700"/>
          <p14:tracePt t="271852" x="4095750" y="1581150"/>
          <p14:tracePt t="271867" x="4095750" y="1600200"/>
          <p14:tracePt t="271907" x="4095750" y="1606550"/>
          <p14:tracePt t="271917" x="4095750" y="1612900"/>
          <p14:tracePt t="271935" x="4095750" y="1619250"/>
          <p14:tracePt t="271952" x="4095750" y="1625600"/>
          <p14:tracePt t="272035" x="4083050" y="1625600"/>
          <p14:tracePt t="272046" x="4044950" y="1625600"/>
          <p14:tracePt t="272052" x="3981450" y="1625600"/>
          <p14:tracePt t="272068" x="3829050" y="1638300"/>
          <p14:tracePt t="272084" x="3663950" y="1638300"/>
          <p14:tracePt t="272101" x="3498850" y="1644650"/>
          <p14:tracePt t="272117" x="3346450" y="1644650"/>
          <p14:tracePt t="272135" x="3238500" y="1638300"/>
          <p14:tracePt t="272151" x="3162300" y="1638300"/>
          <p14:tracePt t="272168" x="3149600" y="1631950"/>
          <p14:tracePt t="272363" x="3149600" y="1619250"/>
          <p14:tracePt t="272374" x="3149600" y="1581150"/>
          <p14:tracePt t="272379" x="3149600" y="1549400"/>
          <p14:tracePt t="272389" x="3149600" y="1511300"/>
          <p14:tracePt t="272403" x="3149600" y="1447800"/>
          <p14:tracePt t="272421" x="3143250" y="1422400"/>
          <p14:tracePt t="272437" x="3136900" y="1365250"/>
          <p14:tracePt t="272453" x="3143250" y="1327150"/>
          <p14:tracePt t="272470" x="3155950" y="1295400"/>
          <p14:tracePt t="272484" x="3175000" y="1257300"/>
          <p14:tracePt t="272502" x="3181350" y="1238250"/>
          <p14:tracePt t="272519" x="3181350" y="1231900"/>
          <p14:tracePt t="272551" x="3187700" y="1231900"/>
          <p14:tracePt t="272619" x="3206750" y="1231900"/>
          <p14:tracePt t="272628" x="3251200" y="1231900"/>
          <p14:tracePt t="272637" x="3302000" y="1231900"/>
          <p14:tracePt t="272651" x="3429000" y="1244600"/>
          <p14:tracePt t="272668" x="3581400" y="1244600"/>
          <p14:tracePt t="272686" x="3778250" y="1244600"/>
          <p14:tracePt t="272703" x="3975100" y="1244600"/>
          <p14:tracePt t="272719" x="4165600" y="1238250"/>
          <p14:tracePt t="272734" x="4324350" y="1231900"/>
          <p14:tracePt t="272753" x="4394200" y="1212850"/>
          <p14:tracePt t="272812" x="4400550" y="1212850"/>
          <p14:tracePt t="272860" x="4394200" y="1212850"/>
          <p14:tracePt t="272868" x="4375150" y="1212850"/>
          <p14:tracePt t="272884" x="4298950" y="1339850"/>
          <p14:tracePt t="272901" x="4216400" y="1492250"/>
          <p14:tracePt t="272918" x="4165600" y="1581150"/>
          <p14:tracePt t="272937" x="4127500" y="1631950"/>
          <p14:tracePt t="272952" x="4089400" y="1651000"/>
          <p14:tracePt t="272970" x="4044950" y="1651000"/>
          <p14:tracePt t="272984" x="3994150" y="1651000"/>
          <p14:tracePt t="273001" x="3943350" y="1651000"/>
          <p14:tracePt t="273018" x="3879850" y="1651000"/>
          <p14:tracePt t="273035" x="3790950" y="1651000"/>
          <p14:tracePt t="273037" x="3740150" y="1631950"/>
          <p14:tracePt t="273051" x="3695700" y="1619250"/>
          <p14:tracePt t="273068" x="3568700" y="1574800"/>
          <p14:tracePt t="273084" x="3511550" y="1543050"/>
          <p14:tracePt t="273102" x="3454400" y="1530350"/>
          <p14:tracePt t="273118" x="3378200" y="1504950"/>
          <p14:tracePt t="273134" x="3282950" y="1466850"/>
          <p14:tracePt t="273151" x="3213100" y="1460500"/>
          <p14:tracePt t="273168" x="3175000" y="1460500"/>
          <p14:tracePt t="273187" x="3149600" y="1454150"/>
          <p14:tracePt t="273204" x="3143250" y="1454150"/>
          <p14:tracePt t="273217" x="3143250" y="1447800"/>
          <p14:tracePt t="273251" x="3117850" y="1416050"/>
          <p14:tracePt t="273267" x="3111500" y="1397000"/>
          <p14:tracePt t="273285" x="3105150" y="1377950"/>
          <p14:tracePt t="273301" x="3086100" y="1339850"/>
          <p14:tracePt t="273317" x="3079750" y="1282700"/>
          <p14:tracePt t="273335" x="3079750" y="1257300"/>
          <p14:tracePt t="273351" x="3079750" y="1250950"/>
          <p14:tracePt t="273411" x="3079750" y="1244600"/>
          <p14:tracePt t="273420" x="3098800" y="1231900"/>
          <p14:tracePt t="273436" x="3168650" y="1231900"/>
          <p14:tracePt t="273454" x="3251200" y="1225550"/>
          <p14:tracePt t="273470" x="3321050" y="1225550"/>
          <p14:tracePt t="273485" x="3371850" y="1225550"/>
          <p14:tracePt t="273502" x="3378200" y="1225550"/>
          <p14:tracePt t="273539" x="3378200" y="1231900"/>
          <p14:tracePt t="273551" x="3378200" y="1238250"/>
          <p14:tracePt t="273567" x="3321050" y="1270000"/>
          <p14:tracePt t="273584" x="3295650" y="1295400"/>
          <p14:tracePt t="273601" x="3289300" y="1301750"/>
          <p14:tracePt t="273619" x="3289300" y="1308100"/>
          <p14:tracePt t="273685" x="3289300" y="1295400"/>
          <p14:tracePt t="273692" x="3289300" y="1289050"/>
          <p14:tracePt t="273701" x="3289300" y="1276350"/>
          <p14:tracePt t="273717" x="3295650" y="1263650"/>
          <p14:tracePt t="273771" x="3314700" y="1263650"/>
          <p14:tracePt t="273779" x="3327400" y="1270000"/>
          <p14:tracePt t="273787" x="3346450" y="1289050"/>
          <p14:tracePt t="273802" x="3365500" y="1301750"/>
          <p14:tracePt t="273818" x="3371850" y="1308100"/>
          <p14:tracePt t="273884" x="3371850" y="1320800"/>
          <p14:tracePt t="273892" x="3371850" y="1339850"/>
          <p14:tracePt t="273901" x="3371850" y="1346200"/>
          <p14:tracePt t="273918" x="3371850" y="1358900"/>
          <p14:tracePt t="273936" x="3371850" y="1365250"/>
          <p14:tracePt t="273955" x="3365500" y="1365250"/>
          <p14:tracePt t="273968" x="3359150" y="1377950"/>
          <p14:tracePt t="273984" x="3359150" y="1397000"/>
          <p14:tracePt t="274004" x="3352800" y="1403350"/>
          <p14:tracePt t="274069" x="3352800" y="1397000"/>
          <p14:tracePt t="274093" x="3352800" y="1384300"/>
          <p14:tracePt t="274099" x="3352800" y="1377950"/>
          <p14:tracePt t="274107" x="3365500" y="1346200"/>
          <p14:tracePt t="274117" x="3378200" y="1327150"/>
          <p14:tracePt t="274134" x="3416300" y="1289050"/>
          <p14:tracePt t="274151" x="3454400" y="1263650"/>
          <p14:tracePt t="274167" x="3486150" y="1257300"/>
          <p14:tracePt t="274186" x="3517900" y="1250950"/>
          <p14:tracePt t="274204" x="3606800" y="1238250"/>
          <p14:tracePt t="274220" x="3702050" y="1231900"/>
          <p14:tracePt t="274234" x="3746500" y="1231900"/>
          <p14:tracePt t="274252" x="3873500" y="1231900"/>
          <p14:tracePt t="274268" x="3930650" y="1225550"/>
          <p14:tracePt t="274284" x="3956050" y="1225550"/>
          <p14:tracePt t="274317" x="3956050" y="1231900"/>
          <p14:tracePt t="274395" x="3962400" y="1231900"/>
          <p14:tracePt t="274405" x="3968750" y="1231900"/>
          <p14:tracePt t="274422" x="3968750" y="1244600"/>
          <p14:tracePt t="274438" x="3975100" y="1270000"/>
          <p14:tracePt t="274452" x="3962400" y="1314450"/>
          <p14:tracePt t="274469" x="3949700" y="1371600"/>
          <p14:tracePt t="274486" x="3956050" y="1397000"/>
          <p14:tracePt t="274502" x="3956050" y="1403350"/>
          <p14:tracePt t="274572" x="3956050" y="1409700"/>
          <p14:tracePt t="274580" x="3956050" y="1428750"/>
          <p14:tracePt t="274587" x="3956050" y="1447800"/>
          <p14:tracePt t="274601" x="3956050" y="1460500"/>
          <p14:tracePt t="274618" x="3962400" y="1485900"/>
          <p14:tracePt t="274653" x="3956050" y="1504950"/>
          <p14:tracePt t="274668" x="3924300" y="1555750"/>
          <p14:tracePt t="274687" x="3867150" y="1625600"/>
          <p14:tracePt t="274702" x="3784600" y="1682750"/>
          <p14:tracePt t="274720" x="3727450" y="1720850"/>
          <p14:tracePt t="274735" x="3683000" y="1746250"/>
          <p14:tracePt t="274753" x="3632200" y="1771650"/>
          <p14:tracePt t="274767" x="3575050" y="1784350"/>
          <p14:tracePt t="274786" x="3530600" y="1784350"/>
          <p14:tracePt t="274801" x="3505200" y="1784350"/>
          <p14:tracePt t="274818" x="3467100" y="1752600"/>
          <p14:tracePt t="274834" x="3429000" y="1695450"/>
          <p14:tracePt t="274852" x="3429000" y="1593850"/>
          <p14:tracePt t="274868" x="3460750" y="1517650"/>
          <p14:tracePt t="274884" x="3530600" y="1435100"/>
          <p14:tracePt t="274901" x="3638550" y="1333500"/>
          <p14:tracePt t="274920" x="3733800" y="1282700"/>
          <p14:tracePt t="274938" x="3835400" y="1276350"/>
          <p14:tracePt t="274952" x="3949700" y="1295400"/>
          <p14:tracePt t="274968" x="4159250" y="1352550"/>
          <p14:tracePt t="274984" x="4349750" y="1365250"/>
          <p14:tracePt t="275001" x="4495800" y="1371600"/>
          <p14:tracePt t="275019" x="4578350" y="1377950"/>
          <p14:tracePt t="275036" x="4584700" y="1377950"/>
          <p14:tracePt t="275077" x="4584700" y="1384300"/>
          <p14:tracePt t="275140" x="4584700" y="1377950"/>
          <p14:tracePt t="275147" x="4597400" y="1358900"/>
          <p14:tracePt t="275156" x="4641850" y="1333500"/>
          <p14:tracePt t="275167" x="4686300" y="1308100"/>
          <p14:tracePt t="275187" x="4794250" y="1257300"/>
          <p14:tracePt t="275203" x="4927600" y="1174750"/>
          <p14:tracePt t="275220" x="4997450" y="1130300"/>
          <p14:tracePt t="275234" x="5022850" y="1123950"/>
          <p14:tracePt t="275251" x="5086350" y="1117600"/>
          <p14:tracePt t="275252" x="5111750" y="1117600"/>
          <p14:tracePt t="275268" x="5162550" y="1149350"/>
          <p14:tracePt t="275285" x="5200650" y="1219200"/>
          <p14:tracePt t="275301" x="5219700" y="1314450"/>
          <p14:tracePt t="275318" x="5219700" y="1435100"/>
          <p14:tracePt t="275334" x="5200650" y="1536700"/>
          <p14:tracePt t="275351" x="5175250" y="1562100"/>
          <p14:tracePt t="275368" x="5137150" y="1562100"/>
          <p14:tracePt t="275385" x="5073650" y="1562100"/>
          <p14:tracePt t="275404" x="4800600" y="1574800"/>
          <p14:tracePt t="275418" x="4679950" y="1612900"/>
          <p14:tracePt t="275436" x="4298950" y="1714500"/>
          <p14:tracePt t="275455" x="4127500" y="1727200"/>
          <p14:tracePt t="275467" x="4013200" y="1733550"/>
          <p14:tracePt t="275484" x="3937000" y="1720850"/>
          <p14:tracePt t="275502" x="3892550" y="1701800"/>
          <p14:tracePt t="275517" x="3854450" y="1689100"/>
          <p14:tracePt t="275535" x="3810000" y="1676400"/>
          <p14:tracePt t="275551" x="3765550" y="1670050"/>
          <p14:tracePt t="275567" x="3727450" y="1670050"/>
          <p14:tracePt t="275584" x="3702050" y="1670050"/>
          <p14:tracePt t="275601" x="3676650" y="1682750"/>
          <p14:tracePt t="275618" x="3651250" y="1682750"/>
          <p14:tracePt t="275634" x="3651250" y="1689100"/>
          <p14:tracePt t="275635" x="3644900" y="1689100"/>
          <p14:tracePt t="275796" x="3638550" y="1695450"/>
          <p14:tracePt t="275803" x="3625850" y="1695450"/>
          <p14:tracePt t="275812" x="3619500" y="1701800"/>
          <p14:tracePt t="275819" x="3600450" y="1708150"/>
          <p14:tracePt t="275836" x="3581400" y="1727200"/>
          <p14:tracePt t="275851" x="3556000" y="1746250"/>
          <p14:tracePt t="275868" x="3530600" y="1765300"/>
          <p14:tracePt t="275884" x="3517900" y="1771650"/>
          <p14:tracePt t="275939" x="3511550" y="1771650"/>
          <p14:tracePt t="275955" x="3505200" y="1765300"/>
          <p14:tracePt t="275967" x="3479800" y="1727200"/>
          <p14:tracePt t="275985" x="3460750" y="1695450"/>
          <p14:tracePt t="276001" x="3441700" y="1670050"/>
          <p14:tracePt t="276017" x="3441700" y="1657350"/>
          <p14:tracePt t="276034" x="3435350" y="1625600"/>
          <p14:tracePt t="276035" x="3435350" y="1612900"/>
          <p14:tracePt t="276052" x="3435350" y="1574800"/>
          <p14:tracePt t="276067" x="3435350" y="1524000"/>
          <p14:tracePt t="276084" x="3422650" y="1492250"/>
          <p14:tracePt t="276101" x="3416300" y="1460500"/>
          <p14:tracePt t="276118" x="3416300" y="1447800"/>
          <p14:tracePt t="276134" x="3416300" y="1435100"/>
          <p14:tracePt t="276153" x="3416300" y="1422400"/>
          <p14:tracePt t="276168" x="3416300" y="1416050"/>
          <p14:tracePt t="276212" x="3409950" y="1416050"/>
          <p14:tracePt t="276219" x="3409950" y="1409700"/>
          <p14:tracePt t="276236" x="3409950" y="1403350"/>
          <p14:tracePt t="276251" x="3409950" y="1358900"/>
          <p14:tracePt t="276267" x="3409950" y="1327150"/>
          <p14:tracePt t="276284" x="3409950" y="1314450"/>
          <p14:tracePt t="276301" x="3409950" y="1308100"/>
          <p14:tracePt t="276518" x="3409950" y="1314450"/>
          <p14:tracePt t="276523" x="3403600" y="1320800"/>
          <p14:tracePt t="276534" x="3403600" y="1333500"/>
          <p14:tracePt t="276567" x="3403600" y="1346200"/>
          <p14:tracePt t="276584" x="3403600" y="1403350"/>
          <p14:tracePt t="276601" x="3403600" y="1460500"/>
          <p14:tracePt t="276619" x="3397250" y="1549400"/>
          <p14:tracePt t="276636" x="3397250" y="1600200"/>
          <p14:tracePt t="276651" x="3397250" y="1638300"/>
          <p14:tracePt t="276668" x="3397250" y="1682750"/>
          <p14:tracePt t="276688" x="3397250" y="1746250"/>
          <p14:tracePt t="276702" x="3397250" y="1809750"/>
          <p14:tracePt t="276719" x="3397250" y="1873250"/>
          <p14:tracePt t="276736" x="3397250" y="1917700"/>
          <p14:tracePt t="276751" x="3397250" y="1974850"/>
          <p14:tracePt t="276769" x="3397250" y="2025650"/>
          <p14:tracePt t="276785" x="3397250" y="2057400"/>
          <p14:tracePt t="276801" x="3397250" y="2063750"/>
          <p14:tracePt t="277283" x="3403600" y="2057400"/>
          <p14:tracePt t="277291" x="3429000" y="2032000"/>
          <p14:tracePt t="277302" x="3486150" y="2006600"/>
          <p14:tracePt t="277317" x="3594100" y="1968500"/>
          <p14:tracePt t="277336" x="3721100" y="1917700"/>
          <p14:tracePt t="277351" x="3867150" y="1860550"/>
          <p14:tracePt t="277368" x="4013200" y="1765300"/>
          <p14:tracePt t="277384" x="4184650" y="1670050"/>
          <p14:tracePt t="277401" x="4349750" y="1612900"/>
          <p14:tracePt t="277417" x="4502150" y="1574800"/>
          <p14:tracePt t="277421" x="4565650" y="1549400"/>
          <p14:tracePt t="277437" x="4699000" y="1524000"/>
          <p14:tracePt t="277455" x="4762500" y="1492250"/>
          <p14:tracePt t="277469" x="4800600" y="1473200"/>
          <p14:tracePt t="277485" x="4813300" y="1466850"/>
          <p14:tracePt t="277501" x="4819650" y="1454150"/>
          <p14:tracePt t="277517" x="4838700" y="1422400"/>
          <p14:tracePt t="277534" x="4870450" y="1358900"/>
          <p14:tracePt t="277551" x="4889500" y="1295400"/>
          <p14:tracePt t="277568" x="4914900" y="1238250"/>
          <p14:tracePt t="277585" x="4953000" y="1187450"/>
          <p14:tracePt t="277601" x="4972050" y="1149350"/>
          <p14:tracePt t="277618" x="4984750" y="1117600"/>
          <p14:tracePt t="277635" x="4997450" y="1085850"/>
          <p14:tracePt t="277708" x="4997450" y="1098550"/>
          <p14:tracePt t="277723" x="4997450" y="1104900"/>
          <p14:tracePt t="277734" x="4984750" y="1111250"/>
          <p14:tracePt t="277753" x="4953000" y="1149350"/>
          <p14:tracePt t="277767" x="4902200" y="1219200"/>
          <p14:tracePt t="277784" x="4832350" y="1289050"/>
          <p14:tracePt t="277801" x="4775200" y="1358900"/>
          <p14:tracePt t="277819" x="4692650" y="1422400"/>
          <p14:tracePt t="277835" x="4635500" y="1447800"/>
          <p14:tracePt t="277852" x="4591050" y="1454150"/>
          <p14:tracePt t="277867" x="4565650" y="1447800"/>
          <p14:tracePt t="277884" x="4552950" y="1428750"/>
          <p14:tracePt t="277902" x="4521200" y="1384300"/>
          <p14:tracePt t="277917" x="4502150" y="1333500"/>
          <p14:tracePt t="277938" x="4495800" y="1270000"/>
          <p14:tracePt t="277954" x="4489450" y="1168400"/>
          <p14:tracePt t="277971" x="4489450" y="1066800"/>
          <p14:tracePt t="277984" x="4495800" y="971550"/>
          <p14:tracePt t="278001" x="4533900" y="901700"/>
          <p14:tracePt t="278018" x="4616450" y="863600"/>
          <p14:tracePt t="278034" x="4718050" y="800100"/>
          <p14:tracePt t="278037" x="4762500" y="781050"/>
          <p14:tracePt t="278051" x="4864100" y="755650"/>
          <p14:tracePt t="278069" x="4972050" y="742950"/>
          <p14:tracePt t="278085" x="5073650" y="742950"/>
          <p14:tracePt t="278102" x="5168900" y="768350"/>
          <p14:tracePt t="278118" x="5245100" y="825500"/>
          <p14:tracePt t="278134" x="5308600" y="889000"/>
          <p14:tracePt t="278152" x="5334000" y="977900"/>
          <p14:tracePt t="278168" x="5340350" y="1092200"/>
          <p14:tracePt t="278187" x="5295900" y="1244600"/>
          <p14:tracePt t="278204" x="5181600" y="1416050"/>
          <p14:tracePt t="278219" x="5073650" y="1460500"/>
          <p14:tracePt t="278235" x="4972050" y="1492250"/>
          <p14:tracePt t="278252" x="4851400" y="1492250"/>
          <p14:tracePt t="278268" x="4711700" y="1492250"/>
          <p14:tracePt t="278284" x="4540250" y="1492250"/>
          <p14:tracePt t="278301" x="4387850" y="1504950"/>
          <p14:tracePt t="278319" x="4254500" y="1524000"/>
          <p14:tracePt t="278336" x="4146550" y="1536700"/>
          <p14:tracePt t="278352" x="4032250" y="1536700"/>
          <p14:tracePt t="278367" x="3949700" y="1536700"/>
          <p14:tracePt t="278384" x="3898900" y="1543050"/>
          <p14:tracePt t="278401" x="3867150" y="1549400"/>
          <p14:tracePt t="278419" x="3841750" y="1562100"/>
          <p14:tracePt t="278438" x="3810000" y="1562100"/>
          <p14:tracePt t="278454" x="3778250" y="1562100"/>
          <p14:tracePt t="278471" x="3752850" y="1562100"/>
          <p14:tracePt t="278484" x="3733800" y="1562100"/>
          <p14:tracePt t="278503" x="3727450" y="1562100"/>
          <p14:tracePt t="278571" x="3721100" y="1568450"/>
          <p14:tracePt t="278579" x="3708400" y="1568450"/>
          <p14:tracePt t="278587" x="3695700" y="1574800"/>
          <p14:tracePt t="278601" x="3676650" y="1581150"/>
          <p14:tracePt t="278618" x="3644900" y="1600200"/>
          <p14:tracePt t="278634" x="3606800" y="1612900"/>
          <p14:tracePt t="278636" x="3594100" y="1612900"/>
          <p14:tracePt t="278651" x="3581400" y="1619250"/>
          <p14:tracePt t="278931" x="3575050" y="1619250"/>
          <p14:tracePt t="279422" x="3587750" y="1606550"/>
          <p14:tracePt t="279427" x="3606800" y="1568450"/>
          <p14:tracePt t="279438" x="3625850" y="1536700"/>
          <p14:tracePt t="279453" x="3676650" y="1460500"/>
          <p14:tracePt t="279470" x="3727450" y="1377950"/>
          <p14:tracePt t="279485" x="3784600" y="1301750"/>
          <p14:tracePt t="279502" x="3841750" y="1244600"/>
          <p14:tracePt t="279517" x="3937000" y="1193800"/>
          <p14:tracePt t="279534" x="4064000" y="1155700"/>
          <p14:tracePt t="279551" x="4210050" y="1111250"/>
          <p14:tracePt t="279568" x="4349750" y="1066800"/>
          <p14:tracePt t="279584" x="4470400" y="1041400"/>
          <p14:tracePt t="279602" x="4552950" y="1028700"/>
          <p14:tracePt t="279618" x="4610100" y="1028700"/>
          <p14:tracePt t="279620" x="4635500" y="1028700"/>
          <p14:tracePt t="279634" x="4654550" y="1035050"/>
          <p14:tracePt t="279651" x="4711700" y="1079500"/>
          <p14:tracePt t="279668" x="4737100" y="1111250"/>
          <p14:tracePt t="279687" x="4756150" y="1149350"/>
          <p14:tracePt t="279702" x="4768850" y="1181100"/>
          <p14:tracePt t="279720" x="4775200" y="1200150"/>
          <p14:tracePt t="279734" x="4775200" y="1206500"/>
          <p14:tracePt t="279751" x="4775200" y="1212850"/>
          <p14:tracePt t="279767" x="4781550" y="1212850"/>
          <p14:tracePt t="279803" x="4775200" y="1206500"/>
          <p14:tracePt t="280043" x="4762500" y="1206500"/>
          <p14:tracePt t="280052" x="4705350" y="1206500"/>
          <p14:tracePt t="280067" x="4552950" y="1206500"/>
          <p14:tracePt t="280084" x="4381500" y="1200150"/>
          <p14:tracePt t="280102" x="4191000" y="1200150"/>
          <p14:tracePt t="280118" x="3962400" y="1187450"/>
          <p14:tracePt t="280135" x="3746500" y="1193800"/>
          <p14:tracePt t="280154" x="3575050" y="1200150"/>
          <p14:tracePt t="280168" x="3473450" y="1193800"/>
          <p14:tracePt t="280173" x="3454400" y="1174750"/>
          <p14:tracePt t="280187" x="3429000" y="1168400"/>
          <p14:tracePt t="280201" x="3422650" y="1162050"/>
          <p14:tracePt t="281045" x="3422650" y="1174750"/>
          <p14:tracePt t="281053" x="3422650" y="1181100"/>
          <p14:tracePt t="281062" x="3422650" y="1200150"/>
          <p14:tracePt t="281069" x="3403600" y="1238250"/>
          <p14:tracePt t="281084" x="3359150" y="1308100"/>
          <p14:tracePt t="281102" x="3302000" y="1352550"/>
          <p14:tracePt t="281118" x="3263900" y="1371600"/>
          <p14:tracePt t="281135" x="3238500" y="1384300"/>
          <p14:tracePt t="281151" x="3200400" y="1384300"/>
          <p14:tracePt t="281167" x="3175000" y="1384300"/>
          <p14:tracePt t="281187" x="3168650" y="1384300"/>
          <p14:tracePt t="281201" x="3162300" y="1384300"/>
          <p14:tracePt t="281253" x="3155950" y="1384300"/>
          <p14:tracePt t="281260" x="3149600" y="1384300"/>
          <p14:tracePt t="281268" x="3136900" y="1384300"/>
          <p14:tracePt t="281284" x="3130550" y="1384300"/>
          <p14:tracePt t="281318" x="3124200" y="1384300"/>
          <p14:tracePt t="281347" x="3117850" y="1384300"/>
          <p14:tracePt t="281355" x="3117850" y="1397000"/>
          <p14:tracePt t="281367" x="3105150" y="1403350"/>
          <p14:tracePt t="281436" x="3105150" y="1409700"/>
          <p14:tracePt t="281443" x="3105150" y="1416050"/>
          <p14:tracePt t="281452" x="3098800" y="1435100"/>
          <p14:tracePt t="281468" x="3098800" y="1492250"/>
          <p14:tracePt t="281484" x="3098800" y="1517650"/>
          <p14:tracePt t="281502" x="3105150" y="1530350"/>
          <p14:tracePt t="281518" x="3105150" y="1536700"/>
          <p14:tracePt t="282228" x="3111500" y="1536700"/>
          <p14:tracePt t="282235" x="3117850" y="1536700"/>
          <p14:tracePt t="282244" x="3162300" y="1536700"/>
          <p14:tracePt t="282255" x="3219450" y="1536700"/>
          <p14:tracePt t="282270" x="3359150" y="1536700"/>
          <p14:tracePt t="282284" x="3486150" y="1530350"/>
          <p14:tracePt t="282301" x="3594100" y="1517650"/>
          <p14:tracePt t="282317" x="3670300" y="1517650"/>
          <p14:tracePt t="282334" x="3702050" y="1517650"/>
          <p14:tracePt t="282371" x="3702050" y="1524000"/>
          <p14:tracePt t="282390" x="3702050" y="1530350"/>
          <p14:tracePt t="282405" x="3695700" y="1530350"/>
          <p14:tracePt t="282418" x="3695700" y="1536700"/>
          <p14:tracePt t="282438" x="3663950" y="1568450"/>
          <p14:tracePt t="282452" x="3625850" y="1631950"/>
          <p14:tracePt t="282470" x="3587750" y="1682750"/>
          <p14:tracePt t="282485" x="3581400" y="1701800"/>
          <p14:tracePt t="282503" x="3575050" y="1701800"/>
          <p14:tracePt t="282536" x="3594100" y="1701800"/>
          <p14:tracePt t="282551" x="3606800" y="1701800"/>
          <p14:tracePt t="282568" x="3632200" y="1670050"/>
          <p14:tracePt t="282584" x="3651250" y="1638300"/>
          <p14:tracePt t="282601" x="3663950" y="1631950"/>
          <p14:tracePt t="282652" x="3663950" y="1644650"/>
          <p14:tracePt t="282659" x="3663950" y="1657350"/>
          <p14:tracePt t="282670" x="3663950" y="1676400"/>
          <p14:tracePt t="282687" x="3663950" y="1695450"/>
          <p14:tracePt t="282704" x="3676650" y="1708150"/>
          <p14:tracePt t="282717" x="3689350" y="1720850"/>
          <p14:tracePt t="282734" x="3695700" y="1733550"/>
          <p14:tracePt t="282751" x="3695700" y="1752600"/>
          <p14:tracePt t="282767" x="3695700" y="1771650"/>
          <p14:tracePt t="282784" x="3695700" y="1797050"/>
          <p14:tracePt t="282801" x="3689350" y="1816100"/>
          <p14:tracePt t="282817" x="3644900" y="1822450"/>
          <p14:tracePt t="282834" x="3568700" y="1822450"/>
          <p14:tracePt t="282835" x="3524250" y="1822450"/>
          <p14:tracePt t="282852" x="3429000" y="1816100"/>
          <p14:tracePt t="282867" x="3365500" y="1771650"/>
          <p14:tracePt t="282884" x="3302000" y="1720850"/>
          <p14:tracePt t="282901" x="3276600" y="1670050"/>
          <p14:tracePt t="282918" x="3263900" y="1631950"/>
          <p14:tracePt t="282936" x="3263900" y="1581150"/>
          <p14:tracePt t="282954" x="3282950" y="1504950"/>
          <p14:tracePt t="282969" x="3321050" y="1416050"/>
          <p14:tracePt t="282984" x="3346450" y="1377950"/>
          <p14:tracePt t="283052" x="3346450" y="1390650"/>
          <p14:tracePt t="283060" x="3346450" y="1428750"/>
          <p14:tracePt t="283070" x="3346450" y="1460500"/>
          <p14:tracePt t="283084" x="3346450" y="1524000"/>
          <p14:tracePt t="283101" x="3371850" y="1587500"/>
          <p14:tracePt t="283118" x="3390900" y="1619250"/>
          <p14:tracePt t="283134" x="3403600" y="1638300"/>
          <p14:tracePt t="283153" x="3409950" y="1644650"/>
          <p14:tracePt t="283259" x="3409950" y="1638300"/>
          <p14:tracePt t="283268" x="3409950" y="1631950"/>
          <p14:tracePt t="283284" x="3409950" y="1600200"/>
          <p14:tracePt t="283302" x="3409950" y="1562100"/>
          <p14:tracePt t="283317" x="3448050" y="1524000"/>
          <p14:tracePt t="283334" x="3511550" y="1441450"/>
          <p14:tracePt t="283351" x="3613150" y="1377950"/>
          <p14:tracePt t="283368" x="3752850" y="1308100"/>
          <p14:tracePt t="283384" x="3911600" y="1244600"/>
          <p14:tracePt t="283402" x="4070350" y="1231900"/>
          <p14:tracePt t="283417" x="4248150" y="1225550"/>
          <p14:tracePt t="283437" x="4470400" y="1250950"/>
          <p14:tracePt t="283454" x="4559300" y="1250950"/>
          <p14:tracePt t="283468" x="4572000" y="1250950"/>
          <p14:tracePt t="283549" x="4572000" y="1257300"/>
          <p14:tracePt t="283555" x="4572000" y="1276350"/>
          <p14:tracePt t="283568" x="4546600" y="1301750"/>
          <p14:tracePt t="283584" x="4445000" y="1371600"/>
          <p14:tracePt t="283601" x="4248150" y="1473200"/>
          <p14:tracePt t="283618" x="4038600" y="1568450"/>
          <p14:tracePt t="283635" x="3752850" y="1714500"/>
          <p14:tracePt t="283651" x="3619500" y="1790700"/>
          <p14:tracePt t="283667" x="3556000" y="1835150"/>
          <p14:tracePt t="283687" x="3543300" y="1841500"/>
          <p14:tracePt t="283701" x="3543300" y="1847850"/>
          <p14:tracePt t="283720" x="3543300" y="1854200"/>
          <p14:tracePt t="283751" x="3543300" y="1860550"/>
          <p14:tracePt t="283784" x="3543300" y="1841500"/>
          <p14:tracePt t="283801" x="3543300" y="1778000"/>
          <p14:tracePt t="283819" x="3568700" y="1701800"/>
          <p14:tracePt t="283834" x="3581400" y="1676400"/>
          <p14:tracePt t="283852" x="3663950" y="1581150"/>
          <p14:tracePt t="283868" x="3790950" y="1511300"/>
          <p14:tracePt t="283884" x="3962400" y="1428750"/>
          <p14:tracePt t="283901" x="4159250" y="1358900"/>
          <p14:tracePt t="283918" x="4311650" y="1295400"/>
          <p14:tracePt t="283936" x="4451350" y="1282700"/>
          <p14:tracePt t="283953" x="4546600" y="1282700"/>
          <p14:tracePt t="283969" x="4591050" y="1282700"/>
          <p14:tracePt t="283985" x="4603750" y="1282700"/>
          <p14:tracePt t="284003" x="4603750" y="1295400"/>
          <p14:tracePt t="284017" x="4591050" y="1308100"/>
          <p14:tracePt t="284034" x="4552950" y="1339850"/>
          <p14:tracePt t="284051" x="4483100" y="1384300"/>
          <p14:tracePt t="284068" x="4311650" y="1492250"/>
          <p14:tracePt t="284085" x="4140200" y="1574800"/>
          <p14:tracePt t="284101" x="3962400" y="1657350"/>
          <p14:tracePt t="284117" x="3803650" y="1714500"/>
          <p14:tracePt t="284134" x="3657600" y="1765300"/>
          <p14:tracePt t="284151" x="3562350" y="1803400"/>
          <p14:tracePt t="284167" x="3511550" y="1828800"/>
          <p14:tracePt t="284187" x="3505200" y="1828800"/>
          <p14:tracePt t="284219" x="3505200" y="1822450"/>
          <p14:tracePt t="284235" x="3536950" y="1784350"/>
          <p14:tracePt t="284252" x="3587750" y="1708150"/>
          <p14:tracePt t="284267" x="3663950" y="1651000"/>
          <p14:tracePt t="284285" x="3790950" y="1600200"/>
          <p14:tracePt t="284301" x="3917950" y="1555750"/>
          <p14:tracePt t="284317" x="4076700" y="1524000"/>
          <p14:tracePt t="284334" x="4235450" y="1498600"/>
          <p14:tracePt t="284351" x="4343400" y="1473200"/>
          <p14:tracePt t="284367" x="4394200" y="1466850"/>
          <p14:tracePt t="284403" x="4375150" y="1466850"/>
          <p14:tracePt t="284421" x="4286250" y="1549400"/>
          <p14:tracePt t="284437" x="4165600" y="1600200"/>
          <p14:tracePt t="284453" x="4057650" y="1619250"/>
          <p14:tracePt t="284470" x="3975100" y="1663700"/>
          <p14:tracePt t="284485" x="3898900" y="1689100"/>
          <p14:tracePt t="284503" x="3873500" y="1714500"/>
          <p14:tracePt t="284518" x="3860800" y="1720850"/>
          <p14:tracePt t="284579" x="3841750" y="1720850"/>
          <p14:tracePt t="284588" x="3810000" y="1720850"/>
          <p14:tracePt t="284596" x="3765550" y="1720850"/>
          <p14:tracePt t="284604" x="3727450" y="1733550"/>
          <p14:tracePt t="284618" x="3676650" y="1752600"/>
          <p14:tracePt t="284634" x="3625850" y="1739900"/>
          <p14:tracePt t="284651" x="3575050" y="1695450"/>
          <p14:tracePt t="284668" x="3549650" y="1663700"/>
          <p14:tracePt t="284685" x="3530600" y="1612900"/>
          <p14:tracePt t="284702" x="3511550" y="1574800"/>
          <p14:tracePt t="284719" x="3498850" y="1555750"/>
          <p14:tracePt t="284734" x="3479800" y="1543050"/>
          <p14:tracePt t="284752" x="3454400" y="1536700"/>
          <p14:tracePt t="284767" x="3448050" y="1536700"/>
          <p14:tracePt t="284801" x="3441700" y="1536700"/>
          <p14:tracePt t="284817" x="3435350" y="1524000"/>
          <p14:tracePt t="284836" x="3422650" y="1517650"/>
          <p14:tracePt t="284875" x="3416300" y="1517650"/>
          <p14:tracePt t="284884" x="3409950" y="1517650"/>
          <p14:tracePt t="285267" x="3403600" y="1517650"/>
          <p14:tracePt t="285396" x="3422650" y="1492250"/>
          <p14:tracePt t="285404" x="3460750" y="1479550"/>
          <p14:tracePt t="285417" x="3517900" y="1454150"/>
          <p14:tracePt t="285438" x="3721100" y="1339850"/>
          <p14:tracePt t="285452" x="3892550" y="1238250"/>
          <p14:tracePt t="285469" x="4064000" y="1193800"/>
          <p14:tracePt t="285484" x="4235450" y="1174750"/>
          <p14:tracePt t="285501" x="4375150" y="1181100"/>
          <p14:tracePt t="285520" x="4470400" y="1174750"/>
          <p14:tracePt t="285534" x="4495800" y="1174750"/>
          <p14:tracePt t="285568" x="4489450" y="1187450"/>
          <p14:tracePt t="285585" x="4425950" y="1225550"/>
          <p14:tracePt t="285601" x="4330700" y="1295400"/>
          <p14:tracePt t="285620" x="4127500" y="1384300"/>
          <p14:tracePt t="285635" x="4051300" y="1409700"/>
          <p14:tracePt t="285653" x="3784600" y="1517650"/>
          <p14:tracePt t="285667" x="3613150" y="1568450"/>
          <p14:tracePt t="285686" x="3479800" y="1612900"/>
          <p14:tracePt t="285702" x="3416300" y="1638300"/>
          <p14:tracePt t="285719" x="3384550" y="1651000"/>
          <p14:tracePt t="285734" x="3378200" y="1657350"/>
          <p14:tracePt t="285753" x="3371850" y="1657350"/>
          <p14:tracePt t="285784" x="3378200" y="1657350"/>
          <p14:tracePt t="285801" x="3409950" y="1651000"/>
          <p14:tracePt t="285818" x="3467100" y="1606550"/>
          <p14:tracePt t="285837" x="3594100" y="1530350"/>
          <p14:tracePt t="285853" x="3702050" y="1485900"/>
          <p14:tracePt t="285868" x="3816350" y="1428750"/>
          <p14:tracePt t="285884" x="3930650" y="1422400"/>
          <p14:tracePt t="285901" x="4032250" y="1409700"/>
          <p14:tracePt t="285920" x="4083050" y="1409700"/>
          <p14:tracePt t="285936" x="4089400" y="1403350"/>
          <p14:tracePt t="285954" x="4095750" y="1403350"/>
          <p14:tracePt t="286035" x="4083050" y="1422400"/>
          <p14:tracePt t="286045" x="4070350" y="1454150"/>
          <p14:tracePt t="286052" x="4038600" y="1485900"/>
          <p14:tracePt t="286068" x="3962400" y="1543050"/>
          <p14:tracePt t="286084" x="3905250" y="1587500"/>
          <p14:tracePt t="286103" x="3860800" y="1625600"/>
          <p14:tracePt t="286118" x="3790950" y="1670050"/>
          <p14:tracePt t="286136" x="3702050" y="1695450"/>
          <p14:tracePt t="286151" x="3600450" y="1739900"/>
          <p14:tracePt t="286168" x="3524250" y="1797050"/>
          <p14:tracePt t="286187" x="3492500" y="1816100"/>
          <p14:tracePt t="286243" x="3492500" y="1803400"/>
          <p14:tracePt t="286259" x="3492500" y="1797050"/>
          <p14:tracePt t="286283" x="3492500" y="1790700"/>
          <p14:tracePt t="286292" x="3498850" y="1784350"/>
          <p14:tracePt t="286307" x="3498850" y="1778000"/>
          <p14:tracePt t="286323" x="3498850" y="1771650"/>
          <p14:tracePt t="286373" x="3498850" y="1765300"/>
          <p14:tracePt t="286379" x="3505200" y="1752600"/>
          <p14:tracePt t="286390" x="3511550" y="1739900"/>
          <p14:tracePt t="286401" x="3511550" y="1727200"/>
          <p14:tracePt t="286418" x="3511550" y="1708150"/>
          <p14:tracePt t="286423" x="3511550" y="1695450"/>
          <p14:tracePt t="286437" x="3511550" y="1682750"/>
          <p14:tracePt t="286452" x="3505200" y="1657350"/>
          <p14:tracePt t="286470" x="3492500" y="1625600"/>
          <p14:tracePt t="286484" x="3479800" y="1581150"/>
          <p14:tracePt t="286502" x="3460750" y="1536700"/>
          <p14:tracePt t="286517" x="3441700" y="1517650"/>
          <p14:tracePt t="286572" x="3441700" y="1511300"/>
          <p14:tracePt t="287180" x="3441700" y="1524000"/>
          <p14:tracePt t="287188" x="3441700" y="1536700"/>
          <p14:tracePt t="287195" x="3441700" y="1543050"/>
          <p14:tracePt t="287204" x="3441700" y="1555750"/>
          <p14:tracePt t="287218" x="3448050" y="1562100"/>
          <p14:tracePt t="287237" x="3460750" y="1587500"/>
          <p14:tracePt t="287251" x="3460750" y="1593850"/>
          <p14:tracePt t="287270" x="3460750" y="1600200"/>
          <p14:tracePt t="287284" x="3467100" y="1600200"/>
          <p14:tracePt t="287364" x="3473450" y="1606550"/>
          <p14:tracePt t="287373" x="3473450" y="1612900"/>
          <p14:tracePt t="287389" x="3479800" y="1619250"/>
          <p14:tracePt t="287396" x="3479800" y="1625600"/>
          <p14:tracePt t="287406" x="3486150" y="1625600"/>
          <p14:tracePt t="287418" x="3486150" y="1631950"/>
          <p14:tracePt t="287436" x="3492500" y="1644650"/>
          <p14:tracePt t="287452" x="3492500" y="1651000"/>
          <p14:tracePt t="287516" x="3492500" y="1657350"/>
          <p14:tracePt t="287523" x="3498850" y="1670050"/>
          <p14:tracePt t="287534" x="3498850" y="1682750"/>
          <p14:tracePt t="287551" x="3505200" y="1689100"/>
          <p14:tracePt t="287568" x="3505200" y="1701800"/>
          <p14:tracePt t="287584" x="3505200" y="1714500"/>
          <p14:tracePt t="287601" x="3511550" y="1720850"/>
          <p14:tracePt t="287621" x="3517900" y="1733550"/>
          <p14:tracePt t="287635" x="3517900" y="1746250"/>
          <p14:tracePt t="287651" x="3524250" y="1758950"/>
          <p14:tracePt t="287668" x="3530600" y="1771650"/>
          <p14:tracePt t="287688" x="3536950" y="1778000"/>
          <p14:tracePt t="287704" x="3543300" y="1797050"/>
          <p14:tracePt t="287720" x="3549650" y="1816100"/>
          <p14:tracePt t="287734" x="3556000" y="1835150"/>
          <p14:tracePt t="287753" x="3562350" y="1860550"/>
          <p14:tracePt t="287768" x="3568700" y="1892300"/>
          <p14:tracePt t="287785" x="3581400" y="1930400"/>
          <p14:tracePt t="287802" x="3587750" y="1955800"/>
          <p14:tracePt t="287818" x="3606800" y="1974850"/>
          <p14:tracePt t="287834" x="3613150" y="2006600"/>
          <p14:tracePt t="287836" x="3619500" y="2019300"/>
          <p14:tracePt t="287851" x="3625850" y="2057400"/>
          <p14:tracePt t="287867" x="3632200" y="2089150"/>
          <p14:tracePt t="287884" x="3638550" y="2120900"/>
          <p14:tracePt t="287901" x="3651250" y="2159000"/>
          <p14:tracePt t="287918" x="3663950" y="2197100"/>
          <p14:tracePt t="287936" x="3676650" y="2228850"/>
          <p14:tracePt t="287954" x="3695700" y="2260600"/>
          <p14:tracePt t="287967" x="3702050" y="2286000"/>
          <p14:tracePt t="287985" x="3708400" y="2330450"/>
          <p14:tracePt t="288001" x="3733800" y="2387600"/>
          <p14:tracePt t="288018" x="3746500" y="2476500"/>
          <p14:tracePt t="288035" x="3797300" y="2628900"/>
          <p14:tracePt t="288051" x="3822700" y="2717800"/>
          <p14:tracePt t="288068" x="3860800" y="2813050"/>
          <p14:tracePt t="288084" x="3886200" y="2895600"/>
          <p14:tracePt t="288103" x="3905250" y="2940050"/>
          <p14:tracePt t="288117" x="3905250" y="2990850"/>
          <p14:tracePt t="288134" x="3911600" y="3028950"/>
          <p14:tracePt t="288151" x="3917950" y="3060700"/>
          <p14:tracePt t="288168" x="3924300" y="3067050"/>
          <p14:tracePt t="288323" x="3924300" y="3048000"/>
          <p14:tracePt t="288331" x="3924300" y="2984500"/>
          <p14:tracePt t="288339" x="3930650" y="2914650"/>
          <p14:tracePt t="288352" x="3975100" y="2857500"/>
          <p14:tracePt t="288368" x="4057650" y="2743200"/>
          <p14:tracePt t="288385" x="4159250" y="2641600"/>
          <p14:tracePt t="288402" x="4248150" y="2533650"/>
          <p14:tracePt t="288421" x="4362450" y="2330450"/>
          <p14:tracePt t="288437" x="4432300" y="2171700"/>
          <p14:tracePt t="288451" x="4483100" y="2089150"/>
          <p14:tracePt t="288468" x="4508500" y="2057400"/>
          <p14:tracePt t="288484" x="4508500" y="2012950"/>
          <p14:tracePt t="288503" x="4502150" y="1955800"/>
          <p14:tracePt t="288517" x="4470400" y="1892300"/>
          <p14:tracePt t="288534" x="4451350" y="1841500"/>
          <p14:tracePt t="288551" x="4438650" y="1790700"/>
          <p14:tracePt t="288568" x="4413250" y="1714500"/>
          <p14:tracePt t="288584" x="4387850" y="1657350"/>
          <p14:tracePt t="288602" x="4381500" y="1631950"/>
          <p14:tracePt t="288619" x="4381500" y="1606550"/>
          <p14:tracePt t="288635" x="4381500" y="1574800"/>
          <p14:tracePt t="288652" x="4381500" y="1517650"/>
          <p14:tracePt t="288668" x="4381500" y="1460500"/>
          <p14:tracePt t="288687" x="4381500" y="1416050"/>
          <p14:tracePt t="288702" x="4381500" y="1390650"/>
          <p14:tracePt t="288899" x="4381500" y="1397000"/>
          <p14:tracePt t="288907" x="4381500" y="1403350"/>
          <p14:tracePt t="288917" x="4381500" y="1416050"/>
          <p14:tracePt t="288936" x="4400550" y="1441450"/>
          <p14:tracePt t="288951" x="4419600" y="1473200"/>
          <p14:tracePt t="288969" x="4445000" y="1511300"/>
          <p14:tracePt t="288984" x="4470400" y="1568450"/>
          <p14:tracePt t="289003" x="4514850" y="1644650"/>
          <p14:tracePt t="289018" x="4565650" y="1720850"/>
          <p14:tracePt t="289034" x="4603750" y="1778000"/>
          <p14:tracePt t="289051" x="4654550" y="1873250"/>
          <p14:tracePt t="289068" x="4699000" y="1955800"/>
          <p14:tracePt t="289084" x="4749800" y="2019300"/>
          <p14:tracePt t="289102" x="4787900" y="2063750"/>
          <p14:tracePt t="289118" x="4813300" y="2120900"/>
          <p14:tracePt t="289134" x="4845050" y="2190750"/>
          <p14:tracePt t="289151" x="4876800" y="2279650"/>
          <p14:tracePt t="289167" x="4921250" y="2362200"/>
          <p14:tracePt t="289187" x="4984750" y="2451100"/>
          <p14:tracePt t="289203" x="5022850" y="2527300"/>
          <p14:tracePt t="289221" x="5086350" y="2641600"/>
          <p14:tracePt t="289234" x="5105400" y="2673350"/>
          <p14:tracePt t="289251" x="5130800" y="2768600"/>
          <p14:tracePt t="289267" x="5143500" y="2813050"/>
          <p14:tracePt t="289285" x="5143500" y="2819400"/>
          <p14:tracePt t="289444" x="5137150" y="2825750"/>
          <p14:tracePt t="289459" x="5137150" y="2832100"/>
          <p14:tracePt t="289468" x="5124450" y="2838450"/>
          <p14:tracePt t="289486" x="5086350" y="2851150"/>
          <p14:tracePt t="289504" x="5029200" y="2851150"/>
          <p14:tracePt t="289519" x="4953000" y="2851150"/>
          <p14:tracePt t="289534" x="4851400" y="2832100"/>
          <p14:tracePt t="289551" x="4756150" y="2832100"/>
          <p14:tracePt t="289568" x="4660900" y="2825750"/>
          <p14:tracePt t="289584" x="4584700" y="2794000"/>
          <p14:tracePt t="289601" x="4527550" y="2730500"/>
          <p14:tracePt t="289618" x="4464050" y="2635250"/>
          <p14:tracePt t="289635" x="4362450" y="2482850"/>
          <p14:tracePt t="289651" x="4318000" y="2406650"/>
          <p14:tracePt t="289668" x="4292600" y="2362200"/>
          <p14:tracePt t="289687" x="4260850" y="2311400"/>
          <p14:tracePt t="289705" x="4222750" y="2266950"/>
          <p14:tracePt t="289720" x="4191000" y="2209800"/>
          <p14:tracePt t="289735" x="4152900" y="2152650"/>
          <p14:tracePt t="289752" x="4095750" y="2089150"/>
          <p14:tracePt t="289768" x="4083050" y="2057400"/>
          <p14:tracePt t="289784" x="4076700" y="2038350"/>
          <p14:tracePt t="289803" x="4051300" y="2025650"/>
          <p14:tracePt t="289979" x="4044950" y="2025650"/>
          <p14:tracePt t="289987" x="4038600" y="2025650"/>
          <p14:tracePt t="289998" x="4032250" y="2019300"/>
          <p14:tracePt t="290003" x="4006850" y="2000250"/>
          <p14:tracePt t="290018" x="3968750" y="1974850"/>
          <p14:tracePt t="290034" x="3860800" y="1905000"/>
          <p14:tracePt t="290035" x="3816350" y="1873250"/>
          <p14:tracePt t="290051" x="3676650" y="1835150"/>
          <p14:tracePt t="290068" x="3549650" y="1809750"/>
          <p14:tracePt t="290084" x="3441700" y="1797050"/>
          <p14:tracePt t="290101" x="3365500" y="1784350"/>
          <p14:tracePt t="290118" x="3359150" y="1784350"/>
          <p14:tracePt t="290151" x="3359150" y="1778000"/>
          <p14:tracePt t="290171" x="3359150" y="1758950"/>
          <p14:tracePt t="290187" x="3352800" y="1746250"/>
          <p14:tracePt t="290203" x="3333750" y="1714500"/>
          <p14:tracePt t="290217" x="3314700" y="1708150"/>
          <p14:tracePt t="290234" x="3295650" y="1695450"/>
          <p14:tracePt t="290236" x="3276600" y="1689100"/>
          <p14:tracePt t="290252" x="3244850" y="1682750"/>
          <p14:tracePt t="290269" x="3213100" y="1663700"/>
          <p14:tracePt t="290285" x="3181350" y="1631950"/>
          <p14:tracePt t="290301" x="3155950" y="1619250"/>
          <p14:tracePt t="290317" x="3130550" y="1606550"/>
          <p14:tracePt t="290334" x="3111500" y="1600200"/>
          <p14:tracePt t="290751" x="3111500" y="1593850"/>
          <p14:tracePt t="290755" x="3111500" y="1587500"/>
          <p14:tracePt t="290828" x="3111500" y="1581150"/>
          <p14:tracePt t="290837" x="3111500" y="1568450"/>
          <p14:tracePt t="290845" x="3124200" y="1555750"/>
          <p14:tracePt t="290851" x="3124200" y="1536700"/>
          <p14:tracePt t="290868" x="3130550" y="1517650"/>
          <p14:tracePt t="290885" x="3136900" y="1498600"/>
          <p14:tracePt t="290902" x="3136900" y="1492250"/>
          <p14:tracePt t="290920" x="3143250" y="1492250"/>
          <p14:tracePt t="290981" x="3149600" y="1492250"/>
          <p14:tracePt t="290987" x="3162300" y="1492250"/>
          <p14:tracePt t="290995" x="3175000" y="1492250"/>
          <p14:tracePt t="291004" x="3181350" y="1479550"/>
          <p14:tracePt t="291017" x="3194050" y="1473200"/>
          <p14:tracePt t="291035" x="3213100" y="1460500"/>
          <p14:tracePt t="291051" x="3225800" y="1454150"/>
          <p14:tracePt t="291068" x="3244850" y="1441450"/>
          <p14:tracePt t="291086" x="3257550" y="1441450"/>
          <p14:tracePt t="291101" x="3263900" y="1435100"/>
          <p14:tracePt t="291219" x="3276600" y="1441450"/>
          <p14:tracePt t="291227" x="3289300" y="1460500"/>
          <p14:tracePt t="291235" x="3302000" y="1460500"/>
          <p14:tracePt t="291251" x="3340100" y="1479550"/>
          <p14:tracePt t="291268" x="3378200" y="1498600"/>
          <p14:tracePt t="291285" x="3416300" y="1524000"/>
          <p14:tracePt t="291302" x="3441700" y="1549400"/>
          <p14:tracePt t="291318" x="3448050" y="1555750"/>
          <p14:tracePt t="291373" x="3448050" y="1562100"/>
          <p14:tracePt t="291379" x="3448050" y="1574800"/>
          <p14:tracePt t="291387" x="3448050" y="1593850"/>
          <p14:tracePt t="291401" x="3448050" y="1600200"/>
          <p14:tracePt t="291421" x="3441700" y="1651000"/>
          <p14:tracePt t="291437" x="3429000" y="1670050"/>
          <p14:tracePt t="291455" x="3422650" y="1689100"/>
          <p14:tracePt t="291467" x="3403600" y="1714500"/>
          <p14:tracePt t="291484" x="3384550" y="1733550"/>
          <p14:tracePt t="291504" x="3365500" y="1746250"/>
          <p14:tracePt t="291518" x="3346450" y="1752600"/>
          <p14:tracePt t="291534" x="3333750" y="1758950"/>
          <p14:tracePt t="291551" x="3321050" y="1765300"/>
          <p14:tracePt t="291568" x="3282950" y="1771650"/>
          <p14:tracePt t="291584" x="3251200" y="1771650"/>
          <p14:tracePt t="291601" x="3213100" y="1771650"/>
          <p14:tracePt t="291619" x="3155950" y="1771650"/>
          <p14:tracePt t="291620" x="3136900" y="1771650"/>
          <p14:tracePt t="291635" x="3098800" y="1771650"/>
          <p14:tracePt t="291654" x="3067050" y="1771650"/>
          <p14:tracePt t="291803" x="3067050" y="1765300"/>
          <p14:tracePt t="291811" x="3067050" y="1758950"/>
          <p14:tracePt t="291819" x="3067050" y="1746250"/>
          <p14:tracePt t="292411" x="3067050" y="1739900"/>
          <p14:tracePt t="292421" x="3067050" y="1727200"/>
          <p14:tracePt t="292437" x="3067050" y="1720850"/>
          <p14:tracePt t="292563" x="3079750" y="1733550"/>
          <p14:tracePt t="292571" x="3098800" y="1752600"/>
          <p14:tracePt t="292581" x="3111500" y="1784350"/>
          <p14:tracePt t="292587" x="3136900" y="1828800"/>
          <p14:tracePt t="292602" x="3162300" y="1847850"/>
          <p14:tracePt t="292618" x="3232150" y="1930400"/>
          <p14:tracePt t="292635" x="3302000" y="2032000"/>
          <p14:tracePt t="292651" x="3327400" y="2063750"/>
          <p14:tracePt t="292668" x="3346450" y="2101850"/>
          <p14:tracePt t="292687" x="3365500" y="2152650"/>
          <p14:tracePt t="292703" x="3359150" y="2235200"/>
          <p14:tracePt t="292717" x="3371850" y="2317750"/>
          <p14:tracePt t="292734" x="3378200" y="2368550"/>
          <p14:tracePt t="292751" x="3384550" y="2387600"/>
          <p14:tracePt t="292767" x="3384550" y="2400300"/>
          <p14:tracePt t="292784" x="3390900" y="2406650"/>
          <p14:tracePt t="292801" x="3397250" y="2432050"/>
          <p14:tracePt t="292817" x="3409950" y="2457450"/>
          <p14:tracePt t="292835" x="3422650" y="2470150"/>
          <p14:tracePt t="292868" x="3422650" y="2476500"/>
          <p14:tracePt t="292901" x="3422650" y="2482850"/>
          <p14:tracePt t="292919" x="3429000" y="2495550"/>
          <p14:tracePt t="292938" x="3435350" y="2501900"/>
          <p14:tracePt t="293045" x="3429000" y="2495550"/>
          <p14:tracePt t="293051" x="3429000" y="2489200"/>
          <p14:tracePt t="293068" x="3416300" y="2476500"/>
          <p14:tracePt t="293084" x="3384550" y="2444750"/>
          <p14:tracePt t="293101" x="3327400" y="2400300"/>
          <p14:tracePt t="293119" x="3270250" y="2362200"/>
          <p14:tracePt t="293134" x="3225800" y="2336800"/>
          <p14:tracePt t="293151" x="3194050" y="2324100"/>
          <p14:tracePt t="293168" x="3155950" y="2311400"/>
          <p14:tracePt t="293185" x="3092450" y="2311400"/>
          <p14:tracePt t="293204" x="2971800" y="2317750"/>
          <p14:tracePt t="293220" x="2876550" y="2324100"/>
          <p14:tracePt t="293235" x="2768600" y="2330450"/>
          <p14:tracePt t="293253" x="2641600" y="2336800"/>
          <p14:tracePt t="293267" x="2552700" y="2349500"/>
          <p14:tracePt t="293285" x="2482850" y="2368550"/>
          <p14:tracePt t="293301" x="2432050" y="2374900"/>
          <p14:tracePt t="293319" x="2374900" y="2374900"/>
          <p14:tracePt t="293334" x="2305050" y="2374900"/>
          <p14:tracePt t="293352" x="2222500" y="2381250"/>
          <p14:tracePt t="293368" x="2146300" y="2381250"/>
          <p14:tracePt t="293385" x="2114550" y="2387600"/>
          <p14:tracePt t="293539" x="2120900" y="2387600"/>
          <p14:tracePt t="293549" x="2139950" y="2381250"/>
          <p14:tracePt t="293555" x="2178050" y="2374900"/>
          <p14:tracePt t="293568" x="2216150" y="2374900"/>
          <p14:tracePt t="293585" x="2349500" y="2374900"/>
          <p14:tracePt t="293601" x="2533650" y="2368550"/>
          <p14:tracePt t="293618" x="2743200" y="2368550"/>
          <p14:tracePt t="293620" x="2882900" y="2368550"/>
          <p14:tracePt t="293635" x="3003550" y="2381250"/>
          <p14:tracePt t="293651" x="3289300" y="2393950"/>
          <p14:tracePt t="293668" x="3416300" y="2406650"/>
          <p14:tracePt t="293687" x="3498850" y="2406650"/>
          <p14:tracePt t="293702" x="3505200" y="2406650"/>
          <p14:tracePt t="293718" x="3505200" y="2413000"/>
          <p14:tracePt t="293830" x="3517900" y="2406650"/>
          <p14:tracePt t="293836" x="3530600" y="2406650"/>
          <p14:tracePt t="293846" x="3543300" y="2400300"/>
          <p14:tracePt t="293852" x="3562350" y="2387600"/>
          <p14:tracePt t="293868" x="3587750" y="2374900"/>
          <p14:tracePt t="293885" x="3638550" y="2374900"/>
          <p14:tracePt t="293901" x="3714750" y="2374900"/>
          <p14:tracePt t="293918" x="3771900" y="2374900"/>
          <p14:tracePt t="293936" x="3810000" y="2374900"/>
          <p14:tracePt t="293952" x="3816350" y="2374900"/>
          <p14:tracePt t="293987" x="3816350" y="2368550"/>
          <p14:tracePt t="294002" x="3797300" y="2362200"/>
          <p14:tracePt t="294017" x="3771900" y="2349500"/>
          <p14:tracePt t="294035" x="3746500" y="2330450"/>
          <p14:tracePt t="294051" x="3708400" y="2279650"/>
          <p14:tracePt t="294068" x="3695700" y="2222500"/>
          <p14:tracePt t="294084" x="3695700" y="2171700"/>
          <p14:tracePt t="294101" x="3727450" y="2127250"/>
          <p14:tracePt t="294118" x="3797300" y="2082800"/>
          <p14:tracePt t="294134" x="3886200" y="2063750"/>
          <p14:tracePt t="294151" x="3956050" y="2063750"/>
          <p14:tracePt t="294169" x="3968750" y="2076450"/>
          <p14:tracePt t="294186" x="3956050" y="2152650"/>
          <p14:tracePt t="294203" x="3911600" y="2254250"/>
          <p14:tracePt t="294219" x="3867150" y="2279650"/>
          <p14:tracePt t="294235" x="3854450" y="2286000"/>
          <p14:tracePt t="294251" x="3803650" y="2197100"/>
          <p14:tracePt t="294267" x="3714750" y="2057400"/>
          <p14:tracePt t="294284" x="3632200" y="1924050"/>
          <p14:tracePt t="294301" x="3524250" y="1765300"/>
          <p14:tracePt t="294318" x="3422650" y="1593850"/>
          <p14:tracePt t="294335" x="3346450" y="1485900"/>
          <p14:tracePt t="294351" x="3321050" y="1454150"/>
          <p14:tracePt t="294368" x="3295650" y="1428750"/>
          <p14:tracePt t="294406" x="3295650" y="1422400"/>
          <p14:tracePt t="294418" x="3302000" y="1422400"/>
          <p14:tracePt t="294437" x="3302000" y="1416050"/>
          <p14:tracePt t="294503" x="3302000" y="1422400"/>
          <p14:tracePt t="294827" x="3308350" y="1422400"/>
          <p14:tracePt t="294836" x="3321050" y="1422400"/>
          <p14:tracePt t="294845" x="3333750" y="1409700"/>
          <p14:tracePt t="294852" x="3346450" y="1390650"/>
          <p14:tracePt t="294868" x="3371850" y="1365250"/>
          <p14:tracePt t="294884" x="3378200" y="1365250"/>
          <p14:tracePt t="294901" x="3384550" y="1358900"/>
          <p14:tracePt t="294918" x="3403600" y="1358900"/>
          <p14:tracePt t="294936" x="3422650" y="1333500"/>
          <p14:tracePt t="294954" x="3441700" y="1320800"/>
          <p14:tracePt t="294968" x="3448050" y="1320800"/>
          <p14:tracePt t="294984" x="3448050" y="1314450"/>
          <p14:tracePt t="295001" x="3454400" y="1314450"/>
          <p14:tracePt t="295018" x="3492500" y="1289050"/>
          <p14:tracePt t="295020" x="3517900" y="1276350"/>
          <p14:tracePt t="295035" x="3543300" y="1270000"/>
          <p14:tracePt t="295051" x="3606800" y="1244600"/>
          <p14:tracePt t="295068" x="3644900" y="1231900"/>
          <p14:tracePt t="295084" x="3670300" y="1231900"/>
          <p14:tracePt t="295103" x="3702050" y="1219200"/>
          <p14:tracePt t="295118" x="3740150" y="1206500"/>
          <p14:tracePt t="295134" x="3765550" y="1174750"/>
          <p14:tracePt t="295151" x="3771900" y="1162050"/>
          <p14:tracePt t="295187" x="3778250" y="1168400"/>
          <p14:tracePt t="295202" x="3778250" y="1174750"/>
          <p14:tracePt t="295220" x="3746500" y="1263650"/>
          <p14:tracePt t="295235" x="3702050" y="1320800"/>
          <p14:tracePt t="295252" x="3619500" y="1384300"/>
          <p14:tracePt t="295268" x="3517900" y="1428750"/>
          <p14:tracePt t="295284" x="3422650" y="1454150"/>
          <p14:tracePt t="295302" x="3384550" y="1473200"/>
          <p14:tracePt t="295319" x="3371850" y="1479550"/>
          <p14:tracePt t="295374" x="3365500" y="1479550"/>
          <p14:tracePt t="295843" x="3378200" y="1479550"/>
          <p14:tracePt t="295853" x="3384550" y="1479550"/>
          <p14:tracePt t="295868" x="3384550" y="1473200"/>
          <p14:tracePt t="295932" x="3384550" y="1466850"/>
          <p14:tracePt t="295939" x="3397250" y="1466850"/>
          <p14:tracePt t="295950" x="3416300" y="1460500"/>
          <p14:tracePt t="295969" x="3448050" y="1447800"/>
          <p14:tracePt t="295984" x="3473450" y="1435100"/>
          <p14:tracePt t="296001" x="3492500" y="1428750"/>
          <p14:tracePt t="296017" x="3517900" y="1416050"/>
          <p14:tracePt t="296034" x="3581400" y="1409700"/>
          <p14:tracePt t="296051" x="3695700" y="1397000"/>
          <p14:tracePt t="296068" x="3765550" y="1397000"/>
          <p14:tracePt t="296085" x="3797300" y="1390650"/>
          <p14:tracePt t="296118" x="3797300" y="1422400"/>
          <p14:tracePt t="296134" x="3797300" y="1447800"/>
          <p14:tracePt t="296168" x="3810000" y="1447800"/>
          <p14:tracePt t="296186" x="3822700" y="1403350"/>
          <p14:tracePt t="296204" x="3829050" y="1352550"/>
          <p14:tracePt t="296217" x="3848100" y="1320800"/>
          <p14:tracePt t="296234" x="3886200" y="1270000"/>
          <p14:tracePt t="296251" x="3911600" y="1225550"/>
          <p14:tracePt t="296267" x="3943350" y="1206500"/>
          <p14:tracePt t="296284" x="3949700" y="1193800"/>
          <p14:tracePt t="296323" x="3956050" y="1193800"/>
          <p14:tracePt t="296348" x="3962400" y="1193800"/>
          <p14:tracePt t="296356" x="3975100" y="1193800"/>
          <p14:tracePt t="296367" x="3981450" y="1219200"/>
          <p14:tracePt t="296387" x="3987800" y="1333500"/>
          <p14:tracePt t="296403" x="3987800" y="1492250"/>
          <p14:tracePt t="296418" x="3994150" y="1657350"/>
          <p14:tracePt t="296438" x="3994150" y="1854200"/>
          <p14:tracePt t="296454" x="3994150" y="1936750"/>
          <p14:tracePt t="296468" x="3994150" y="1962150"/>
          <p14:tracePt t="296484" x="3994150" y="1955800"/>
          <p14:tracePt t="296501" x="4013200" y="1885950"/>
          <p14:tracePt t="296518" x="4057650" y="1739900"/>
          <p14:tracePt t="296534" x="4070350" y="1568450"/>
          <p14:tracePt t="296551" x="4083050" y="1397000"/>
          <p14:tracePt t="296568" x="4127500" y="1244600"/>
          <p14:tracePt t="296584" x="4159250" y="1143000"/>
          <p14:tracePt t="296601" x="4197350" y="1117600"/>
          <p14:tracePt t="296635" x="4197350" y="1244600"/>
          <p14:tracePt t="296653" x="4203700" y="1422400"/>
          <p14:tracePt t="296670" x="4184650" y="1625600"/>
          <p14:tracePt t="296687" x="4152900" y="1816100"/>
          <p14:tracePt t="296705" x="4133850" y="1955800"/>
          <p14:tracePt t="296718" x="4108450" y="2019300"/>
          <p14:tracePt t="296734" x="4089400" y="2038350"/>
          <p14:tracePt t="296751" x="4076700" y="2038350"/>
          <p14:tracePt t="296768" x="4032250" y="2006600"/>
          <p14:tracePt t="296785" x="3930650" y="1911350"/>
          <p14:tracePt t="296787" x="3867150" y="1866900"/>
          <p14:tracePt t="296801" x="3810000" y="1841500"/>
          <p14:tracePt t="296818" x="3676650" y="1784350"/>
          <p14:tracePt t="296834" x="3543300" y="1746250"/>
          <p14:tracePt t="296835" x="3498850" y="1727200"/>
          <p14:tracePt t="296851" x="3435350" y="1708150"/>
          <p14:tracePt t="296868" x="3409950" y="1689100"/>
          <p14:tracePt t="296884" x="3403600" y="1682750"/>
          <p14:tracePt t="296955" x="3403600" y="1676400"/>
          <p14:tracePt t="296964" x="3397250" y="1670050"/>
          <p14:tracePt t="296971" x="3384550" y="1651000"/>
          <p14:tracePt t="296984" x="3371850" y="1638300"/>
          <p14:tracePt t="297001" x="3365500" y="1631950"/>
          <p14:tracePt t="299196" x="3378200" y="1631950"/>
          <p14:tracePt t="299204" x="3416300" y="1631950"/>
          <p14:tracePt t="299219" x="3473450" y="1619250"/>
          <p14:tracePt t="299235" x="3524250" y="1606550"/>
          <p14:tracePt t="299254" x="3568700" y="1587500"/>
          <p14:tracePt t="299268" x="3606800" y="1574800"/>
          <p14:tracePt t="299284" x="3644900" y="1568450"/>
          <p14:tracePt t="299301" x="3676650" y="1555750"/>
          <p14:tracePt t="299318" x="3695700" y="1543050"/>
          <p14:tracePt t="299335" x="3727450" y="1536700"/>
          <p14:tracePt t="299352" x="3752850" y="1524000"/>
          <p14:tracePt t="299368" x="3784600" y="1511300"/>
          <p14:tracePt t="299385" x="3829050" y="1504950"/>
          <p14:tracePt t="299402" x="3886200" y="1492250"/>
          <p14:tracePt t="299420" x="4013200" y="1466850"/>
          <p14:tracePt t="299437" x="4102100" y="1460500"/>
          <p14:tracePt t="299453" x="4184650" y="1447800"/>
          <p14:tracePt t="299470" x="4267200" y="1428750"/>
          <p14:tracePt t="299485" x="4337050" y="1416050"/>
          <p14:tracePt t="299504" x="4381500" y="1409700"/>
          <p14:tracePt t="299519" x="4425950" y="1397000"/>
          <p14:tracePt t="299534" x="4464050" y="1377950"/>
          <p14:tracePt t="299551" x="4508500" y="1365250"/>
          <p14:tracePt t="299568" x="4565650" y="1346200"/>
          <p14:tracePt t="299584" x="4603750" y="1320800"/>
          <p14:tracePt t="299601" x="4622800" y="1314450"/>
          <p14:tracePt t="299619" x="4648200" y="1314450"/>
          <p14:tracePt t="299635" x="4667250" y="1308100"/>
          <p14:tracePt t="299652" x="4686300" y="1301750"/>
          <p14:tracePt t="299668" x="4699000" y="1301750"/>
          <p14:tracePt t="300348" x="4699000" y="1314450"/>
          <p14:tracePt t="300356" x="4699000" y="1327150"/>
          <p14:tracePt t="300364" x="4692650" y="1339850"/>
          <p14:tracePt t="300374" x="4667250" y="1358900"/>
          <p14:tracePt t="300385" x="4622800" y="1384300"/>
          <p14:tracePt t="300404" x="4514850" y="1422400"/>
          <p14:tracePt t="300418" x="4381500" y="1466850"/>
          <p14:tracePt t="300436" x="4146550" y="1498600"/>
          <p14:tracePt t="300454" x="3968750" y="1498600"/>
          <p14:tracePt t="300468" x="3765550" y="1504950"/>
          <p14:tracePt t="300484" x="3549650" y="1504950"/>
          <p14:tracePt t="300502" x="3365500" y="1504950"/>
          <p14:tracePt t="300519" x="3219450" y="1504950"/>
          <p14:tracePt t="300534" x="3124200" y="1498600"/>
          <p14:tracePt t="300551" x="3067050" y="1498600"/>
          <p14:tracePt t="300568" x="3048000" y="1498600"/>
          <p14:tracePt t="300659" x="3048000" y="1504950"/>
          <p14:tracePt t="300669" x="3048000" y="1511300"/>
          <p14:tracePt t="300686" x="3048000" y="1530350"/>
          <p14:tracePt t="300701" x="3048000" y="1543050"/>
          <p14:tracePt t="300717" x="3048000" y="1549400"/>
          <p14:tracePt t="300735" x="3048000" y="1555750"/>
          <p14:tracePt t="301003" x="3060700" y="1555750"/>
          <p14:tracePt t="301013" x="3073400" y="1549400"/>
          <p14:tracePt t="301018" x="3073400" y="1543050"/>
          <p14:tracePt t="301034" x="3073400" y="1536700"/>
          <p14:tracePt t="301299" x="3073400" y="1530350"/>
          <p14:tracePt t="301307" x="3073400" y="1524000"/>
          <p14:tracePt t="301315" x="3079750" y="1517650"/>
          <p14:tracePt t="301325" x="3079750" y="1498600"/>
          <p14:tracePt t="301334" x="3092450" y="1492250"/>
          <p14:tracePt t="301352" x="3105150" y="1460500"/>
          <p14:tracePt t="301368" x="3130550" y="1416050"/>
          <p14:tracePt t="301385" x="3162300" y="1377950"/>
          <p14:tracePt t="301402" x="3194050" y="1346200"/>
          <p14:tracePt t="301418" x="3200400" y="1333500"/>
          <p14:tracePt t="301460" x="3206750" y="1333500"/>
          <p14:tracePt t="301472" x="3206750" y="1327150"/>
          <p14:tracePt t="301485" x="3213100" y="1327150"/>
          <p14:tracePt t="302052" x="3213100" y="1320800"/>
          <p14:tracePt t="302084" x="3213100" y="1314450"/>
          <p14:tracePt t="302251" x="3206750" y="1314450"/>
          <p14:tracePt t="302355" x="3206750" y="1320800"/>
          <p14:tracePt t="302380" x="3200400" y="1327150"/>
          <p14:tracePt t="302389" x="3194050" y="1327150"/>
          <p14:tracePt t="302395" x="3194050" y="1333500"/>
          <p14:tracePt t="302403" x="3187700" y="1339850"/>
          <p14:tracePt t="302418" x="3181350" y="1339850"/>
          <p14:tracePt t="302437" x="3168650" y="1346200"/>
          <p14:tracePt t="302453" x="3155950" y="1346200"/>
          <p14:tracePt t="302470" x="3149600" y="1346200"/>
          <p14:tracePt t="302484" x="3143250" y="1346200"/>
          <p14:tracePt t="302549" x="3143250" y="1333500"/>
          <p14:tracePt t="302555" x="3143250" y="1301750"/>
          <p14:tracePt t="302568" x="3143250" y="1270000"/>
          <p14:tracePt t="302584" x="3155950" y="1231900"/>
          <p14:tracePt t="302602" x="3168650" y="1187450"/>
          <p14:tracePt t="302619" x="3225800" y="1162050"/>
          <p14:tracePt t="302635" x="3251200" y="1155700"/>
          <p14:tracePt t="302651" x="3302000" y="1155700"/>
          <p14:tracePt t="302668" x="3327400" y="1155700"/>
          <p14:tracePt t="302687" x="3333750" y="1174750"/>
          <p14:tracePt t="302704" x="3352800" y="1200150"/>
          <p14:tracePt t="302718" x="3352800" y="1231900"/>
          <p14:tracePt t="302734" x="3352800" y="1257300"/>
          <p14:tracePt t="302754" x="3333750" y="1282700"/>
          <p14:tracePt t="302768" x="3314700" y="1308100"/>
          <p14:tracePt t="302785" x="3295650" y="1327150"/>
          <p14:tracePt t="302801" x="3282950" y="1339850"/>
          <p14:tracePt t="302818" x="3270250" y="1339850"/>
          <p14:tracePt t="302835" x="3251200" y="1339850"/>
          <p14:tracePt t="302851" x="3219450" y="1339850"/>
          <p14:tracePt t="302869" x="3175000" y="1339850"/>
          <p14:tracePt t="302885" x="3143250" y="1339850"/>
          <p14:tracePt t="302901" x="3130550" y="1339850"/>
          <p14:tracePt t="302939" x="3130550" y="1333500"/>
          <p14:tracePt t="302951" x="3130550" y="1327150"/>
          <p14:tracePt t="302970" x="3130550" y="1301750"/>
          <p14:tracePt t="302984" x="3143250" y="1282700"/>
          <p14:tracePt t="303001" x="3143250" y="1257300"/>
          <p14:tracePt t="303018" x="3155950" y="1250950"/>
          <p14:tracePt t="303034" x="3155950" y="1238250"/>
          <p14:tracePt t="303099" x="3155950" y="1244600"/>
          <p14:tracePt t="303107" x="3155950" y="1250950"/>
          <p14:tracePt t="303118" x="3149600" y="1270000"/>
          <p14:tracePt t="303134" x="3117850" y="1282700"/>
          <p14:tracePt t="303151" x="3111500" y="1289050"/>
          <p14:tracePt t="303168" x="3111500" y="1295400"/>
          <p14:tracePt t="303253" x="3117850" y="1295400"/>
          <p14:tracePt t="303260" x="3130550" y="1295400"/>
          <p14:tracePt t="303267" x="3136900" y="1295400"/>
          <p14:tracePt t="303285" x="3149600" y="1295400"/>
          <p14:tracePt t="303301" x="3162300" y="1276350"/>
          <p14:tracePt t="303318" x="3175000" y="1263650"/>
          <p14:tracePt t="303334" x="3175000" y="1250950"/>
          <p14:tracePt t="303368" x="3181350" y="1250950"/>
          <p14:tracePt t="303404" x="3181350" y="1282700"/>
          <p14:tracePt t="303421" x="3155950" y="1358900"/>
          <p14:tracePt t="303437" x="3143250" y="1428750"/>
          <p14:tracePt t="303454" x="3130550" y="1479550"/>
          <p14:tracePt t="303471" x="3130550" y="1498600"/>
          <p14:tracePt t="303484" x="3130550" y="1504950"/>
          <p14:tracePt t="303519" x="3130550" y="1492250"/>
          <p14:tracePt t="303534" x="3168650" y="1460500"/>
          <p14:tracePt t="303551" x="3181350" y="1441450"/>
          <p14:tracePt t="303568" x="3187700" y="1435100"/>
          <p14:tracePt t="303627" x="3194050" y="1435100"/>
          <p14:tracePt t="303643" x="3200400" y="1435100"/>
          <p14:tracePt t="303659" x="3206750" y="1441450"/>
          <p14:tracePt t="303670" x="3213100" y="1447800"/>
          <p14:tracePt t="303686" x="3219450" y="1466850"/>
          <p14:tracePt t="303704" x="3219450" y="1485900"/>
          <p14:tracePt t="303719" x="3219450" y="1517650"/>
          <p14:tracePt t="303734" x="3219450" y="1536700"/>
          <p14:tracePt t="303751" x="3213100" y="1536700"/>
          <p14:tracePt t="303852" x="3206750" y="1536700"/>
          <p14:tracePt t="304035" x="3213100" y="1536700"/>
          <p14:tracePt t="304053" x="3219450" y="1536700"/>
          <p14:tracePt t="304068" x="3244850" y="1536700"/>
          <p14:tracePt t="304084" x="3257550" y="1543050"/>
          <p14:tracePt t="304131" x="3257550" y="1549400"/>
          <p14:tracePt t="304143" x="3257550" y="1555750"/>
          <p14:tracePt t="304151" x="3257550" y="1562100"/>
          <p14:tracePt t="304171" x="3257550" y="1568450"/>
          <p14:tracePt t="304186" x="3270250" y="1574800"/>
          <p14:tracePt t="304204" x="3289300" y="1581150"/>
          <p14:tracePt t="304218" x="3302000" y="1581150"/>
          <p14:tracePt t="304236" x="3359150" y="1581150"/>
          <p14:tracePt t="304252" x="3390900" y="1581150"/>
          <p14:tracePt t="304268" x="3403600" y="1574800"/>
          <p14:tracePt t="304285" x="3416300" y="1568450"/>
          <p14:tracePt t="304350" x="3416300" y="1562100"/>
          <p14:tracePt t="304460" x="3416300" y="1574800"/>
          <p14:tracePt t="304470" x="3422650" y="1581150"/>
          <p14:tracePt t="304484" x="3422650" y="1600200"/>
          <p14:tracePt t="304504" x="3429000" y="1619250"/>
          <p14:tracePt t="304518" x="3429000" y="1631950"/>
          <p14:tracePt t="304534" x="3429000" y="1657350"/>
          <p14:tracePt t="304551" x="3429000" y="1682750"/>
          <p14:tracePt t="304568" x="3429000" y="1701800"/>
          <p14:tracePt t="304584" x="3429000" y="1720850"/>
          <p14:tracePt t="304602" x="3429000" y="1733550"/>
          <p14:tracePt t="304618" x="3416300" y="1746250"/>
          <p14:tracePt t="304619" x="3403600" y="1752600"/>
          <p14:tracePt t="304634" x="3390900" y="1758950"/>
          <p14:tracePt t="304652" x="3359150" y="1784350"/>
          <p14:tracePt t="304803" x="3359150" y="1778000"/>
          <p14:tracePt t="304812" x="3371850" y="1778000"/>
          <p14:tracePt t="304884" x="3371850" y="1765300"/>
          <p14:tracePt t="304892" x="3371850" y="1752600"/>
          <p14:tracePt t="304901" x="3371850" y="1739900"/>
          <p14:tracePt t="304918" x="3352800" y="1682750"/>
          <p14:tracePt t="304937" x="3333750" y="1619250"/>
          <p14:tracePt t="304954" x="3314700" y="1574800"/>
          <p14:tracePt t="304968" x="3295650" y="1543050"/>
          <p14:tracePt t="304984" x="3282950" y="1511300"/>
          <p14:tracePt t="305001" x="3263900" y="1473200"/>
          <p14:tracePt t="305018" x="3257550" y="1422400"/>
          <p14:tracePt t="305019" x="3257550" y="1397000"/>
          <p14:tracePt t="305035" x="3257550" y="1365250"/>
          <p14:tracePt t="305051" x="3257550" y="1346200"/>
          <p14:tracePt t="305068" x="3257550" y="1339850"/>
          <p14:tracePt t="305084" x="3257550" y="1327150"/>
          <p14:tracePt t="305102" x="3257550" y="1314450"/>
          <p14:tracePt t="305118" x="3263900" y="1270000"/>
          <p14:tracePt t="305136" x="3270250" y="1244600"/>
          <p14:tracePt t="305151" x="3270250" y="1212850"/>
          <p14:tracePt t="305168" x="3270250" y="1200150"/>
          <p14:tracePt t="305185" x="3276600" y="1193800"/>
          <p14:tracePt t="305204" x="3276600" y="1174750"/>
          <p14:tracePt t="305207" x="3276600" y="1162050"/>
          <p14:tracePt t="305218" x="3276600" y="1149350"/>
          <p14:tracePt t="305234" x="3276600" y="1123950"/>
          <p14:tracePt t="305251" x="3276600" y="1117600"/>
          <p14:tracePt t="305516" x="3276600" y="1123950"/>
          <p14:tracePt t="305565" x="3276600" y="1130300"/>
          <p14:tracePt t="305571" x="3276600" y="1149350"/>
          <p14:tracePt t="305579" x="3276600" y="1162050"/>
          <p14:tracePt t="305588" x="3276600" y="1174750"/>
          <p14:tracePt t="305601" x="3276600" y="1200150"/>
          <p14:tracePt t="305618" x="3276600" y="1257300"/>
          <p14:tracePt t="305636" x="3263900" y="1377950"/>
          <p14:tracePt t="305651" x="3257550" y="1473200"/>
          <p14:tracePt t="305672" x="3251200" y="1549400"/>
          <p14:tracePt t="305686" x="3244850" y="1612900"/>
          <p14:tracePt t="305704" x="3244850" y="1689100"/>
          <p14:tracePt t="305718" x="3244850" y="1797050"/>
          <p14:tracePt t="305738" x="3238500" y="1924050"/>
          <p14:tracePt t="305751" x="3238500" y="2076450"/>
          <p14:tracePt t="305769" x="3257550" y="2247900"/>
          <p14:tracePt t="305784" x="3276600" y="2425700"/>
          <p14:tracePt t="305801" x="3295650" y="2616200"/>
          <p14:tracePt t="305820" x="3295650" y="2895600"/>
          <p14:tracePt t="305834" x="3302000" y="2978150"/>
          <p14:tracePt t="305851" x="3359150" y="3200400"/>
          <p14:tracePt t="305869" x="3384550" y="3327400"/>
          <p14:tracePt t="305885" x="3397250" y="3416300"/>
          <p14:tracePt t="305901" x="3397250" y="3479800"/>
          <p14:tracePt t="305921" x="3409950" y="3568700"/>
          <p14:tracePt t="305936" x="3416300" y="3651250"/>
          <p14:tracePt t="305954" x="3429000" y="3689350"/>
          <p14:tracePt t="305995" x="3429000" y="3676650"/>
          <p14:tracePt t="306003" x="3435350" y="3606800"/>
          <p14:tracePt t="306020" x="3467100" y="3435350"/>
          <p14:tracePt t="306035" x="3473450" y="3232150"/>
          <p14:tracePt t="306053" x="3467100" y="3009900"/>
          <p14:tracePt t="306068" x="3467100" y="2736850"/>
          <p14:tracePt t="306085" x="3498850" y="2501900"/>
          <p14:tracePt t="306101" x="3498850" y="2343150"/>
          <p14:tracePt t="306118" x="3473450" y="2254250"/>
          <p14:tracePt t="306134" x="3441700" y="2139950"/>
          <p14:tracePt t="306151" x="3409950" y="2057400"/>
          <p14:tracePt t="306168" x="3409950" y="2006600"/>
          <p14:tracePt t="306187" x="3409950" y="1911350"/>
          <p14:tracePt t="306203" x="3409950" y="1835150"/>
          <p14:tracePt t="306219" x="3409950" y="1778000"/>
          <p14:tracePt t="306235" x="3409950" y="1746250"/>
          <p14:tracePt t="306251" x="3409950" y="1708150"/>
          <p14:tracePt t="306268" x="3409950" y="1651000"/>
          <p14:tracePt t="306285" x="3403600" y="1619250"/>
          <p14:tracePt t="306301" x="3397250" y="1606550"/>
          <p14:tracePt t="306318" x="3390900" y="1593850"/>
          <p14:tracePt t="306334" x="3384550" y="1568450"/>
          <p14:tracePt t="306353" x="3384550" y="1536700"/>
          <p14:tracePt t="306368" x="3384550" y="1492250"/>
          <p14:tracePt t="306386" x="3384550" y="1460500"/>
          <p14:tracePt t="306404" x="3371850" y="1447800"/>
          <p14:tracePt t="306422" x="3371850" y="1441450"/>
          <p14:tracePt t="306443" x="3371850" y="1435100"/>
          <p14:tracePt t="306459" x="3371850" y="1428750"/>
          <p14:tracePt t="306508" x="3371850" y="1435100"/>
          <p14:tracePt t="306611" x="3371850" y="1441450"/>
          <p14:tracePt t="306699" x="3371850" y="1435100"/>
          <p14:tracePt t="306830" x="3365500" y="1435100"/>
          <p14:tracePt t="306835" x="3359150" y="1435100"/>
          <p14:tracePt t="306845" x="3352800" y="1435100"/>
          <p14:tracePt t="306852" x="3352800" y="1428750"/>
          <p14:tracePt t="308005" x="3352800" y="1403350"/>
          <p14:tracePt t="308012" x="3352800" y="1377950"/>
          <p14:tracePt t="308019" x="3352800" y="1346200"/>
          <p14:tracePt t="308035" x="3352800" y="1308100"/>
          <p14:tracePt t="308051" x="3359150" y="1276350"/>
          <p14:tracePt t="308068" x="3365500" y="1263650"/>
          <p14:tracePt t="308084" x="3365500" y="1250950"/>
          <p14:tracePt t="308140" x="3371850" y="1250950"/>
          <p14:tracePt t="308276" x="3365500" y="1250950"/>
          <p14:tracePt t="309358" x="3359150" y="1250950"/>
          <p14:tracePt t="309363" x="3352800" y="1270000"/>
          <p14:tracePt t="309371" x="3340100" y="1282700"/>
          <p14:tracePt t="309385" x="3333750" y="1301750"/>
          <p14:tracePt t="309401" x="3314700" y="1333500"/>
          <p14:tracePt t="309418" x="3282950" y="1377950"/>
          <p14:tracePt t="309421" x="3276600" y="1397000"/>
          <p14:tracePt t="309437" x="3257550" y="1416050"/>
          <p14:tracePt t="309539" x="3251200" y="1416050"/>
          <p14:tracePt t="309547" x="3251200" y="1422400"/>
          <p14:tracePt t="309588" x="3251200" y="1428750"/>
          <p14:tracePt t="309596" x="3238500" y="1435100"/>
          <p14:tracePt t="309603" x="3225800" y="1441450"/>
          <p14:tracePt t="309618" x="3213100" y="1447800"/>
          <p14:tracePt t="309636" x="3194050" y="1460500"/>
          <p14:tracePt t="309702" x="3187700" y="1460500"/>
          <p14:tracePt t="309707" x="3187700" y="1447800"/>
          <p14:tracePt t="309719" x="3187700" y="1441450"/>
          <p14:tracePt t="309734" x="3187700" y="1435100"/>
          <p14:tracePt t="309768" x="3187700" y="1428750"/>
          <p14:tracePt t="309784" x="3219450" y="1409700"/>
          <p14:tracePt t="309803" x="3276600" y="1384300"/>
          <p14:tracePt t="309818" x="3295650" y="1377950"/>
          <p14:tracePt t="309836" x="3384550" y="1346200"/>
          <p14:tracePt t="309852" x="3448050" y="1346200"/>
          <p14:tracePt t="309868" x="3479800" y="1346200"/>
          <p14:tracePt t="309884" x="3486150" y="1346200"/>
          <p14:tracePt t="309901" x="3492500" y="1346200"/>
          <p14:tracePt t="309920" x="3498850" y="1346200"/>
          <p14:tracePt t="309938" x="3511550" y="1358900"/>
          <p14:tracePt t="309954" x="3517900" y="1377950"/>
          <p14:tracePt t="309969" x="3505200" y="1384300"/>
          <p14:tracePt t="309984" x="3492500" y="1397000"/>
          <p14:tracePt t="310001" x="3454400" y="1416050"/>
          <p14:tracePt t="310018" x="3422650" y="1435100"/>
          <p14:tracePt t="310036" x="3359150" y="1447800"/>
          <p14:tracePt t="310051" x="3314700" y="1466850"/>
          <p14:tracePt t="310068" x="3270250" y="1473200"/>
          <p14:tracePt t="310084" x="3244850" y="1473200"/>
          <p14:tracePt t="310102" x="3238500" y="1473200"/>
          <p14:tracePt t="310245" x="3251200" y="1473200"/>
          <p14:tracePt t="310254" x="3257550" y="1473200"/>
          <p14:tracePt t="310269" x="3263900" y="1473200"/>
          <p14:tracePt t="310284" x="3263900" y="1466850"/>
          <p14:tracePt t="310355" x="3270250" y="1466850"/>
          <p14:tracePt t="310363" x="3276600" y="1466850"/>
          <p14:tracePt t="310483" x="3282950" y="1454150"/>
          <p14:tracePt t="310491" x="3289300" y="1454150"/>
          <p14:tracePt t="310501" x="3295650" y="1447800"/>
          <p14:tracePt t="310519" x="3295650" y="1441450"/>
          <p14:tracePt t="310955" x="3302000" y="1435100"/>
          <p14:tracePt t="310964" x="3302000" y="1416050"/>
          <p14:tracePt t="310972" x="3321050" y="1397000"/>
          <p14:tracePt t="310985" x="3327400" y="1384300"/>
          <p14:tracePt t="311002" x="3346450" y="1358900"/>
          <p14:tracePt t="311018" x="3359150" y="1333500"/>
          <p14:tracePt t="311035" x="3371850" y="1333500"/>
          <p14:tracePt t="311099" x="3378200" y="1327150"/>
          <p14:tracePt t="311108" x="3390900" y="1314450"/>
          <p14:tracePt t="311118" x="3397250" y="1308100"/>
          <p14:tracePt t="311135" x="3409950" y="1301750"/>
          <p14:tracePt t="311152" x="3416300" y="1295400"/>
          <p14:tracePt t="311169" x="3441700" y="1289050"/>
          <p14:tracePt t="311185" x="3460750" y="1282700"/>
          <p14:tracePt t="311202" x="3467100" y="1282700"/>
          <p14:tracePt t="311219" x="3467100" y="1276350"/>
          <p14:tracePt t="311323" x="3486150" y="1270000"/>
          <p14:tracePt t="311331" x="3505200" y="1263650"/>
          <p14:tracePt t="311339" x="3524250" y="1263650"/>
          <p14:tracePt t="311351" x="3543300" y="1257300"/>
          <p14:tracePt t="311368" x="3581400" y="1250950"/>
          <p14:tracePt t="311385" x="3613150" y="1238250"/>
          <p14:tracePt t="311401" x="3663950" y="1238250"/>
          <p14:tracePt t="311418" x="3702050" y="1238250"/>
          <p14:tracePt t="311422" x="3714750" y="1238250"/>
          <p14:tracePt t="311436" x="3727450" y="1238250"/>
          <p14:tracePt t="311453" x="3740150" y="1238250"/>
          <p14:tracePt t="311470" x="3746500" y="1238250"/>
          <p14:tracePt t="311516" x="3752850" y="1238250"/>
          <p14:tracePt t="311523" x="3765550" y="1238250"/>
          <p14:tracePt t="311534" x="3778250" y="1238250"/>
          <p14:tracePt t="311551" x="3810000" y="1238250"/>
          <p14:tracePt t="311568" x="3860800" y="1238250"/>
          <p14:tracePt t="311584" x="3879850" y="1238250"/>
          <p14:tracePt t="311601" x="3924300" y="1238250"/>
          <p14:tracePt t="311619" x="3975100" y="1238250"/>
          <p14:tracePt t="311636" x="3994150" y="1238250"/>
          <p14:tracePt t="311652" x="4019550" y="1238250"/>
          <p14:tracePt t="311668" x="4057650" y="1238250"/>
          <p14:tracePt t="311686" x="4076700" y="1238250"/>
          <p14:tracePt t="311703" x="4095750" y="1238250"/>
          <p14:tracePt t="311720" x="4121150" y="1238250"/>
          <p14:tracePt t="311735" x="4146550" y="1238250"/>
          <p14:tracePt t="311754" x="4165600" y="1238250"/>
          <p14:tracePt t="311768" x="4171950" y="1238250"/>
          <p14:tracePt t="311784" x="4184650" y="1238250"/>
          <p14:tracePt t="311787" x="4191000" y="1238250"/>
          <p14:tracePt t="311802" x="4203700" y="1238250"/>
          <p14:tracePt t="311820" x="4241800" y="1238250"/>
          <p14:tracePt t="311835" x="4267200" y="1238250"/>
          <p14:tracePt t="311851" x="4286250" y="1244600"/>
          <p14:tracePt t="311868" x="4292600" y="1244600"/>
          <p14:tracePt t="311964" x="4298950" y="1250950"/>
          <p14:tracePt t="311971" x="4311650" y="1257300"/>
          <p14:tracePt t="311981" x="4318000" y="1263650"/>
          <p14:tracePt t="311987" x="4324350" y="1270000"/>
          <p14:tracePt t="312002" x="4330700" y="1270000"/>
          <p14:tracePt t="312018" x="4337050" y="1276350"/>
          <p14:tracePt t="312971" x="4337050" y="1282700"/>
          <p14:tracePt t="312982" x="4337050" y="1295400"/>
          <p14:tracePt t="312987" x="4337050" y="1308100"/>
          <p14:tracePt t="313001" x="4311650" y="1320800"/>
          <p14:tracePt t="313018" x="4229100" y="1371600"/>
          <p14:tracePt t="313035" x="4006850" y="1492250"/>
          <p14:tracePt t="313051" x="3841750" y="1549400"/>
          <p14:tracePt t="313068" x="3721100" y="1593850"/>
          <p14:tracePt t="313084" x="3657600" y="1619250"/>
          <p14:tracePt t="313101" x="3600450" y="1619250"/>
          <p14:tracePt t="313118" x="3581400" y="1619250"/>
          <p14:tracePt t="313153" x="3575050" y="1619250"/>
          <p14:tracePt t="313168" x="3556000" y="1593850"/>
          <p14:tracePt t="313171" x="3543300" y="1593850"/>
          <p14:tracePt t="313187" x="3536950" y="1593850"/>
          <p14:tracePt t="313201" x="3517900" y="1593850"/>
          <p14:tracePt t="313221" x="3511550" y="1593850"/>
          <p14:tracePt t="313259" x="3517900" y="1593850"/>
          <p14:tracePt t="313270" x="3530600" y="1593850"/>
          <p14:tracePt t="313284" x="3568700" y="1549400"/>
          <p14:tracePt t="313301" x="3632200" y="1504950"/>
          <p14:tracePt t="313318" x="3714750" y="1460500"/>
          <p14:tracePt t="313334" x="3810000" y="1403350"/>
          <p14:tracePt t="313351" x="3911600" y="1377950"/>
          <p14:tracePt t="313368" x="3987800" y="1365250"/>
          <p14:tracePt t="313384" x="4013200" y="1365250"/>
          <p14:tracePt t="313418" x="4013200" y="1377950"/>
          <p14:tracePt t="313438" x="4006850" y="1447800"/>
          <p14:tracePt t="313451" x="3956050" y="1524000"/>
          <p14:tracePt t="313469" x="3879850" y="1612900"/>
          <p14:tracePt t="313484" x="3790950" y="1682750"/>
          <p14:tracePt t="313501" x="3651250" y="1765300"/>
          <p14:tracePt t="313519" x="3498850" y="1860550"/>
          <p14:tracePt t="313534" x="3390900" y="1930400"/>
          <p14:tracePt t="313552" x="3352800" y="1930400"/>
          <p14:tracePt t="313584" x="3365500" y="1911350"/>
          <p14:tracePt t="313602" x="3378200" y="1866900"/>
          <p14:tracePt t="313619" x="3486150" y="1797050"/>
          <p14:tracePt t="313636" x="3594100" y="1746250"/>
          <p14:tracePt t="313651" x="3714750" y="1695450"/>
          <p14:tracePt t="313671" x="3860800" y="1651000"/>
          <p14:tracePt t="313688" x="3994150" y="1606550"/>
          <p14:tracePt t="313702" x="4121150" y="1574800"/>
          <p14:tracePt t="313719" x="4203700" y="1562100"/>
          <p14:tracePt t="313735" x="4216400" y="1562100"/>
          <p14:tracePt t="313752" x="4222750" y="1562100"/>
          <p14:tracePt t="313768" x="4222750" y="1574800"/>
          <p14:tracePt t="313784" x="4210050" y="1631950"/>
          <p14:tracePt t="313801" x="4133850" y="1752600"/>
          <p14:tracePt t="313821" x="4000500" y="1917700"/>
          <p14:tracePt t="313835" x="3873500" y="2006600"/>
          <p14:tracePt t="313852" x="3790950" y="2070100"/>
          <p14:tracePt t="313869" x="3765550" y="2076450"/>
          <p14:tracePt t="313915" x="3784600" y="2070100"/>
          <p14:tracePt t="313923" x="3810000" y="2051050"/>
          <p14:tracePt t="313936" x="3841750" y="2006600"/>
          <p14:tracePt t="313953" x="3949700" y="1962150"/>
          <p14:tracePt t="313968" x="4051300" y="1930400"/>
          <p14:tracePt t="313984" x="4152900" y="1898650"/>
          <p14:tracePt t="314003" x="4267200" y="1879600"/>
          <p14:tracePt t="314034" x="4267200" y="1885950"/>
          <p14:tracePt t="314052" x="4197350" y="1943100"/>
          <p14:tracePt t="314068" x="4032250" y="2025650"/>
          <p14:tracePt t="314085" x="3854450" y="2139950"/>
          <p14:tracePt t="314101" x="3676650" y="2209800"/>
          <p14:tracePt t="314119" x="3562350" y="2273300"/>
          <p14:tracePt t="314136" x="3524250" y="2286000"/>
          <p14:tracePt t="314168" x="3524250" y="2279650"/>
          <p14:tracePt t="314185" x="3625850" y="2247900"/>
          <p14:tracePt t="314203" x="3752850" y="2197100"/>
          <p14:tracePt t="314219" x="3981450" y="2127250"/>
          <p14:tracePt t="314235" x="4127500" y="2101850"/>
          <p14:tracePt t="314252" x="4254500" y="2108200"/>
          <p14:tracePt t="314269" x="4330700" y="2120900"/>
          <p14:tracePt t="314284" x="4356100" y="2146300"/>
          <p14:tracePt t="314301" x="4330700" y="2203450"/>
          <p14:tracePt t="314318" x="4222750" y="2298700"/>
          <p14:tracePt t="314334" x="4070350" y="2406650"/>
          <p14:tracePt t="314352" x="3898900" y="2514600"/>
          <p14:tracePt t="314368" x="3733800" y="2628900"/>
          <p14:tracePt t="314384" x="3670300" y="2705100"/>
          <p14:tracePt t="314401" x="3670300" y="2724150"/>
          <p14:tracePt t="314422" x="3721100" y="2730500"/>
          <p14:tracePt t="314437" x="3803650" y="2730500"/>
          <p14:tracePt t="314453" x="3937000" y="2730500"/>
          <p14:tracePt t="314468" x="4038600" y="2743200"/>
          <p14:tracePt t="314485" x="4102100" y="2762250"/>
          <p14:tracePt t="314504" x="4127500" y="2774950"/>
          <p14:tracePt t="314518" x="4127500" y="2819400"/>
          <p14:tracePt t="314534" x="4121150" y="2851150"/>
          <p14:tracePt t="314551" x="4102100" y="2876550"/>
          <p14:tracePt t="314568" x="4089400" y="2882900"/>
          <p14:tracePt t="314585" x="4083050" y="2882900"/>
          <p14:tracePt t="314619" x="4083050" y="2908300"/>
          <p14:tracePt t="314636" x="4057650" y="2921000"/>
          <p14:tracePt t="314651" x="4025900" y="2940050"/>
          <p14:tracePt t="314671" x="3987800" y="2952750"/>
          <p14:tracePt t="314687" x="3962400" y="2959100"/>
          <p14:tracePt t="314703" x="3930650" y="2959100"/>
          <p14:tracePt t="314718" x="3905250" y="2959100"/>
          <p14:tracePt t="314734" x="3860800" y="2946400"/>
          <p14:tracePt t="314754" x="3810000" y="2914650"/>
          <p14:tracePt t="314768" x="3740150" y="2857500"/>
          <p14:tracePt t="314785" x="3683000" y="2755900"/>
          <p14:tracePt t="314802" x="3619500" y="2565400"/>
          <p14:tracePt t="314820" x="3454400" y="2235200"/>
          <p14:tracePt t="314835" x="3397250" y="2152650"/>
          <p14:tracePt t="314851" x="3270250" y="1968500"/>
          <p14:tracePt t="314868" x="3200400" y="1854200"/>
          <p14:tracePt t="314884" x="3155950" y="1746250"/>
          <p14:tracePt t="314901" x="3130550" y="1663700"/>
          <p14:tracePt t="314918" x="3111500" y="1612900"/>
          <p14:tracePt t="314937" x="3105150" y="1593850"/>
          <p14:tracePt t="314955" x="3098800" y="1581150"/>
          <p14:tracePt t="314996" x="3098800" y="1562100"/>
          <p14:tracePt t="315002" x="3098800" y="1549400"/>
          <p14:tracePt t="315019" x="3105150" y="1524000"/>
          <p14:tracePt t="315139" x="3111500" y="1517650"/>
          <p14:tracePt t="315148" x="3111500" y="1511300"/>
          <p14:tracePt t="315211" x="3117850" y="1498600"/>
          <p14:tracePt t="315221" x="3117850" y="1492250"/>
          <p14:tracePt t="315227" x="3124200" y="1479550"/>
          <p14:tracePt t="315236" x="3130550" y="1479550"/>
          <p14:tracePt t="315251" x="3130550" y="1460500"/>
          <p14:tracePt t="315268" x="3136900" y="1460500"/>
          <p14:tracePt t="315301" x="3149600" y="1460500"/>
          <p14:tracePt t="315318" x="3149600" y="1454150"/>
          <p14:tracePt t="315334" x="3155950" y="1447800"/>
          <p14:tracePt t="315523" x="3155950" y="1435100"/>
          <p14:tracePt t="315532" x="3155950" y="1422400"/>
          <p14:tracePt t="315540" x="3155950" y="1403350"/>
          <p14:tracePt t="315551" x="3155950" y="1390650"/>
          <p14:tracePt t="315568" x="3105150" y="1365250"/>
          <p14:tracePt t="315585" x="3041650" y="1346200"/>
          <p14:tracePt t="315601" x="2978150" y="1320800"/>
          <p14:tracePt t="315618" x="2901950" y="1301750"/>
          <p14:tracePt t="315620" x="2863850" y="1295400"/>
          <p14:tracePt t="315635" x="2838450" y="1295400"/>
          <p14:tracePt t="315651" x="2755900" y="1295400"/>
          <p14:tracePt t="315670" x="2711450" y="1295400"/>
          <p14:tracePt t="315687" x="2679700" y="1295400"/>
          <p14:tracePt t="315702" x="2654300" y="1295400"/>
          <p14:tracePt t="315720" x="2641600" y="1295400"/>
          <p14:tracePt t="315847" x="2641600" y="1301750"/>
          <p14:tracePt t="315851" x="2647950" y="1301750"/>
          <p14:tracePt t="315868" x="2698750" y="1308100"/>
          <p14:tracePt t="315884" x="2743200" y="1308100"/>
          <p14:tracePt t="315901" x="2813050" y="1308100"/>
          <p14:tracePt t="315918" x="2921000" y="1327150"/>
          <p14:tracePt t="315937" x="3035300" y="1339850"/>
          <p14:tracePt t="315953" x="3143250" y="1346200"/>
          <p14:tracePt t="315955" x="3181350" y="1346200"/>
          <p14:tracePt t="315970" x="3200400" y="1339850"/>
          <p14:tracePt t="315984" x="3206750" y="1333500"/>
          <p14:tracePt t="316141" x="3200400" y="1333500"/>
          <p14:tracePt t="316148" x="3200400" y="1339850"/>
          <p14:tracePt t="316422" x="3194050" y="1339850"/>
          <p14:tracePt t="316427" x="3168650" y="1339850"/>
          <p14:tracePt t="316438" x="3136900" y="1339850"/>
          <p14:tracePt t="316452" x="3041650" y="1339850"/>
          <p14:tracePt t="316468" x="2927350" y="1346200"/>
          <p14:tracePt t="316485" x="2800350" y="1346200"/>
          <p14:tracePt t="316502" x="2654300" y="1327150"/>
          <p14:tracePt t="316518" x="2501900" y="1301750"/>
          <p14:tracePt t="316534" x="2374900" y="1295400"/>
          <p14:tracePt t="316551" x="2273300" y="1301750"/>
          <p14:tracePt t="316568" x="2190750" y="1301750"/>
          <p14:tracePt t="316585" x="2133600" y="1301750"/>
          <p14:tracePt t="316601" x="2089150" y="1295400"/>
          <p14:tracePt t="316620" x="2019300" y="1282700"/>
          <p14:tracePt t="316635" x="2000250" y="1282700"/>
          <p14:tracePt t="316651" x="1930400" y="1276350"/>
          <p14:tracePt t="316668" x="1892300" y="1276350"/>
          <p14:tracePt t="316687" x="1866900" y="1270000"/>
          <p14:tracePt t="316765" x="1866900" y="1263650"/>
          <p14:tracePt t="316851" x="1879600" y="1263650"/>
          <p14:tracePt t="316859" x="1892300" y="1263650"/>
          <p14:tracePt t="316869" x="1917700" y="1263650"/>
          <p14:tracePt t="316885" x="1974850" y="1257300"/>
          <p14:tracePt t="316901" x="2057400" y="1257300"/>
          <p14:tracePt t="316918" x="2171700" y="1250950"/>
          <p14:tracePt t="316939" x="2298700" y="1270000"/>
          <p14:tracePt t="316954" x="2425700" y="1270000"/>
          <p14:tracePt t="316968" x="2559050" y="1282700"/>
          <p14:tracePt t="316984" x="2698750" y="1282700"/>
          <p14:tracePt t="317002" x="2844800" y="1289050"/>
          <p14:tracePt t="317018" x="2965450" y="1289050"/>
          <p14:tracePt t="317035" x="3054350" y="1289050"/>
          <p14:tracePt t="317036" x="3079750" y="1289050"/>
          <p14:tracePt t="317051" x="3086100" y="1295400"/>
          <p14:tracePt t="317171" x="3086100" y="1301750"/>
          <p14:tracePt t="317187" x="3086100" y="1314450"/>
          <p14:tracePt t="317204" x="3079750" y="1352550"/>
          <p14:tracePt t="317221" x="3054350" y="1397000"/>
          <p14:tracePt t="317235" x="3009900" y="1428750"/>
          <p14:tracePt t="317251" x="2965450" y="1492250"/>
          <p14:tracePt t="317270" x="2940050" y="1562100"/>
          <p14:tracePt t="317286" x="2927350" y="1593850"/>
          <p14:tracePt t="317301" x="2927350" y="1600200"/>
          <p14:tracePt t="317355" x="2921000" y="1600200"/>
          <p14:tracePt t="317364" x="2863850" y="1600200"/>
          <p14:tracePt t="317371" x="2800350" y="1593850"/>
          <p14:tracePt t="317384" x="2717800" y="1593850"/>
          <p14:tracePt t="317401" x="2540000" y="1593850"/>
          <p14:tracePt t="317421" x="2298700" y="1587500"/>
          <p14:tracePt t="317438" x="2152650" y="1568450"/>
          <p14:tracePt t="317452" x="2032000" y="1562100"/>
          <p14:tracePt t="317471" x="1962150" y="1555750"/>
          <p14:tracePt t="317486" x="1936750" y="1555750"/>
          <p14:tracePt t="317540" x="1936750" y="1549400"/>
          <p14:tracePt t="317548" x="1943100" y="1530350"/>
          <p14:tracePt t="317555" x="1943100" y="1511300"/>
          <p14:tracePt t="317568" x="1955800" y="1485900"/>
          <p14:tracePt t="317585" x="1962150" y="1416050"/>
          <p14:tracePt t="317601" x="1968500" y="1339850"/>
          <p14:tracePt t="317618" x="1993900" y="1276350"/>
          <p14:tracePt t="317635" x="2019300" y="1238250"/>
          <p14:tracePt t="317651" x="2044700" y="1219200"/>
          <p14:tracePt t="317703" x="2044700" y="1225550"/>
          <p14:tracePt t="317717" x="2044700" y="1231900"/>
          <p14:tracePt t="317723" x="2051050" y="1231900"/>
          <p14:tracePt t="317734" x="2051050" y="1244600"/>
          <p14:tracePt t="317751" x="2051050" y="1270000"/>
          <p14:tracePt t="317768" x="2051050" y="1289050"/>
          <p14:tracePt t="317784" x="2057400" y="1308100"/>
          <p14:tracePt t="317801" x="2101850" y="1320800"/>
          <p14:tracePt t="317818" x="2165350" y="1320800"/>
          <p14:tracePt t="317836" x="2298700" y="1314450"/>
          <p14:tracePt t="317852" x="2381250" y="1282700"/>
          <p14:tracePt t="317869" x="2451100" y="1244600"/>
          <p14:tracePt t="317885" x="2489200" y="1219200"/>
          <p14:tracePt t="317901" x="2501900" y="1206500"/>
          <p14:tracePt t="317918" x="2508250" y="1200150"/>
          <p14:tracePt t="317937" x="2514600" y="1193800"/>
          <p14:tracePt t="317952" x="2514600" y="1187450"/>
          <p14:tracePt t="318003" x="2501900" y="1187450"/>
          <p14:tracePt t="318011" x="2457450" y="1200150"/>
          <p14:tracePt t="318021" x="2419350" y="1212850"/>
          <p14:tracePt t="318035" x="2349500" y="1238250"/>
          <p14:tracePt t="318051" x="2292350" y="1250950"/>
          <p14:tracePt t="318068" x="2247900" y="1257300"/>
          <p14:tracePt t="318084" x="2209800" y="1257300"/>
          <p14:tracePt t="318103" x="2209800" y="1250950"/>
          <p14:tracePt t="318119" x="2209800" y="1231900"/>
          <p14:tracePt t="318136" x="2209800" y="1212850"/>
          <p14:tracePt t="318152" x="2222500" y="1168400"/>
          <p14:tracePt t="318171" x="2235200" y="1130300"/>
          <p14:tracePt t="318186" x="2241550" y="1123950"/>
          <p14:tracePt t="318283" x="2241550" y="1117600"/>
          <p14:tracePt t="318351" x="2273300" y="1117600"/>
          <p14:tracePt t="318357" x="2317750" y="1130300"/>
          <p14:tracePt t="318368" x="2368550" y="1130300"/>
          <p14:tracePt t="318385" x="2463800" y="1136650"/>
          <p14:tracePt t="318402" x="2597150" y="1143000"/>
          <p14:tracePt t="318404" x="2654300" y="1143000"/>
          <p14:tracePt t="318419" x="2794000" y="1117600"/>
          <p14:tracePt t="318437" x="2965450" y="1073150"/>
          <p14:tracePt t="318451" x="3143250" y="1035050"/>
          <p14:tracePt t="318471" x="3321050" y="977900"/>
          <p14:tracePt t="318485" x="3460750" y="933450"/>
          <p14:tracePt t="318501" x="3530600" y="901700"/>
          <p14:tracePt t="318518" x="3549650" y="876300"/>
          <p14:tracePt t="318534" x="3549650" y="869950"/>
          <p14:tracePt t="318595" x="3536950" y="895350"/>
          <p14:tracePt t="318604" x="3511550" y="933450"/>
          <p14:tracePt t="318618" x="3473450" y="971550"/>
          <p14:tracePt t="318635" x="3352800" y="1060450"/>
          <p14:tracePt t="318651" x="3092450" y="1212850"/>
          <p14:tracePt t="318671" x="2857500" y="1295400"/>
          <p14:tracePt t="318688" x="2647950" y="1365250"/>
          <p14:tracePt t="318701" x="2425700" y="1422400"/>
          <p14:tracePt t="318720" x="2203450" y="1473200"/>
          <p14:tracePt t="318734" x="1981200" y="1524000"/>
          <p14:tracePt t="318753" x="1816100" y="1568450"/>
          <p14:tracePt t="318768" x="1746250" y="1587500"/>
          <p14:tracePt t="318784" x="1714500" y="1587500"/>
          <p14:tracePt t="318845" x="1714500" y="1593850"/>
          <p14:tracePt t="318859" x="1708150" y="1593850"/>
          <p14:tracePt t="318869" x="1708150" y="1600200"/>
          <p14:tracePt t="318885" x="1695450" y="1600200"/>
          <p14:tracePt t="318902" x="1663700" y="1606550"/>
          <p14:tracePt t="318919" x="1606550" y="1619250"/>
          <p14:tracePt t="318937" x="1562100" y="1644650"/>
          <p14:tracePt t="318953" x="1504950" y="1663700"/>
          <p14:tracePt t="318968" x="1473200" y="1682750"/>
          <p14:tracePt t="318984" x="1441450" y="1695450"/>
          <p14:tracePt t="319004" x="1403350" y="1708150"/>
          <p14:tracePt t="319018" x="1397000" y="1708150"/>
          <p14:tracePt t="319037" x="1384300" y="1708150"/>
          <p14:tracePt t="319275" x="1390650" y="1708150"/>
          <p14:tracePt t="319397" x="1397000" y="1708150"/>
          <p14:tracePt t="319412" x="1403350" y="1708150"/>
          <p14:tracePt t="319420" x="1409700" y="1708150"/>
          <p14:tracePt t="319427" x="1422400" y="1708150"/>
          <p14:tracePt t="319437" x="1428750" y="1708150"/>
          <p14:tracePt t="319455" x="1441450" y="1708150"/>
          <p14:tracePt t="319470" x="1460500" y="1708150"/>
          <p14:tracePt t="319484" x="1479550" y="1708150"/>
          <p14:tracePt t="319501" x="1498600" y="1708150"/>
          <p14:tracePt t="319521" x="1530350" y="1708150"/>
          <p14:tracePt t="319534" x="1568450" y="1708150"/>
          <p14:tracePt t="319552" x="1612900" y="1708150"/>
          <p14:tracePt t="319568" x="1651000" y="1708150"/>
          <p14:tracePt t="319585" x="1701800" y="1708150"/>
          <p14:tracePt t="319601" x="1752600" y="1708150"/>
          <p14:tracePt t="319620" x="1822450" y="1701800"/>
          <p14:tracePt t="319635" x="1873250" y="1695450"/>
          <p14:tracePt t="319651" x="1911350" y="1689100"/>
          <p14:tracePt t="319671" x="1955800" y="1682750"/>
          <p14:tracePt t="319686" x="1987550" y="1682750"/>
          <p14:tracePt t="319701" x="2000250" y="1670050"/>
          <p14:tracePt t="319718" x="2038350" y="1657350"/>
          <p14:tracePt t="319734" x="2089150" y="1638300"/>
          <p14:tracePt t="319753" x="2146300" y="1631950"/>
          <p14:tracePt t="319769" x="2197100" y="1625600"/>
          <p14:tracePt t="319785" x="2228850" y="1619250"/>
          <p14:tracePt t="319801" x="2286000" y="1612900"/>
          <p14:tracePt t="319819" x="2343150" y="1612900"/>
          <p14:tracePt t="319835" x="2355850" y="1612900"/>
          <p14:tracePt t="319851" x="2374900" y="1612900"/>
          <p14:tracePt t="319869" x="2381250" y="1606550"/>
          <p14:tracePt t="319884" x="2387600" y="1606550"/>
          <p14:tracePt t="319920" x="2406650" y="1600200"/>
          <p14:tracePt t="319936" x="2438400" y="1587500"/>
          <p14:tracePt t="319953" x="2476500" y="1574800"/>
          <p14:tracePt t="319968" x="2514600" y="1562100"/>
          <p14:tracePt t="319984" x="2559050" y="1543050"/>
          <p14:tracePt t="320003" x="2603500" y="1530350"/>
          <p14:tracePt t="320019" x="2647950" y="1511300"/>
          <p14:tracePt t="320035" x="2654300" y="1511300"/>
          <p14:tracePt t="320052" x="2667000" y="1504950"/>
          <p14:tracePt t="320109" x="2667000" y="1498600"/>
          <p14:tracePt t="320115" x="2667000" y="1485900"/>
          <p14:tracePt t="320124" x="2673350" y="1479550"/>
          <p14:tracePt t="320135" x="2692400" y="1466850"/>
          <p14:tracePt t="320152" x="2717800" y="1441450"/>
          <p14:tracePt t="320171" x="2749550" y="1422400"/>
          <p14:tracePt t="320187" x="2813050" y="1397000"/>
          <p14:tracePt t="320202" x="2825750" y="1384300"/>
          <p14:tracePt t="320219" x="2863850" y="1371600"/>
          <p14:tracePt t="320235" x="2882900" y="1358900"/>
          <p14:tracePt t="320251" x="2908300" y="1346200"/>
          <p14:tracePt t="320268" x="2914650" y="1339850"/>
          <p14:tracePt t="320284" x="2921000" y="1327150"/>
          <p14:tracePt t="320301" x="2927350" y="1327150"/>
          <p14:tracePt t="320318" x="2952750" y="1314450"/>
          <p14:tracePt t="320334" x="2978150" y="1301750"/>
          <p14:tracePt t="320352" x="3003550" y="1282700"/>
          <p14:tracePt t="320369" x="3028950" y="1257300"/>
          <p14:tracePt t="320384" x="3054350" y="1238250"/>
          <p14:tracePt t="320404" x="3073400" y="1231900"/>
          <p14:tracePt t="320421" x="3079750" y="1225550"/>
          <p14:tracePt t="320438" x="3098800" y="1219200"/>
          <p14:tracePt t="320452" x="3111500" y="1193800"/>
          <p14:tracePt t="320468" x="3130550" y="1168400"/>
          <p14:tracePt t="320485" x="3155950" y="1136650"/>
          <p14:tracePt t="320502" x="3175000" y="1117600"/>
          <p14:tracePt t="320518" x="3200400" y="1104900"/>
          <p14:tracePt t="320534" x="3213100" y="1085850"/>
          <p14:tracePt t="320551" x="3225800" y="1066800"/>
          <p14:tracePt t="320569" x="3244850" y="1047750"/>
          <p14:tracePt t="320585" x="3270250" y="1028700"/>
          <p14:tracePt t="320602" x="3295650" y="1009650"/>
          <p14:tracePt t="320619" x="3302000" y="1009650"/>
          <p14:tracePt t="320636" x="3327400" y="984250"/>
          <p14:tracePt t="320655" x="3346450" y="971550"/>
          <p14:tracePt t="320671" x="3365500" y="958850"/>
          <p14:tracePt t="320686" x="3378200" y="939800"/>
          <p14:tracePt t="320703" x="3390900" y="920750"/>
          <p14:tracePt t="320720" x="3403600" y="901700"/>
          <p14:tracePt t="320734" x="3429000" y="876300"/>
          <p14:tracePt t="320754" x="3448050" y="850900"/>
          <p14:tracePt t="320769" x="3454400" y="831850"/>
          <p14:tracePt t="320770" x="3454400" y="825500"/>
          <p14:tracePt t="320803" x="3454400" y="819150"/>
          <p14:tracePt t="320835" x="3460750" y="819150"/>
          <p14:tracePt t="320844" x="3467100" y="819150"/>
          <p14:tracePt t="320851" x="3473450" y="812800"/>
          <p14:tracePt t="320868" x="3479800" y="800100"/>
          <p14:tracePt t="320884" x="3492500" y="787400"/>
          <p14:tracePt t="320904" x="3498850" y="768350"/>
          <p14:tracePt t="320921" x="3511550" y="762000"/>
          <p14:tracePt t="320937" x="3530600" y="755650"/>
          <p14:tracePt t="320954" x="3536950" y="749300"/>
          <p14:tracePt t="320970" x="3536950" y="730250"/>
          <p14:tracePt t="320984" x="3549650" y="717550"/>
          <p14:tracePt t="321001" x="3556000" y="711200"/>
          <p14:tracePt t="321021" x="3575050" y="692150"/>
          <p14:tracePt t="321036" x="3581400" y="673100"/>
          <p14:tracePt t="321051" x="3594100" y="654050"/>
          <p14:tracePt t="321068" x="3606800" y="641350"/>
          <p14:tracePt t="321085" x="3613150" y="628650"/>
          <p14:tracePt t="321102" x="3625850" y="615950"/>
          <p14:tracePt t="321118" x="3638550" y="596900"/>
          <p14:tracePt t="321135" x="3651250" y="577850"/>
          <p14:tracePt t="321151" x="3657600" y="558800"/>
          <p14:tracePt t="321170" x="3663950" y="539750"/>
          <p14:tracePt t="321187" x="3670300" y="508000"/>
          <p14:tracePt t="321206" x="3670300" y="501650"/>
          <p14:tracePt t="321220" x="3689350" y="476250"/>
          <p14:tracePt t="321235" x="3708400" y="444500"/>
          <p14:tracePt t="321251" x="3733800" y="412750"/>
          <p14:tracePt t="321268" x="3759200" y="374650"/>
          <p14:tracePt t="321285" x="3778250" y="342900"/>
          <p14:tracePt t="321301" x="3790950" y="323850"/>
          <p14:tracePt t="321318" x="3810000" y="311150"/>
          <p14:tracePt t="321334" x="3822700" y="298450"/>
          <p14:tracePt t="321351" x="3822700" y="273050"/>
          <p14:tracePt t="321368" x="3835400" y="266700"/>
          <p14:tracePt t="321384" x="3835400" y="254000"/>
          <p14:tracePt t="321401" x="3841750" y="254000"/>
          <p14:tracePt t="321421" x="3860800" y="234950"/>
          <p14:tracePt t="321436" x="3867150" y="215900"/>
          <p14:tracePt t="321453" x="3879850" y="196850"/>
          <p14:tracePt t="321468" x="3886200" y="190500"/>
          <p14:tracePt t="321501" x="3886200" y="184150"/>
          <p14:tracePt t="321627" x="3892550" y="184150"/>
          <p14:tracePt t="321638" x="3892550" y="171450"/>
          <p14:tracePt t="321643" x="3898900" y="165100"/>
          <p14:tracePt t="321652" x="3905250" y="158750"/>
          <p14:tracePt t="321669" x="3911600" y="146050"/>
          <p14:tracePt t="321687" x="3917950" y="127000"/>
          <p14:tracePt t="321703" x="3917950" y="120650"/>
          <p14:tracePt t="321720" x="3917950" y="114300"/>
          <p14:tracePt t="322524" x="3917950" y="120650"/>
          <p14:tracePt t="322948" x="3924300" y="120650"/>
          <p14:tracePt t="323020" x="3937000" y="120650"/>
          <p14:tracePt t="323030" x="3968750" y="120650"/>
          <p14:tracePt t="323035" x="4000500" y="120650"/>
          <p14:tracePt t="323051" x="4070350" y="120650"/>
          <p14:tracePt t="323069" x="4140200" y="120650"/>
          <p14:tracePt t="323084" x="4203700" y="120650"/>
          <p14:tracePt t="323101" x="4248150" y="120650"/>
          <p14:tracePt t="323119" x="4267200" y="120650"/>
          <p14:tracePt t="323213" x="4286250" y="120650"/>
          <p14:tracePt t="323219" x="4318000" y="120650"/>
          <p14:tracePt t="323236" x="4394200" y="120650"/>
          <p14:tracePt t="323252" x="4483100" y="127000"/>
          <p14:tracePt t="323268" x="4578350" y="127000"/>
          <p14:tracePt t="323284" x="4679950" y="127000"/>
          <p14:tracePt t="323302" x="4768850" y="133350"/>
          <p14:tracePt t="323319" x="4845050" y="133350"/>
          <p14:tracePt t="323334" x="4921250" y="139700"/>
          <p14:tracePt t="323351" x="4991100" y="133350"/>
          <p14:tracePt t="323368" x="5060950" y="139700"/>
          <p14:tracePt t="323385" x="5130800" y="133350"/>
          <p14:tracePt t="323401" x="5175250" y="127000"/>
          <p14:tracePt t="323420" x="5232400" y="114300"/>
          <p14:tracePt t="323438" x="5276850" y="107950"/>
          <p14:tracePt t="323452" x="5308600" y="107950"/>
          <p14:tracePt t="323468" x="5321300" y="101600"/>
          <p14:tracePt t="324143" x="5321300" y="107950"/>
          <p14:tracePt t="324147" x="5314950" y="107950"/>
          <p14:tracePt t="324155" x="5276850" y="120650"/>
          <p14:tracePt t="324170" x="5226050" y="133350"/>
          <p14:tracePt t="324187" x="5099050" y="152400"/>
          <p14:tracePt t="324189" x="5016500" y="152400"/>
          <p14:tracePt t="324201" x="4914900" y="152400"/>
          <p14:tracePt t="324221" x="4559300" y="139700"/>
          <p14:tracePt t="324235" x="4318000" y="133350"/>
          <p14:tracePt t="324251" x="4171950" y="133350"/>
          <p14:tracePt t="324268" x="4083050" y="139700"/>
          <p14:tracePt t="324285" x="4032250" y="139700"/>
          <p14:tracePt t="324302" x="4025900" y="139700"/>
          <p14:tracePt t="324468" x="4025900" y="133350"/>
          <p14:tracePt t="324476" x="4044950" y="133350"/>
          <p14:tracePt t="324486" x="4070350" y="133350"/>
          <p14:tracePt t="324501" x="4133850" y="133350"/>
          <p14:tracePt t="324518" x="4210050" y="127000"/>
          <p14:tracePt t="324534" x="4305300" y="127000"/>
          <p14:tracePt t="324551" x="4419600" y="127000"/>
          <p14:tracePt t="324568" x="4527550" y="120650"/>
          <p14:tracePt t="324584" x="4648200" y="107950"/>
          <p14:tracePt t="324601" x="4762500" y="120650"/>
          <p14:tracePt t="324620" x="4895850" y="120650"/>
          <p14:tracePt t="324636" x="4978400" y="120650"/>
          <p14:tracePt t="324654" x="5054600" y="120650"/>
          <p14:tracePt t="324671" x="5130800" y="120650"/>
          <p14:tracePt t="324686" x="5207000" y="120650"/>
          <p14:tracePt t="324704" x="5295900" y="120650"/>
          <p14:tracePt t="324720" x="5378450" y="120650"/>
          <p14:tracePt t="324734" x="5486400" y="120650"/>
          <p14:tracePt t="324751" x="5594350" y="101600"/>
          <p14:tracePt t="324768" x="5721350" y="101600"/>
          <p14:tracePt t="324784" x="5829300" y="95250"/>
          <p14:tracePt t="324802" x="5937250" y="82550"/>
          <p14:tracePt t="324818" x="6000750" y="88900"/>
          <p14:tracePt t="324819" x="6013450" y="88900"/>
          <p14:tracePt t="324835" x="6013450" y="82550"/>
          <p14:tracePt t="324923" x="6007100" y="82550"/>
          <p14:tracePt t="324931" x="5969000" y="82550"/>
          <p14:tracePt t="324939" x="5924550" y="107950"/>
          <p14:tracePt t="324951" x="5848350" y="139700"/>
          <p14:tracePt t="324969" x="5638800" y="196850"/>
          <p14:tracePt t="324985" x="5384800" y="311150"/>
          <p14:tracePt t="325002" x="5111750" y="444500"/>
          <p14:tracePt t="325018" x="4838700" y="584200"/>
          <p14:tracePt t="325035" x="4464050" y="755650"/>
          <p14:tracePt t="325051" x="4273550" y="850900"/>
          <p14:tracePt t="325068" x="4108450" y="958850"/>
          <p14:tracePt t="325084" x="3943350" y="1066800"/>
          <p14:tracePt t="325103" x="3841750" y="1212850"/>
          <p14:tracePt t="325118" x="3784600" y="1308100"/>
          <p14:tracePt t="325135" x="3740150" y="1327150"/>
          <p14:tracePt t="325151" x="3714750" y="1339850"/>
          <p14:tracePt t="325171" x="3657600" y="1339850"/>
          <p14:tracePt t="325187" x="3638550" y="1346200"/>
          <p14:tracePt t="325203" x="3549650" y="1377950"/>
          <p14:tracePt t="325218" x="3505200" y="1397000"/>
          <p14:tracePt t="325235" x="3403600" y="1435100"/>
          <p14:tracePt t="325236" x="3352800" y="1454150"/>
          <p14:tracePt t="325252" x="3276600" y="1473200"/>
          <p14:tracePt t="325268" x="3213100" y="1479550"/>
          <p14:tracePt t="325285" x="3149600" y="1485900"/>
          <p14:tracePt t="325301" x="3098800" y="1511300"/>
          <p14:tracePt t="325318" x="3041650" y="1543050"/>
          <p14:tracePt t="325335" x="2990850" y="1587500"/>
          <p14:tracePt t="325351" x="2940050" y="1612900"/>
          <p14:tracePt t="325370" x="2927350" y="1631950"/>
          <p14:tracePt t="325654" x="2921000" y="1631950"/>
          <p14:tracePt t="325803" x="2933700" y="1619250"/>
          <p14:tracePt t="325812" x="2952750" y="1606550"/>
          <p14:tracePt t="325820" x="2978150" y="1574800"/>
          <p14:tracePt t="325836" x="3048000" y="1511300"/>
          <p14:tracePt t="325852" x="3162300" y="1454150"/>
          <p14:tracePt t="325869" x="3308350" y="1403350"/>
          <p14:tracePt t="325885" x="3473450" y="1365250"/>
          <p14:tracePt t="325901" x="3619500" y="1314450"/>
          <p14:tracePt t="325921" x="3771900" y="1289050"/>
          <p14:tracePt t="325937" x="3930650" y="1289050"/>
          <p14:tracePt t="325952" x="4095750" y="1295400"/>
          <p14:tracePt t="325971" x="4254500" y="1301750"/>
          <p14:tracePt t="325984" x="4381500" y="1333500"/>
          <p14:tracePt t="326001" x="4457700" y="1358900"/>
          <p14:tracePt t="326018" x="4540250" y="1384300"/>
          <p14:tracePt t="326035" x="4559300" y="1390650"/>
          <p14:tracePt t="326052" x="4578350" y="1397000"/>
          <p14:tracePt t="326100" x="4578350" y="1403350"/>
          <p14:tracePt t="326259" x="4584700" y="1403350"/>
          <p14:tracePt t="326268" x="4584700" y="1416050"/>
          <p14:tracePt t="326852" x="4584700" y="1441450"/>
          <p14:tracePt t="326859" x="4584700" y="1479550"/>
          <p14:tracePt t="326869" x="4572000" y="1530350"/>
          <p14:tracePt t="326885" x="4495800" y="1670050"/>
          <p14:tracePt t="326901" x="4400550" y="1841500"/>
          <p14:tracePt t="326919" x="4286250" y="2000250"/>
          <p14:tracePt t="326937" x="4171950" y="2114550"/>
          <p14:tracePt t="326954" x="4070350" y="2184400"/>
          <p14:tracePt t="326957" x="4025900" y="2203450"/>
          <p14:tracePt t="326971" x="3981450" y="2222500"/>
          <p14:tracePt t="326985" x="3898900" y="2247900"/>
          <p14:tracePt t="327002" x="3829050" y="2254250"/>
          <p14:tracePt t="327018" x="3790950" y="2254250"/>
          <p14:tracePt t="327034" x="3778250" y="2254250"/>
          <p14:tracePt t="327733" x="3784600" y="2254250"/>
          <p14:tracePt t="327739" x="3790950" y="2254250"/>
          <p14:tracePt t="327751" x="3803650" y="2241550"/>
          <p14:tracePt t="327769" x="3854450" y="2139950"/>
          <p14:tracePt t="327784" x="3892550" y="2019300"/>
          <p14:tracePt t="327802" x="3911600" y="1898650"/>
          <p14:tracePt t="327819" x="3892550" y="1778000"/>
          <p14:tracePt t="327835" x="3886200" y="1765300"/>
          <p14:tracePt t="327915" x="3886200" y="1752600"/>
          <p14:tracePt t="327923" x="3886200" y="1727200"/>
          <p14:tracePt t="327936" x="3886200" y="1695450"/>
          <p14:tracePt t="327951" x="3835400" y="1631950"/>
          <p14:tracePt t="327968" x="3803650" y="1600200"/>
          <p14:tracePt t="327984" x="3778250" y="1574800"/>
          <p14:tracePt t="328002" x="3759200" y="1562100"/>
          <p14:tracePt t="328019" x="3752850" y="1562100"/>
          <p14:tracePt t="328116" x="3746500" y="1562100"/>
          <p14:tracePt t="328124" x="3740150" y="1562100"/>
          <p14:tracePt t="328135" x="3727450" y="1562100"/>
          <p14:tracePt t="328154" x="3695700" y="1574800"/>
          <p14:tracePt t="328171" x="3651250" y="1581150"/>
          <p14:tracePt t="328186" x="3619500" y="1587500"/>
          <p14:tracePt t="328205" x="3600450" y="1593850"/>
          <p14:tracePt t="328221" x="3594100" y="1593850"/>
          <p14:tracePt t="328427" x="3594100" y="1587500"/>
          <p14:tracePt t="328438" x="3575050" y="1568450"/>
          <p14:tracePt t="328443" x="3556000" y="1549400"/>
          <p14:tracePt t="328453" x="3536950" y="1530350"/>
          <p14:tracePt t="328468" x="3498850" y="1524000"/>
          <p14:tracePt t="328485" x="3492500" y="1524000"/>
          <p14:tracePt t="328539" x="3486150" y="1524000"/>
          <p14:tracePt t="328549" x="3473450" y="1524000"/>
          <p14:tracePt t="328555" x="3454400" y="1511300"/>
          <p14:tracePt t="328568" x="3435350" y="1498600"/>
          <p14:tracePt t="328585" x="3403600" y="1479550"/>
          <p14:tracePt t="328602" x="3390900" y="1473200"/>
          <p14:tracePt t="328620" x="3371850" y="1466850"/>
          <p14:tracePt t="328635" x="3365500" y="1466850"/>
          <p14:tracePt t="329126" x="3359150" y="1466850"/>
          <p14:tracePt t="329157" x="3359150" y="1479550"/>
          <p14:tracePt t="329164" x="3359150" y="1498600"/>
          <p14:tracePt t="329172" x="3359150" y="1517650"/>
          <p14:tracePt t="329187" x="3359150" y="1536700"/>
          <p14:tracePt t="329202" x="3359150" y="1568450"/>
          <p14:tracePt t="329220" x="3359150" y="1593850"/>
          <p14:tracePt t="329236" x="3359150" y="1606550"/>
          <p14:tracePt t="329252" x="3359150" y="1625600"/>
          <p14:tracePt t="329270" x="3359150" y="1631950"/>
          <p14:tracePt t="329284" x="3359150" y="1638300"/>
          <p14:tracePt t="329508" x="3359150" y="1663700"/>
          <p14:tracePt t="329519" x="3359150" y="1676400"/>
          <p14:tracePt t="329535" x="3359150" y="1714500"/>
          <p14:tracePt t="329552" x="3359150" y="1752600"/>
          <p14:tracePt t="329568" x="3359150" y="1771650"/>
          <p14:tracePt t="329585" x="3359150" y="1797050"/>
          <p14:tracePt t="329601" x="3359150" y="1816100"/>
          <p14:tracePt t="329603" x="3359150" y="1822450"/>
          <p14:tracePt t="329620" x="3359150" y="1835150"/>
          <p14:tracePt t="329820" x="3359150" y="1847850"/>
          <p14:tracePt t="329828" x="3359150" y="1860550"/>
          <p14:tracePt t="329838" x="3359150" y="1879600"/>
          <p14:tracePt t="329851" x="3378200" y="1936750"/>
          <p14:tracePt t="329868" x="3397250" y="1974850"/>
          <p14:tracePt t="329885" x="3409950" y="2019300"/>
          <p14:tracePt t="329901" x="3429000" y="2063750"/>
          <p14:tracePt t="329919" x="3441700" y="2082800"/>
          <p14:tracePt t="330045" x="3441700" y="2089150"/>
          <p14:tracePt t="330051" x="3441700" y="2101850"/>
          <p14:tracePt t="330069" x="3448050" y="2159000"/>
          <p14:tracePt t="330085" x="3460750" y="2241550"/>
          <p14:tracePt t="330101" x="3486150" y="2311400"/>
          <p14:tracePt t="330118" x="3492500" y="2374900"/>
          <p14:tracePt t="330135" x="3492500" y="2432050"/>
          <p14:tracePt t="330151" x="3492500" y="2495550"/>
          <p14:tracePt t="330172" x="3492500" y="2533650"/>
          <p14:tracePt t="330187" x="3492500" y="2546350"/>
          <p14:tracePt t="330283" x="3492500" y="2552700"/>
          <p14:tracePt t="330291" x="3492500" y="2559050"/>
          <p14:tracePt t="330302" x="3492500" y="2571750"/>
          <p14:tracePt t="330318" x="3492500" y="2597150"/>
          <p14:tracePt t="330335" x="3492500" y="2622550"/>
          <p14:tracePt t="330351" x="3492500" y="2635250"/>
          <p14:tracePt t="330369" x="3492500" y="2641600"/>
          <p14:tracePt t="330670" x="3486150" y="2641600"/>
          <p14:tracePt t="330675" x="3473450" y="2635250"/>
          <p14:tracePt t="330686" x="3448050" y="2603500"/>
          <p14:tracePt t="330703" x="3397250" y="2540000"/>
          <p14:tracePt t="330721" x="3340100" y="2482850"/>
          <p14:tracePt t="330734" x="3282950" y="2425700"/>
          <p14:tracePt t="330751" x="3225800" y="2362200"/>
          <p14:tracePt t="330768" x="3181350" y="2286000"/>
          <p14:tracePt t="330785" x="3168650" y="2197100"/>
          <p14:tracePt t="330801" x="3168650" y="2127250"/>
          <p14:tracePt t="330818" x="3168650" y="2089150"/>
          <p14:tracePt t="330835" x="3181350" y="2063750"/>
          <p14:tracePt t="330836" x="3187700" y="2051050"/>
          <p14:tracePt t="330851" x="3206750" y="2032000"/>
          <p14:tracePt t="330868" x="3238500" y="1993900"/>
          <p14:tracePt t="330885" x="3289300" y="1949450"/>
          <p14:tracePt t="330902" x="3333750" y="1885950"/>
          <p14:tracePt t="330919" x="3365500" y="1860550"/>
          <p14:tracePt t="330939" x="3371850" y="1841500"/>
          <p14:tracePt t="330971" x="3371850" y="1835150"/>
          <p14:tracePt t="331001" x="3378200" y="1835150"/>
          <p14:tracePt t="331046" x="3371850" y="1835150"/>
          <p14:tracePt t="331052" x="3365500" y="1835150"/>
          <p14:tracePt t="331068" x="3359150" y="1847850"/>
          <p14:tracePt t="331085" x="3346450" y="1854200"/>
          <p14:tracePt t="331102" x="3340100" y="1860550"/>
          <p14:tracePt t="331118" x="3314700" y="1866900"/>
          <p14:tracePt t="331136" x="3263900" y="1905000"/>
          <p14:tracePt t="331151" x="3200400" y="1930400"/>
          <p14:tracePt t="331169" x="3136900" y="1962150"/>
          <p14:tracePt t="331171" x="3111500" y="1974850"/>
          <p14:tracePt t="331186" x="3092450" y="1981200"/>
          <p14:tracePt t="331201" x="3028950" y="1993900"/>
          <p14:tracePt t="331203" x="2997200" y="2006600"/>
          <p14:tracePt t="331219" x="2921000" y="2006600"/>
          <p14:tracePt t="331236" x="2851150" y="2006600"/>
          <p14:tracePt t="331251" x="2800350" y="2006600"/>
          <p14:tracePt t="331268" x="2768600" y="2006600"/>
          <p14:tracePt t="331285" x="2755900" y="2006600"/>
          <p14:tracePt t="331301" x="2730500" y="1993900"/>
          <p14:tracePt t="331318" x="2717800" y="1981200"/>
          <p14:tracePt t="331335" x="2692400" y="1968500"/>
          <p14:tracePt t="331351" x="2667000" y="1943100"/>
          <p14:tracePt t="331369" x="2647950" y="1911350"/>
          <p14:tracePt t="331385" x="2597150" y="1879600"/>
          <p14:tracePt t="331386" x="2571750" y="1866900"/>
          <p14:tracePt t="331401" x="2546350" y="1847850"/>
          <p14:tracePt t="331421" x="2514600" y="1828800"/>
          <p14:tracePt t="331437" x="2489200" y="1809750"/>
          <p14:tracePt t="331452" x="2470150" y="1790700"/>
          <p14:tracePt t="331469" x="2451100" y="1778000"/>
          <p14:tracePt t="331484" x="2438400" y="1765300"/>
          <p14:tracePt t="331503" x="2432050" y="1746250"/>
          <p14:tracePt t="331519" x="2425700" y="1727200"/>
          <p14:tracePt t="331536" x="2419350" y="1708150"/>
          <p14:tracePt t="331551" x="2406650" y="1689100"/>
          <p14:tracePt t="331568" x="2400300" y="1670050"/>
          <p14:tracePt t="331585" x="2400300" y="1638300"/>
          <p14:tracePt t="331602" x="2400300" y="1600200"/>
          <p14:tracePt t="331619" x="2400300" y="1555750"/>
          <p14:tracePt t="331638" x="2393950" y="1524000"/>
          <p14:tracePt t="331654" x="2393950" y="1504950"/>
          <p14:tracePt t="331671" x="2393950" y="1479550"/>
          <p14:tracePt t="331687" x="2406650" y="1454150"/>
          <p14:tracePt t="331703" x="2419350" y="1422400"/>
          <p14:tracePt t="331719" x="2444750" y="1416050"/>
          <p14:tracePt t="331735" x="2451100" y="1397000"/>
          <p14:tracePt t="331751" x="2463800" y="1390650"/>
          <p14:tracePt t="331768" x="2470150" y="1371600"/>
          <p14:tracePt t="331785" x="2495550" y="1371600"/>
          <p14:tracePt t="331804" x="2514600" y="1358900"/>
          <p14:tracePt t="331819" x="2546350" y="1327150"/>
          <p14:tracePt t="331835" x="2565400" y="1320800"/>
          <p14:tracePt t="331851" x="2590800" y="1308100"/>
          <p14:tracePt t="331868" x="2616200" y="1295400"/>
          <p14:tracePt t="331885" x="2641600" y="1295400"/>
          <p14:tracePt t="331901" x="2660650" y="1289050"/>
          <p14:tracePt t="331920" x="2686050" y="1276350"/>
          <p14:tracePt t="331935" x="2711450" y="1276350"/>
          <p14:tracePt t="331952" x="2717800" y="1270000"/>
          <p14:tracePt t="332035" x="2724150" y="1270000"/>
          <p14:tracePt t="332044" x="2743200" y="1270000"/>
          <p14:tracePt t="332052" x="2762250" y="1263650"/>
          <p14:tracePt t="332068" x="2800350" y="1263650"/>
          <p14:tracePt t="332085" x="2844800" y="1263650"/>
          <p14:tracePt t="332102" x="2901950" y="1263650"/>
          <p14:tracePt t="332118" x="2959100" y="1263650"/>
          <p14:tracePt t="332135" x="3003550" y="1263650"/>
          <p14:tracePt t="332151" x="3035300" y="1263650"/>
          <p14:tracePt t="332171" x="3054350" y="1263650"/>
          <p14:tracePt t="332186" x="3073400" y="1263650"/>
          <p14:tracePt t="332326" x="3079750" y="1263650"/>
          <p14:tracePt t="332334" x="3092450" y="1270000"/>
          <p14:tracePt t="332339" x="3098800" y="1270000"/>
          <p14:tracePt t="332351" x="3111500" y="1276350"/>
          <p14:tracePt t="332369" x="3136900" y="1289050"/>
          <p14:tracePt t="332385" x="3155950" y="1295400"/>
          <p14:tracePt t="332403" x="3187700" y="1308100"/>
          <p14:tracePt t="332419" x="3200400" y="1314450"/>
          <p14:tracePt t="332436" x="3213100" y="1314450"/>
          <p14:tracePt t="332452" x="3225800" y="1320800"/>
          <p14:tracePt t="332468" x="3238500" y="1327150"/>
          <p14:tracePt t="332486" x="3257550" y="1333500"/>
          <p14:tracePt t="332502" x="3270250" y="1339850"/>
          <p14:tracePt t="332571" x="3276600" y="1339850"/>
          <p14:tracePt t="332579" x="3289300" y="1346200"/>
          <p14:tracePt t="332587" x="3295650" y="1352550"/>
          <p14:tracePt t="332602" x="3302000" y="1358900"/>
          <p14:tracePt t="332619" x="3327400" y="1384300"/>
          <p14:tracePt t="332638" x="3340100" y="1397000"/>
          <p14:tracePt t="332653" x="3352800" y="1409700"/>
          <p14:tracePt t="332670" x="3378200" y="1428750"/>
          <p14:tracePt t="332688" x="3409950" y="1447800"/>
          <p14:tracePt t="332704" x="3429000" y="1454150"/>
          <p14:tracePt t="332884" x="3429000" y="1460500"/>
          <p14:tracePt t="332891" x="3429000" y="1466850"/>
          <p14:tracePt t="332907" x="3429000" y="1473200"/>
          <p14:tracePt t="333051" x="3435350" y="1473200"/>
          <p14:tracePt t="333060" x="3435350" y="1479550"/>
          <p14:tracePt t="333068" x="3441700" y="1485900"/>
          <p14:tracePt t="333086" x="3441700" y="1492250"/>
          <p14:tracePt t="333291" x="3441700" y="1498600"/>
          <p14:tracePt t="333299" x="3441700" y="1504950"/>
          <p14:tracePt t="333307" x="3441700" y="1511300"/>
          <p14:tracePt t="333318" x="3441700" y="1517650"/>
          <p14:tracePt t="333351" x="3441700" y="1524000"/>
          <p14:tracePt t="333397" x="3441700" y="1530350"/>
          <p14:tracePt t="333404" x="3441700" y="1549400"/>
          <p14:tracePt t="333421" x="3441700" y="1562100"/>
          <p14:tracePt t="333455" x="3441700" y="1568450"/>
          <p14:tracePt t="333523" x="3441700" y="1574800"/>
          <p14:tracePt t="333531" x="3441700" y="1581150"/>
          <p14:tracePt t="333595" x="3441700" y="1587500"/>
          <p14:tracePt t="333603" x="3441700" y="1593850"/>
          <p14:tracePt t="333618" x="3441700" y="1600200"/>
          <p14:tracePt t="333635" x="3429000" y="1619250"/>
          <p14:tracePt t="333651" x="3409950" y="1644650"/>
          <p14:tracePt t="333670" x="3371850" y="1670050"/>
          <p14:tracePt t="333687" x="3346450" y="1695450"/>
          <p14:tracePt t="333703" x="3321050" y="1708150"/>
          <p14:tracePt t="333720" x="3314700" y="1714500"/>
          <p14:tracePt t="333735" x="3308350" y="1720850"/>
          <p14:tracePt t="333754" x="3302000" y="1733550"/>
          <p14:tracePt t="333771" x="3282950" y="1739900"/>
          <p14:tracePt t="333829" x="3276600" y="1739900"/>
          <p14:tracePt t="333837" x="3263900" y="1752600"/>
          <p14:tracePt t="333843" x="3244850" y="1758950"/>
          <p14:tracePt t="333853" x="3213100" y="1758950"/>
          <p14:tracePt t="333869" x="3162300" y="1771650"/>
          <p14:tracePt t="333885" x="3124200" y="1784350"/>
          <p14:tracePt t="333903" x="3098800" y="1784350"/>
          <p14:tracePt t="333920" x="3086100" y="1784350"/>
          <p14:tracePt t="333937" x="3067050" y="1784350"/>
          <p14:tracePt t="333951" x="3041650" y="1797050"/>
          <p14:tracePt t="333971" x="2965450" y="1816100"/>
          <p14:tracePt t="333985" x="2946400" y="1828800"/>
          <p14:tracePt t="334001" x="2889250" y="1835150"/>
          <p14:tracePt t="334019" x="2851150" y="1841500"/>
          <p14:tracePt t="334035" x="2844800" y="1847850"/>
          <p14:tracePt t="334051" x="2838450" y="1847850"/>
          <p14:tracePt t="334283" x="2832100" y="1847850"/>
          <p14:tracePt t="334291" x="2825750" y="1847850"/>
          <p14:tracePt t="334939" x="2825750" y="1841500"/>
          <p14:tracePt t="334972" x="2819400" y="1835150"/>
          <p14:tracePt t="335470" x="2819400" y="1816100"/>
          <p14:tracePt t="335475" x="2819400" y="1797050"/>
          <p14:tracePt t="335484" x="2819400" y="1771650"/>
          <p14:tracePt t="335503" x="2806700" y="1727200"/>
          <p14:tracePt t="335519" x="2774950" y="1682750"/>
          <p14:tracePt t="335535" x="2743200" y="1638300"/>
          <p14:tracePt t="335551" x="2711450" y="1606550"/>
          <p14:tracePt t="335568" x="2698750" y="1593850"/>
          <p14:tracePt t="335585" x="2692400" y="1581150"/>
          <p14:tracePt t="335602" x="2686050" y="1574800"/>
          <p14:tracePt t="335755" x="2679700" y="1574800"/>
          <p14:tracePt t="335764" x="2673350" y="1574800"/>
          <p14:tracePt t="335780" x="2667000" y="1574800"/>
          <p14:tracePt t="335788" x="2660650" y="1574800"/>
          <p14:tracePt t="335812" x="2654300" y="1574800"/>
          <p14:tracePt t="335843" x="2647950" y="1574800"/>
          <p14:tracePt t="335852" x="2647950" y="1568450"/>
          <p14:tracePt t="335891" x="2647950" y="1562100"/>
          <p14:tracePt t="335900" x="2647950" y="1555750"/>
          <p14:tracePt t="335987" x="2647950" y="1549400"/>
          <p14:tracePt t="336003" x="2647950" y="1543050"/>
          <p14:tracePt t="336022" x="2647950" y="1536700"/>
          <p14:tracePt t="336339" x="2641600" y="1536700"/>
          <p14:tracePt t="336438" x="2641600" y="1530350"/>
          <p14:tracePt t="336443" x="2635250" y="1530350"/>
          <p14:tracePt t="336483" x="2628900" y="1530350"/>
          <p14:tracePt t="336491" x="2616200" y="1530350"/>
          <p14:tracePt t="336501" x="2603500" y="1524000"/>
          <p14:tracePt t="336519" x="2571750" y="1517650"/>
          <p14:tracePt t="336535" x="2527300" y="1511300"/>
          <p14:tracePt t="336552" x="2476500" y="1511300"/>
          <p14:tracePt t="336568" x="2425700" y="1511300"/>
          <p14:tracePt t="336585" x="2381250" y="1511300"/>
          <p14:tracePt t="336603" x="2343150" y="1511300"/>
          <p14:tracePt t="336708" x="2336800" y="1511300"/>
          <p14:tracePt t="336734" x="2330450" y="1511300"/>
          <p14:tracePt t="336739" x="2324100" y="1511300"/>
          <p14:tracePt t="336751" x="2317750" y="1511300"/>
          <p14:tracePt t="336770" x="2305050" y="1511300"/>
          <p14:tracePt t="336785" x="2292350" y="1511300"/>
          <p14:tracePt t="336801" x="2286000" y="1511300"/>
          <p14:tracePt t="336820" x="2279650" y="1511300"/>
          <p14:tracePt t="336836" x="2254250" y="1511300"/>
          <p14:tracePt t="336851" x="2222500" y="1504950"/>
          <p14:tracePt t="336869" x="2197100" y="1504950"/>
          <p14:tracePt t="336885" x="2184400" y="1504950"/>
          <p14:tracePt t="336963" x="2178050" y="1498600"/>
          <p14:tracePt t="337019" x="2178050" y="1492250"/>
          <p14:tracePt t="337029" x="2171700" y="1492250"/>
          <p14:tracePt t="337037" x="2165350" y="1485900"/>
          <p14:tracePt t="337052" x="2146300" y="1485900"/>
          <p14:tracePt t="337069" x="2095500" y="1485900"/>
          <p14:tracePt t="337085" x="2038350" y="1479550"/>
          <p14:tracePt t="337101" x="1968500" y="1479550"/>
          <p14:tracePt t="337121" x="1898650" y="1479550"/>
          <p14:tracePt t="337135" x="1809750" y="1479550"/>
          <p14:tracePt t="337151" x="1727200" y="1479550"/>
          <p14:tracePt t="337172" x="1663700" y="1473200"/>
          <p14:tracePt t="337186" x="1612900" y="1460500"/>
          <p14:tracePt t="337203" x="1568450" y="1460500"/>
          <p14:tracePt t="337220" x="1524000" y="1460500"/>
          <p14:tracePt t="337235" x="1504950" y="1466850"/>
          <p14:tracePt t="337252" x="1460500" y="1466850"/>
          <p14:tracePt t="337268" x="1447800" y="1466850"/>
          <p14:tracePt t="337285" x="1435100" y="1466850"/>
          <p14:tracePt t="337301" x="1422400" y="1466850"/>
          <p14:tracePt t="337318" x="1416050" y="1466850"/>
          <p14:tracePt t="337390" x="1409700" y="1466850"/>
          <p14:tracePt t="337459" x="1409700" y="1454150"/>
          <p14:tracePt t="337471" x="1409700" y="1441450"/>
          <p14:tracePt t="337485" x="1409700" y="1422400"/>
          <p14:tracePt t="337503" x="1403350" y="1403350"/>
          <p14:tracePt t="337519" x="1403350" y="1384300"/>
          <p14:tracePt t="337535" x="1403350" y="1371600"/>
          <p14:tracePt t="337553" x="1403350" y="1358900"/>
          <p14:tracePt t="337568" x="1403350" y="1352550"/>
          <p14:tracePt t="337750" x="1409700" y="1352550"/>
          <p14:tracePt t="337755" x="1428750" y="1346200"/>
          <p14:tracePt t="337768" x="1447800" y="1346200"/>
          <p14:tracePt t="337786" x="1498600" y="1339850"/>
          <p14:tracePt t="337801" x="1562100" y="1339850"/>
          <p14:tracePt t="337819" x="1682750" y="1339850"/>
          <p14:tracePt t="337834" x="1727200" y="1339850"/>
          <p14:tracePt t="337852" x="1841500" y="1346200"/>
          <p14:tracePt t="337869" x="1898650" y="1346200"/>
          <p14:tracePt t="337885" x="1949450" y="1346200"/>
          <p14:tracePt t="337904" x="1987550" y="1346200"/>
          <p14:tracePt t="337920" x="2006600" y="1346200"/>
          <p14:tracePt t="338115" x="2012950" y="1346200"/>
          <p14:tracePt t="338140" x="2012950" y="1358900"/>
          <p14:tracePt t="338148" x="2012950" y="1377950"/>
          <p14:tracePt t="338156" x="2012950" y="1397000"/>
          <p14:tracePt t="338170" x="2012950" y="1416050"/>
          <p14:tracePt t="338187" x="2012950" y="1466850"/>
          <p14:tracePt t="338205" x="2012950" y="1479550"/>
          <p14:tracePt t="338220" x="2000250" y="1524000"/>
          <p14:tracePt t="338235" x="2000250" y="1536700"/>
          <p14:tracePt t="338251" x="1987550" y="1562100"/>
          <p14:tracePt t="338268" x="1987550" y="1568450"/>
          <p14:tracePt t="338357" x="1987550" y="1549400"/>
          <p14:tracePt t="338364" x="1987550" y="1530350"/>
          <p14:tracePt t="338374" x="1987550" y="1504950"/>
          <p14:tracePt t="338385" x="1993900" y="1479550"/>
          <p14:tracePt t="338402" x="2000250" y="1441450"/>
          <p14:tracePt t="338420" x="2000250" y="1416050"/>
          <p14:tracePt t="338437" x="2000250" y="1409700"/>
          <p14:tracePt t="338454" x="2000250" y="1403350"/>
          <p14:tracePt t="338523" x="2000250" y="1409700"/>
          <p14:tracePt t="338563" x="2000250" y="1416050"/>
          <p14:tracePt t="338651" x="2006600" y="1416050"/>
          <p14:tracePt t="338659" x="2019300" y="1416050"/>
          <p14:tracePt t="338670" x="2032000" y="1409700"/>
          <p14:tracePt t="338686" x="2057400" y="1365250"/>
          <p14:tracePt t="338703" x="2114550" y="1333500"/>
          <p14:tracePt t="338718" x="2178050" y="1308100"/>
          <p14:tracePt t="338735" x="2228850" y="1282700"/>
          <p14:tracePt t="338751" x="2266950" y="1257300"/>
          <p14:tracePt t="338770" x="2298700" y="1238250"/>
          <p14:tracePt t="338785" x="2324100" y="1219200"/>
          <p14:tracePt t="338801" x="2368550" y="1200150"/>
          <p14:tracePt t="338818" x="2425700" y="1187450"/>
          <p14:tracePt t="338837" x="2540000" y="1174750"/>
          <p14:tracePt t="338851" x="2622550" y="1174750"/>
          <p14:tracePt t="338868" x="2686050" y="1168400"/>
          <p14:tracePt t="338885" x="2762250" y="1181100"/>
          <p14:tracePt t="338901" x="2832100" y="1181100"/>
          <p14:tracePt t="338919" x="2914650" y="1187450"/>
          <p14:tracePt t="338937" x="2978150" y="1181100"/>
          <p14:tracePt t="338952" x="3041650" y="1187450"/>
          <p14:tracePt t="338968" x="3105150" y="1206500"/>
          <p14:tracePt t="338986" x="3168650" y="1219200"/>
          <p14:tracePt t="339001" x="3232150" y="1231900"/>
          <p14:tracePt t="339019" x="3308350" y="1263650"/>
          <p14:tracePt t="339035" x="3340100" y="1289050"/>
          <p14:tracePt t="339051" x="3352800" y="1295400"/>
          <p14:tracePt t="339085" x="3352800" y="1301750"/>
          <p14:tracePt t="339118" x="3346450" y="1301750"/>
          <p14:tracePt t="339135" x="3340100" y="1308100"/>
          <p14:tracePt t="339154" x="3340100" y="1314450"/>
          <p14:tracePt t="339171" x="3340100" y="1320800"/>
          <p14:tracePt t="339187" x="3327400" y="1333500"/>
          <p14:tracePt t="339331" x="3321050" y="1333500"/>
          <p14:tracePt t="339701" x="3321050" y="1346200"/>
          <p14:tracePt t="339733" x="3302000" y="1358900"/>
          <p14:tracePt t="339739" x="3276600" y="1371600"/>
          <p14:tracePt t="339751" x="3251200" y="1377950"/>
          <p14:tracePt t="339769" x="3187700" y="1403350"/>
          <p14:tracePt t="339785" x="3143250" y="1422400"/>
          <p14:tracePt t="339801" x="3130550" y="1428750"/>
          <p14:tracePt t="344587" x="3124200" y="1441450"/>
          <p14:tracePt t="344595" x="3117850" y="1466850"/>
          <p14:tracePt t="344603" x="3111500" y="1485900"/>
          <p14:tracePt t="344619" x="3086100" y="1524000"/>
          <p14:tracePt t="344635" x="3073400" y="1536700"/>
          <p14:tracePt t="344654" x="3060700" y="1562100"/>
          <p14:tracePt t="344670" x="3041650" y="1581150"/>
          <p14:tracePt t="344686" x="3016250" y="1612900"/>
          <p14:tracePt t="344704" x="2997200" y="1631950"/>
          <p14:tracePt t="344722" x="2971800" y="1657350"/>
          <p14:tracePt t="344736" x="2940050" y="1676400"/>
          <p14:tracePt t="344751" x="2908300" y="1682750"/>
          <p14:tracePt t="344768" x="2882900" y="1695450"/>
          <p14:tracePt t="344786" x="2863850" y="1695450"/>
          <p14:tracePt t="344801" x="2838450" y="1695450"/>
          <p14:tracePt t="344803" x="2819400" y="1695450"/>
          <p14:tracePt t="344820" x="2774950" y="1695450"/>
          <p14:tracePt t="344837" x="2717800" y="1695450"/>
          <p14:tracePt t="344851" x="2686050" y="1689100"/>
          <p14:tracePt t="344869" x="2679700" y="1689100"/>
          <p14:tracePt t="344915" x="2673350" y="1689100"/>
          <p14:tracePt t="345220" x="2673350" y="1682750"/>
          <p14:tracePt t="345253" x="2673350" y="1676400"/>
          <p14:tracePt t="345267" x="2673350" y="1670050"/>
          <p14:tracePt t="345275" x="2660650" y="1663700"/>
          <p14:tracePt t="345285" x="2654300" y="1657350"/>
          <p14:tracePt t="345302" x="2654300" y="1644650"/>
          <p14:tracePt t="345319" x="2647950" y="1638300"/>
          <p14:tracePt t="345334" x="2647950" y="1631950"/>
          <p14:tracePt t="345368" x="2647950" y="1625600"/>
          <p14:tracePt t="345385" x="2647950" y="1606550"/>
          <p14:tracePt t="345401" x="2647950" y="1587500"/>
          <p14:tracePt t="345419" x="2647950" y="1581150"/>
          <p14:tracePt t="345455" x="2641600" y="1581150"/>
          <p14:tracePt t="345471" x="2635250" y="1581150"/>
          <p14:tracePt t="345504" x="2622550" y="1581150"/>
          <p14:tracePt t="345535" x="2622550" y="1574800"/>
          <p14:tracePt t="345553" x="2622550" y="1543050"/>
          <p14:tracePt t="345568" x="2622550" y="1504950"/>
          <p14:tracePt t="345585" x="2622550" y="1473200"/>
          <p14:tracePt t="345601" x="2635250" y="1416050"/>
          <p14:tracePt t="345619" x="2673350" y="1346200"/>
          <p14:tracePt t="345636" x="2698750" y="1308100"/>
          <p14:tracePt t="345651" x="2724150" y="1276350"/>
          <p14:tracePt t="345671" x="2762250" y="1250950"/>
          <p14:tracePt t="345687" x="2813050" y="1231900"/>
          <p14:tracePt t="345705" x="2863850" y="1219200"/>
          <p14:tracePt t="345718" x="2940050" y="1193800"/>
          <p14:tracePt t="345735" x="3041650" y="1174750"/>
          <p14:tracePt t="345752" x="3124200" y="1149350"/>
          <p14:tracePt t="345768" x="3206750" y="1149350"/>
          <p14:tracePt t="345785" x="3257550" y="1149350"/>
          <p14:tracePt t="345801" x="3302000" y="1149350"/>
          <p14:tracePt t="345819" x="3397250" y="1136650"/>
          <p14:tracePt t="345836" x="3467100" y="1136650"/>
          <p14:tracePt t="345852" x="3517900" y="1136650"/>
          <p14:tracePt t="345868" x="3543300" y="1136650"/>
          <p14:tracePt t="345885" x="3562350" y="1136650"/>
          <p14:tracePt t="345902" x="3594100" y="1155700"/>
          <p14:tracePt t="345922" x="3638550" y="1187450"/>
          <p14:tracePt t="345936" x="3670300" y="1206500"/>
          <p14:tracePt t="345954" x="3676650" y="1212850"/>
          <p14:tracePt t="345987" x="3676650" y="1219200"/>
          <p14:tracePt t="346001" x="3676650" y="1238250"/>
          <p14:tracePt t="346018" x="3689350" y="1270000"/>
          <p14:tracePt t="346037" x="3695700" y="1314450"/>
          <p14:tracePt t="346051" x="3695700" y="1339850"/>
          <p14:tracePt t="346069" x="3695700" y="1365250"/>
          <p14:tracePt t="346085" x="3695700" y="1377950"/>
          <p14:tracePt t="346103" x="3695700" y="1384300"/>
          <p14:tracePt t="346379" x="3695700" y="1390650"/>
          <p14:tracePt t="346803" x="3695700" y="1397000"/>
          <p14:tracePt t="346813" x="3695700" y="1403350"/>
          <p14:tracePt t="346820" x="3689350" y="1409700"/>
          <p14:tracePt t="346835" x="3689350" y="1416050"/>
          <p14:tracePt t="346851" x="3670300" y="1416050"/>
          <p14:tracePt t="346869" x="3638550" y="1454150"/>
          <p14:tracePt t="346885" x="3562350" y="1517650"/>
          <p14:tracePt t="346901" x="3467100" y="1587500"/>
          <p14:tracePt t="346920" x="3378200" y="1644650"/>
          <p14:tracePt t="346937" x="3302000" y="1670050"/>
          <p14:tracePt t="346953" x="3251200" y="1682750"/>
          <p14:tracePt t="346971" x="3206750" y="1701800"/>
          <p14:tracePt t="346985" x="3155950" y="1720850"/>
          <p14:tracePt t="347002" x="3086100" y="1739900"/>
          <p14:tracePt t="347018" x="3054350" y="1758950"/>
          <p14:tracePt t="347036" x="2997200" y="1790700"/>
          <p14:tracePt t="347052" x="2946400" y="1860550"/>
          <p14:tracePt t="347068" x="2863850" y="1924050"/>
          <p14:tracePt t="347085" x="2794000" y="1968500"/>
          <p14:tracePt t="347101" x="2749550" y="1981200"/>
          <p14:tracePt t="347148" x="2749550" y="1987550"/>
          <p14:tracePt t="347163" x="2743200" y="2012950"/>
          <p14:tracePt t="347171" x="2711450" y="2057400"/>
          <p14:tracePt t="347185" x="2673350" y="2108200"/>
          <p14:tracePt t="347202" x="2597150" y="2165350"/>
          <p14:tracePt t="347218" x="2540000" y="2184400"/>
          <p14:tracePt t="347236" x="2457450" y="2216150"/>
          <p14:tracePt t="347251" x="2374900" y="2235200"/>
          <p14:tracePt t="347271" x="2286000" y="2247900"/>
          <p14:tracePt t="347286" x="2190750" y="2279650"/>
          <p14:tracePt t="347303" x="2139950" y="2305050"/>
          <p14:tracePt t="347318" x="2114550" y="2311400"/>
          <p14:tracePt t="347336" x="2101850" y="2317750"/>
          <p14:tracePt t="347352" x="2082800" y="2324100"/>
          <p14:tracePt t="347369" x="2051050" y="2336800"/>
          <p14:tracePt t="347385" x="2006600" y="2362200"/>
          <p14:tracePt t="347405" x="1981200" y="2400300"/>
          <p14:tracePt t="347407" x="1974850" y="2413000"/>
          <p14:tracePt t="347420" x="1968500" y="2425700"/>
          <p14:tracePt t="347453" x="1955800" y="2425700"/>
          <p14:tracePt t="347471" x="1930400" y="2438400"/>
          <p14:tracePt t="347485" x="1898650" y="2489200"/>
          <p14:tracePt t="347504" x="1873250" y="2533650"/>
          <p14:tracePt t="347518" x="1866900" y="2559050"/>
          <p14:tracePt t="347535" x="1860550" y="2559050"/>
          <p14:tracePt t="347587" x="1854200" y="2559050"/>
          <p14:tracePt t="347596" x="1847850" y="2559050"/>
          <p14:tracePt t="347604" x="1841500" y="2559050"/>
          <p14:tracePt t="347618" x="1835150" y="2546350"/>
          <p14:tracePt t="347635" x="1822450" y="2533650"/>
          <p14:tracePt t="347651" x="1803400" y="2501900"/>
          <p14:tracePt t="347671" x="1790700" y="2470150"/>
          <p14:tracePt t="347685" x="1790700" y="2444750"/>
          <p14:tracePt t="347703" x="1778000" y="2413000"/>
          <p14:tracePt t="347720" x="1778000" y="2387600"/>
          <p14:tracePt t="347735" x="1778000" y="2362200"/>
          <p14:tracePt t="347751" x="1778000" y="2343150"/>
          <p14:tracePt t="347768" x="1778000" y="2324100"/>
          <p14:tracePt t="347785" x="1778000" y="2305050"/>
          <p14:tracePt t="347801" x="1797050" y="2292350"/>
          <p14:tracePt t="347818" x="1797050" y="2273300"/>
          <p14:tracePt t="347835" x="1822450" y="2235200"/>
          <p14:tracePt t="347851" x="1835150" y="2216150"/>
          <p14:tracePt t="347869" x="1847850" y="2197100"/>
          <p14:tracePt t="347886" x="1879600" y="2171700"/>
          <p14:tracePt t="347904" x="1905000" y="2114550"/>
          <p14:tracePt t="347919" x="1968500" y="2089150"/>
          <p14:tracePt t="347937" x="2025650" y="2063750"/>
          <p14:tracePt t="347953" x="2076450" y="2044700"/>
          <p14:tracePt t="347968" x="2120900" y="2025650"/>
          <p14:tracePt t="347985" x="2184400" y="2025650"/>
          <p14:tracePt t="348001" x="2260600" y="2019300"/>
          <p14:tracePt t="348018" x="2349500" y="2012950"/>
          <p14:tracePt t="348035" x="2451100" y="2012950"/>
          <p14:tracePt t="348036" x="2501900" y="2012950"/>
          <p14:tracePt t="348051" x="2597150" y="2012950"/>
          <p14:tracePt t="348068" x="2686050" y="2012950"/>
          <p14:tracePt t="348085" x="2768600" y="2012950"/>
          <p14:tracePt t="348103" x="2844800" y="2012950"/>
          <p14:tracePt t="348118" x="2914650" y="2012950"/>
          <p14:tracePt t="348135" x="2984500" y="2032000"/>
          <p14:tracePt t="348153" x="3041650" y="2063750"/>
          <p14:tracePt t="348169" x="3086100" y="2082800"/>
          <p14:tracePt t="348171" x="3105150" y="2095500"/>
          <p14:tracePt t="348185" x="3117850" y="2101850"/>
          <p14:tracePt t="348204" x="3136900" y="2197100"/>
          <p14:tracePt t="348221" x="3136900" y="2292350"/>
          <p14:tracePt t="348235" x="3136900" y="2387600"/>
          <p14:tracePt t="348251" x="3143250" y="2457450"/>
          <p14:tracePt t="348268" x="3130550" y="2495550"/>
          <p14:tracePt t="348285" x="3067050" y="2520950"/>
          <p14:tracePt t="348301" x="2959100" y="2552700"/>
          <p14:tracePt t="348318" x="2813050" y="2590800"/>
          <p14:tracePt t="348335" x="2654300" y="2597150"/>
          <p14:tracePt t="348351" x="2527300" y="2609850"/>
          <p14:tracePt t="348368" x="2425700" y="2590800"/>
          <p14:tracePt t="348386" x="2381250" y="2559050"/>
          <p14:tracePt t="348402" x="2381250" y="2527300"/>
          <p14:tracePt t="348421" x="2520950" y="2438400"/>
          <p14:tracePt t="348438" x="2698750" y="2381250"/>
          <p14:tracePt t="348453" x="2908300" y="2317750"/>
          <p14:tracePt t="348468" x="3175000" y="2298700"/>
          <p14:tracePt t="348485" x="3416300" y="2273300"/>
          <p14:tracePt t="348502" x="3638550" y="2254250"/>
          <p14:tracePt t="348519" x="3829050" y="2254250"/>
          <p14:tracePt t="348535" x="3924300" y="2279650"/>
          <p14:tracePt t="348551" x="3968750" y="2311400"/>
          <p14:tracePt t="348568" x="3981450" y="2324100"/>
          <p14:tracePt t="348604" x="3987800" y="2330450"/>
          <p14:tracePt t="348621" x="3987800" y="2336800"/>
          <p14:tracePt t="348635" x="3975100" y="2343150"/>
          <p14:tracePt t="348651" x="3949700" y="2355850"/>
          <p14:tracePt t="348671" x="3943350" y="2355850"/>
          <p14:tracePt t="348687" x="3892550" y="2355850"/>
          <p14:tracePt t="348706" x="3797300" y="2324100"/>
          <p14:tracePt t="348718" x="3714750" y="2292350"/>
          <p14:tracePt t="348735" x="3651250" y="2247900"/>
          <p14:tracePt t="348753" x="3594100" y="2203450"/>
          <p14:tracePt t="348768" x="3543300" y="2127250"/>
          <p14:tracePt t="348786" x="3498850" y="2044700"/>
          <p14:tracePt t="348801" x="3473450" y="1968500"/>
          <p14:tracePt t="348802" x="3454400" y="1924050"/>
          <p14:tracePt t="348819" x="3448050" y="1873250"/>
          <p14:tracePt t="348836" x="3454400" y="1847850"/>
          <p14:tracePt t="348853" x="3486150" y="1835150"/>
          <p14:tracePt t="348868" x="3530600" y="1828800"/>
          <p14:tracePt t="348886" x="3619500" y="1828800"/>
          <p14:tracePt t="348905" x="3708400" y="1835150"/>
          <p14:tracePt t="348920" x="3797300" y="1860550"/>
          <p14:tracePt t="348936" x="3879850" y="1892300"/>
          <p14:tracePt t="348951" x="3962400" y="1955800"/>
          <p14:tracePt t="348971" x="4044950" y="2025650"/>
          <p14:tracePt t="348985" x="4121150" y="2095500"/>
          <p14:tracePt t="349003" x="4133850" y="2190750"/>
          <p14:tracePt t="349018" x="4127500" y="2241550"/>
          <p14:tracePt t="349035" x="4102100" y="2355850"/>
          <p14:tracePt t="349038" x="4076700" y="2393950"/>
          <p14:tracePt t="349051" x="4044950" y="2425700"/>
          <p14:tracePt t="349068" x="4019550" y="2432050"/>
          <p14:tracePt t="349395" x="4013200" y="2400300"/>
          <p14:tracePt t="349405" x="3987800" y="2362200"/>
          <p14:tracePt t="349411" x="3962400" y="2311400"/>
          <p14:tracePt t="349423" x="3917950" y="2247900"/>
          <p14:tracePt t="349438" x="3803650" y="2127250"/>
          <p14:tracePt t="349452" x="3733800" y="2032000"/>
          <p14:tracePt t="349468" x="3657600" y="1962150"/>
          <p14:tracePt t="349485" x="3600450" y="1911350"/>
          <p14:tracePt t="349502" x="3517900" y="1860550"/>
          <p14:tracePt t="349518" x="3441700" y="1828800"/>
          <p14:tracePt t="349535" x="3409950" y="1809750"/>
          <p14:tracePt t="349552" x="3409950" y="1803400"/>
          <p14:tracePt t="349568" x="3409950" y="1790700"/>
          <p14:tracePt t="349585" x="3422650" y="1771650"/>
          <p14:tracePt t="349602" x="3441700" y="1739900"/>
          <p14:tracePt t="349620" x="3454400" y="1670050"/>
          <p14:tracePt t="349639" x="3454400" y="1619250"/>
          <p14:tracePt t="349653" x="3454400" y="1562100"/>
          <p14:tracePt t="349671" x="3454400" y="1498600"/>
          <p14:tracePt t="349688" x="3448050" y="1435100"/>
          <p14:tracePt t="349702" x="3409950" y="1371600"/>
          <p14:tracePt t="349718" x="3371850" y="1327150"/>
          <p14:tracePt t="349735" x="3340100" y="1301750"/>
          <p14:tracePt t="349755" x="3321050" y="1289050"/>
          <p14:tracePt t="349836" x="3314700" y="1282700"/>
          <p14:tracePt t="350347" x="3327400" y="1282700"/>
          <p14:tracePt t="350357" x="3352800" y="1282700"/>
          <p14:tracePt t="350363" x="3384550" y="1276350"/>
          <p14:tracePt t="350373" x="3416300" y="1263650"/>
          <p14:tracePt t="350385" x="3441700" y="1257300"/>
          <p14:tracePt t="350405" x="3479800" y="1244600"/>
          <p14:tracePt t="350420" x="3498850" y="1238250"/>
          <p14:tracePt t="350438" x="3498850" y="1231900"/>
          <p14:tracePt t="350483" x="3498850" y="1238250"/>
          <p14:tracePt t="350503" x="3498850" y="1244600"/>
          <p14:tracePt t="350507" x="3498850" y="1250950"/>
          <p14:tracePt t="350518" x="3492500" y="1263650"/>
          <p14:tracePt t="350536" x="3479800" y="1282700"/>
          <p14:tracePt t="350551" x="3473450" y="1301750"/>
          <p14:tracePt t="350568" x="3467100" y="1333500"/>
          <p14:tracePt t="350585" x="3460750" y="1365250"/>
          <p14:tracePt t="350601" x="3460750" y="1409700"/>
          <p14:tracePt t="350619" x="3460750" y="1435100"/>
          <p14:tracePt t="350675" x="3460750" y="1428750"/>
          <p14:tracePt t="350691" x="3467100" y="1422400"/>
          <p14:tracePt t="350836" x="3486150" y="1422400"/>
          <p14:tracePt t="350846" x="3498850" y="1422400"/>
          <p14:tracePt t="350851" x="3505200" y="1409700"/>
          <p14:tracePt t="350869" x="3530600" y="1397000"/>
          <p14:tracePt t="350885" x="3543300" y="1390650"/>
          <p14:tracePt t="350972" x="3549650" y="1384300"/>
          <p14:tracePt t="350981" x="3556000" y="1377950"/>
          <p14:tracePt t="351004" x="3556000" y="1371600"/>
          <p14:tracePt t="351011" x="3568700" y="1371600"/>
          <p14:tracePt t="351020" x="3575050" y="1365250"/>
          <p14:tracePt t="351035" x="3587750" y="1365250"/>
          <p14:tracePt t="351052" x="3606800" y="1358900"/>
          <p14:tracePt t="351068" x="3606800" y="1352550"/>
          <p14:tracePt t="351126" x="3613150" y="1352550"/>
          <p14:tracePt t="351141" x="3613150" y="1346200"/>
          <p14:tracePt t="351147" x="3619500" y="1346200"/>
          <p14:tracePt t="351155" x="3625850" y="1346200"/>
          <p14:tracePt t="351187" x="3625850" y="1339850"/>
          <p14:tracePt t="351196" x="3644900" y="1327150"/>
          <p14:tracePt t="351203" x="3663950" y="1327150"/>
          <p14:tracePt t="351220" x="3695700" y="1301750"/>
          <p14:tracePt t="351236" x="3708400" y="1289050"/>
          <p14:tracePt t="351252" x="3721100" y="1282700"/>
          <p14:tracePt t="351307" x="3721100" y="1276350"/>
          <p14:tracePt t="351316" x="3721100" y="1257300"/>
          <p14:tracePt t="351323" x="3721100" y="1244600"/>
          <p14:tracePt t="351335" x="3721100" y="1238250"/>
          <p14:tracePt t="351351" x="3740150" y="1219200"/>
          <p14:tracePt t="351368" x="3752850" y="1193800"/>
          <p14:tracePt t="351386" x="3784600" y="1174750"/>
          <p14:tracePt t="351401" x="3829050" y="1162050"/>
          <p14:tracePt t="351404" x="3860800" y="1149350"/>
          <p14:tracePt t="351421" x="3943350" y="1130300"/>
          <p14:tracePt t="351437" x="4019550" y="1104900"/>
          <p14:tracePt t="351453" x="4083050" y="1085850"/>
          <p14:tracePt t="351468" x="4146550" y="1092200"/>
          <p14:tracePt t="351485" x="4216400" y="1104900"/>
          <p14:tracePt t="351503" x="4311650" y="1123950"/>
          <p14:tracePt t="351518" x="4400550" y="1123950"/>
          <p14:tracePt t="351535" x="4476750" y="1123950"/>
          <p14:tracePt t="351551" x="4527550" y="1123950"/>
          <p14:tracePt t="351568" x="4559300" y="1123950"/>
          <p14:tracePt t="351585" x="4565650" y="1130300"/>
          <p14:tracePt t="352094" x="4565650" y="1136650"/>
          <p14:tracePt t="352099" x="4565650" y="1149350"/>
          <p14:tracePt t="352107" x="4559300" y="1174750"/>
          <p14:tracePt t="352118" x="4521200" y="1200150"/>
          <p14:tracePt t="352135" x="4413250" y="1270000"/>
          <p14:tracePt t="352151" x="4311650" y="1320800"/>
          <p14:tracePt t="352171" x="4235450" y="1346200"/>
          <p14:tracePt t="352172" x="4203700" y="1358900"/>
          <p14:tracePt t="352186" x="4165600" y="1377950"/>
          <p14:tracePt t="352203" x="4095750" y="1403350"/>
          <p14:tracePt t="352219" x="4019550" y="1428750"/>
          <p14:tracePt t="352235" x="4006850" y="1428750"/>
          <p14:tracePt t="352254" x="4000500" y="1428750"/>
          <p14:tracePt t="352272" x="4006850" y="1428750"/>
          <p14:tracePt t="352285" x="3956050" y="1428750"/>
          <p14:tracePt t="352301" x="3898900" y="1428750"/>
          <p14:tracePt t="352318" x="3848100" y="1441450"/>
          <p14:tracePt t="352336" x="3803650" y="1441450"/>
          <p14:tracePt t="352352" x="3778250" y="1447800"/>
          <p14:tracePt t="352369" x="3759200" y="1447800"/>
          <p14:tracePt t="352385" x="3733800" y="1454150"/>
          <p14:tracePt t="352388" x="3727450" y="1460500"/>
          <p14:tracePt t="352402" x="3721100" y="1460500"/>
          <p14:tracePt t="352468" x="3714750" y="1460500"/>
          <p14:tracePt t="352475" x="3708400" y="1460500"/>
          <p14:tracePt t="352486" x="3695700" y="1460500"/>
          <p14:tracePt t="352501" x="3657600" y="1460500"/>
          <p14:tracePt t="352518" x="3638550" y="1460500"/>
          <p14:tracePt t="352536" x="3619500" y="1460500"/>
          <p14:tracePt t="352552" x="3594100" y="1460500"/>
          <p14:tracePt t="352569" x="3575050" y="1454150"/>
          <p14:tracePt t="352585" x="3556000" y="1441450"/>
          <p14:tracePt t="352619" x="3549650" y="1428750"/>
          <p14:tracePt t="352636" x="3543300" y="1403350"/>
          <p14:tracePt t="352651" x="3530600" y="1377950"/>
          <p14:tracePt t="352671" x="3530600" y="1358900"/>
          <p14:tracePt t="352688" x="3530600" y="1352550"/>
          <p14:tracePt t="352705" x="3530600" y="1346200"/>
          <p14:tracePt t="352719" x="3530600" y="1339850"/>
          <p14:tracePt t="352735" x="3543300" y="1327150"/>
          <p14:tracePt t="352753" x="3556000" y="1308100"/>
          <p14:tracePt t="352768" x="3581400" y="1301750"/>
          <p14:tracePt t="352785" x="3619500" y="1282700"/>
          <p14:tracePt t="352801" x="3670300" y="1270000"/>
          <p14:tracePt t="352818" x="3721100" y="1257300"/>
          <p14:tracePt t="352837" x="3797300" y="1250950"/>
          <p14:tracePt t="352853" x="3822700" y="1250950"/>
          <p14:tracePt t="352869" x="3835400" y="1250950"/>
          <p14:tracePt t="352885" x="3841750" y="1250950"/>
          <p14:tracePt t="352921" x="3848100" y="1250950"/>
          <p14:tracePt t="352937" x="3854450" y="1257300"/>
          <p14:tracePt t="352979" x="3854450" y="1270000"/>
          <p14:tracePt t="352988" x="3854450" y="1282700"/>
          <p14:tracePt t="353003" x="3854450" y="1320800"/>
          <p14:tracePt t="353018" x="3854450" y="1327150"/>
          <p14:tracePt t="353035" x="3854450" y="1358900"/>
          <p14:tracePt t="353036" x="3835400" y="1377950"/>
          <p14:tracePt t="353052" x="3822700" y="1403350"/>
          <p14:tracePt t="353069" x="3797300" y="1435100"/>
          <p14:tracePt t="353085" x="3778250" y="1466850"/>
          <p14:tracePt t="353103" x="3771900" y="1479550"/>
          <p14:tracePt t="353203" x="3765550" y="1479550"/>
          <p14:tracePt t="353211" x="3759200" y="1485900"/>
          <p14:tracePt t="353222" x="3746500" y="1485900"/>
          <p14:tracePt t="353235" x="3714750" y="1485900"/>
          <p14:tracePt t="353252" x="3676650" y="1485900"/>
          <p14:tracePt t="353269" x="3632200" y="1485900"/>
          <p14:tracePt t="353285" x="3575050" y="1460500"/>
          <p14:tracePt t="353301" x="3524250" y="1435100"/>
          <p14:tracePt t="353318" x="3486150" y="1409700"/>
          <p14:tracePt t="353335" x="3479800" y="1403350"/>
          <p14:tracePt t="353352" x="3479800" y="1390650"/>
          <p14:tracePt t="353368" x="3479800" y="1358900"/>
          <p14:tracePt t="353386" x="3479800" y="1333500"/>
          <p14:tracePt t="353401" x="3479800" y="1314450"/>
          <p14:tracePt t="353419" x="3505200" y="1289050"/>
          <p14:tracePt t="353437" x="3517900" y="1270000"/>
          <p14:tracePt t="353454" x="3549650" y="1250950"/>
          <p14:tracePt t="353471" x="3575050" y="1238250"/>
          <p14:tracePt t="353485" x="3606800" y="1231900"/>
          <p14:tracePt t="353504" x="3638550" y="1238250"/>
          <p14:tracePt t="353519" x="3689350" y="1250950"/>
          <p14:tracePt t="353535" x="3733800" y="1270000"/>
          <p14:tracePt t="353552" x="3752850" y="1276350"/>
          <p14:tracePt t="353585" x="3752850" y="1295400"/>
          <p14:tracePt t="353602" x="3752850" y="1333500"/>
          <p14:tracePt t="353619" x="3752850" y="1397000"/>
          <p14:tracePt t="353635" x="3752850" y="1428750"/>
          <p14:tracePt t="353652" x="3752850" y="1441450"/>
          <p14:tracePt t="353669" x="3746500" y="1441450"/>
          <p14:tracePt t="353811" x="3746500" y="1428750"/>
          <p14:tracePt t="353820" x="3746500" y="1416050"/>
          <p14:tracePt t="353829" x="3746500" y="1409700"/>
          <p14:tracePt t="353836" x="3746500" y="1390650"/>
          <p14:tracePt t="353851" x="3746500" y="1371600"/>
          <p14:tracePt t="353868" x="3746500" y="1358900"/>
          <p14:tracePt t="354171" x="3746500" y="1352550"/>
          <p14:tracePt t="355916" x="3746500" y="1339850"/>
          <p14:tracePt t="355923" x="3746500" y="1333500"/>
          <p14:tracePt t="355937" x="3746500" y="1320800"/>
          <p14:tracePt t="355952" x="3746500" y="1295400"/>
          <p14:tracePt t="355970" x="3771900" y="1263650"/>
          <p14:tracePt t="355985" x="3790950" y="1225550"/>
          <p14:tracePt t="356001" x="3803650" y="1212850"/>
          <p14:tracePt t="356019" x="3841750" y="1193800"/>
          <p14:tracePt t="356035" x="3873500" y="1174750"/>
          <p14:tracePt t="356051" x="3911600" y="1155700"/>
          <p14:tracePt t="356068" x="3962400" y="1130300"/>
          <p14:tracePt t="356085" x="4006850" y="1104900"/>
          <p14:tracePt t="356102" x="4064000" y="1098550"/>
          <p14:tracePt t="356118" x="4121150" y="1092200"/>
          <p14:tracePt t="356136" x="4184650" y="1092200"/>
          <p14:tracePt t="356152" x="4267200" y="1092200"/>
          <p14:tracePt t="356169" x="4362450" y="1092200"/>
          <p14:tracePt t="356187" x="4451350" y="1092200"/>
          <p14:tracePt t="356189" x="4483100" y="1092200"/>
          <p14:tracePt t="356205" x="4521200" y="1092200"/>
          <p14:tracePt t="356220" x="4527550" y="1098550"/>
          <p14:tracePt t="358132" x="4521200" y="1098550"/>
          <p14:tracePt t="358139" x="4502150" y="1098550"/>
          <p14:tracePt t="358148" x="4470400" y="1104900"/>
          <p14:tracePt t="358156" x="4438650" y="1117600"/>
          <p14:tracePt t="358172" x="4400550" y="1136650"/>
          <p14:tracePt t="358186" x="4286250" y="1168400"/>
          <p14:tracePt t="358203" x="4152900" y="1212850"/>
          <p14:tracePt t="358219" x="3975100" y="1250950"/>
          <p14:tracePt t="358235" x="3924300" y="1289050"/>
          <p14:tracePt t="358252" x="3879850" y="1289050"/>
          <p14:tracePt t="358268" x="3841750" y="1289050"/>
          <p14:tracePt t="358285" x="3829050" y="1289050"/>
          <p14:tracePt t="358302" x="3822700" y="1289050"/>
          <p14:tracePt t="358347" x="3816350" y="1289050"/>
          <p14:tracePt t="358355" x="3810000" y="1295400"/>
          <p14:tracePt t="358368" x="3797300" y="1301750"/>
          <p14:tracePt t="358387" x="3727450" y="1327150"/>
          <p14:tracePt t="358402" x="3721100" y="1333500"/>
          <p14:tracePt t="358420" x="3721100" y="1339850"/>
          <p14:tracePt t="358507" x="3721100" y="1327150"/>
          <p14:tracePt t="358516" x="3721100" y="1314450"/>
          <p14:tracePt t="358524" x="3721100" y="1289050"/>
          <p14:tracePt t="358535" x="3721100" y="1270000"/>
          <p14:tracePt t="358551" x="3740150" y="1231900"/>
          <p14:tracePt t="358568" x="3765550" y="1193800"/>
          <p14:tracePt t="358585" x="3810000" y="1168400"/>
          <p14:tracePt t="358601" x="3892550" y="1136650"/>
          <p14:tracePt t="358618" x="4006850" y="1092200"/>
          <p14:tracePt t="358620" x="4070350" y="1073150"/>
          <p14:tracePt t="358636" x="4216400" y="1079500"/>
          <p14:tracePt t="358654" x="4349750" y="1079500"/>
          <p14:tracePt t="358671" x="4445000" y="1085850"/>
          <p14:tracePt t="358686" x="4495800" y="1098550"/>
          <p14:tracePt t="358704" x="4521200" y="1111250"/>
          <p14:tracePt t="358718" x="4540250" y="1136650"/>
          <p14:tracePt t="358735" x="4540250" y="1168400"/>
          <p14:tracePt t="358751" x="4540250" y="1206500"/>
          <p14:tracePt t="358768" x="4527550" y="1238250"/>
          <p14:tracePt t="358785" x="4521200" y="1257300"/>
          <p14:tracePt t="358801" x="4514850" y="1270000"/>
          <p14:tracePt t="359078" x="4514850" y="1276350"/>
          <p14:tracePt t="359092" x="4502150" y="1282700"/>
          <p14:tracePt t="359099" x="4476750" y="1289050"/>
          <p14:tracePt t="359108" x="4451350" y="1301750"/>
          <p14:tracePt t="359118" x="4413250" y="1320800"/>
          <p14:tracePt t="359136" x="4337050" y="1365250"/>
          <p14:tracePt t="359155" x="4273550" y="1390650"/>
          <p14:tracePt t="359172" x="4248150" y="1403350"/>
          <p14:tracePt t="359203" x="4241800" y="1397000"/>
          <p14:tracePt t="359218" x="4222750" y="1384300"/>
          <p14:tracePt t="359235" x="4197350" y="1384300"/>
          <p14:tracePt t="359251" x="4165600" y="1384300"/>
          <p14:tracePt t="359268" x="4127500" y="1384300"/>
          <p14:tracePt t="359287" x="4095750" y="1384300"/>
          <p14:tracePt t="359301" x="4057650" y="1390650"/>
          <p14:tracePt t="359318" x="4006850" y="1409700"/>
          <p14:tracePt t="359335" x="3943350" y="1435100"/>
          <p14:tracePt t="359352" x="3898900" y="1454150"/>
          <p14:tracePt t="359369" x="3867150" y="1454150"/>
          <p14:tracePt t="359453" x="3873500" y="1460500"/>
          <p14:tracePt t="359515" x="3873500" y="1454150"/>
          <p14:tracePt t="359539" x="3867150" y="1454150"/>
          <p14:tracePt t="359771" x="3867150" y="1447800"/>
          <p14:tracePt t="359798" x="3867150" y="1441450"/>
          <p14:tracePt t="359803" x="3867150" y="1428750"/>
          <p14:tracePt t="359812" x="3867150" y="1422400"/>
          <p14:tracePt t="359820" x="3860800" y="1409700"/>
          <p14:tracePt t="359836" x="3841750" y="1390650"/>
          <p14:tracePt t="359852" x="3829050" y="1384300"/>
          <p14:tracePt t="359939" x="3822700" y="1377950"/>
          <p14:tracePt t="359947" x="3822700" y="1371600"/>
          <p14:tracePt t="359963" x="3822700" y="1365250"/>
          <p14:tracePt t="360163" x="3816350" y="1365250"/>
          <p14:tracePt t="360171" x="3810000" y="1365250"/>
          <p14:tracePt t="360187" x="3797300" y="1352550"/>
          <p14:tracePt t="360202" x="3797300" y="1327150"/>
          <p14:tracePt t="360221" x="3790950" y="1289050"/>
          <p14:tracePt t="360235" x="3790950" y="1282700"/>
          <p14:tracePt t="360332" x="3790950" y="1270000"/>
          <p14:tracePt t="360348" x="3790950" y="1263650"/>
          <p14:tracePt t="360358" x="3816350" y="1250950"/>
          <p14:tracePt t="360363" x="3829050" y="1238250"/>
          <p14:tracePt t="360371" x="3841750" y="1238250"/>
          <p14:tracePt t="360385" x="3854450" y="1238250"/>
          <p14:tracePt t="360402" x="3879850" y="1231900"/>
          <p14:tracePt t="360421" x="3962400" y="1219200"/>
          <p14:tracePt t="360436" x="4019550" y="1193800"/>
          <p14:tracePt t="360453" x="4102100" y="1187450"/>
          <p14:tracePt t="360471" x="4159250" y="1181100"/>
          <p14:tracePt t="360485" x="4197350" y="1181100"/>
          <p14:tracePt t="360504" x="4216400" y="1181100"/>
          <p14:tracePt t="360518" x="4235450" y="1181100"/>
          <p14:tracePt t="360535" x="4260850" y="1181100"/>
          <p14:tracePt t="360551" x="4267200" y="1181100"/>
          <p14:tracePt t="360568" x="4273550" y="1181100"/>
          <p14:tracePt t="360587" x="4292600" y="1181100"/>
          <p14:tracePt t="360601" x="4305300" y="1181100"/>
          <p14:tracePt t="360619" x="4368800" y="1200150"/>
          <p14:tracePt t="360636" x="4400550" y="1212850"/>
          <p14:tracePt t="360652" x="4413250" y="1212850"/>
          <p14:tracePt t="360671" x="4413250" y="1219200"/>
          <p14:tracePt t="360963" x="4419600" y="1219200"/>
          <p14:tracePt t="360996" x="4406900" y="1219200"/>
          <p14:tracePt t="361003" x="4394200" y="1238250"/>
          <p14:tracePt t="361018" x="4368800" y="1270000"/>
          <p14:tracePt t="361035" x="4241800" y="1365250"/>
          <p14:tracePt t="361051" x="4146550" y="1428750"/>
          <p14:tracePt t="361068" x="4044950" y="1504950"/>
          <p14:tracePt t="361086" x="3943350" y="1587500"/>
          <p14:tracePt t="361102" x="3873500" y="1663700"/>
          <p14:tracePt t="361119" x="3841750" y="1708150"/>
          <p14:tracePt t="361135" x="3841750" y="1714500"/>
          <p14:tracePt t="361155" x="3835400" y="1714500"/>
          <p14:tracePt t="361750" x="3829050" y="1714500"/>
          <p14:tracePt t="362212" x="3829050" y="1720850"/>
          <p14:tracePt t="362507" x="3829050" y="1714500"/>
          <p14:tracePt t="362532" x="3835400" y="1714500"/>
          <p14:tracePt t="362540" x="3848100" y="1695450"/>
          <p14:tracePt t="362547" x="3848100" y="1689100"/>
          <p14:tracePt t="362555" x="3854450" y="1676400"/>
          <p14:tracePt t="362568" x="3860800" y="1670050"/>
          <p14:tracePt t="362585" x="3867150" y="1644650"/>
          <p14:tracePt t="362602" x="3879850" y="1600200"/>
          <p14:tracePt t="362619" x="3905250" y="1543050"/>
          <p14:tracePt t="362636" x="3924300" y="1524000"/>
          <p14:tracePt t="362655" x="3937000" y="1517650"/>
          <p14:tracePt t="362686" x="3943350" y="1517650"/>
          <p14:tracePt t="362701" x="3943350" y="1511300"/>
          <p14:tracePt t="362718" x="3987800" y="1498600"/>
          <p14:tracePt t="362735" x="4025900" y="1485900"/>
          <p14:tracePt t="362752" x="4076700" y="1479550"/>
          <p14:tracePt t="362768" x="4121150" y="1473200"/>
          <p14:tracePt t="362785" x="4178300" y="1466850"/>
          <p14:tracePt t="362802" x="4222750" y="1466850"/>
          <p14:tracePt t="362804" x="4241800" y="1466850"/>
          <p14:tracePt t="362820" x="4279900" y="1466850"/>
          <p14:tracePt t="362836" x="4298950" y="1466850"/>
          <p14:tracePt t="362851" x="4318000" y="1479550"/>
          <p14:tracePt t="362868" x="4337050" y="1498600"/>
          <p14:tracePt t="362885" x="4349750" y="1511300"/>
          <p14:tracePt t="363084" x="4343400" y="1511300"/>
          <p14:tracePt t="363094" x="4337050" y="1498600"/>
          <p14:tracePt t="363101" x="4330700" y="1498600"/>
          <p14:tracePt t="363119" x="4305300" y="1492250"/>
          <p14:tracePt t="363136" x="4286250" y="1492250"/>
          <p14:tracePt t="363153" x="4235450" y="1517650"/>
          <p14:tracePt t="363171" x="4114800" y="1612900"/>
          <p14:tracePt t="363187" x="4076700" y="1631950"/>
          <p14:tracePt t="363202" x="4025900" y="1682750"/>
          <p14:tracePt t="363220" x="3949700" y="1758950"/>
          <p14:tracePt t="363235" x="3905250" y="1828800"/>
          <p14:tracePt t="363251" x="3879850" y="1873250"/>
          <p14:tracePt t="363269" x="3860800" y="1924050"/>
          <p14:tracePt t="363286" x="3848100" y="1962150"/>
          <p14:tracePt t="363303" x="3841750" y="1987550"/>
          <p14:tracePt t="363318" x="3835400" y="1993900"/>
          <p14:tracePt t="363335" x="3835400" y="2000250"/>
          <p14:tracePt t="363389" x="3829050" y="2000250"/>
          <p14:tracePt t="363396" x="3829050" y="1993900"/>
          <p14:tracePt t="363404" x="3829050" y="1968500"/>
          <p14:tracePt t="363422" x="3848100" y="1917700"/>
          <p14:tracePt t="363437" x="3867150" y="1860550"/>
          <p14:tracePt t="363453" x="3905250" y="1797050"/>
          <p14:tracePt t="363470" x="3975100" y="1771650"/>
          <p14:tracePt t="363486" x="4076700" y="1689100"/>
          <p14:tracePt t="363503" x="4178300" y="1631950"/>
          <p14:tracePt t="363518" x="4279900" y="1593850"/>
          <p14:tracePt t="363535" x="4343400" y="1574800"/>
          <p14:tracePt t="363552" x="4375150" y="1574800"/>
          <p14:tracePt t="363568" x="4387850" y="1574800"/>
          <p14:tracePt t="363586" x="4400550" y="1587500"/>
          <p14:tracePt t="363602" x="4419600" y="1606550"/>
          <p14:tracePt t="363618" x="4419600" y="1612900"/>
          <p14:tracePt t="363724" x="4419600" y="1625600"/>
          <p14:tracePt t="363732" x="4406900" y="1644650"/>
          <p14:tracePt t="363739" x="4375150" y="1663700"/>
          <p14:tracePt t="363751" x="4337050" y="1695450"/>
          <p14:tracePt t="363769" x="4229100" y="1752600"/>
          <p14:tracePt t="363786" x="4127500" y="1790700"/>
          <p14:tracePt t="363789" x="4083050" y="1822450"/>
          <p14:tracePt t="363801" x="4032250" y="1854200"/>
          <p14:tracePt t="363819" x="3924300" y="1993900"/>
          <p14:tracePt t="363836" x="3879850" y="2082800"/>
          <p14:tracePt t="363851" x="3860800" y="2133600"/>
          <p14:tracePt t="363869" x="3860800" y="2165350"/>
          <p14:tracePt t="363885" x="3854450" y="2184400"/>
          <p14:tracePt t="363905" x="3854450" y="2197100"/>
          <p14:tracePt t="363937" x="3854450" y="2203450"/>
          <p14:tracePt t="364031" x="3873500" y="2190750"/>
          <p14:tracePt t="364036" x="3898900" y="2165350"/>
          <p14:tracePt t="364052" x="3943350" y="2114550"/>
          <p14:tracePt t="364068" x="3994150" y="2051050"/>
          <p14:tracePt t="364085" x="4064000" y="2012950"/>
          <p14:tracePt t="364103" x="4165600" y="1968500"/>
          <p14:tracePt t="364118" x="4286250" y="1943100"/>
          <p14:tracePt t="364135" x="4406900" y="1911350"/>
          <p14:tracePt t="364152" x="4527550" y="1898650"/>
          <p14:tracePt t="364169" x="4622800" y="1892300"/>
          <p14:tracePt t="364188" x="4686300" y="1885950"/>
          <p14:tracePt t="364202" x="4686300" y="1879600"/>
          <p14:tracePt t="364299" x="4686300" y="1885950"/>
          <p14:tracePt t="364307" x="4686300" y="1898650"/>
          <p14:tracePt t="364315" x="4673600" y="1911350"/>
          <p14:tracePt t="364324" x="4635500" y="1943100"/>
          <p14:tracePt t="364336" x="4584700" y="1962150"/>
          <p14:tracePt t="364352" x="4483100" y="2019300"/>
          <p14:tracePt t="364368" x="4368800" y="2076450"/>
          <p14:tracePt t="364385" x="4248150" y="2133600"/>
          <p14:tracePt t="364401" x="4127500" y="2190750"/>
          <p14:tracePt t="364419" x="4000500" y="2273300"/>
          <p14:tracePt t="364436" x="3956050" y="2324100"/>
          <p14:tracePt t="364452" x="3917950" y="2349500"/>
          <p14:tracePt t="364469" x="3886200" y="2393950"/>
          <p14:tracePt t="364486" x="3860800" y="2432050"/>
          <p14:tracePt t="364502" x="3835400" y="2463800"/>
          <p14:tracePt t="364519" x="3829050" y="2495550"/>
          <p14:tracePt t="364535" x="3829050" y="2520950"/>
          <p14:tracePt t="364552" x="3829050" y="2533650"/>
          <p14:tracePt t="364585" x="3822700" y="2533650"/>
          <p14:tracePt t="364621" x="3835400" y="2508250"/>
          <p14:tracePt t="364636" x="3898900" y="2444750"/>
          <p14:tracePt t="364652" x="3949700" y="2368550"/>
          <p14:tracePt t="364671" x="4044950" y="2298700"/>
          <p14:tracePt t="364687" x="4146550" y="2254250"/>
          <p14:tracePt t="364702" x="4248150" y="2222500"/>
          <p14:tracePt t="364720" x="4324350" y="2197100"/>
          <p14:tracePt t="364736" x="4368800" y="2190750"/>
          <p14:tracePt t="364754" x="4394200" y="2190750"/>
          <p14:tracePt t="364769" x="4419600" y="2209800"/>
          <p14:tracePt t="364785" x="4457700" y="2228850"/>
          <p14:tracePt t="364802" x="4483100" y="2254250"/>
          <p14:tracePt t="364804" x="4483100" y="2260600"/>
          <p14:tracePt t="364818" x="4495800" y="2266950"/>
          <p14:tracePt t="364836" x="4508500" y="2286000"/>
          <p14:tracePt t="364923" x="4502150" y="2292350"/>
          <p14:tracePt t="364932" x="4483100" y="2305050"/>
          <p14:tracePt t="364939" x="4457700" y="2311400"/>
          <p14:tracePt t="364953" x="4419600" y="2336800"/>
          <p14:tracePt t="364971" x="4318000" y="2381250"/>
          <p14:tracePt t="364985" x="4229100" y="2432050"/>
          <p14:tracePt t="365003" x="4133850" y="2495550"/>
          <p14:tracePt t="365019" x="4089400" y="2546350"/>
          <p14:tracePt t="365035" x="4051300" y="2571750"/>
          <p14:tracePt t="365052" x="4019550" y="2590800"/>
          <p14:tracePt t="365068" x="4013200" y="2597150"/>
          <p14:tracePt t="365163" x="4013200" y="2590800"/>
          <p14:tracePt t="365172" x="4013200" y="2571750"/>
          <p14:tracePt t="365179" x="4032250" y="2552700"/>
          <p14:tracePt t="365188" x="4044950" y="2527300"/>
          <p14:tracePt t="365204" x="4108450" y="2495550"/>
          <p14:tracePt t="365220" x="4191000" y="2451100"/>
          <p14:tracePt t="365235" x="4260850" y="2413000"/>
          <p14:tracePt t="365252" x="4343400" y="2419350"/>
          <p14:tracePt t="365268" x="4387850" y="2413000"/>
          <p14:tracePt t="365285" x="4413250" y="2425700"/>
          <p14:tracePt t="365301" x="4419600" y="2432050"/>
          <p14:tracePt t="365318" x="4425950" y="2444750"/>
          <p14:tracePt t="365379" x="4406900" y="2419350"/>
          <p14:tracePt t="365387" x="4368800" y="2393950"/>
          <p14:tracePt t="365401" x="4324350" y="2362200"/>
          <p14:tracePt t="365421" x="4184650" y="2266950"/>
          <p14:tracePt t="365437" x="4076700" y="2184400"/>
          <p14:tracePt t="365453" x="3962400" y="2089150"/>
          <p14:tracePt t="365470" x="3860800" y="2006600"/>
          <p14:tracePt t="365486" x="3810000" y="1955800"/>
          <p14:tracePt t="365504" x="3778250" y="1898650"/>
          <p14:tracePt t="365518" x="3752850" y="1847850"/>
          <p14:tracePt t="365535" x="3721100" y="1803400"/>
          <p14:tracePt t="365551" x="3714750" y="1778000"/>
          <p14:tracePt t="365568" x="3708400" y="1771650"/>
          <p14:tracePt t="365739" x="3708400" y="1784350"/>
          <p14:tracePt t="365749" x="3721100" y="1822450"/>
          <p14:tracePt t="365755" x="3740150" y="1879600"/>
          <p14:tracePt t="365768" x="3765550" y="1943100"/>
          <p14:tracePt t="365785" x="3810000" y="2082800"/>
          <p14:tracePt t="365802" x="3873500" y="2216150"/>
          <p14:tracePt t="365818" x="3937000" y="2298700"/>
          <p14:tracePt t="365820" x="3956050" y="2324100"/>
          <p14:tracePt t="365836" x="3968750" y="2349500"/>
          <p14:tracePt t="365852" x="3968750" y="2362200"/>
          <p14:tracePt t="365870" x="3968750" y="2381250"/>
          <p14:tracePt t="365885" x="3968750" y="2393950"/>
          <p14:tracePt t="365905" x="3968750" y="2400300"/>
          <p14:tracePt t="365939" x="3968750" y="2406650"/>
          <p14:tracePt t="365953" x="3968750" y="2432050"/>
          <p14:tracePt t="365969" x="3968750" y="2501900"/>
          <p14:tracePt t="365986" x="3968750" y="2578100"/>
          <p14:tracePt t="365988" x="3987800" y="2609850"/>
          <p14:tracePt t="366003" x="4006850" y="2654300"/>
          <p14:tracePt t="366019" x="4051300" y="2749550"/>
          <p14:tracePt t="366035" x="4070350" y="2800350"/>
          <p14:tracePt t="366051" x="4089400" y="2870200"/>
          <p14:tracePt t="366069" x="4114800" y="2952750"/>
          <p14:tracePt t="366085" x="4146550" y="3048000"/>
          <p14:tracePt t="366102" x="4191000" y="3117850"/>
          <p14:tracePt t="366119" x="4216400" y="3187700"/>
          <p14:tracePt t="366136" x="4248150" y="3270250"/>
          <p14:tracePt t="366154" x="4279900" y="3359150"/>
          <p14:tracePt t="366171" x="4311650" y="3441700"/>
          <p14:tracePt t="366187" x="4330700" y="3505200"/>
          <p14:tracePt t="366205" x="4375150" y="3600450"/>
          <p14:tracePt t="366221" x="4381500" y="3606800"/>
          <p14:tracePt t="366252" x="4387850" y="3613150"/>
          <p14:tracePt t="366291" x="4387850" y="3638550"/>
          <p14:tracePt t="366301" x="4387850" y="3651250"/>
          <p14:tracePt t="366319" x="4387850" y="3689350"/>
          <p14:tracePt t="366336" x="4387850" y="3721100"/>
          <p14:tracePt t="366352" x="4400550" y="3752850"/>
          <p14:tracePt t="366369" x="4406900" y="3797300"/>
          <p14:tracePt t="366385" x="4419600" y="3841750"/>
          <p14:tracePt t="366404" x="4432300" y="3898900"/>
          <p14:tracePt t="366421" x="4438650" y="3917950"/>
          <p14:tracePt t="366437" x="4445000" y="3930650"/>
          <p14:tracePt t="366531" x="4445000" y="3937000"/>
          <p14:tracePt t="366540" x="4451350" y="3937000"/>
          <p14:tracePt t="366756" x="4451350" y="3943350"/>
          <p14:tracePt t="366766" x="4451350" y="3949700"/>
          <p14:tracePt t="366787" x="4451350" y="3956050"/>
          <p14:tracePt t="366819" x="4451350" y="3962400"/>
          <p14:tracePt t="366837" x="4451350" y="3968750"/>
          <p14:tracePt t="366851" x="4451350" y="3975100"/>
          <p14:tracePt t="366869" x="4451350" y="3981450"/>
          <p14:tracePt t="366886" x="4451350" y="3987800"/>
          <p14:tracePt t="366901" x="4451350" y="3994150"/>
          <p14:tracePt t="367076" x="4451350" y="3987800"/>
          <p14:tracePt t="367084" x="4445000" y="3981450"/>
          <p14:tracePt t="367099" x="4438650" y="3975100"/>
          <p14:tracePt t="367147" x="4438650" y="3968750"/>
          <p14:tracePt t="367155" x="4425950" y="3962400"/>
          <p14:tracePt t="367164" x="4419600" y="3956050"/>
          <p14:tracePt t="367172" x="4406900" y="3943350"/>
          <p14:tracePt t="367186" x="4406900" y="3937000"/>
          <p14:tracePt t="367203" x="4375150" y="3892550"/>
          <p14:tracePt t="367220" x="4349750" y="3867150"/>
          <p14:tracePt t="367235" x="4311650" y="3848100"/>
          <p14:tracePt t="367251" x="4267200" y="3816350"/>
          <p14:tracePt t="367269" x="4235450" y="3797300"/>
          <p14:tracePt t="367285" x="4229100" y="3797300"/>
          <p14:tracePt t="367342" x="4229100" y="3790950"/>
          <p14:tracePt t="367347" x="4229100" y="3784600"/>
          <p14:tracePt t="367357" x="4222750" y="3778250"/>
          <p14:tracePt t="367523" x="4222750" y="3771900"/>
          <p14:tracePt t="367531" x="4222750" y="3759200"/>
          <p14:tracePt t="367539" x="4222750" y="3740150"/>
          <p14:tracePt t="367552" x="4222750" y="3708400"/>
          <p14:tracePt t="367568" x="4229100" y="3638550"/>
          <p14:tracePt t="367585" x="4279900" y="3536950"/>
          <p14:tracePt t="367602" x="4362450" y="3422650"/>
          <p14:tracePt t="367603" x="4419600" y="3371850"/>
          <p14:tracePt t="367619" x="4533900" y="3270250"/>
          <p14:tracePt t="367635" x="4679950" y="3194050"/>
          <p14:tracePt t="367652" x="4851400" y="3130550"/>
          <p14:tracePt t="367670" x="4984750" y="3060700"/>
          <p14:tracePt t="367686" x="5099050" y="3009900"/>
          <p14:tracePt t="367703" x="5168900" y="2978150"/>
          <p14:tracePt t="367718" x="5175250" y="2959100"/>
          <p14:tracePt t="367781" x="5181600" y="2959100"/>
          <p14:tracePt t="367830" x="5181600" y="2965450"/>
          <p14:tracePt t="367845" x="5181600" y="2971800"/>
          <p14:tracePt t="367852" x="5187950" y="2971800"/>
          <p14:tracePt t="367868" x="5187950" y="2978150"/>
          <p14:tracePt t="368078" x="5187950" y="2984500"/>
          <p14:tracePt t="368083" x="5187950" y="3003550"/>
          <p14:tracePt t="368092" x="5187950" y="3016250"/>
          <p14:tracePt t="368101" x="5194300" y="3022600"/>
          <p14:tracePt t="368118" x="5200650" y="3035300"/>
          <p14:tracePt t="368820" x="5187950" y="3035300"/>
          <p14:tracePt t="368827" x="5137150" y="3048000"/>
          <p14:tracePt t="368837" x="5067300" y="3048000"/>
          <p14:tracePt t="368852" x="4902200" y="3073400"/>
          <p14:tracePt t="368868" x="4768850" y="3098800"/>
          <p14:tracePt t="368885" x="4686300" y="3130550"/>
          <p14:tracePt t="368904" x="4597400" y="3155950"/>
          <p14:tracePt t="368919" x="4521200" y="3181350"/>
          <p14:tracePt t="368938" x="4489450" y="3194050"/>
          <p14:tracePt t="369019" x="4483100" y="3200400"/>
          <p14:tracePt t="369031" x="4457700" y="3213100"/>
          <p14:tracePt t="369035" x="4419600" y="3219450"/>
          <p14:tracePt t="369052" x="4337050" y="3270250"/>
          <p14:tracePt t="369070" x="4267200" y="3327400"/>
          <p14:tracePt t="369086" x="4229100" y="3359150"/>
          <p14:tracePt t="369103" x="4210050" y="3365500"/>
          <p14:tracePt t="369119" x="4197350" y="3371850"/>
          <p14:tracePt t="369135" x="4171950" y="3371850"/>
          <p14:tracePt t="369152" x="4133850" y="3384550"/>
          <p14:tracePt t="369171" x="4083050" y="3416300"/>
          <p14:tracePt t="369186" x="4083050" y="3422650"/>
          <p14:tracePt t="369202" x="4076700" y="3429000"/>
          <p14:tracePt t="369235" x="4076700" y="3416300"/>
          <p14:tracePt t="369252" x="4076700" y="3397250"/>
          <p14:tracePt t="369270" x="4076700" y="3371850"/>
          <p14:tracePt t="369286" x="4076700" y="3340100"/>
          <p14:tracePt t="369302" x="4108450" y="3257550"/>
          <p14:tracePt t="369319" x="4197350" y="3155950"/>
          <p14:tracePt t="369335" x="4279900" y="3035300"/>
          <p14:tracePt t="369352" x="4368800" y="2940050"/>
          <p14:tracePt t="369368" x="4451350" y="2882900"/>
          <p14:tracePt t="369385" x="4533900" y="2851150"/>
          <p14:tracePt t="369401" x="4610100" y="2819400"/>
          <p14:tracePt t="369421" x="4711700" y="2787650"/>
          <p14:tracePt t="369437" x="4737100" y="2774950"/>
          <p14:tracePt t="369667" x="4730750" y="2774950"/>
          <p14:tracePt t="369767" x="4724400" y="2774950"/>
          <p14:tracePt t="369772" x="4718050" y="2743200"/>
          <p14:tracePt t="369785" x="4705350" y="2698750"/>
          <p14:tracePt t="369802" x="4667250" y="2584450"/>
          <p14:tracePt t="369819" x="4610100" y="2400300"/>
          <p14:tracePt t="369835" x="4578350" y="2336800"/>
          <p14:tracePt t="369852" x="4559300" y="2305050"/>
          <p14:tracePt t="369868" x="4559300" y="2273300"/>
          <p14:tracePt t="369885" x="4559300" y="2228850"/>
          <p14:tracePt t="369904" x="4559300" y="2159000"/>
          <p14:tracePt t="369921" x="4552950" y="2101850"/>
          <p14:tracePt t="369936" x="4546600" y="2044700"/>
          <p14:tracePt t="369954" x="4533900" y="2006600"/>
          <p14:tracePt t="369971" x="4533900" y="1962150"/>
          <p14:tracePt t="369985" x="4533900" y="1943100"/>
          <p14:tracePt t="370003" x="4533900" y="1860550"/>
          <p14:tracePt t="370018" x="4533900" y="1835150"/>
          <p14:tracePt t="370035" x="4533900" y="1784350"/>
          <p14:tracePt t="370052" x="4533900" y="1778000"/>
          <p14:tracePt t="370126" x="4533900" y="1771650"/>
          <p14:tracePt t="370267" x="4533900" y="1778000"/>
          <p14:tracePt t="370293" x="4533900" y="1784350"/>
          <p14:tracePt t="370299" x="4533900" y="1797050"/>
          <p14:tracePt t="370307" x="4533900" y="1803400"/>
          <p14:tracePt t="370318" x="4533900" y="1816100"/>
          <p14:tracePt t="370335" x="4533900" y="1828800"/>
          <p14:tracePt t="371083" x="4533900" y="1847850"/>
          <p14:tracePt t="371092" x="4533900" y="1860550"/>
          <p14:tracePt t="371101" x="4533900" y="1873250"/>
          <p14:tracePt t="371119" x="4533900" y="1917700"/>
          <p14:tracePt t="371135" x="4533900" y="1987550"/>
          <p14:tracePt t="371155" x="4552950" y="2108200"/>
          <p14:tracePt t="371172" x="4552950" y="2152650"/>
          <p14:tracePt t="371187" x="4552950" y="2286000"/>
          <p14:tracePt t="371204" x="4559300" y="2381250"/>
          <p14:tracePt t="371219" x="4559300" y="2489200"/>
          <p14:tracePt t="371235" x="4559300" y="2616200"/>
          <p14:tracePt t="371252" x="4565650" y="2724150"/>
          <p14:tracePt t="371271" x="4591050" y="2813050"/>
          <p14:tracePt t="371285" x="4616450" y="2882900"/>
          <p14:tracePt t="371302" x="4641850" y="2940050"/>
          <p14:tracePt t="371319" x="4660900" y="3003550"/>
          <p14:tracePt t="371335" x="4660900" y="3016250"/>
          <p14:tracePt t="373517" x="4635500" y="2978150"/>
          <p14:tracePt t="373535" x="4546600" y="2889250"/>
          <p14:tracePt t="373552" x="4457700" y="2813050"/>
          <p14:tracePt t="373568" x="4349750" y="2730500"/>
          <p14:tracePt t="373585" x="4222750" y="2660650"/>
          <p14:tracePt t="373602" x="4121150" y="2628900"/>
          <p14:tracePt t="373619" x="3943350" y="2565400"/>
          <p14:tracePt t="373637" x="3829050" y="2514600"/>
          <p14:tracePt t="373653" x="3733800" y="2470150"/>
          <p14:tracePt t="373669" x="3670300" y="2419350"/>
          <p14:tracePt t="373686" x="3651250" y="2400300"/>
          <p14:tracePt t="373705" x="3644900" y="2374900"/>
          <p14:tracePt t="373719" x="3644900" y="2330450"/>
          <p14:tracePt t="373735" x="3625850" y="2279650"/>
          <p14:tracePt t="373753" x="3594100" y="2235200"/>
          <p14:tracePt t="373768" x="3568700" y="2197100"/>
          <p14:tracePt t="373785" x="3568700" y="2178050"/>
          <p14:tracePt t="373802" x="3562350" y="2171700"/>
          <p14:tracePt t="373818" x="3562350" y="2165350"/>
          <p14:tracePt t="373835" x="3556000" y="2146300"/>
          <p14:tracePt t="373852" x="3549650" y="2127250"/>
          <p14:tracePt t="373869" x="3543300" y="2101850"/>
          <p14:tracePt t="373885" x="3536950" y="2089150"/>
          <p14:tracePt t="373947" x="3536950" y="2076450"/>
          <p14:tracePt t="373955" x="3536950" y="2063750"/>
          <p14:tracePt t="373966" x="3536950" y="2044700"/>
          <p14:tracePt t="373971" x="3536950" y="2032000"/>
          <p14:tracePt t="373985" x="3536950" y="2019300"/>
          <p14:tracePt t="374002" x="3536950" y="1987550"/>
          <p14:tracePt t="374019" x="3524250" y="1936750"/>
          <p14:tracePt t="374035" x="3524250" y="1898650"/>
          <p14:tracePt t="374052" x="3517900" y="1847850"/>
          <p14:tracePt t="374068" x="3505200" y="1784350"/>
          <p14:tracePt t="374086" x="3498850" y="1720850"/>
          <p14:tracePt t="374103" x="3492500" y="1663700"/>
          <p14:tracePt t="374118" x="3479800" y="1612900"/>
          <p14:tracePt t="374135" x="3460750" y="1574800"/>
          <p14:tracePt t="374152" x="3448050" y="1543050"/>
          <p14:tracePt t="374170" x="3429000" y="1517650"/>
          <p14:tracePt t="374187" x="3429000" y="1498600"/>
          <p14:tracePt t="374203" x="3429000" y="1485900"/>
          <p14:tracePt t="374220" x="3429000" y="1479550"/>
          <p14:tracePt t="374255" x="3429000" y="1473200"/>
          <p14:tracePt t="374268" x="3429000" y="1441450"/>
          <p14:tracePt t="374285" x="3441700" y="1384300"/>
          <p14:tracePt t="374302" x="3460750" y="1327150"/>
          <p14:tracePt t="374318" x="3473450" y="1289050"/>
          <p14:tracePt t="374335" x="3479800" y="1276350"/>
          <p14:tracePt t="374352" x="3479800" y="1270000"/>
          <p14:tracePt t="374483" x="3486150" y="1263650"/>
          <p14:tracePt t="374492" x="3498850" y="1250950"/>
          <p14:tracePt t="374503" x="3517900" y="1238250"/>
          <p14:tracePt t="374518" x="3543300" y="1200150"/>
          <p14:tracePt t="374535" x="3575050" y="1168400"/>
          <p14:tracePt t="374552" x="3594100" y="1149350"/>
          <p14:tracePt t="374568" x="3606800" y="1143000"/>
          <p14:tracePt t="374585" x="3606800" y="1130300"/>
          <p14:tracePt t="374602" x="3606800" y="1123950"/>
          <p14:tracePt t="374739" x="3613150" y="1123950"/>
          <p14:tracePt t="374963" x="3613150" y="1130300"/>
          <p14:tracePt t="374987" x="3613150" y="1136650"/>
          <p14:tracePt t="375003" x="3619500" y="1143000"/>
          <p14:tracePt t="375099" x="3619500" y="1149350"/>
          <p14:tracePt t="375108" x="3625850" y="1174750"/>
          <p14:tracePt t="375116" x="3632200" y="1193800"/>
          <p14:tracePt t="375126" x="3632200" y="1206500"/>
          <p14:tracePt t="375135" x="3632200" y="1212850"/>
          <p14:tracePt t="375152" x="3638550" y="1225550"/>
          <p14:tracePt t="375169" x="3638550" y="1231900"/>
          <p14:tracePt t="375185" x="3638550" y="1244600"/>
          <p14:tracePt t="375204" x="3644900" y="1263650"/>
          <p14:tracePt t="375222" x="3657600" y="1301750"/>
          <p14:tracePt t="375235" x="3670300" y="1320800"/>
          <p14:tracePt t="375252" x="3670300" y="1333500"/>
          <p14:tracePt t="375269" x="3676650" y="1358900"/>
          <p14:tracePt t="375285" x="3689350" y="1390650"/>
          <p14:tracePt t="375302" x="3702050" y="1435100"/>
          <p14:tracePt t="375318" x="3714750" y="1473200"/>
          <p14:tracePt t="375336" x="3721100" y="1504950"/>
          <p14:tracePt t="375354" x="3721100" y="1530350"/>
          <p14:tracePt t="375370" x="3721100" y="1555750"/>
          <p14:tracePt t="375385" x="3727450" y="1587500"/>
          <p14:tracePt t="375402" x="3746500" y="1631950"/>
          <p14:tracePt t="375405" x="3752850" y="1644650"/>
          <p14:tracePt t="375420" x="3759200" y="1657350"/>
          <p14:tracePt t="375438" x="3765550" y="1663700"/>
          <p14:tracePt t="375455" x="3765550" y="1670050"/>
          <p14:tracePt t="375471" x="3765550" y="1689100"/>
          <p14:tracePt t="375485" x="3765550" y="1714500"/>
          <p14:tracePt t="375502" x="3765550" y="1758950"/>
          <p14:tracePt t="375520" x="3765550" y="1809750"/>
          <p14:tracePt t="375536" x="3765550" y="1860550"/>
          <p14:tracePt t="375552" x="3765550" y="1917700"/>
          <p14:tracePt t="375569" x="3765550" y="1974850"/>
          <p14:tracePt t="375587" x="3765550" y="2057400"/>
          <p14:tracePt t="375602" x="3765550" y="2082800"/>
          <p14:tracePt t="375619" x="3790950" y="2184400"/>
          <p14:tracePt t="375635" x="3829050" y="2266950"/>
          <p14:tracePt t="375652" x="3860800" y="2336800"/>
          <p14:tracePt t="375672" x="3892550" y="2406650"/>
          <p14:tracePt t="375688" x="3917950" y="2482850"/>
          <p14:tracePt t="375704" x="3943350" y="2559050"/>
          <p14:tracePt t="375720" x="3975100" y="2654300"/>
          <p14:tracePt t="375735" x="4013200" y="2762250"/>
          <p14:tracePt t="375753" x="4076700" y="2882900"/>
          <p14:tracePt t="375768" x="4127500" y="2978150"/>
          <p14:tracePt t="375785" x="4152900" y="3041650"/>
          <p14:tracePt t="375802" x="4191000" y="3105150"/>
          <p14:tracePt t="375820" x="4241800" y="3225800"/>
          <p14:tracePt t="375835" x="4267200" y="3302000"/>
          <p14:tracePt t="375852" x="4286250" y="3371850"/>
          <p14:tracePt t="375868" x="4318000" y="3441700"/>
          <p14:tracePt t="375885" x="4343400" y="3505200"/>
          <p14:tracePt t="375903" x="4368800" y="3575050"/>
          <p14:tracePt t="375920" x="4387850" y="3625850"/>
          <p14:tracePt t="375937" x="4419600" y="3695700"/>
          <p14:tracePt t="375955" x="4425950" y="3740150"/>
          <p14:tracePt t="375956" x="4432300" y="3746500"/>
          <p14:tracePt t="375970" x="4432300" y="3759200"/>
          <p14:tracePt t="375985" x="4432300" y="3810000"/>
          <p14:tracePt t="376001" x="4432300" y="3873500"/>
          <p14:tracePt t="376020" x="4419600" y="3987800"/>
          <p14:tracePt t="376035" x="4419600" y="4064000"/>
          <p14:tracePt t="376052" x="4413250" y="4133850"/>
          <p14:tracePt t="376069" x="4413250" y="4191000"/>
          <p14:tracePt t="376085" x="4413250" y="4254500"/>
          <p14:tracePt t="376105" x="4413250" y="4311650"/>
          <p14:tracePt t="376119" x="4413250" y="4375150"/>
          <p14:tracePt t="376135" x="4406900" y="4419600"/>
          <p14:tracePt t="376155" x="4406900" y="4445000"/>
          <p14:tracePt t="376171" x="4406900" y="4451350"/>
          <p14:tracePt t="376292" x="4381500" y="4451350"/>
          <p14:tracePt t="376299" x="4349750" y="4451350"/>
          <p14:tracePt t="376308" x="4324350" y="4451350"/>
          <p14:tracePt t="376318" x="4305300" y="4451350"/>
          <p14:tracePt t="376335" x="4248150" y="4438650"/>
          <p14:tracePt t="376352" x="4171950" y="4413250"/>
          <p14:tracePt t="376369" x="4070350" y="4349750"/>
          <p14:tracePt t="376385" x="3975100" y="4286250"/>
          <p14:tracePt t="376405" x="3841750" y="4140200"/>
          <p14:tracePt t="376421" x="3746500" y="3994150"/>
          <p14:tracePt t="376438" x="3625850" y="3797300"/>
          <p14:tracePt t="376453" x="3530600" y="3606800"/>
          <p14:tracePt t="376470" x="3409950" y="3416300"/>
          <p14:tracePt t="376485" x="3282950" y="3219450"/>
          <p14:tracePt t="376503" x="3175000" y="3048000"/>
          <p14:tracePt t="376519" x="3105150" y="2901950"/>
          <p14:tracePt t="376535" x="3060700" y="2755900"/>
          <p14:tracePt t="376551" x="3028950" y="2565400"/>
          <p14:tracePt t="376568" x="2971800" y="2336800"/>
          <p14:tracePt t="376585" x="2940050" y="2203450"/>
          <p14:tracePt t="376602" x="2946400" y="2120900"/>
          <p14:tracePt t="376619" x="2940050" y="2000250"/>
          <p14:tracePt t="376635" x="2933700" y="1911350"/>
          <p14:tracePt t="376655" x="2978150" y="1841500"/>
          <p14:tracePt t="376669" x="3048000" y="1790700"/>
          <p14:tracePt t="376686" x="3143250" y="1746250"/>
          <p14:tracePt t="376702" x="3232150" y="1708150"/>
          <p14:tracePt t="376718" x="3282950" y="1676400"/>
          <p14:tracePt t="376735" x="3321050" y="1657350"/>
          <p14:tracePt t="376754" x="3352800" y="1651000"/>
          <p14:tracePt t="376770" x="3390900" y="1644650"/>
          <p14:tracePt t="376785" x="3435350" y="1644650"/>
          <p14:tracePt t="376787" x="3448050" y="1644650"/>
          <p14:tracePt t="376802" x="3467100" y="1644650"/>
          <p14:tracePt t="376820" x="3511550" y="1657350"/>
          <p14:tracePt t="376835" x="3575050" y="1689100"/>
          <p14:tracePt t="376853" x="3670300" y="1797050"/>
          <p14:tracePt t="376869" x="3790950" y="1924050"/>
          <p14:tracePt t="376886" x="3917950" y="2038350"/>
          <p14:tracePt t="376904" x="3994150" y="2152650"/>
          <p14:tracePt t="376920" x="4064000" y="2266950"/>
          <p14:tracePt t="376936" x="4108450" y="2387600"/>
          <p14:tracePt t="376954" x="4159250" y="2540000"/>
          <p14:tracePt t="376971" x="4229100" y="2654300"/>
          <p14:tracePt t="376985" x="4279900" y="2762250"/>
          <p14:tracePt t="377003" x="4318000" y="2876550"/>
          <p14:tracePt t="377019" x="4330700" y="2908300"/>
          <p14:tracePt t="377035" x="4349750" y="3016250"/>
          <p14:tracePt t="377052" x="4356100" y="3073400"/>
          <p14:tracePt t="377069" x="4356100" y="3111500"/>
          <p14:tracePt t="377085" x="4368800" y="3155950"/>
          <p14:tracePt t="377101" x="4368800" y="3187700"/>
          <p14:tracePt t="377119" x="4368800" y="3219450"/>
          <p14:tracePt t="377135" x="4375150" y="3276600"/>
          <p14:tracePt t="377152" x="4375150" y="3340100"/>
          <p14:tracePt t="377169" x="4375150" y="3390900"/>
          <p14:tracePt t="377172" x="4375150" y="3409950"/>
          <p14:tracePt t="377186" x="4375150" y="3416300"/>
          <p14:tracePt t="377203" x="4368800" y="3435350"/>
          <p14:tracePt t="377206" x="4362450" y="3460750"/>
          <p14:tracePt t="377219" x="4343400" y="3524250"/>
          <p14:tracePt t="377235" x="4311650" y="3625850"/>
          <p14:tracePt t="377252" x="4267200" y="3752850"/>
          <p14:tracePt t="377269" x="4235450" y="3822700"/>
          <p14:tracePt t="377285" x="4222750" y="3854450"/>
          <p14:tracePt t="377302" x="4203700" y="3886200"/>
          <p14:tracePt t="377318" x="4184650" y="3924300"/>
          <p14:tracePt t="377336" x="4152900" y="3981450"/>
          <p14:tracePt t="377352" x="4127500" y="4044950"/>
          <p14:tracePt t="377369" x="4114800" y="4102100"/>
          <p14:tracePt t="377386" x="4108450" y="4114800"/>
          <p14:tracePt t="377422" x="4095750" y="4114800"/>
          <p14:tracePt t="377437" x="4070350" y="4083050"/>
          <p14:tracePt t="377454" x="4051300" y="4070350"/>
          <p14:tracePt t="377471" x="4032250" y="4013200"/>
          <p14:tracePt t="377485" x="3994150" y="3898900"/>
          <p14:tracePt t="377502" x="3937000" y="3778250"/>
          <p14:tracePt t="377519" x="3854450" y="3663950"/>
          <p14:tracePt t="377535" x="3771900" y="3581400"/>
          <p14:tracePt t="377552" x="3708400" y="3517900"/>
          <p14:tracePt t="377569" x="3638550" y="3448050"/>
          <p14:tracePt t="377586" x="3568700" y="3333750"/>
          <p14:tracePt t="377602" x="3505200" y="3225800"/>
          <p14:tracePt t="377619" x="3460750" y="3092450"/>
          <p14:tracePt t="377621" x="3441700" y="3041650"/>
          <p14:tracePt t="377635" x="3429000" y="2946400"/>
          <p14:tracePt t="377654" x="3384550" y="2825750"/>
          <p14:tracePt t="377672" x="3352800" y="2686050"/>
          <p14:tracePt t="377687" x="3314700" y="2533650"/>
          <p14:tracePt t="377703" x="3295650" y="2387600"/>
          <p14:tracePt t="377720" x="3270250" y="2266950"/>
          <p14:tracePt t="377735" x="3257550" y="2146300"/>
          <p14:tracePt t="377753" x="3251200" y="2032000"/>
          <p14:tracePt t="377769" x="3257550" y="1924050"/>
          <p14:tracePt t="377786" x="3251200" y="1822450"/>
          <p14:tracePt t="377802" x="3251200" y="1733550"/>
          <p14:tracePt t="377805" x="3251200" y="1708150"/>
          <p14:tracePt t="377819" x="3257550" y="1676400"/>
          <p14:tracePt t="377835" x="3308350" y="1631950"/>
          <p14:tracePt t="377853" x="3371850" y="1587500"/>
          <p14:tracePt t="377869" x="3429000" y="1549400"/>
          <p14:tracePt t="377885" x="3492500" y="1517650"/>
          <p14:tracePt t="377903" x="3530600" y="1492250"/>
          <p14:tracePt t="377921" x="3575050" y="1473200"/>
          <p14:tracePt t="377937" x="3632200" y="1473200"/>
          <p14:tracePt t="377940" x="3663950" y="1466850"/>
          <p14:tracePt t="377952" x="3695700" y="1460500"/>
          <p14:tracePt t="377971" x="3784600" y="1454150"/>
          <p14:tracePt t="377986" x="3816350" y="1454150"/>
          <p14:tracePt t="378001" x="3860800" y="1454150"/>
          <p14:tracePt t="378002" x="3879850" y="1454150"/>
          <p14:tracePt t="378019" x="3917950" y="1473200"/>
          <p14:tracePt t="378035" x="3968750" y="1504950"/>
          <p14:tracePt t="378052" x="4032250" y="1549400"/>
          <p14:tracePt t="378069" x="4095750" y="1581150"/>
          <p14:tracePt t="378085" x="4152900" y="1625600"/>
          <p14:tracePt t="378103" x="4184650" y="1657350"/>
          <p14:tracePt t="378118" x="4203700" y="1695450"/>
          <p14:tracePt t="378135" x="4235450" y="1752600"/>
          <p14:tracePt t="378155" x="4292600" y="1835150"/>
          <p14:tracePt t="378170" x="4356100" y="1924050"/>
          <p14:tracePt t="378188" x="4425950" y="2012950"/>
          <p14:tracePt t="378202" x="4438650" y="2038350"/>
          <p14:tracePt t="378221" x="4451350" y="2089150"/>
          <p14:tracePt t="378235" x="4476750" y="2165350"/>
          <p14:tracePt t="378252" x="4483100" y="2241550"/>
          <p14:tracePt t="378268" x="4508500" y="2330450"/>
          <p14:tracePt t="378285" x="4533900" y="2425700"/>
          <p14:tracePt t="378302" x="4540250" y="2508250"/>
          <p14:tracePt t="378319" x="4559300" y="2578100"/>
          <p14:tracePt t="378335" x="4584700" y="2667000"/>
          <p14:tracePt t="378352" x="4578350" y="2781300"/>
          <p14:tracePt t="378369" x="4578350" y="2895600"/>
          <p14:tracePt t="378385" x="4578350" y="3041650"/>
          <p14:tracePt t="378406" x="4572000" y="3206750"/>
          <p14:tracePt t="378420" x="4572000" y="3282950"/>
          <p14:tracePt t="378438" x="4578350" y="3371850"/>
          <p14:tracePt t="378452" x="4578350" y="3460750"/>
          <p14:tracePt t="378468" x="4559300" y="3568700"/>
          <p14:tracePt t="378485" x="4552950" y="3670300"/>
          <p14:tracePt t="378504" x="4540250" y="3759200"/>
          <p14:tracePt t="378518" x="4527550" y="3841750"/>
          <p14:tracePt t="378536" x="4514850" y="3911600"/>
          <p14:tracePt t="378551" x="4489450" y="3968750"/>
          <p14:tracePt t="378568" x="4470400" y="4025900"/>
          <p14:tracePt t="378585" x="4451350" y="4089400"/>
          <p14:tracePt t="378602" x="4438650" y="4152900"/>
          <p14:tracePt t="378604" x="4432300" y="4178300"/>
          <p14:tracePt t="378619" x="4425950" y="4197350"/>
          <p14:tracePt t="378635" x="4406900" y="4203700"/>
          <p14:tracePt t="378654" x="4394200" y="4203700"/>
          <p14:tracePt t="378672" x="4375150" y="4210050"/>
          <p14:tracePt t="378688" x="4343400" y="4222750"/>
          <p14:tracePt t="378702" x="4318000" y="4235450"/>
          <p14:tracePt t="378719" x="4298950" y="4241800"/>
          <p14:tracePt t="378735" x="4286250" y="4248150"/>
          <p14:tracePt t="378754" x="4279900" y="4248150"/>
          <p14:tracePt t="378768" x="4267200" y="4248150"/>
          <p14:tracePt t="378785" x="4260850" y="4248150"/>
          <p14:tracePt t="378802" x="4241800" y="4254500"/>
          <p14:tracePt t="378819" x="4216400" y="4267200"/>
          <p14:tracePt t="378837" x="4197350" y="4273550"/>
          <p14:tracePt t="378854" x="4191000" y="4273550"/>
          <p14:tracePt t="378907" x="4184650" y="4273550"/>
          <p14:tracePt t="378915" x="4159250" y="4273550"/>
          <p14:tracePt t="378923" x="4133850" y="4273550"/>
          <p14:tracePt t="378937" x="4108450" y="4254500"/>
          <p14:tracePt t="378955" x="4051300" y="4210050"/>
          <p14:tracePt t="378970" x="3987800" y="4114800"/>
          <p14:tracePt t="378985" x="3924300" y="4006850"/>
          <p14:tracePt t="379004" x="3886200" y="3898900"/>
          <p14:tracePt t="379019" x="3873500" y="3835400"/>
          <p14:tracePt t="379035" x="3873500" y="3733800"/>
          <p14:tracePt t="379053" x="3930650" y="3587750"/>
          <p14:tracePt t="379069" x="4038600" y="3409950"/>
          <p14:tracePt t="379086" x="4203700" y="3200400"/>
          <p14:tracePt t="379103" x="4406900" y="2984500"/>
          <p14:tracePt t="379118" x="4610100" y="2832100"/>
          <p14:tracePt t="379136" x="4756150" y="2717800"/>
          <p14:tracePt t="379155" x="4889500" y="2609850"/>
          <p14:tracePt t="379172" x="4940300" y="2565400"/>
          <p14:tracePt t="379187" x="5003800" y="2540000"/>
          <p14:tracePt t="379203" x="5048250" y="2527300"/>
          <p14:tracePt t="379220" x="5080000" y="2514600"/>
          <p14:tracePt t="379236" x="5099050" y="2501900"/>
          <p14:tracePt t="379252" x="5118100" y="2476500"/>
          <p14:tracePt t="379268" x="5156200" y="2438400"/>
          <p14:tracePt t="379285" x="5200650" y="2381250"/>
          <p14:tracePt t="379301" x="5257800" y="2317750"/>
          <p14:tracePt t="379319" x="5295900" y="2273300"/>
          <p14:tracePt t="379335" x="5302250" y="2266950"/>
          <p14:tracePt t="379352" x="5308600" y="2266950"/>
          <p14:tracePt t="379368" x="5321300" y="2254250"/>
          <p14:tracePt t="379385" x="5327650" y="2254250"/>
          <p14:tracePt t="379402" x="5334000" y="2254250"/>
          <p14:tracePt t="379421" x="5334000" y="2247900"/>
          <p14:tracePt t="379503" x="5334000" y="2235200"/>
          <p14:tracePt t="379507" x="5334000" y="2216150"/>
          <p14:tracePt t="379518" x="5334000" y="2203450"/>
          <p14:tracePt t="379535" x="5334000" y="2178050"/>
          <p14:tracePt t="379553" x="5334000" y="2139950"/>
          <p14:tracePt t="379568" x="5334000" y="2089150"/>
          <p14:tracePt t="379585" x="5334000" y="2000250"/>
          <p14:tracePt t="379602" x="5327650" y="1898650"/>
          <p14:tracePt t="379619" x="5308600" y="1790700"/>
          <p14:tracePt t="379636" x="5308600" y="1733550"/>
          <p14:tracePt t="379653" x="5308600" y="1663700"/>
          <p14:tracePt t="379670" x="5321300" y="1568450"/>
          <p14:tracePt t="379686" x="5340350" y="1454150"/>
          <p14:tracePt t="379705" x="5359400" y="1327150"/>
          <p14:tracePt t="379718" x="5397500" y="1238250"/>
          <p14:tracePt t="379735" x="5429250" y="1168400"/>
          <p14:tracePt t="379753" x="5505450" y="1123950"/>
          <p14:tracePt t="379769" x="5600700" y="1079500"/>
          <p14:tracePt t="379785" x="5702300" y="1028700"/>
          <p14:tracePt t="379804" x="5822950" y="977900"/>
          <p14:tracePt t="379819" x="5873750" y="977900"/>
          <p14:tracePt t="379835" x="5918200" y="977900"/>
          <p14:tracePt t="379852" x="5949950" y="1009650"/>
          <p14:tracePt t="379868" x="6007100" y="1085850"/>
          <p14:tracePt t="379885" x="6051550" y="1225550"/>
          <p14:tracePt t="379902" x="6057900" y="1409700"/>
          <p14:tracePt t="379920" x="6032500" y="1663700"/>
          <p14:tracePt t="379937" x="5943600" y="1974850"/>
          <p14:tracePt t="379954" x="5892800" y="2298700"/>
          <p14:tracePt t="379971" x="5886450" y="2571750"/>
          <p14:tracePt t="379985" x="5867400" y="2616200"/>
          <p14:tracePt t="380002" x="5822950" y="2686050"/>
          <p14:tracePt t="380003" x="5778500" y="2711450"/>
          <p14:tracePt t="380020" x="5632450" y="2787650"/>
          <p14:tracePt t="380035" x="5416550" y="2876550"/>
          <p14:tracePt t="380052" x="5156200" y="3003550"/>
          <p14:tracePt t="380069" x="4927600" y="3086100"/>
          <p14:tracePt t="380086" x="4730750" y="3086100"/>
          <p14:tracePt t="380102" x="4546600" y="3048000"/>
          <p14:tracePt t="380118" x="4362450" y="3009900"/>
          <p14:tracePt t="380135" x="4152900" y="2927350"/>
          <p14:tracePt t="380153" x="4032250" y="2876550"/>
          <p14:tracePt t="380170" x="4013200" y="2870200"/>
          <p14:tracePt t="380171" x="4006850" y="2863850"/>
          <p14:tracePt t="380187" x="4000500" y="2838450"/>
          <p14:tracePt t="380203" x="3981450" y="2800350"/>
          <p14:tracePt t="380220" x="3962400" y="2774950"/>
          <p14:tracePt t="380235" x="3937000" y="2762250"/>
          <p14:tracePt t="380252" x="3911600" y="2755900"/>
          <p14:tracePt t="380270" x="3892550" y="2755900"/>
          <p14:tracePt t="380307" x="3892550" y="2762250"/>
          <p14:tracePt t="380324" x="3892550" y="2768600"/>
          <p14:tracePt t="380532" x="3886200" y="2768600"/>
          <p14:tracePt t="380579" x="3886200" y="2755900"/>
          <p14:tracePt t="380587" x="3886200" y="2730500"/>
          <p14:tracePt t="380595" x="3886200" y="2705100"/>
          <p14:tracePt t="380603" x="3886200" y="2686050"/>
          <p14:tracePt t="380618" x="3886200" y="2660650"/>
          <p14:tracePt t="380635" x="3886200" y="2565400"/>
          <p14:tracePt t="380652" x="3886200" y="2514600"/>
          <p14:tracePt t="380669" x="3886200" y="2463800"/>
          <p14:tracePt t="380686" x="3911600" y="2406650"/>
          <p14:tracePt t="380705" x="3949700" y="2330450"/>
          <p14:tracePt t="380721" x="4000500" y="2254250"/>
          <p14:tracePt t="380736" x="4057650" y="2190750"/>
          <p14:tracePt t="380753" x="4095750" y="2127250"/>
          <p14:tracePt t="380768" x="4140200" y="2082800"/>
          <p14:tracePt t="380786" x="4191000" y="2051050"/>
          <p14:tracePt t="380802" x="4248150" y="2025650"/>
          <p14:tracePt t="380819" x="4305300" y="2006600"/>
          <p14:tracePt t="380821" x="4337050" y="2000250"/>
          <p14:tracePt t="380835" x="4394200" y="1981200"/>
          <p14:tracePt t="380852" x="4457700" y="1962150"/>
          <p14:tracePt t="380868" x="4527550" y="1936750"/>
          <p14:tracePt t="380885" x="4591050" y="1917700"/>
          <p14:tracePt t="380903" x="4673600" y="1917700"/>
          <p14:tracePt t="380922" x="4756150" y="1917700"/>
          <p14:tracePt t="380937" x="4832350" y="1911350"/>
          <p14:tracePt t="380953" x="4914900" y="1911350"/>
          <p14:tracePt t="380968" x="5003800" y="1911350"/>
          <p14:tracePt t="380985" x="5086350" y="1924050"/>
          <p14:tracePt t="381002" x="5143500" y="1924050"/>
          <p14:tracePt t="381003" x="5168900" y="1917700"/>
          <p14:tracePt t="381020" x="5213350" y="1924050"/>
          <p14:tracePt t="381035" x="5257800" y="1936750"/>
          <p14:tracePt t="381052" x="5295900" y="1962150"/>
          <p14:tracePt t="381069" x="5321300" y="1974850"/>
          <p14:tracePt t="381085" x="5334000" y="1987550"/>
          <p14:tracePt t="381102" x="5340350" y="1993900"/>
          <p14:tracePt t="381421" x="5340350" y="2006600"/>
          <p14:tracePt t="381427" x="5327650" y="2025650"/>
          <p14:tracePt t="381438" x="5289550" y="2044700"/>
          <p14:tracePt t="381453" x="5130800" y="2101850"/>
          <p14:tracePt t="381471" x="4857750" y="2184400"/>
          <p14:tracePt t="381485" x="4635500" y="2254250"/>
          <p14:tracePt t="381502" x="4476750" y="2298700"/>
          <p14:tracePt t="381519" x="4381500" y="2311400"/>
          <p14:tracePt t="381535" x="4311650" y="2298700"/>
          <p14:tracePt t="381552" x="4229100" y="2266950"/>
          <p14:tracePt t="381568" x="4140200" y="2222500"/>
          <p14:tracePt t="381585" x="4019550" y="2178050"/>
          <p14:tracePt t="381602" x="3924300" y="2146300"/>
          <p14:tracePt t="381619" x="3822700" y="2076450"/>
          <p14:tracePt t="381636" x="3759200" y="2025650"/>
          <p14:tracePt t="381652" x="3670300" y="1968500"/>
          <p14:tracePt t="381670" x="3568700" y="1917700"/>
          <p14:tracePt t="381688" x="3492500" y="1892300"/>
          <p14:tracePt t="381702" x="3460750" y="1873250"/>
          <p14:tracePt t="381719" x="3448050" y="1841500"/>
          <p14:tracePt t="381735" x="3429000" y="1803400"/>
          <p14:tracePt t="381752" x="3403600" y="1765300"/>
          <p14:tracePt t="381768" x="3378200" y="1720850"/>
          <p14:tracePt t="381785" x="3352800" y="1682750"/>
          <p14:tracePt t="381802" x="3321050" y="1638300"/>
          <p14:tracePt t="381819" x="3282950" y="1562100"/>
          <p14:tracePt t="381835" x="3270250" y="1536700"/>
          <p14:tracePt t="381852" x="3263900" y="1524000"/>
          <p14:tracePt t="381979" x="3257550" y="1524000"/>
          <p14:tracePt t="382179" x="3257550" y="1517650"/>
          <p14:tracePt t="382195" x="3270250" y="1511300"/>
          <p14:tracePt t="382268" x="3295650" y="1511300"/>
          <p14:tracePt t="382275" x="3333750" y="1511300"/>
          <p14:tracePt t="382285" x="3371850" y="1511300"/>
          <p14:tracePt t="382303" x="3435350" y="1524000"/>
          <p14:tracePt t="382318" x="3479800" y="1543050"/>
          <p14:tracePt t="382335" x="3517900" y="1562100"/>
          <p14:tracePt t="382352" x="3581400" y="1600200"/>
          <p14:tracePt t="382368" x="3651250" y="1644650"/>
          <p14:tracePt t="382385" x="3727450" y="1695450"/>
          <p14:tracePt t="382403" x="3867150" y="1784350"/>
          <p14:tracePt t="382420" x="3962400" y="1860550"/>
          <p14:tracePt t="382436" x="4070350" y="1949450"/>
          <p14:tracePt t="382455" x="4184650" y="2057400"/>
          <p14:tracePt t="382469" x="4241800" y="2127250"/>
          <p14:tracePt t="382485" x="4324350" y="2241550"/>
          <p14:tracePt t="382502" x="4432300" y="2393950"/>
          <p14:tracePt t="382518" x="4527550" y="2540000"/>
          <p14:tracePt t="382535" x="4622800" y="2654300"/>
          <p14:tracePt t="382552" x="4667250" y="2749550"/>
          <p14:tracePt t="382568" x="4692650" y="2857500"/>
          <p14:tracePt t="382585" x="4692650" y="2984500"/>
          <p14:tracePt t="382603" x="4679950" y="3213100"/>
          <p14:tracePt t="382620" x="4673600" y="3346450"/>
          <p14:tracePt t="382635" x="4667250" y="3460750"/>
          <p14:tracePt t="382661" x="4616450" y="3562350"/>
          <p14:tracePt t="382679" x="4546600" y="3765550"/>
          <p14:tracePt t="382685" x="4527550" y="3841750"/>
          <p14:tracePt t="382702" x="4464050" y="3956050"/>
          <p14:tracePt t="382718" x="4425950" y="4019550"/>
          <p14:tracePt t="382736" x="4400550" y="4032250"/>
          <p14:tracePt t="382771" x="4375150" y="4006850"/>
          <p14:tracePt t="382785" x="4349750" y="3975100"/>
          <p14:tracePt t="382802" x="4248150" y="3911600"/>
          <p14:tracePt t="382819" x="4044950" y="3816350"/>
          <p14:tracePt t="382835" x="3911600" y="3759200"/>
          <p14:tracePt t="382852" x="3810000" y="3714750"/>
          <p14:tracePt t="382868" x="3733800" y="3657600"/>
          <p14:tracePt t="382885" x="3676650" y="3606800"/>
          <p14:tracePt t="382903" x="3638550" y="3556000"/>
          <p14:tracePt t="382919" x="3625850" y="3530600"/>
          <p14:tracePt t="382935" x="3619500" y="3511550"/>
          <p14:tracePt t="382952" x="3619500" y="3479800"/>
          <p14:tracePt t="382969" x="3619500" y="3441700"/>
          <p14:tracePt t="382985" x="3619500" y="3365500"/>
          <p14:tracePt t="383002" x="3613150" y="3232150"/>
          <p14:tracePt t="383018" x="3606800" y="3054350"/>
          <p14:tracePt t="383020" x="3581400" y="2952750"/>
          <p14:tracePt t="383035" x="3536950" y="2755900"/>
          <p14:tracePt t="383052" x="3530600" y="2552700"/>
          <p14:tracePt t="383068" x="3511550" y="2343150"/>
          <p14:tracePt t="383085" x="3441700" y="2139950"/>
          <p14:tracePt t="383103" x="3390900" y="2006600"/>
          <p14:tracePt t="383118" x="3371850" y="1949450"/>
          <p14:tracePt t="383135" x="3365500" y="1924050"/>
          <p14:tracePt t="383152" x="3359150" y="1898650"/>
          <p14:tracePt t="383171" x="3359150" y="1860550"/>
          <p14:tracePt t="383187" x="3359150" y="1841500"/>
          <p14:tracePt t="383203" x="3359150" y="1790700"/>
          <p14:tracePt t="383221" x="3359150" y="1784350"/>
          <p14:tracePt t="383267" x="3359150" y="1778000"/>
          <p14:tracePt t="383276" x="3359150" y="1771650"/>
          <p14:tracePt t="383285" x="3359150" y="1758950"/>
          <p14:tracePt t="383302" x="3359150" y="1739900"/>
          <p14:tracePt t="383348" x="3359150" y="1733550"/>
          <p14:tracePt t="383356" x="3359150" y="1720850"/>
          <p14:tracePt t="383368" x="3359150" y="1714500"/>
          <p14:tracePt t="383385" x="3359150" y="1689100"/>
          <p14:tracePt t="383404" x="3371850" y="1670050"/>
          <p14:tracePt t="383421" x="3371850" y="1644650"/>
          <p14:tracePt t="383437" x="3378200" y="1612900"/>
          <p14:tracePt t="383454" x="3378200" y="1587500"/>
          <p14:tracePt t="383470" x="3378200" y="1568450"/>
          <p14:tracePt t="383485" x="3378200" y="1562100"/>
          <p14:tracePt t="383502" x="3378200" y="1555750"/>
          <p14:tracePt t="383518" x="3378200" y="1549400"/>
          <p14:tracePt t="383997" x="3378200" y="1555750"/>
          <p14:tracePt t="384221" x="3378200" y="1549400"/>
          <p14:tracePt t="385795" x="3378200" y="1581150"/>
          <p14:tracePt t="385803" x="3378200" y="1606550"/>
          <p14:tracePt t="385811" x="3378200" y="1631950"/>
          <p14:tracePt t="385819" x="3378200" y="1657350"/>
          <p14:tracePt t="385835" x="3378200" y="1727200"/>
          <p14:tracePt t="385852" x="3378200" y="1816100"/>
          <p14:tracePt t="385868" x="3384550" y="1924050"/>
          <p14:tracePt t="385885" x="3416300" y="2063750"/>
          <p14:tracePt t="385903" x="3473450" y="2228850"/>
          <p14:tracePt t="385920" x="3543300" y="2381250"/>
          <p14:tracePt t="385935" x="3644900" y="2571750"/>
          <p14:tracePt t="385954" x="3752850" y="2768600"/>
          <p14:tracePt t="385969" x="3816350" y="2940050"/>
          <p14:tracePt t="385985" x="3867150" y="3086100"/>
          <p14:tracePt t="386002" x="3937000" y="3244850"/>
          <p14:tracePt t="386019" x="3981450" y="3403600"/>
          <p14:tracePt t="386035" x="4076700" y="3562350"/>
          <p14:tracePt t="386052" x="4127500" y="3625850"/>
          <p14:tracePt t="386068" x="4152900" y="3651250"/>
          <p14:tracePt t="386086" x="4165600" y="3663950"/>
          <p14:tracePt t="386131" x="4165600" y="3676650"/>
          <p14:tracePt t="386254" x="4165600" y="3670300"/>
          <p14:tracePt t="386292" x="4159250" y="3670300"/>
          <p14:tracePt t="386588" x="4152900" y="3663950"/>
          <p14:tracePt t="386651" x="4159250" y="3670300"/>
          <p14:tracePt t="386699" x="4159250" y="3683000"/>
          <p14:tracePt t="386708" x="4171950" y="3695700"/>
          <p14:tracePt t="386724" x="4171950" y="3702050"/>
          <p14:tracePt t="386735" x="4171950" y="3721100"/>
          <p14:tracePt t="386753" x="4178300" y="3759200"/>
          <p14:tracePt t="386770" x="4191000" y="3810000"/>
          <p14:tracePt t="386785" x="4203700" y="3841750"/>
          <p14:tracePt t="386803" x="4216400" y="3886200"/>
          <p14:tracePt t="386819" x="4216400" y="3898900"/>
          <p14:tracePt t="386835" x="4222750" y="3937000"/>
          <p14:tracePt t="386853" x="4222750" y="3962400"/>
          <p14:tracePt t="386868" x="4222750" y="3987800"/>
          <p14:tracePt t="386885" x="4222750" y="4019550"/>
          <p14:tracePt t="386902" x="4222750" y="4057650"/>
          <p14:tracePt t="386921" x="4222750" y="4102100"/>
          <p14:tracePt t="386936" x="4222750" y="4152900"/>
          <p14:tracePt t="386953" x="4222750" y="4191000"/>
          <p14:tracePt t="386971" x="4222750" y="4222750"/>
          <p14:tracePt t="386985" x="4222750" y="4229100"/>
          <p14:tracePt t="387067" x="4210050" y="4229100"/>
          <p14:tracePt t="387086" x="4191000" y="4191000"/>
          <p14:tracePt t="387103" x="4152900" y="4140200"/>
          <p14:tracePt t="387118" x="4121150" y="4076700"/>
          <p14:tracePt t="387136" x="4108450" y="4025900"/>
          <p14:tracePt t="387152" x="4095750" y="3975100"/>
          <p14:tracePt t="387169" x="4089400" y="3937000"/>
          <p14:tracePt t="387185" x="4089400" y="3898900"/>
          <p14:tracePt t="387204" x="4089400" y="3873500"/>
          <p14:tracePt t="387221" x="4095750" y="3867150"/>
          <p14:tracePt t="387235" x="4095750" y="3860800"/>
          <p14:tracePt t="387253" x="4114800" y="3854450"/>
          <p14:tracePt t="387268" x="4133850" y="3848100"/>
          <p14:tracePt t="387285" x="4165600" y="3848100"/>
          <p14:tracePt t="387302" x="4210050" y="3835400"/>
          <p14:tracePt t="387319" x="4260850" y="3829050"/>
          <p14:tracePt t="387336" x="4324350" y="3829050"/>
          <p14:tracePt t="387352" x="4387850" y="3829050"/>
          <p14:tracePt t="387369" x="4432300" y="3829050"/>
          <p14:tracePt t="387385" x="4470400" y="3829050"/>
          <p14:tracePt t="387402" x="4495800" y="3829050"/>
          <p14:tracePt t="387421" x="4521200" y="3848100"/>
          <p14:tracePt t="387436" x="4540250" y="3854450"/>
          <p14:tracePt t="387452" x="4559300" y="3867150"/>
          <p14:tracePt t="387470" x="4584700" y="3886200"/>
          <p14:tracePt t="387485" x="4597400" y="3898900"/>
          <p14:tracePt t="387502" x="4603750" y="3898900"/>
          <p14:tracePt t="387518" x="4610100" y="3924300"/>
          <p14:tracePt t="387535" x="4629150" y="3949700"/>
          <p14:tracePt t="387552" x="4641850" y="4000500"/>
          <p14:tracePt t="387568" x="4654550" y="4057650"/>
          <p14:tracePt t="387585" x="4673600" y="4114800"/>
          <p14:tracePt t="387587" x="4673600" y="4133850"/>
          <p14:tracePt t="387602" x="4673600" y="4146550"/>
          <p14:tracePt t="387619" x="4673600" y="4178300"/>
          <p14:tracePt t="387620" x="4673600" y="4191000"/>
          <p14:tracePt t="387635" x="4673600" y="4216400"/>
          <p14:tracePt t="387652" x="4673600" y="4222750"/>
          <p14:tracePt t="387671" x="4667250" y="4241800"/>
          <p14:tracePt t="387686" x="4654550" y="4254500"/>
          <p14:tracePt t="387705" x="4629150" y="4267200"/>
          <p14:tracePt t="387720" x="4610100" y="4279900"/>
          <p14:tracePt t="387735" x="4591050" y="4286250"/>
          <p14:tracePt t="387753" x="4578350" y="4292600"/>
          <p14:tracePt t="387797" x="4572000" y="4292600"/>
          <p14:tracePt t="387804" x="4565650" y="4292600"/>
          <p14:tracePt t="387820" x="4521200" y="4286250"/>
          <p14:tracePt t="388211" x="4514850" y="4286250"/>
          <p14:tracePt t="388223" x="4508500" y="4286250"/>
          <p14:tracePt t="388228" x="4483100" y="4298950"/>
          <p14:tracePt t="388237" x="4457700" y="4311650"/>
          <p14:tracePt t="388254" x="4400550" y="4343400"/>
          <p14:tracePt t="388268" x="4337050" y="4375150"/>
          <p14:tracePt t="388285" x="4292600" y="4400550"/>
          <p14:tracePt t="388302" x="4286250" y="4400550"/>
          <p14:tracePt t="388733" x="4292600" y="4400550"/>
          <p14:tracePt t="389227" x="4292600" y="4406900"/>
          <p14:tracePt t="389373" x="4305300" y="4406900"/>
          <p14:tracePt t="389379" x="4324350" y="4406900"/>
          <p14:tracePt t="389390" x="4349750" y="4406900"/>
          <p14:tracePt t="389402" x="4375150" y="4406900"/>
          <p14:tracePt t="389420" x="4508500" y="4375150"/>
          <p14:tracePt t="389436" x="4660900" y="4318000"/>
          <p14:tracePt t="389455" x="4819650" y="4260850"/>
          <p14:tracePt t="389470" x="4959350" y="4178300"/>
          <p14:tracePt t="389485" x="5099050" y="4089400"/>
          <p14:tracePt t="389503" x="5219700" y="3981450"/>
          <p14:tracePt t="389519" x="5340350" y="3841750"/>
          <p14:tracePt t="389535" x="5448300" y="3657600"/>
          <p14:tracePt t="389552" x="5575300" y="3492500"/>
          <p14:tracePt t="389569" x="5632450" y="3416300"/>
          <p14:tracePt t="389585" x="5645150" y="3390900"/>
          <p14:tracePt t="389602" x="5645150" y="3384550"/>
          <p14:tracePt t="389699" x="5645150" y="3378200"/>
          <p14:tracePt t="390243" x="5651500" y="3378200"/>
          <p14:tracePt t="390341" x="5651500" y="3397250"/>
          <p14:tracePt t="390347" x="5638800" y="3435350"/>
          <p14:tracePt t="390355" x="5619750" y="3486150"/>
          <p14:tracePt t="390369" x="5600700" y="3549650"/>
          <p14:tracePt t="390386" x="5543550" y="3695700"/>
          <p14:tracePt t="390402" x="5461000" y="3841750"/>
          <p14:tracePt t="390406" x="5416550" y="3911600"/>
          <p14:tracePt t="390420" x="5321300" y="4013200"/>
          <p14:tracePt t="390438" x="5257800" y="4076700"/>
          <p14:tracePt t="390453" x="5226050" y="4121150"/>
          <p14:tracePt t="390471" x="5219700" y="4127500"/>
          <p14:tracePt t="390739" x="5213350" y="4127500"/>
          <p14:tracePt t="390749" x="5207000" y="4127500"/>
          <p14:tracePt t="390755" x="5175250" y="4127500"/>
          <p14:tracePt t="390768" x="5130800" y="4127500"/>
          <p14:tracePt t="390785" x="5022850" y="4095750"/>
          <p14:tracePt t="390802" x="4864100" y="4044950"/>
          <p14:tracePt t="390820" x="4546600" y="3937000"/>
          <p14:tracePt t="390835" x="4356100" y="3892550"/>
          <p14:tracePt t="390852" x="4191000" y="3848100"/>
          <p14:tracePt t="390868" x="4102100" y="3803650"/>
          <p14:tracePt t="390885" x="4032250" y="3771900"/>
          <p14:tracePt t="390902" x="3994150" y="3759200"/>
          <p14:tracePt t="390921" x="3981450" y="3746500"/>
          <p14:tracePt t="390996" x="3981450" y="3759200"/>
          <p14:tracePt t="391004" x="3981450" y="3771900"/>
          <p14:tracePt t="391012" x="3981450" y="3797300"/>
          <p14:tracePt t="391020" x="3981450" y="3816350"/>
          <p14:tracePt t="391035" x="3981450" y="3886200"/>
          <p14:tracePt t="391052" x="3987800" y="3994150"/>
          <p14:tracePt t="391069" x="3981450" y="4133850"/>
          <p14:tracePt t="391085" x="3994150" y="4254500"/>
          <p14:tracePt t="391102" x="3981450" y="4305300"/>
          <p14:tracePt t="391118" x="3987800" y="4305300"/>
          <p14:tracePt t="391135" x="3994150" y="4305300"/>
          <p14:tracePt t="391219" x="3994150" y="4311650"/>
          <p14:tracePt t="391236" x="4000500" y="4311650"/>
          <p14:tracePt t="391252" x="4019550" y="4318000"/>
          <p14:tracePt t="391268" x="4044950" y="4318000"/>
          <p14:tracePt t="391285" x="4095750" y="4318000"/>
          <p14:tracePt t="391302" x="4178300" y="4305300"/>
          <p14:tracePt t="391318" x="4279900" y="4267200"/>
          <p14:tracePt t="391335" x="4381500" y="4229100"/>
          <p14:tracePt t="391352" x="4495800" y="4203700"/>
          <p14:tracePt t="391369" x="4610100" y="4165600"/>
          <p14:tracePt t="391385" x="4699000" y="4121150"/>
          <p14:tracePt t="391403" x="4813300" y="3968750"/>
          <p14:tracePt t="391420" x="4876800" y="3854450"/>
          <p14:tracePt t="391435" x="4902200" y="3797300"/>
          <p14:tracePt t="391452" x="4997450" y="3657600"/>
          <p14:tracePt t="391470" x="5029200" y="3632200"/>
          <p14:tracePt t="391485" x="5041900" y="3600450"/>
          <p14:tracePt t="391502" x="5060950" y="3562350"/>
          <p14:tracePt t="391519" x="5080000" y="3486150"/>
          <p14:tracePt t="391535" x="5080000" y="3416300"/>
          <p14:tracePt t="391553" x="5073650" y="3390900"/>
          <p14:tracePt t="391613" x="5073650" y="3397250"/>
          <p14:tracePt t="391620" x="5073650" y="3403600"/>
          <p14:tracePt t="391627" x="5073650" y="3416300"/>
          <p14:tracePt t="391640" x="5073650" y="3435350"/>
          <p14:tracePt t="391654" x="5073650" y="3505200"/>
          <p14:tracePt t="391671" x="5054600" y="3581400"/>
          <p14:tracePt t="391687" x="5022850" y="3663950"/>
          <p14:tracePt t="391704" x="4978400" y="3759200"/>
          <p14:tracePt t="391720" x="4953000" y="3854450"/>
          <p14:tracePt t="391735" x="4933950" y="3956050"/>
          <p14:tracePt t="391753" x="4902200" y="4025900"/>
          <p14:tracePt t="391769" x="4876800" y="4070350"/>
          <p14:tracePt t="391785" x="4864100" y="4083050"/>
          <p14:tracePt t="391830" x="4851400" y="4083050"/>
          <p14:tracePt t="391836" x="4851400" y="4095750"/>
          <p14:tracePt t="391852" x="4838700" y="4127500"/>
          <p14:tracePt t="391869" x="4819650" y="4152900"/>
          <p14:tracePt t="391885" x="4806950" y="4159250"/>
          <p14:tracePt t="392326" x="4806950" y="4152900"/>
          <p14:tracePt t="392373" x="4806950" y="4146550"/>
          <p14:tracePt t="393212" x="4806950" y="4140200"/>
        </p14:tracePtLst>
      </p14:laserTraceLst>
    </p:ext>
  </p:extLs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바닥글 개체 틀 5">
            <a:extLst>
              <a:ext uri="{FF2B5EF4-FFF2-40B4-BE49-F238E27FC236}">
                <a16:creationId xmlns:a16="http://schemas.microsoft.com/office/drawing/2014/main" id="{4573519B-A207-44AE-9CC6-91B3CDBBEB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7474" name="Rectangle 2">
            <a:extLst>
              <a:ext uri="{FF2B5EF4-FFF2-40B4-BE49-F238E27FC236}">
                <a16:creationId xmlns:a16="http://schemas.microsoft.com/office/drawing/2014/main" id="{199A2106-0B31-4116-AAE4-7AC30FE7C1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CP Slow Start (more)</a:t>
            </a:r>
          </a:p>
        </p:txBody>
      </p:sp>
      <p:sp>
        <p:nvSpPr>
          <p:cNvPr id="617475" name="Rectangle 3">
            <a:extLst>
              <a:ext uri="{FF2B5EF4-FFF2-40B4-BE49-F238E27FC236}">
                <a16:creationId xmlns:a16="http://schemas.microsoft.com/office/drawing/2014/main" id="{F8C5DF78-2321-4EE7-9F27-4EA9D51CDB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ko-KR" sz="2400"/>
              <a:t>When connection begins, increase rate exponentially until first loss event:</a:t>
            </a:r>
          </a:p>
          <a:p>
            <a:pPr lvl="1"/>
            <a:r>
              <a:rPr lang="en-US" altLang="ko-KR" sz="2000"/>
              <a:t>double </a:t>
            </a:r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every RTT</a:t>
            </a:r>
          </a:p>
          <a:p>
            <a:pPr lvl="1"/>
            <a:r>
              <a:rPr lang="en-US" altLang="ko-KR" sz="2000"/>
              <a:t>done by incrementing </a:t>
            </a:r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for every ACK received</a:t>
            </a:r>
          </a:p>
          <a:p>
            <a:r>
              <a:rPr lang="en-US" altLang="ko-KR" sz="2400" u="sng">
                <a:solidFill>
                  <a:srgbClr val="FF0000"/>
                </a:solidFill>
              </a:rPr>
              <a:t>Summary:</a:t>
            </a:r>
            <a:r>
              <a:rPr lang="en-US" altLang="ko-KR" sz="2400"/>
              <a:t> initial rate is slow but ramps up exponentially fast</a:t>
            </a:r>
          </a:p>
        </p:txBody>
      </p:sp>
      <p:grpSp>
        <p:nvGrpSpPr>
          <p:cNvPr id="617476" name="Group 4">
            <a:extLst>
              <a:ext uri="{FF2B5EF4-FFF2-40B4-BE49-F238E27FC236}">
                <a16:creationId xmlns:a16="http://schemas.microsoft.com/office/drawing/2014/main" id="{24B9D5C8-2B0B-490C-8437-CDBF7CDC6856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752600"/>
            <a:ext cx="3270250" cy="4335463"/>
            <a:chOff x="3334" y="827"/>
            <a:chExt cx="2060" cy="2731"/>
          </a:xfrm>
        </p:grpSpPr>
        <p:sp>
          <p:nvSpPr>
            <p:cNvPr id="617477" name="Line 5">
              <a:extLst>
                <a:ext uri="{FF2B5EF4-FFF2-40B4-BE49-F238E27FC236}">
                  <a16:creationId xmlns:a16="http://schemas.microsoft.com/office/drawing/2014/main" id="{5ECE0862-0B30-433E-A41B-989301F363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1" y="1227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617478" name="Object 6">
              <a:extLst>
                <a:ext uri="{FF2B5EF4-FFF2-40B4-BE49-F238E27FC236}">
                  <a16:creationId xmlns:a16="http://schemas.microsoft.com/office/drawing/2014/main" id="{CB5BD7ED-CBAC-4AD6-AF61-1BFA73548B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34" y="82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544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82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479" name="Text Box 7">
              <a:extLst>
                <a:ext uri="{FF2B5EF4-FFF2-40B4-BE49-F238E27FC236}">
                  <a16:creationId xmlns:a16="http://schemas.microsoft.com/office/drawing/2014/main" id="{0EBC6A43-8DB0-440B-88CF-1F88BA886D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2" y="827"/>
              <a:ext cx="5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600" b="0">
                  <a:latin typeface="Comic Sans MS" panose="030F0702030302020204" pitchFamily="66" charset="0"/>
                  <a:ea typeface="굴림" panose="020B0600000101010101" pitchFamily="50" charset="-127"/>
                </a:rPr>
                <a:t>Host A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7480" name="Text Box 8">
              <a:extLst>
                <a:ext uri="{FF2B5EF4-FFF2-40B4-BE49-F238E27FC236}">
                  <a16:creationId xmlns:a16="http://schemas.microsoft.com/office/drawing/2014/main" id="{F5EAD736-3D61-4660-8958-98DB69A8C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4225" y="1206"/>
              <a:ext cx="76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 b="0">
                  <a:latin typeface="Arial" panose="020B0604020202020204" pitchFamily="34" charset="0"/>
                  <a:ea typeface="굴림" panose="020B0600000101010101" pitchFamily="50" charset="-127"/>
                </a:rPr>
                <a:t>one segment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7481" name="Text Box 9">
              <a:extLst>
                <a:ext uri="{FF2B5EF4-FFF2-40B4-BE49-F238E27FC236}">
                  <a16:creationId xmlns:a16="http://schemas.microsoft.com/office/drawing/2014/main" id="{E8057786-8FA4-46D3-84A9-30DF81E829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12" y="1356"/>
              <a:ext cx="33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 b="0">
                  <a:latin typeface="Comic Sans MS" panose="030F0702030302020204" pitchFamily="66" charset="0"/>
                  <a:ea typeface="굴림" panose="020B0600000101010101" pitchFamily="50" charset="-127"/>
                </a:rPr>
                <a:t>RTT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graphicFrame>
          <p:nvGraphicFramePr>
            <p:cNvPr id="617482" name="Object 10">
              <a:extLst>
                <a:ext uri="{FF2B5EF4-FFF2-40B4-BE49-F238E27FC236}">
                  <a16:creationId xmlns:a16="http://schemas.microsoft.com/office/drawing/2014/main" id="{9D453BA1-CB64-42CC-850D-19418C6EAA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08" y="833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545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8" y="833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483" name="Text Box 11">
              <a:extLst>
                <a:ext uri="{FF2B5EF4-FFF2-40B4-BE49-F238E27FC236}">
                  <a16:creationId xmlns:a16="http://schemas.microsoft.com/office/drawing/2014/main" id="{2F9593C0-8A3B-492C-B4B4-449A13FEF3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2" y="839"/>
              <a:ext cx="52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600" b="0">
                  <a:latin typeface="Comic Sans MS" panose="030F0702030302020204" pitchFamily="66" charset="0"/>
                  <a:ea typeface="굴림" panose="020B0600000101010101" pitchFamily="50" charset="-127"/>
                </a:rPr>
                <a:t>Host B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7484" name="Line 12">
              <a:extLst>
                <a:ext uri="{FF2B5EF4-FFF2-40B4-BE49-F238E27FC236}">
                  <a16:creationId xmlns:a16="http://schemas.microsoft.com/office/drawing/2014/main" id="{2823EB8B-19C7-4633-BBC0-7790E626C1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8" y="1110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85" name="Line 13">
              <a:extLst>
                <a:ext uri="{FF2B5EF4-FFF2-40B4-BE49-F238E27FC236}">
                  <a16:creationId xmlns:a16="http://schemas.microsoft.com/office/drawing/2014/main" id="{647D7A6A-C696-4D80-934F-61FAFC1F61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2" y="1134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86" name="Line 14">
              <a:extLst>
                <a:ext uri="{FF2B5EF4-FFF2-40B4-BE49-F238E27FC236}">
                  <a16:creationId xmlns:a16="http://schemas.microsoft.com/office/drawing/2014/main" id="{378ADB6A-0D55-4503-9C57-3CE3948B69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74" y="1218"/>
              <a:ext cx="3" cy="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87" name="Line 15">
              <a:extLst>
                <a:ext uri="{FF2B5EF4-FFF2-40B4-BE49-F238E27FC236}">
                  <a16:creationId xmlns:a16="http://schemas.microsoft.com/office/drawing/2014/main" id="{5EEA8FBE-C057-41DE-A168-0C3C3B030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1572"/>
              <a:ext cx="3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88" name="Line 16">
              <a:extLst>
                <a:ext uri="{FF2B5EF4-FFF2-40B4-BE49-F238E27FC236}">
                  <a16:creationId xmlns:a16="http://schemas.microsoft.com/office/drawing/2014/main" id="{C64B07C4-1797-4CC3-9CD9-13E1F7CC85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6" y="1482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617489" name="Group 17">
              <a:extLst>
                <a:ext uri="{FF2B5EF4-FFF2-40B4-BE49-F238E27FC236}">
                  <a16:creationId xmlns:a16="http://schemas.microsoft.com/office/drawing/2014/main" id="{CD32F525-12FF-4E18-BD60-0B6DCA17D9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79" y="3212"/>
              <a:ext cx="415" cy="231"/>
              <a:chOff x="3304" y="3530"/>
              <a:chExt cx="415" cy="231"/>
            </a:xfrm>
          </p:grpSpPr>
          <p:sp>
            <p:nvSpPr>
              <p:cNvPr id="617490" name="Rectangle 18">
                <a:extLst>
                  <a:ext uri="{FF2B5EF4-FFF2-40B4-BE49-F238E27FC236}">
                    <a16:creationId xmlns:a16="http://schemas.microsoft.com/office/drawing/2014/main" id="{865DD0A0-7137-4573-9F74-3E4398DBB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491" name="Text Box 19">
                <a:extLst>
                  <a:ext uri="{FF2B5EF4-FFF2-40B4-BE49-F238E27FC236}">
                    <a16:creationId xmlns:a16="http://schemas.microsoft.com/office/drawing/2014/main" id="{9485CC23-8999-48A2-8B2B-88FD1F9A47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b="0">
                    <a:latin typeface="Comic Sans MS" panose="030F0702030302020204" pitchFamily="66" charset="0"/>
                    <a:ea typeface="굴림" panose="020B0600000101010101" pitchFamily="50" charset="-127"/>
                  </a:rPr>
                  <a:t>time</a:t>
                </a:r>
                <a:endParaRPr lang="en-US" altLang="ko-KR" sz="1000" b="0">
                  <a:latin typeface="Times New Roman" panose="02020603050405020304" pitchFamily="18" charset="0"/>
                  <a:ea typeface="굴림" panose="020B0600000101010101" pitchFamily="50" charset="-127"/>
                </a:endParaRPr>
              </a:p>
            </p:txBody>
          </p:sp>
        </p:grpSp>
        <p:sp>
          <p:nvSpPr>
            <p:cNvPr id="617492" name="Line 20">
              <a:extLst>
                <a:ext uri="{FF2B5EF4-FFF2-40B4-BE49-F238E27FC236}">
                  <a16:creationId xmlns:a16="http://schemas.microsoft.com/office/drawing/2014/main" id="{0CF592F7-CC32-4063-AA60-77643ED237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4" y="1719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93" name="Line 21">
              <a:extLst>
                <a:ext uri="{FF2B5EF4-FFF2-40B4-BE49-F238E27FC236}">
                  <a16:creationId xmlns:a16="http://schemas.microsoft.com/office/drawing/2014/main" id="{CD328149-1BD4-421E-B893-6CC3B7034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1" y="177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94" name="Line 22">
              <a:extLst>
                <a:ext uri="{FF2B5EF4-FFF2-40B4-BE49-F238E27FC236}">
                  <a16:creationId xmlns:a16="http://schemas.microsoft.com/office/drawing/2014/main" id="{D60F29D2-C7EE-4424-B3D4-8EF732AF6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1" y="2103"/>
              <a:ext cx="1593" cy="2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95" name="Line 23">
              <a:extLst>
                <a:ext uri="{FF2B5EF4-FFF2-40B4-BE49-F238E27FC236}">
                  <a16:creationId xmlns:a16="http://schemas.microsoft.com/office/drawing/2014/main" id="{96BC53AB-FBA6-4136-848D-4FA90A20DA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2181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17496" name="Text Box 24">
              <a:extLst>
                <a:ext uri="{FF2B5EF4-FFF2-40B4-BE49-F238E27FC236}">
                  <a16:creationId xmlns:a16="http://schemas.microsoft.com/office/drawing/2014/main" id="{FB0B4F94-E3D2-43FF-B635-2068139C6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4224" y="1701"/>
              <a:ext cx="80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 b="0">
                  <a:latin typeface="Arial" panose="020B0604020202020204" pitchFamily="34" charset="0"/>
                  <a:ea typeface="굴림" panose="020B0600000101010101" pitchFamily="50" charset="-127"/>
                </a:rPr>
                <a:t>two segments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617497" name="Text Box 25">
              <a:extLst>
                <a:ext uri="{FF2B5EF4-FFF2-40B4-BE49-F238E27FC236}">
                  <a16:creationId xmlns:a16="http://schemas.microsoft.com/office/drawing/2014/main" id="{4A2843EE-41E2-4BB7-A770-732AB12217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4282" y="2340"/>
              <a:ext cx="82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 b="0">
                  <a:latin typeface="Arial" panose="020B0604020202020204" pitchFamily="34" charset="0"/>
                  <a:ea typeface="굴림" panose="020B0600000101010101" pitchFamily="50" charset="-127"/>
                </a:rPr>
                <a:t>four segments</a:t>
              </a:r>
              <a:endParaRPr lang="en-US" altLang="ko-KR" sz="10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grpSp>
          <p:nvGrpSpPr>
            <p:cNvPr id="617498" name="Group 26">
              <a:extLst>
                <a:ext uri="{FF2B5EF4-FFF2-40B4-BE49-F238E27FC236}">
                  <a16:creationId xmlns:a16="http://schemas.microsoft.com/office/drawing/2014/main" id="{052651D6-E0D6-4C8A-966D-DC73A6599A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8" y="2352"/>
              <a:ext cx="1587" cy="411"/>
              <a:chOff x="3954" y="2214"/>
              <a:chExt cx="1587" cy="411"/>
            </a:xfrm>
          </p:grpSpPr>
          <p:sp>
            <p:nvSpPr>
              <p:cNvPr id="617499" name="Line 27">
                <a:extLst>
                  <a:ext uri="{FF2B5EF4-FFF2-40B4-BE49-F238E27FC236}">
                    <a16:creationId xmlns:a16="http://schemas.microsoft.com/office/drawing/2014/main" id="{9E134E77-F527-4F5D-8A46-B661E4EC2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0" name="Line 28">
                <a:extLst>
                  <a:ext uri="{FF2B5EF4-FFF2-40B4-BE49-F238E27FC236}">
                    <a16:creationId xmlns:a16="http://schemas.microsoft.com/office/drawing/2014/main" id="{35245C97-5833-4330-A849-9404548529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1" name="Line 29">
                <a:extLst>
                  <a:ext uri="{FF2B5EF4-FFF2-40B4-BE49-F238E27FC236}">
                    <a16:creationId xmlns:a16="http://schemas.microsoft.com/office/drawing/2014/main" id="{EADB2D65-1338-4ADA-865A-4E62EF478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2" name="Line 30">
                <a:extLst>
                  <a:ext uri="{FF2B5EF4-FFF2-40B4-BE49-F238E27FC236}">
                    <a16:creationId xmlns:a16="http://schemas.microsoft.com/office/drawing/2014/main" id="{9D951444-2F5A-4FA9-8F15-FBB26A2899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617503" name="Group 31">
              <a:extLst>
                <a:ext uri="{FF2B5EF4-FFF2-40B4-BE49-F238E27FC236}">
                  <a16:creationId xmlns:a16="http://schemas.microsoft.com/office/drawing/2014/main" id="{E40167AB-F7BA-4FD5-9FEA-4C3D7349C30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768" y="2592"/>
              <a:ext cx="1404" cy="381"/>
              <a:chOff x="3954" y="2214"/>
              <a:chExt cx="1587" cy="411"/>
            </a:xfrm>
          </p:grpSpPr>
          <p:sp>
            <p:nvSpPr>
              <p:cNvPr id="617504" name="Line 32">
                <a:extLst>
                  <a:ext uri="{FF2B5EF4-FFF2-40B4-BE49-F238E27FC236}">
                    <a16:creationId xmlns:a16="http://schemas.microsoft.com/office/drawing/2014/main" id="{A64E5D4F-60DA-4ADA-AFD7-68AFF2DC15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5" name="Line 33">
                <a:extLst>
                  <a:ext uri="{FF2B5EF4-FFF2-40B4-BE49-F238E27FC236}">
                    <a16:creationId xmlns:a16="http://schemas.microsoft.com/office/drawing/2014/main" id="{4F4F6525-B033-4486-AC34-DCC4F6D71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6" name="Line 34">
                <a:extLst>
                  <a:ext uri="{FF2B5EF4-FFF2-40B4-BE49-F238E27FC236}">
                    <a16:creationId xmlns:a16="http://schemas.microsoft.com/office/drawing/2014/main" id="{B176F47D-E7BF-425F-A341-0484A31D89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617507" name="Line 35">
                <a:extLst>
                  <a:ext uri="{FF2B5EF4-FFF2-40B4-BE49-F238E27FC236}">
                    <a16:creationId xmlns:a16="http://schemas.microsoft.com/office/drawing/2014/main" id="{930F90F2-C962-4182-B3B6-147257C783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213"/>
    </mc:Choice>
    <mc:Fallback xmlns="">
      <p:transition spd="slow" advTm="43213"/>
    </mc:Fallback>
  </mc:AlternateContent>
  <p:extLst>
    <p:ext uri="{3A86A75C-4F4B-4683-9AE1-C65F6400EC91}">
      <p14:laserTraceLst xmlns:p14="http://schemas.microsoft.com/office/powerpoint/2010/main">
        <p14:tracePtLst>
          <p14:tracePt t="1491" x="4819650" y="4146550"/>
          <p14:tracePt t="1499" x="4826000" y="4146550"/>
          <p14:tracePt t="1514" x="4832350" y="4146550"/>
          <p14:tracePt t="1531" x="4832350" y="4102100"/>
          <p14:tracePt t="1548" x="4832350" y="3879850"/>
          <p14:tracePt t="1564" x="4813300" y="3683000"/>
          <p14:tracePt t="1583" x="4800600" y="3473450"/>
          <p14:tracePt t="1598" x="4781550" y="3238500"/>
          <p14:tracePt t="1617" x="4730750" y="3035300"/>
          <p14:tracePt t="1632" x="4686300" y="2901950"/>
          <p14:tracePt t="1648" x="4654550" y="2813050"/>
          <p14:tracePt t="1664" x="4616450" y="2762250"/>
          <p14:tracePt t="1681" x="4603750" y="2717800"/>
          <p14:tracePt t="1697" x="4552950" y="2565400"/>
          <p14:tracePt t="1714" x="4495800" y="2374900"/>
          <p14:tracePt t="1731" x="4413250" y="2159000"/>
          <p14:tracePt t="1748" x="4400550" y="2108200"/>
          <p14:tracePt t="1765" x="4400550" y="2095500"/>
          <p14:tracePt t="1781" x="4400550" y="2089150"/>
          <p14:tracePt t="1798" x="4400550" y="2070100"/>
          <p14:tracePt t="1814" x="4413250" y="2057400"/>
          <p14:tracePt t="1833" x="4445000" y="2044700"/>
          <p14:tracePt t="1847" x="4495800" y="2044700"/>
          <p14:tracePt t="1867" x="4559300" y="2044700"/>
          <p14:tracePt t="1881" x="4616450" y="2038350"/>
          <p14:tracePt t="1897" x="4635500" y="2038350"/>
          <p14:tracePt t="2021" x="4641850" y="2038350"/>
          <p14:tracePt t="2028" x="4660900" y="2038350"/>
          <p14:tracePt t="2036" x="4699000" y="2057400"/>
          <p14:tracePt t="2048" x="4737100" y="2070100"/>
          <p14:tracePt t="2066" x="4813300" y="2063750"/>
          <p14:tracePt t="2083" x="4845050" y="2076450"/>
          <p14:tracePt t="2149" x="4851400" y="2082800"/>
          <p14:tracePt t="2157" x="4870450" y="2089150"/>
          <p14:tracePt t="2164" x="4895850" y="2101850"/>
          <p14:tracePt t="2181" x="4965700" y="2133600"/>
          <p14:tracePt t="2198" x="5016500" y="2152650"/>
          <p14:tracePt t="2216" x="5035550" y="2159000"/>
          <p14:tracePt t="2231" x="5041900" y="2171700"/>
          <p14:tracePt t="2247" x="5041900" y="2178050"/>
          <p14:tracePt t="2355" x="5041900" y="2184400"/>
          <p14:tracePt t="2364" x="5048250" y="2197100"/>
          <p14:tracePt t="2382" x="5060950" y="2222500"/>
          <p14:tracePt t="2397" x="5080000" y="2266950"/>
          <p14:tracePt t="2414" x="5105400" y="2330450"/>
          <p14:tracePt t="2431" x="5137150" y="2393950"/>
          <p14:tracePt t="2448" x="5162550" y="2444750"/>
          <p14:tracePt t="2464" x="5187950" y="2489200"/>
          <p14:tracePt t="2481" x="5200650" y="2514600"/>
          <p14:tracePt t="2497" x="5207000" y="2520950"/>
          <p14:tracePt t="2514" x="5213350" y="2527300"/>
          <p14:tracePt t="2531" x="5219700" y="2533650"/>
          <p14:tracePt t="2564" x="5207000" y="2533650"/>
          <p14:tracePt t="2583" x="5168900" y="2533650"/>
          <p14:tracePt t="2599" x="5124450" y="2501900"/>
          <p14:tracePt t="2614" x="5060950" y="2444750"/>
          <p14:tracePt t="2632" x="4972050" y="2374900"/>
          <p14:tracePt t="2647" x="4851400" y="2292350"/>
          <p14:tracePt t="2665" x="4654550" y="2203450"/>
          <p14:tracePt t="2681" x="4457700" y="2095500"/>
          <p14:tracePt t="2698" x="4267200" y="1987550"/>
          <p14:tracePt t="2714" x="4083050" y="1879600"/>
          <p14:tracePt t="2732" x="3835400" y="1727200"/>
          <p14:tracePt t="2748" x="3683000" y="1625600"/>
          <p14:tracePt t="2764" x="3568700" y="1536700"/>
          <p14:tracePt t="2781" x="3454400" y="1454150"/>
          <p14:tracePt t="2798" x="3390900" y="1422400"/>
          <p14:tracePt t="2814" x="3352800" y="1397000"/>
          <p14:tracePt t="2833" x="3333750" y="1390650"/>
          <p14:tracePt t="2847" x="3308350" y="1371600"/>
          <p14:tracePt t="2865" x="3295650" y="1358900"/>
          <p14:tracePt t="2884" x="3282950" y="1346200"/>
          <p14:tracePt t="2898" x="3276600" y="1339850"/>
          <p14:tracePt t="2915" x="3251200" y="1314450"/>
          <p14:tracePt t="2931" x="3200400" y="1276350"/>
          <p14:tracePt t="2947" x="3124200" y="1238250"/>
          <p14:tracePt t="2965" x="3028950" y="1206500"/>
          <p14:tracePt t="2981" x="2933700" y="1187450"/>
          <p14:tracePt t="2997" x="2806700" y="1193800"/>
          <p14:tracePt t="3014" x="2667000" y="1181100"/>
          <p14:tracePt t="3031" x="2533650" y="1168400"/>
          <p14:tracePt t="3048" x="2419350" y="1143000"/>
          <p14:tracePt t="3066" x="2317750" y="1136650"/>
          <p14:tracePt t="3083" x="2139950" y="1136650"/>
          <p14:tracePt t="3101" x="2089150" y="1136650"/>
          <p14:tracePt t="3114" x="1962150" y="1136650"/>
          <p14:tracePt t="3131" x="1835150" y="1136650"/>
          <p14:tracePt t="3133" x="1784350" y="1143000"/>
          <p14:tracePt t="3147" x="1695450" y="1143000"/>
          <p14:tracePt t="3164" x="1631950" y="1143000"/>
          <p14:tracePt t="3181" x="1581150" y="1143000"/>
          <p14:tracePt t="3197" x="1511300" y="1143000"/>
          <p14:tracePt t="3214" x="1422400" y="1136650"/>
          <p14:tracePt t="3231" x="1333500" y="1123950"/>
          <p14:tracePt t="3247" x="1250950" y="1123950"/>
          <p14:tracePt t="3264" x="1181100" y="1123950"/>
          <p14:tracePt t="3281" x="1136650" y="1123950"/>
          <p14:tracePt t="3299" x="1085850" y="1123950"/>
          <p14:tracePt t="3314" x="1073150" y="1123950"/>
          <p14:tracePt t="3332" x="1066800" y="1123950"/>
          <p14:tracePt t="3384" x="1073150" y="1123950"/>
          <p14:tracePt t="3396" x="1079500" y="1123950"/>
          <p14:tracePt t="3446" x="1092200" y="1123950"/>
          <p14:tracePt t="3453" x="1098550" y="1123950"/>
          <p14:tracePt t="3464" x="1117600" y="1123950"/>
          <p14:tracePt t="3481" x="1149350" y="1123950"/>
          <p14:tracePt t="3498" x="1168400" y="1123950"/>
          <p14:tracePt t="3515" x="1174750" y="1123950"/>
          <p14:tracePt t="3620" x="1181100" y="1123950"/>
          <p14:tracePt t="3629" x="1187450" y="1123950"/>
          <p14:tracePt t="3635" x="1206500" y="1123950"/>
          <p14:tracePt t="3647" x="1219200" y="1123950"/>
          <p14:tracePt t="3664" x="1238250" y="1123950"/>
          <p14:tracePt t="3683" x="1250950" y="1123950"/>
          <p14:tracePt t="3697" x="1257300" y="1123950"/>
          <p14:tracePt t="3715" x="1295400" y="1123950"/>
          <p14:tracePt t="3731" x="1314450" y="1123950"/>
          <p14:tracePt t="3747" x="1365250" y="1123950"/>
          <p14:tracePt t="3764" x="1416050" y="1123950"/>
          <p14:tracePt t="3781" x="1447800" y="1123950"/>
          <p14:tracePt t="3798" x="1466850" y="1123950"/>
          <p14:tracePt t="3815" x="1473200" y="1123950"/>
          <p14:tracePt t="3832" x="1479550" y="1123950"/>
          <p14:tracePt t="3979" x="1473200" y="1123950"/>
          <p14:tracePt t="3990" x="1466850" y="1123950"/>
          <p14:tracePt t="4005" x="1454150" y="1123950"/>
          <p14:tracePt t="4014" x="1441450" y="1123950"/>
          <p14:tracePt t="4032" x="1416050" y="1117600"/>
          <p14:tracePt t="4047" x="1377950" y="1104900"/>
          <p14:tracePt t="4056" x="1365250" y="1104900"/>
          <p14:tracePt t="4120" x="1327150" y="1098550"/>
          <p14:tracePt t="4137" x="1320800" y="1098550"/>
          <p14:tracePt t="4148" x="1314450" y="1092200"/>
          <p14:tracePt t="4180" x="1308100" y="1085850"/>
          <p14:tracePt t="4307" x="1327150" y="1079500"/>
          <p14:tracePt t="4317" x="1358900" y="1079500"/>
          <p14:tracePt t="4323" x="1397000" y="1079500"/>
          <p14:tracePt t="4335" x="1428750" y="1079500"/>
          <p14:tracePt t="4347" x="1498600" y="1079500"/>
          <p14:tracePt t="4366" x="1549400" y="1066800"/>
          <p14:tracePt t="4382" x="1600200" y="1066800"/>
          <p14:tracePt t="4397" x="1651000" y="1066800"/>
          <p14:tracePt t="4416" x="1708150" y="1066800"/>
          <p14:tracePt t="4431" x="1765300" y="1060450"/>
          <p14:tracePt t="4447" x="1816100" y="1041400"/>
          <p14:tracePt t="4464" x="1860550" y="1028700"/>
          <p14:tracePt t="4481" x="1898650" y="1028700"/>
          <p14:tracePt t="4497" x="1930400" y="1028700"/>
          <p14:tracePt t="4514" x="1955800" y="1028700"/>
          <p14:tracePt t="4531" x="2000250" y="1028700"/>
          <p14:tracePt t="4548" x="2038350" y="1028700"/>
          <p14:tracePt t="4564" x="2070100" y="1028700"/>
          <p14:tracePt t="4582" x="2108200" y="1028700"/>
          <p14:tracePt t="4648" x="2266950" y="1028700"/>
          <p14:tracePt t="4664" x="2305050" y="1028700"/>
          <p14:tracePt t="4681" x="2355850" y="1028700"/>
          <p14:tracePt t="4697" x="2387600" y="1028700"/>
          <p14:tracePt t="4714" x="2425700" y="1028700"/>
          <p14:tracePt t="4731" x="2495550" y="1028700"/>
          <p14:tracePt t="4747" x="2540000" y="1028700"/>
          <p14:tracePt t="4765" x="2578100" y="1047750"/>
          <p14:tracePt t="4781" x="2609850" y="1060450"/>
          <p14:tracePt t="4797" x="2635250" y="1066800"/>
          <p14:tracePt t="4816" x="2667000" y="1073150"/>
          <p14:tracePt t="4833" x="2705100" y="1073150"/>
          <p14:tracePt t="4851" x="2749550" y="1079500"/>
          <p14:tracePt t="4868" x="2794000" y="1085850"/>
          <p14:tracePt t="4881" x="2832100" y="1092200"/>
          <p14:tracePt t="4897" x="2863850" y="1092200"/>
          <p14:tracePt t="4916" x="2908300" y="1104900"/>
          <p14:tracePt t="4932" x="3003550" y="1104900"/>
          <p14:tracePt t="4948" x="3079750" y="1111250"/>
          <p14:tracePt t="4964" x="3149600" y="1117600"/>
          <p14:tracePt t="4982" x="3213100" y="1117600"/>
          <p14:tracePt t="4997" x="3257550" y="1123950"/>
          <p14:tracePt t="5014" x="3289300" y="1123950"/>
          <p14:tracePt t="5031" x="3333750" y="1130300"/>
          <p14:tracePt t="5048" x="3390900" y="1130300"/>
          <p14:tracePt t="5067" x="3460750" y="1136650"/>
          <p14:tracePt t="5084" x="3581400" y="1149350"/>
          <p14:tracePt t="5097" x="3619500" y="1149350"/>
          <p14:tracePt t="5117" x="3695700" y="1149350"/>
          <p14:tracePt t="5134" x="3759200" y="1155700"/>
          <p14:tracePt t="5147" x="3822700" y="1162050"/>
          <p14:tracePt t="5164" x="3898900" y="1162050"/>
          <p14:tracePt t="5181" x="3981450" y="1168400"/>
          <p14:tracePt t="5198" x="4057650" y="1168400"/>
          <p14:tracePt t="5214" x="4114800" y="1162050"/>
          <p14:tracePt t="5230" x="4171950" y="1155700"/>
          <p14:tracePt t="5248" x="4241800" y="1149350"/>
          <p14:tracePt t="5265" x="4318000" y="1136650"/>
          <p14:tracePt t="5281" x="4394200" y="1123950"/>
          <p14:tracePt t="5300" x="4514850" y="1117600"/>
          <p14:tracePt t="5316" x="4559300" y="1104900"/>
          <p14:tracePt t="5334" x="4597400" y="1111250"/>
          <p14:tracePt t="5351" x="4641850" y="1111250"/>
          <p14:tracePt t="5364" x="4699000" y="1111250"/>
          <p14:tracePt t="5381" x="4762500" y="1111250"/>
          <p14:tracePt t="5397" x="4826000" y="1111250"/>
          <p14:tracePt t="5414" x="4876800" y="1111250"/>
          <p14:tracePt t="5431" x="4908550" y="1111250"/>
          <p14:tracePt t="5448" x="4933950" y="1111250"/>
          <p14:tracePt t="5464" x="4959350" y="1111250"/>
          <p14:tracePt t="5481" x="4984750" y="1111250"/>
          <p14:tracePt t="5497" x="4997450" y="1111250"/>
          <p14:tracePt t="5563" x="4991100" y="1123950"/>
          <p14:tracePt t="5571" x="4972050" y="1149350"/>
          <p14:tracePt t="5583" x="4959350" y="1174750"/>
          <p14:tracePt t="5598" x="4921250" y="1257300"/>
          <p14:tracePt t="5616" x="4876800" y="1365250"/>
          <p14:tracePt t="5632" x="4794250" y="1504950"/>
          <p14:tracePt t="5648" x="4692650" y="1657350"/>
          <p14:tracePt t="5665" x="4578350" y="1752600"/>
          <p14:tracePt t="5681" x="4451350" y="1847850"/>
          <p14:tracePt t="5700" x="4229100" y="1981200"/>
          <p14:tracePt t="5714" x="4152900" y="2032000"/>
          <p14:tracePt t="5731" x="3930650" y="2184400"/>
          <p14:tracePt t="5748" x="3790950" y="2260600"/>
          <p14:tracePt t="5765" x="3663950" y="2298700"/>
          <p14:tracePt t="5781" x="3556000" y="2343150"/>
          <p14:tracePt t="5798" x="3441700" y="2374900"/>
          <p14:tracePt t="5816" x="3321050" y="2425700"/>
          <p14:tracePt t="5833" x="3194050" y="2476500"/>
          <p14:tracePt t="5850" x="3060700" y="2540000"/>
          <p14:tracePt t="5867" x="2946400" y="2609850"/>
          <p14:tracePt t="5871" x="2908300" y="2654300"/>
          <p14:tracePt t="5881" x="2863850" y="2698750"/>
          <p14:tracePt t="5897" x="2749550" y="2781300"/>
          <p14:tracePt t="5917" x="2571750" y="2927350"/>
          <p14:tracePt t="5932" x="2432050" y="3054350"/>
          <p14:tracePt t="5948" x="2266950" y="3162300"/>
          <p14:tracePt t="5964" x="2152650" y="3282950"/>
          <p14:tracePt t="5981" x="2019300" y="3346450"/>
          <p14:tracePt t="5998" x="1905000" y="3359150"/>
          <p14:tracePt t="6007" x="1835150" y="3340100"/>
          <p14:tracePt t="6015" x="1778000" y="3321050"/>
          <p14:tracePt t="6031" x="1631950" y="3289300"/>
          <p14:tracePt t="6047" x="1479550" y="3263900"/>
          <p14:tracePt t="6064" x="1352550" y="3238500"/>
          <p14:tracePt t="6082" x="1270000" y="3194050"/>
          <p14:tracePt t="6100" x="1193800" y="3117850"/>
          <p14:tracePt t="6103" x="1149350" y="3067050"/>
          <p14:tracePt t="6114" x="1104900" y="3003550"/>
          <p14:tracePt t="6131" x="1035050" y="2901950"/>
          <p14:tracePt t="6133" x="1009650" y="2844800"/>
          <p14:tracePt t="6147" x="1003300" y="2743200"/>
          <p14:tracePt t="6164" x="1016000" y="2616200"/>
          <p14:tracePt t="6181" x="1079500" y="2482850"/>
          <p14:tracePt t="6197" x="1206500" y="2355850"/>
          <p14:tracePt t="6214" x="1384300" y="2260600"/>
          <p14:tracePt t="6231" x="1600200" y="2139950"/>
          <p14:tracePt t="6248" x="1828800" y="2044700"/>
          <p14:tracePt t="6265" x="2082800" y="1936750"/>
          <p14:tracePt t="6281" x="2343150" y="1885950"/>
          <p14:tracePt t="6297" x="2597150" y="1873250"/>
          <p14:tracePt t="6317" x="2921000" y="1892300"/>
          <p14:tracePt t="6333" x="3117850" y="1949450"/>
          <p14:tracePt t="6349" x="3251200" y="2019300"/>
          <p14:tracePt t="6364" x="3365500" y="2114550"/>
          <p14:tracePt t="6382" x="3454400" y="2216150"/>
          <p14:tracePt t="6398" x="3530600" y="2362200"/>
          <p14:tracePt t="6415" x="3581400" y="2527300"/>
          <p14:tracePt t="6431" x="3587750" y="2692400"/>
          <p14:tracePt t="6448" x="3587750" y="2901950"/>
          <p14:tracePt t="6465" x="3524250" y="3111500"/>
          <p14:tracePt t="6481" x="3460750" y="3314700"/>
          <p14:tracePt t="6497" x="3352800" y="3435350"/>
          <p14:tracePt t="6514" x="3206750" y="3517900"/>
          <p14:tracePt t="6531" x="3041650" y="3549650"/>
          <p14:tracePt t="6532" x="2940050" y="3549650"/>
          <p14:tracePt t="6547" x="2730500" y="3524250"/>
          <p14:tracePt t="6566" x="2527300" y="3397250"/>
          <p14:tracePt t="6582" x="2393950" y="3263900"/>
          <p14:tracePt t="6599" x="2311400" y="3130550"/>
          <p14:tracePt t="6614" x="2305050" y="3016250"/>
          <p14:tracePt t="6632" x="2432050" y="2940050"/>
          <p14:tracePt t="6647" x="2635250" y="2889250"/>
          <p14:tracePt t="6664" x="2933700" y="2870200"/>
          <p14:tracePt t="6681" x="3333750" y="2863850"/>
          <p14:tracePt t="6697" x="3759200" y="2863850"/>
          <p14:tracePt t="6699" x="3968750" y="2863850"/>
          <p14:tracePt t="6715" x="4356100" y="2863850"/>
          <p14:tracePt t="6734" x="4673600" y="2870200"/>
          <p14:tracePt t="6747" x="4940300" y="2870200"/>
          <p14:tracePt t="6764" x="5041900" y="2857500"/>
          <p14:tracePt t="6781" x="5060950" y="2844800"/>
          <p14:tracePt t="6861" x="5041900" y="2851150"/>
          <p14:tracePt t="6867" x="4984750" y="2851150"/>
          <p14:tracePt t="6875" x="4927600" y="2857500"/>
          <p14:tracePt t="6883" x="4883150" y="2851150"/>
          <p14:tracePt t="6897" x="4864100" y="2819400"/>
          <p14:tracePt t="6916" x="4851400" y="2711450"/>
          <p14:tracePt t="6931" x="4914900" y="2616200"/>
          <p14:tracePt t="6947" x="5010150" y="2540000"/>
          <p14:tracePt t="6964" x="5130800" y="2508250"/>
          <p14:tracePt t="6981" x="5251450" y="2508250"/>
          <p14:tracePt t="6997" x="5327650" y="2520950"/>
          <p14:tracePt t="7014" x="5384800" y="2552700"/>
          <p14:tracePt t="7031" x="5461000" y="2565400"/>
          <p14:tracePt t="7047" x="5511800" y="2571750"/>
          <p14:tracePt t="7064" x="5530850" y="2571750"/>
          <p14:tracePt t="7107" x="5530850" y="2578100"/>
          <p14:tracePt t="7339" x="5530850" y="2571750"/>
          <p14:tracePt t="7349" x="5524500" y="2559050"/>
          <p14:tracePt t="7355" x="5518150" y="2552700"/>
          <p14:tracePt t="7366" x="5518150" y="2546350"/>
          <p14:tracePt t="7382" x="5518150" y="2540000"/>
          <p14:tracePt t="7587" x="5518150" y="2514600"/>
          <p14:tracePt t="7598" x="5518150" y="2489200"/>
          <p14:tracePt t="7617" x="5518150" y="2451100"/>
          <p14:tracePt t="7631" x="5530850" y="2413000"/>
          <p14:tracePt t="7648" x="5537200" y="2381250"/>
          <p14:tracePt t="7664" x="5537200" y="2368550"/>
          <p14:tracePt t="7795" x="5537200" y="2374900"/>
          <p14:tracePt t="7804" x="5537200" y="2393950"/>
          <p14:tracePt t="7814" x="5537200" y="2400300"/>
          <p14:tracePt t="7831" x="5537200" y="2432050"/>
          <p14:tracePt t="7849" x="5537200" y="2451100"/>
          <p14:tracePt t="8037" x="5537200" y="2438400"/>
          <p14:tracePt t="8044" x="5543550" y="2438400"/>
          <p14:tracePt t="8059" x="5543550" y="2432050"/>
          <p14:tracePt t="8067" x="5549900" y="2419350"/>
          <p14:tracePt t="8082" x="5549900" y="2406650"/>
          <p14:tracePt t="8099" x="5562600" y="2381250"/>
          <p14:tracePt t="8115" x="5581650" y="2336800"/>
          <p14:tracePt t="8132" x="5600700" y="2317750"/>
          <p14:tracePt t="8148" x="5626100" y="2305050"/>
          <p14:tracePt t="8165" x="5645150" y="2286000"/>
          <p14:tracePt t="8182" x="5683250" y="2273300"/>
          <p14:tracePt t="8198" x="5727700" y="2247900"/>
          <p14:tracePt t="8215" x="5772150" y="2235200"/>
          <p14:tracePt t="8231" x="5816600" y="2222500"/>
          <p14:tracePt t="8247" x="5861050" y="2203450"/>
          <p14:tracePt t="8264" x="5905500" y="2203450"/>
          <p14:tracePt t="8281" x="5981700" y="2197100"/>
          <p14:tracePt t="8297" x="6051550" y="2197100"/>
          <p14:tracePt t="8314" x="6140450" y="2197100"/>
          <p14:tracePt t="8333" x="6280150" y="2197100"/>
          <p14:tracePt t="8349" x="6356350" y="2203450"/>
          <p14:tracePt t="8366" x="6438900" y="2203450"/>
          <p14:tracePt t="8382" x="6527800" y="2203450"/>
          <p14:tracePt t="8397" x="6648450" y="2235200"/>
          <p14:tracePt t="8414" x="6762750" y="2254250"/>
          <p14:tracePt t="8431" x="6858000" y="2266950"/>
          <p14:tracePt t="8447" x="6940550" y="2292350"/>
          <p14:tracePt t="8464" x="7010400" y="2311400"/>
          <p14:tracePt t="8481" x="7105650" y="2343150"/>
          <p14:tracePt t="8497" x="7181850" y="2368550"/>
          <p14:tracePt t="8514" x="7245350" y="2393950"/>
          <p14:tracePt t="8531" x="7315200" y="2438400"/>
          <p14:tracePt t="8548" x="7416800" y="2501900"/>
          <p14:tracePt t="8568" x="7480300" y="2559050"/>
          <p14:tracePt t="8583" x="7537450" y="2609850"/>
          <p14:tracePt t="8599" x="7600950" y="2654300"/>
          <p14:tracePt t="8614" x="7658100" y="2692400"/>
          <p14:tracePt t="8631" x="7689850" y="2705100"/>
          <p14:tracePt t="8647" x="7696200" y="2705100"/>
          <p14:tracePt t="8700" x="7696200" y="2724150"/>
          <p14:tracePt t="8709" x="7696200" y="2743200"/>
          <p14:tracePt t="8716" x="7696200" y="2755900"/>
          <p14:tracePt t="8732" x="7696200" y="2768600"/>
          <p14:tracePt t="8916" x="7702550" y="2768600"/>
          <p14:tracePt t="8924" x="7715250" y="2768600"/>
          <p14:tracePt t="8933" x="7721600" y="2768600"/>
          <p14:tracePt t="8947" x="7734300" y="2768600"/>
          <p14:tracePt t="8964" x="7740650" y="2768600"/>
          <p14:tracePt t="9123" x="7740650" y="2774950"/>
          <p14:tracePt t="9140" x="7734300" y="2787650"/>
          <p14:tracePt t="9147" x="7727950" y="2800350"/>
          <p14:tracePt t="9164" x="7721600" y="2825750"/>
          <p14:tracePt t="9182" x="7696200" y="2857500"/>
          <p14:tracePt t="9198" x="7670800" y="2882900"/>
          <p14:tracePt t="9214" x="7632700" y="2908300"/>
          <p14:tracePt t="9232" x="7600950" y="2927350"/>
          <p14:tracePt t="9247" x="7575550" y="2946400"/>
          <p14:tracePt t="9265" x="7550150" y="2952750"/>
          <p14:tracePt t="9281" x="7524750" y="2959100"/>
          <p14:tracePt t="9298" x="7499350" y="2978150"/>
          <p14:tracePt t="9315" x="7423150" y="3003550"/>
          <p14:tracePt t="9335" x="7366000" y="3022600"/>
          <p14:tracePt t="9349" x="7302500" y="3041650"/>
          <p14:tracePt t="9366" x="7245350" y="3067050"/>
          <p14:tracePt t="9383" x="7181850" y="3105150"/>
          <p14:tracePt t="9397" x="7112000" y="3117850"/>
          <p14:tracePt t="9417" x="7035800" y="3143250"/>
          <p14:tracePt t="9431" x="6953250" y="3168650"/>
          <p14:tracePt t="9447" x="6877050" y="3187700"/>
          <p14:tracePt t="9464" x="6788150" y="3213100"/>
          <p14:tracePt t="9481" x="6705600" y="3232150"/>
          <p14:tracePt t="9498" x="6629400" y="3251200"/>
          <p14:tracePt t="9514" x="6546850" y="3270250"/>
          <p14:tracePt t="9531" x="6451600" y="3302000"/>
          <p14:tracePt t="9532" x="6419850" y="3321050"/>
          <p14:tracePt t="9547" x="6330950" y="3352800"/>
          <p14:tracePt t="9566" x="6229350" y="3359150"/>
          <p14:tracePt t="9583" x="6115050" y="3378200"/>
          <p14:tracePt t="9598" x="6045200" y="3416300"/>
          <p14:tracePt t="9614" x="5930900" y="3416300"/>
          <p14:tracePt t="9631" x="5816600" y="3416300"/>
          <p14:tracePt t="9648" x="5715000" y="3416300"/>
          <p14:tracePt t="9664" x="5626100" y="3416300"/>
          <p14:tracePt t="9681" x="5556250" y="3429000"/>
          <p14:tracePt t="9697" x="5511800" y="3435350"/>
          <p14:tracePt t="9714" x="5473700" y="3435350"/>
          <p14:tracePt t="9731" x="5448300" y="3435350"/>
          <p14:tracePt t="9748" x="5441950" y="3435350"/>
          <p14:tracePt t="9835" x="5441950" y="3429000"/>
          <p14:tracePt t="9844" x="5435600" y="3422650"/>
          <p14:tracePt t="9851" x="5429250" y="3403600"/>
          <p14:tracePt t="9867" x="5422900" y="3384550"/>
          <p14:tracePt t="9881" x="5403850" y="3327400"/>
          <p14:tracePt t="9899" x="5397500" y="3263900"/>
          <p14:tracePt t="9916" x="5397500" y="3244850"/>
          <p14:tracePt t="9931" x="5397500" y="3238500"/>
          <p14:tracePt t="9975" x="5397500" y="3232150"/>
          <p14:tracePt t="9981" x="5397500" y="3225800"/>
          <p14:tracePt t="9997" x="5403850" y="3219450"/>
          <p14:tracePt t="10014" x="5403850" y="3213100"/>
          <p14:tracePt t="10048" x="5403850" y="3206750"/>
          <p14:tracePt t="12076" x="5410200" y="3206750"/>
          <p14:tracePt t="12085" x="5454650" y="3206750"/>
          <p14:tracePt t="12099" x="5511800" y="3200400"/>
          <p14:tracePt t="12116" x="5664200" y="3175000"/>
          <p14:tracePt t="12133" x="5784850" y="3168650"/>
          <p14:tracePt t="12148" x="5924550" y="3168650"/>
          <p14:tracePt t="12164" x="6089650" y="3187700"/>
          <p14:tracePt t="12181" x="6280150" y="3251200"/>
          <p14:tracePt t="12197" x="6445250" y="3282950"/>
          <p14:tracePt t="12214" x="6629400" y="3340100"/>
          <p14:tracePt t="12231" x="6788150" y="3403600"/>
          <p14:tracePt t="12247" x="6934200" y="3448050"/>
          <p14:tracePt t="12267" x="7073900" y="3479800"/>
          <p14:tracePt t="12281" x="7200900" y="3498850"/>
          <p14:tracePt t="12298" x="7296150" y="3498850"/>
          <p14:tracePt t="12314" x="7378700" y="3498850"/>
          <p14:tracePt t="12318" x="7391400" y="3498850"/>
          <p14:tracePt t="12334" x="7429500" y="3498850"/>
          <p14:tracePt t="12350" x="7461250" y="3498850"/>
          <p14:tracePt t="12365" x="7493000" y="3517900"/>
          <p14:tracePt t="12381" x="7524750" y="3536950"/>
          <p14:tracePt t="12398" x="7543800" y="3556000"/>
          <p14:tracePt t="12414" x="7575550" y="3581400"/>
          <p14:tracePt t="12431" x="7613650" y="3600450"/>
          <p14:tracePt t="12449" x="7651750" y="3625850"/>
          <p14:tracePt t="12464" x="7696200" y="3651250"/>
          <p14:tracePt t="12481" x="7740650" y="3670300"/>
          <p14:tracePt t="12497" x="7759700" y="3683000"/>
          <p14:tracePt t="12539" x="7766050" y="3683000"/>
          <p14:tracePt t="12748" x="7759700" y="3683000"/>
          <p14:tracePt t="12755" x="7747000" y="3683000"/>
          <p14:tracePt t="12765" x="7727950" y="3695700"/>
          <p14:tracePt t="12781" x="7651750" y="3746500"/>
          <p14:tracePt t="12798" x="7569200" y="3797300"/>
          <p14:tracePt t="12815" x="7480300" y="3829050"/>
          <p14:tracePt t="12834" x="7404100" y="3860800"/>
          <p14:tracePt t="12848" x="7315200" y="3879850"/>
          <p14:tracePt t="12867" x="7226300" y="3898900"/>
          <p14:tracePt t="12882" x="7112000" y="3917950"/>
          <p14:tracePt t="12897" x="6997700" y="3937000"/>
          <p14:tracePt t="12914" x="6864350" y="3956050"/>
          <p14:tracePt t="12931" x="6750050" y="4006850"/>
          <p14:tracePt t="12932" x="6692900" y="4025900"/>
          <p14:tracePt t="12948" x="6534150" y="4025900"/>
          <p14:tracePt t="12964" x="6394450" y="4057650"/>
          <p14:tracePt t="12981" x="6223000" y="4095750"/>
          <p14:tracePt t="12997" x="6019800" y="4140200"/>
          <p14:tracePt t="13014" x="5810250" y="4165600"/>
          <p14:tracePt t="13031" x="5645150" y="4203700"/>
          <p14:tracePt t="13048" x="5486400" y="4241800"/>
          <p14:tracePt t="13064" x="5346700" y="4273550"/>
          <p14:tracePt t="13084" x="5162550" y="4330700"/>
          <p14:tracePt t="13097" x="5111750" y="4349750"/>
          <p14:tracePt t="13116" x="4984750" y="4400550"/>
          <p14:tracePt t="13133" x="4940300" y="4413250"/>
          <p14:tracePt t="13148" x="4921250" y="4413250"/>
          <p14:tracePt t="13356" x="4940300" y="4413250"/>
          <p14:tracePt t="13363" x="4965700" y="4413250"/>
          <p14:tracePt t="13383" x="5029200" y="4413250"/>
          <p14:tracePt t="13397" x="5086350" y="4413250"/>
          <p14:tracePt t="13414" x="5149850" y="4413250"/>
          <p14:tracePt t="13431" x="5219700" y="4419600"/>
          <p14:tracePt t="13448" x="5289550" y="4419600"/>
          <p14:tracePt t="13465" x="5321300" y="4406900"/>
          <p14:tracePt t="13481" x="5334000" y="4406900"/>
          <p14:tracePt t="13699" x="5334000" y="4400550"/>
          <p14:tracePt t="13908" x="5340350" y="4394200"/>
          <p14:tracePt t="13916" x="5346700" y="4387850"/>
          <p14:tracePt t="13924" x="5346700" y="4381500"/>
          <p14:tracePt t="15723" x="5359400" y="4381500"/>
          <p14:tracePt t="15733" x="5391150" y="4381500"/>
          <p14:tracePt t="15741" x="5422900" y="4381500"/>
          <p14:tracePt t="15749" x="5454650" y="4381500"/>
          <p14:tracePt t="15764" x="5505450" y="4381500"/>
          <p14:tracePt t="15782" x="5556250" y="4381500"/>
          <p14:tracePt t="15798" x="5613400" y="4381500"/>
          <p14:tracePt t="15817" x="5651500" y="4368800"/>
          <p14:tracePt t="15834" x="5695950" y="4362450"/>
          <p14:tracePt t="15850" x="5734050" y="4362450"/>
          <p14:tracePt t="15851" x="5753100" y="4362450"/>
          <p14:tracePt t="15864" x="5778500" y="4362450"/>
          <p14:tracePt t="15883" x="5835650" y="4362450"/>
          <p14:tracePt t="15897" x="5905500" y="4362450"/>
          <p14:tracePt t="15915" x="6045200" y="4362450"/>
          <p14:tracePt t="15931" x="6102350" y="4362450"/>
          <p14:tracePt t="15948" x="6248400" y="4356100"/>
          <p14:tracePt t="15965" x="6350000" y="4343400"/>
          <p14:tracePt t="15981" x="6457950" y="4337050"/>
          <p14:tracePt t="15997" x="6572250" y="4337050"/>
          <p14:tracePt t="16015" x="6680200" y="4337050"/>
          <p14:tracePt t="16031" x="6781800" y="4337050"/>
          <p14:tracePt t="16048" x="6883400" y="4337050"/>
          <p14:tracePt t="16067" x="6972300" y="4337050"/>
          <p14:tracePt t="16083" x="7105650" y="4337050"/>
          <p14:tracePt t="16099" x="7194550" y="4337050"/>
          <p14:tracePt t="16117" x="7302500" y="4337050"/>
          <p14:tracePt t="16132" x="7410450" y="4337050"/>
          <p14:tracePt t="16148" x="7512050" y="4337050"/>
          <p14:tracePt t="16165" x="7600950" y="4337050"/>
          <p14:tracePt t="16181" x="7689850" y="4337050"/>
          <p14:tracePt t="16198" x="7778750" y="4349750"/>
          <p14:tracePt t="16216" x="7861300" y="4362450"/>
          <p14:tracePt t="16231" x="7918450" y="4375150"/>
          <p14:tracePt t="16250" x="7937500" y="4375150"/>
          <p14:tracePt t="16636" x="7931150" y="4375150"/>
          <p14:tracePt t="16645" x="7912100" y="4387850"/>
          <p14:tracePt t="16651" x="7893050" y="4387850"/>
          <p14:tracePt t="16665" x="7874000" y="4400550"/>
          <p14:tracePt t="16681" x="7791450" y="4425950"/>
          <p14:tracePt t="16697" x="7683500" y="4464050"/>
          <p14:tracePt t="16716" x="7499350" y="4527550"/>
          <p14:tracePt t="16731" x="7448550" y="4559300"/>
          <p14:tracePt t="16748" x="7296150" y="4616450"/>
          <p14:tracePt t="16764" x="7200900" y="4616450"/>
          <p14:tracePt t="16781" x="7137400" y="4629150"/>
          <p14:tracePt t="16797" x="7086600" y="4629150"/>
          <p14:tracePt t="16816" x="7061200" y="4629150"/>
          <p14:tracePt t="16907" x="7054850" y="4629150"/>
          <p14:tracePt t="16916" x="7048500" y="4622800"/>
          <p14:tracePt t="16924" x="7035800" y="4622800"/>
          <p14:tracePt t="16932" x="7023100" y="4616450"/>
          <p14:tracePt t="16948" x="6997700" y="4610100"/>
          <p14:tracePt t="16965" x="6965950" y="4597400"/>
          <p14:tracePt t="16981" x="6934200" y="4578350"/>
          <p14:tracePt t="16997" x="6858000" y="4546600"/>
          <p14:tracePt t="17014" x="6756400" y="4514850"/>
          <p14:tracePt t="17031" x="6686550" y="4502150"/>
          <p14:tracePt t="17047" x="6591300" y="4483100"/>
          <p14:tracePt t="17064" x="6477000" y="4445000"/>
          <p14:tracePt t="17083" x="6369050" y="4400550"/>
          <p14:tracePt t="17100" x="6223000" y="4356100"/>
          <p14:tracePt t="17114" x="6178550" y="4337050"/>
          <p14:tracePt t="17131" x="6064250" y="4298950"/>
          <p14:tracePt t="17148" x="5981700" y="4267200"/>
          <p14:tracePt t="17166" x="5911850" y="4248150"/>
          <p14:tracePt t="17181" x="5854700" y="4222750"/>
          <p14:tracePt t="17198" x="5803900" y="4210050"/>
          <p14:tracePt t="17215" x="5746750" y="4197350"/>
          <p14:tracePt t="17231" x="5695950" y="4178300"/>
          <p14:tracePt t="17248" x="5632450" y="4159250"/>
          <p14:tracePt t="17264" x="5562600" y="4133850"/>
          <p14:tracePt t="17281" x="5505450" y="4108450"/>
          <p14:tracePt t="17298" x="5448300" y="4089400"/>
          <p14:tracePt t="17317" x="5403850" y="4083050"/>
          <p14:tracePt t="17366" x="5397500" y="4083050"/>
          <p14:tracePt t="17467" x="5397500" y="4076700"/>
          <p14:tracePt t="17476" x="5397500" y="4070350"/>
          <p14:tracePt t="17483" x="5410200" y="4019550"/>
          <p14:tracePt t="17498" x="5435600" y="3949700"/>
          <p14:tracePt t="17516" x="5492750" y="3676650"/>
          <p14:tracePt t="17532" x="5562600" y="3397250"/>
          <p14:tracePt t="17548" x="5638800" y="3086100"/>
          <p14:tracePt t="17567" x="5689600" y="2768600"/>
          <p14:tracePt t="17584" x="5740400" y="2508250"/>
          <p14:tracePt t="17600" x="5765800" y="2381250"/>
          <p14:tracePt t="17615" x="5784850" y="2305050"/>
          <p14:tracePt t="17633" x="5784850" y="2247900"/>
          <p14:tracePt t="17647" x="5791200" y="2190750"/>
          <p14:tracePt t="17664" x="5772150" y="2152650"/>
          <p14:tracePt t="17723" x="5772150" y="2146300"/>
          <p14:tracePt t="17732" x="5772150" y="2133600"/>
          <p14:tracePt t="17745" x="5765800" y="2114550"/>
          <p14:tracePt t="17747" x="5759450" y="2095500"/>
          <p14:tracePt t="17765" x="5740400" y="2076450"/>
          <p14:tracePt t="17781" x="5715000" y="2063750"/>
          <p14:tracePt t="17798" x="5676900" y="2051050"/>
          <p14:tracePt t="17816" x="5619750" y="2051050"/>
          <p14:tracePt t="17833" x="5556250" y="2051050"/>
          <p14:tracePt t="17849" x="5511800" y="2051050"/>
          <p14:tracePt t="17865" x="5454650" y="2076450"/>
          <p14:tracePt t="17881" x="5397500" y="2095500"/>
          <p14:tracePt t="17897" x="5359400" y="2114550"/>
          <p14:tracePt t="17916" x="5353050" y="2120900"/>
          <p14:tracePt t="18012" x="5353050" y="2127250"/>
          <p14:tracePt t="18027" x="5353050" y="2133600"/>
          <p14:tracePt t="18036" x="5353050" y="2159000"/>
          <p14:tracePt t="18048" x="5359400" y="2184400"/>
          <p14:tracePt t="18067" x="5359400" y="2228850"/>
          <p14:tracePt t="18083" x="5365750" y="2279650"/>
          <p14:tracePt t="18097" x="5372100" y="2343150"/>
          <p14:tracePt t="18114" x="5378450" y="2451100"/>
          <p14:tracePt t="18116" x="5378450" y="2508250"/>
          <p14:tracePt t="18134" x="5384800" y="2667000"/>
          <p14:tracePt t="18147" x="5384800" y="2832100"/>
          <p14:tracePt t="18165" x="5391150" y="3009900"/>
          <p14:tracePt t="18181" x="5384800" y="3194050"/>
          <p14:tracePt t="18197" x="5397500" y="3422650"/>
          <p14:tracePt t="18214" x="5391150" y="3663950"/>
          <p14:tracePt t="18231" x="5391150" y="3930650"/>
          <p14:tracePt t="18247" x="5397500" y="4203700"/>
          <p14:tracePt t="18265" x="5397500" y="4489450"/>
          <p14:tracePt t="18281" x="5334000" y="4775200"/>
          <p14:tracePt t="18297" x="5276850" y="5080000"/>
          <p14:tracePt t="18315" x="5213350" y="5422900"/>
          <p14:tracePt t="18333" x="5181600" y="5581650"/>
          <p14:tracePt t="18350" x="5187950" y="5702300"/>
          <p14:tracePt t="18365" x="5187950" y="5784850"/>
          <p14:tracePt t="18382" x="5187950" y="5822950"/>
          <p14:tracePt t="18415" x="5187950" y="5810250"/>
          <p14:tracePt t="18431" x="5200650" y="5683250"/>
          <p14:tracePt t="18448" x="5251450" y="5467350"/>
          <p14:tracePt t="18464" x="5321300" y="5257800"/>
          <p14:tracePt t="18481" x="5391150" y="5054600"/>
          <p14:tracePt t="18498" x="5467350" y="4851400"/>
          <p14:tracePt t="18514" x="5556250" y="4673600"/>
          <p14:tracePt t="18517" x="5588000" y="4597400"/>
          <p14:tracePt t="18532" x="5651500" y="4445000"/>
          <p14:tracePt t="18550" x="5727700" y="4337050"/>
          <p14:tracePt t="18567" x="5791200" y="4229100"/>
          <p14:tracePt t="18583" x="5835650" y="4152900"/>
          <p14:tracePt t="18599" x="5848350" y="4121150"/>
          <p14:tracePt t="18614" x="5848350" y="4102100"/>
          <p14:tracePt t="18631" x="5848350" y="4095750"/>
          <p14:tracePt t="18811" x="5848350" y="4114800"/>
          <p14:tracePt t="18819" x="5848350" y="4140200"/>
          <p14:tracePt t="18828" x="5848350" y="4171950"/>
          <p14:tracePt t="18835" x="5842000" y="4210050"/>
          <p14:tracePt t="18848" x="5842000" y="4260850"/>
          <p14:tracePt t="18864" x="5829300" y="4356100"/>
          <p14:tracePt t="18881" x="5803900" y="4438650"/>
          <p14:tracePt t="18897" x="5784850" y="4476750"/>
          <p14:tracePt t="18914" x="5778500" y="4489450"/>
          <p14:tracePt t="18942" x="5784850" y="4489450"/>
          <p14:tracePt t="18955" x="5784850" y="4476750"/>
          <p14:tracePt t="18964" x="5784850" y="4464050"/>
          <p14:tracePt t="18981" x="5791200" y="4457700"/>
          <p14:tracePt t="18997" x="5816600" y="4451350"/>
          <p14:tracePt t="19014" x="5899150" y="4445000"/>
          <p14:tracePt t="19031" x="6000750" y="4438650"/>
          <p14:tracePt t="19047" x="6121400" y="4432300"/>
          <p14:tracePt t="19067" x="6248400" y="4432300"/>
          <p14:tracePt t="19083" x="6489700" y="4451350"/>
          <p14:tracePt t="19099" x="6673850" y="4483100"/>
          <p14:tracePt t="19116" x="6870700" y="4508500"/>
          <p14:tracePt t="19131" x="6978650" y="4508500"/>
          <p14:tracePt t="19147" x="7289800" y="4514850"/>
          <p14:tracePt t="19164" x="7486650" y="4514850"/>
          <p14:tracePt t="19182" x="7683500" y="4533900"/>
          <p14:tracePt t="19198" x="7861300" y="4552950"/>
          <p14:tracePt t="19214" x="7981950" y="4552950"/>
          <p14:tracePt t="19231" x="8070850" y="4552950"/>
          <p14:tracePt t="19247" x="8102600" y="4540250"/>
          <p14:tracePt t="19266" x="8108950" y="4540250"/>
          <p14:tracePt t="19462" x="8089900" y="4540250"/>
          <p14:tracePt t="19467" x="8058150" y="4540250"/>
          <p14:tracePt t="19475" x="8032750" y="4540250"/>
          <p14:tracePt t="19543" x="7454900" y="4787900"/>
          <p14:tracePt t="19548" x="7346950" y="4832350"/>
          <p14:tracePt t="19566" x="7099300" y="4933950"/>
          <p14:tracePt t="19583" x="6870700" y="5010150"/>
          <p14:tracePt t="19597" x="6661150" y="5060950"/>
          <p14:tracePt t="19617" x="6464300" y="5099050"/>
          <p14:tracePt t="19632" x="6267450" y="5118100"/>
          <p14:tracePt t="19635" x="6178550" y="5130800"/>
          <p14:tracePt t="19648" x="6089650" y="5137150"/>
          <p14:tracePt t="19664" x="5930900" y="5156200"/>
          <p14:tracePt t="19681" x="5778500" y="5194300"/>
          <p14:tracePt t="19698" x="5626100" y="5207000"/>
          <p14:tracePt t="19715" x="5397500" y="5257800"/>
          <p14:tracePt t="19731" x="5321300" y="5270500"/>
          <p14:tracePt t="19749" x="5143500" y="5314950"/>
          <p14:tracePt t="19765" x="5067300" y="5334000"/>
          <p14:tracePt t="19782" x="5016500" y="5346700"/>
          <p14:tracePt t="19933" x="5016500" y="5353050"/>
          <p14:tracePt t="19943" x="5010150" y="5365750"/>
          <p14:tracePt t="19948" x="5010150" y="5372100"/>
          <p14:tracePt t="19964" x="5010150" y="5378450"/>
          <p14:tracePt t="19981" x="5003800" y="5378450"/>
          <p14:tracePt t="20228" x="5003800" y="5372100"/>
          <p14:tracePt t="20235" x="5003800" y="5365750"/>
          <p14:tracePt t="20246" x="4991100" y="5359400"/>
          <p14:tracePt t="20252" x="4978400" y="5353050"/>
          <p14:tracePt t="20264" x="4959350" y="5346700"/>
          <p14:tracePt t="20281" x="4908550" y="5327650"/>
          <p14:tracePt t="20297" x="4864100" y="5321300"/>
          <p14:tracePt t="20317" x="4806950" y="5276850"/>
          <p14:tracePt t="20333" x="4768850" y="5207000"/>
          <p14:tracePt t="20347" x="4730750" y="5080000"/>
          <p14:tracePt t="20367" x="4667250" y="4864100"/>
          <p14:tracePt t="20383" x="4578350" y="4597400"/>
          <p14:tracePt t="20398" x="4483100" y="4318000"/>
          <p14:tracePt t="20414" x="4375150" y="4032250"/>
          <p14:tracePt t="20431" x="4273550" y="3752850"/>
          <p14:tracePt t="20448" x="4184650" y="3505200"/>
          <p14:tracePt t="20465" x="4121150" y="3251200"/>
          <p14:tracePt t="20481" x="4064000" y="2984500"/>
          <p14:tracePt t="20498" x="4032250" y="2762250"/>
          <p14:tracePt t="20514" x="3987800" y="2622550"/>
          <p14:tracePt t="20516" x="3975100" y="2571750"/>
          <p14:tracePt t="20532" x="3937000" y="2495550"/>
          <p14:tracePt t="20550" x="3905250" y="2400300"/>
          <p14:tracePt t="20566" x="3898900" y="2292350"/>
          <p14:tracePt t="20584" x="3860800" y="2171700"/>
          <p14:tracePt t="20600" x="3835400" y="2101850"/>
          <p14:tracePt t="20614" x="3835400" y="2082800"/>
          <p14:tracePt t="20633" x="3829050" y="2082800"/>
          <p14:tracePt t="20664" x="3829050" y="2076450"/>
          <p14:tracePt t="20681" x="3829050" y="2070100"/>
          <p14:tracePt t="20715" x="3822700" y="2070100"/>
          <p14:tracePt t="20741" x="3822700" y="2101850"/>
          <p14:tracePt t="20749" x="3822700" y="2152650"/>
          <p14:tracePt t="20765" x="3822700" y="2241550"/>
          <p14:tracePt t="20781" x="3816350" y="2349500"/>
          <p14:tracePt t="20798" x="3829050" y="2451100"/>
          <p14:tracePt t="20817" x="3829050" y="2628900"/>
          <p14:tracePt t="20833" x="3829050" y="2851150"/>
          <p14:tracePt t="20849" x="3860800" y="3105150"/>
          <p14:tracePt t="20864" x="3892550" y="3384550"/>
          <p14:tracePt t="20881" x="3937000" y="3695700"/>
          <p14:tracePt t="20897" x="3975100" y="4000500"/>
          <p14:tracePt t="20917" x="4013200" y="4368800"/>
          <p14:tracePt t="20931" x="4013200" y="4464050"/>
          <p14:tracePt t="20948" x="4000500" y="4692650"/>
          <p14:tracePt t="20964" x="3987800" y="4851400"/>
          <p14:tracePt t="20981" x="3987800" y="5003800"/>
          <p14:tracePt t="20998" x="3987800" y="5149850"/>
          <p14:tracePt t="21015" x="3987800" y="5283200"/>
          <p14:tracePt t="21031" x="3981450" y="5340350"/>
          <p14:tracePt t="21049" x="3968750" y="5346700"/>
          <p14:tracePt t="21083" x="3968750" y="5327650"/>
          <p14:tracePt t="21100" x="3968750" y="5238750"/>
          <p14:tracePt t="21115" x="3968750" y="5200650"/>
          <p14:tracePt t="21134" x="3968750" y="5156200"/>
          <p14:tracePt t="21148" x="3930650" y="5099050"/>
          <p14:tracePt t="21165" x="3892550" y="5022850"/>
          <p14:tracePt t="21182" x="3854450" y="4984750"/>
          <p14:tracePt t="21197" x="3829050" y="4959350"/>
          <p14:tracePt t="21216" x="3797300" y="4933950"/>
          <p14:tracePt t="21231" x="3784600" y="4927600"/>
          <p14:tracePt t="21266" x="3784600" y="4946650"/>
          <p14:tracePt t="21281" x="3784600" y="5022850"/>
          <p14:tracePt t="21285" x="3784600" y="5060950"/>
          <p14:tracePt t="21298" x="3784600" y="5105400"/>
          <p14:tracePt t="21315" x="3797300" y="5187950"/>
          <p14:tracePt t="21333" x="3790950" y="5257800"/>
          <p14:tracePt t="21348" x="3803650" y="5270500"/>
          <p14:tracePt t="21366" x="3829050" y="5270500"/>
          <p14:tracePt t="21384" x="3911600" y="5232400"/>
          <p14:tracePt t="21397" x="3981450" y="5149850"/>
          <p14:tracePt t="21414" x="4032250" y="5054600"/>
          <p14:tracePt t="21434" x="4083050" y="4946650"/>
          <p14:tracePt t="21447" x="4121150" y="4845050"/>
          <p14:tracePt t="21465" x="4191000" y="4787900"/>
          <p14:tracePt t="21481" x="4248150" y="4756150"/>
          <p14:tracePt t="21498" x="4318000" y="4768850"/>
          <p14:tracePt t="21515" x="4451350" y="4832350"/>
          <p14:tracePt t="21531" x="4508500" y="4857750"/>
          <p14:tracePt t="21549" x="4718050" y="4902200"/>
          <p14:tracePt t="21567" x="4902200" y="4902200"/>
          <p14:tracePt t="21584" x="5086350" y="4883150"/>
          <p14:tracePt t="21598" x="5295900" y="4857750"/>
          <p14:tracePt t="21616" x="5486400" y="4845050"/>
          <p14:tracePt t="21631" x="5670550" y="4845050"/>
          <p14:tracePt t="21648" x="5803900" y="4845050"/>
          <p14:tracePt t="21665" x="5911850" y="4864100"/>
          <p14:tracePt t="21682" x="5975350" y="4889500"/>
          <p14:tracePt t="21697" x="6007100" y="4921250"/>
          <p14:tracePt t="21715" x="6007100" y="4984750"/>
          <p14:tracePt t="21733" x="5956300" y="5035550"/>
          <p14:tracePt t="21749" x="5867400" y="5054600"/>
          <p14:tracePt t="21764" x="5772150" y="5054600"/>
          <p14:tracePt t="21781" x="5664200" y="4991100"/>
          <p14:tracePt t="21798" x="5549900" y="4876800"/>
          <p14:tracePt t="21817" x="5435600" y="4737100"/>
          <p14:tracePt t="21832" x="5359400" y="4597400"/>
          <p14:tracePt t="21850" x="5295900" y="4451350"/>
          <p14:tracePt t="21868" x="5238750" y="4286250"/>
          <p14:tracePt t="21870" x="5207000" y="4191000"/>
          <p14:tracePt t="21884" x="5149850" y="3994150"/>
          <p14:tracePt t="21897" x="5124450" y="3892550"/>
          <p14:tracePt t="21915" x="5060950" y="3632200"/>
          <p14:tracePt t="21931" x="5060950" y="3587750"/>
          <p14:tracePt t="21948" x="5060950" y="3422650"/>
          <p14:tracePt t="21964" x="5060950" y="3302000"/>
          <p14:tracePt t="21981" x="5067300" y="3175000"/>
          <p14:tracePt t="21998" x="5118100" y="3028950"/>
          <p14:tracePt t="22015" x="5175250" y="2882900"/>
          <p14:tracePt t="22031" x="5238750" y="2774950"/>
          <p14:tracePt t="22050" x="5314950" y="2667000"/>
          <p14:tracePt t="22064" x="5397500" y="2590800"/>
          <p14:tracePt t="22083" x="5486400" y="2514600"/>
          <p14:tracePt t="22098" x="5581650" y="2438400"/>
          <p14:tracePt t="22115" x="5702300" y="2355850"/>
          <p14:tracePt t="22132" x="5765800" y="2330450"/>
          <p14:tracePt t="22148" x="5803900" y="2324100"/>
          <p14:tracePt t="22164" x="5816600" y="2311400"/>
          <p14:tracePt t="22276" x="5803900" y="2311400"/>
          <p14:tracePt t="22284" x="5772150" y="2311400"/>
          <p14:tracePt t="22291" x="5734050" y="2311400"/>
          <p14:tracePt t="22300" x="5708650" y="2311400"/>
          <p14:tracePt t="22316" x="5632450" y="2336800"/>
          <p14:tracePt t="22333" x="5556250" y="2387600"/>
          <p14:tracePt t="22351" x="5461000" y="2425700"/>
          <p14:tracePt t="22365" x="5378450" y="2476500"/>
          <p14:tracePt t="22381" x="5314950" y="2540000"/>
          <p14:tracePt t="22397" x="5257800" y="2641600"/>
          <p14:tracePt t="22414" x="5187950" y="2762250"/>
          <p14:tracePt t="22431" x="5130800" y="2921000"/>
          <p14:tracePt t="22448" x="5073650" y="3073400"/>
          <p14:tracePt t="22464" x="5010150" y="3257550"/>
          <p14:tracePt t="22481" x="4965700" y="3454400"/>
          <p14:tracePt t="22498" x="4927600" y="3670300"/>
          <p14:tracePt t="22515" x="4800600" y="3898900"/>
          <p14:tracePt t="22531" x="4781550" y="3981450"/>
          <p14:tracePt t="22547" x="4737100" y="4254500"/>
          <p14:tracePt t="22567" x="4730750" y="4464050"/>
          <p14:tracePt t="22583" x="4730750" y="4648200"/>
          <p14:tracePt t="22598" x="4724400" y="4819650"/>
          <p14:tracePt t="22617" x="4718050" y="4953000"/>
          <p14:tracePt t="22633" x="4730750" y="5080000"/>
          <p14:tracePt t="22647" x="4711700" y="5175250"/>
          <p14:tracePt t="22664" x="4711700" y="5270500"/>
          <p14:tracePt t="22681" x="4699000" y="5340350"/>
          <p14:tracePt t="22698" x="4699000" y="5372100"/>
          <p14:tracePt t="22716" x="4699000" y="5378450"/>
          <p14:tracePt t="22773" x="4705350" y="5378450"/>
          <p14:tracePt t="22779" x="4705350" y="5384800"/>
          <p14:tracePt t="22787" x="4705350" y="5391150"/>
          <p14:tracePt t="22803" x="4705350" y="5397500"/>
          <p14:tracePt t="22817" x="4711700" y="5403850"/>
          <p14:tracePt t="22891" x="4711700" y="5378450"/>
          <p14:tracePt t="22899" x="4705350" y="5340350"/>
          <p14:tracePt t="22915" x="4686300" y="5238750"/>
          <p14:tracePt t="22931" x="4686300" y="5162550"/>
          <p14:tracePt t="22948" x="4679950" y="4819650"/>
          <p14:tracePt t="22964" x="4686300" y="4559300"/>
          <p14:tracePt t="22981" x="4730750" y="4324350"/>
          <p14:tracePt t="22998" x="4762500" y="4095750"/>
          <p14:tracePt t="23016" x="4806950" y="3854450"/>
          <p14:tracePt t="23031" x="4876800" y="3651250"/>
          <p14:tracePt t="23048" x="4953000" y="3454400"/>
          <p14:tracePt t="23068" x="5080000" y="3244850"/>
          <p14:tracePt t="23084" x="5168900" y="3162300"/>
          <p14:tracePt t="23100" x="5251450" y="3054350"/>
          <p14:tracePt t="23116" x="5327650" y="2927350"/>
          <p14:tracePt t="23133" x="5391150" y="2774950"/>
          <p14:tracePt t="23147" x="5448300" y="2654300"/>
          <p14:tracePt t="23164" x="5505450" y="2565400"/>
          <p14:tracePt t="23181" x="5562600" y="2501900"/>
          <p14:tracePt t="23198" x="5594350" y="2457450"/>
          <p14:tracePt t="23214" x="5607050" y="2432050"/>
          <p14:tracePt t="23231" x="5619750" y="2419350"/>
          <p14:tracePt t="23264" x="5619750" y="2413000"/>
          <p14:tracePt t="23281" x="5619750" y="2393950"/>
          <p14:tracePt t="23298" x="5619750" y="2381250"/>
          <p14:tracePt t="23396" x="5607050" y="2381250"/>
          <p14:tracePt t="23403" x="5588000" y="2381250"/>
          <p14:tracePt t="23415" x="5575300" y="2381250"/>
          <p14:tracePt t="23431" x="5524500" y="2406650"/>
          <p14:tracePt t="23448" x="5473700" y="2482850"/>
          <p14:tracePt t="23465" x="5429250" y="2565400"/>
          <p14:tracePt t="23481" x="5397500" y="2647950"/>
          <p14:tracePt t="23498" x="5365750" y="2743200"/>
          <p14:tracePt t="23517" x="5295900" y="2901950"/>
          <p14:tracePt t="23533" x="5251450" y="3035300"/>
          <p14:tracePt t="23548" x="5219700" y="3175000"/>
          <p14:tracePt t="23567" x="5187950" y="3308350"/>
          <p14:tracePt t="23583" x="5156200" y="3416300"/>
          <p14:tracePt t="23599" x="5156200" y="3543300"/>
          <p14:tracePt t="23614" x="5130800" y="3670300"/>
          <p14:tracePt t="23633" x="5105400" y="3810000"/>
          <p14:tracePt t="23648" x="5099050" y="3975100"/>
          <p14:tracePt t="23664" x="5086350" y="4133850"/>
          <p14:tracePt t="23681" x="5086350" y="4267200"/>
          <p14:tracePt t="23698" x="5067300" y="4394200"/>
          <p14:tracePt t="23699" x="5067300" y="4464050"/>
          <p14:tracePt t="23715" x="5067300" y="4597400"/>
          <p14:tracePt t="23732" x="5060950" y="4730750"/>
          <p14:tracePt t="23748" x="5054600" y="4857750"/>
          <p14:tracePt t="23765" x="5041900" y="4984750"/>
          <p14:tracePt t="23781" x="5041900" y="5105400"/>
          <p14:tracePt t="23798" x="5041900" y="5213350"/>
          <p14:tracePt t="23817" x="5048250" y="5321300"/>
          <p14:tracePt t="23835" x="5048250" y="5422900"/>
          <p14:tracePt t="23836" x="5048250" y="5467350"/>
          <p14:tracePt t="23847" x="5048250" y="5505450"/>
          <p14:tracePt t="23865" x="5048250" y="5568950"/>
          <p14:tracePt t="23881" x="5048250" y="5626100"/>
          <p14:tracePt t="23897" x="5048250" y="5657850"/>
          <p14:tracePt t="23915" x="5048250" y="5689600"/>
          <p14:tracePt t="23934" x="5048250" y="5695950"/>
          <p14:tracePt t="23948" x="5048250" y="5702300"/>
          <p14:tracePt t="23982" x="5048250" y="5715000"/>
          <p14:tracePt t="23997" x="5048250" y="5721350"/>
          <p14:tracePt t="24014" x="5048250" y="5727700"/>
          <p14:tracePt t="24084" x="5048250" y="5721350"/>
          <p14:tracePt t="24091" x="5048250" y="5683250"/>
          <p14:tracePt t="24099" x="5041900" y="5632450"/>
          <p14:tracePt t="24117" x="5022850" y="5524500"/>
          <p14:tracePt t="24134" x="5010150" y="5391150"/>
          <p14:tracePt t="24147" x="5003800" y="5226050"/>
          <p14:tracePt t="24164" x="5016500" y="5022850"/>
          <p14:tracePt t="24181" x="5041900" y="4806950"/>
          <p14:tracePt t="24199" x="5086350" y="4591050"/>
          <p14:tracePt t="24214" x="5130800" y="4368800"/>
          <p14:tracePt t="24231" x="5187950" y="4171950"/>
          <p14:tracePt t="24248" x="5238750" y="3962400"/>
          <p14:tracePt t="24265" x="5283200" y="3727450"/>
          <p14:tracePt t="24282" x="5353050" y="3530600"/>
          <p14:tracePt t="24297" x="5410200" y="3352800"/>
          <p14:tracePt t="24317" x="5524500" y="3206750"/>
          <p14:tracePt t="24333" x="5581650" y="3111500"/>
          <p14:tracePt t="24348" x="5632450" y="3009900"/>
          <p14:tracePt t="24365" x="5708650" y="2933700"/>
          <p14:tracePt t="24383" x="5803900" y="2857500"/>
          <p14:tracePt t="24398" x="5911850" y="2787650"/>
          <p14:tracePt t="24417" x="6007100" y="2736850"/>
          <p14:tracePt t="24431" x="6089650" y="2698750"/>
          <p14:tracePt t="24447" x="6153150" y="2654300"/>
          <p14:tracePt t="24464" x="6216650" y="2609850"/>
          <p14:tracePt t="24481" x="6273800" y="2584450"/>
          <p14:tracePt t="24498" x="6305550" y="2571750"/>
          <p14:tracePt t="24514" x="6311900" y="2571750"/>
          <p14:tracePt t="24620" x="6299200" y="2565400"/>
          <p14:tracePt t="24629" x="6267450" y="2559050"/>
          <p14:tracePt t="24635" x="6223000" y="2559050"/>
          <p14:tracePt t="24650" x="6184900" y="2559050"/>
          <p14:tracePt t="24664" x="6089650" y="2540000"/>
          <p14:tracePt t="24667" x="6045200" y="2546350"/>
          <p14:tracePt t="24681" x="6000750" y="2546350"/>
          <p14:tracePt t="24699" x="5842000" y="2552700"/>
          <p14:tracePt t="24715" x="5753100" y="2559050"/>
          <p14:tracePt t="24732" x="5664200" y="2559050"/>
          <p14:tracePt t="24748" x="5581650" y="2565400"/>
          <p14:tracePt t="24764" x="5518150" y="2578100"/>
          <p14:tracePt t="24782" x="5473700" y="2590800"/>
          <p14:tracePt t="24798" x="5435600" y="2609850"/>
          <p14:tracePt t="24817" x="5397500" y="2628900"/>
          <p14:tracePt t="24834" x="5365750" y="2660650"/>
          <p14:tracePt t="24849" x="5334000" y="2686050"/>
          <p14:tracePt t="24851" x="5308600" y="2705100"/>
          <p14:tracePt t="24866" x="5295900" y="2730500"/>
          <p14:tracePt t="24884" x="5226050" y="2819400"/>
          <p14:tracePt t="24897" x="5200650" y="2851150"/>
          <p14:tracePt t="24914" x="5149850" y="2921000"/>
          <p14:tracePt t="24932" x="5092700" y="3022600"/>
          <p14:tracePt t="24948" x="5067300" y="3079750"/>
          <p14:tracePt t="24965" x="5041900" y="3117850"/>
          <p14:tracePt t="24981" x="5022850" y="3175000"/>
          <p14:tracePt t="24998" x="4997450" y="3232150"/>
          <p14:tracePt t="25016" x="4978400" y="3295650"/>
          <p14:tracePt t="25032" x="4959350" y="3352800"/>
          <p14:tracePt t="25051" x="4940300" y="3409950"/>
          <p14:tracePt t="25066" x="4914900" y="3498850"/>
          <p14:tracePt t="25084" x="4889500" y="3568700"/>
          <p14:tracePt t="25098" x="4864100" y="3644900"/>
          <p14:tracePt t="25117" x="4838700" y="3765550"/>
          <p14:tracePt t="25132" x="4826000" y="3873500"/>
          <p14:tracePt t="25149" x="4832350" y="3987800"/>
          <p14:tracePt t="25165" x="4826000" y="4076700"/>
          <p14:tracePt t="25184" x="4806950" y="4127500"/>
          <p14:tracePt t="25199" x="4800600" y="4197350"/>
          <p14:tracePt t="25214" x="4787900" y="4267200"/>
          <p14:tracePt t="25231" x="4781550" y="4343400"/>
          <p14:tracePt t="25248" x="4787900" y="4438650"/>
          <p14:tracePt t="25265" x="4787900" y="4514850"/>
          <p14:tracePt t="25281" x="4787900" y="4597400"/>
          <p14:tracePt t="25298" x="4787900" y="4660900"/>
          <p14:tracePt t="25316" x="4787900" y="4775200"/>
          <p14:tracePt t="25334" x="4787900" y="4851400"/>
          <p14:tracePt t="25349" x="4787900" y="4940300"/>
          <p14:tracePt t="25365" x="4787900" y="5022850"/>
          <p14:tracePt t="25381" x="4800600" y="5099050"/>
          <p14:tracePt t="25398" x="4806950" y="5162550"/>
          <p14:tracePt t="25414" x="4813300" y="5219700"/>
          <p14:tracePt t="25433" x="4826000" y="5270500"/>
          <p14:tracePt t="25449" x="4826000" y="5314950"/>
          <p14:tracePt t="25464" x="4832350" y="5378450"/>
          <p14:tracePt t="25483" x="4864100" y="5467350"/>
          <p14:tracePt t="25497" x="4870450" y="5492750"/>
          <p14:tracePt t="25516" x="4889500" y="5549900"/>
          <p14:tracePt t="25532" x="4902200" y="5575300"/>
          <p14:tracePt t="25548" x="4908550" y="5594350"/>
          <p14:tracePt t="25566" x="4908550" y="5607050"/>
          <p14:tracePt t="25583" x="4914900" y="5626100"/>
          <p14:tracePt t="25599" x="4933950" y="5645150"/>
          <p14:tracePt t="25615" x="4959350" y="5670550"/>
          <p14:tracePt t="25635" x="4997450" y="5708650"/>
          <p14:tracePt t="25648" x="5022850" y="5734050"/>
          <p14:tracePt t="25664" x="5054600" y="5765800"/>
          <p14:tracePt t="25682" x="5080000" y="5791200"/>
          <p14:tracePt t="25698" x="5105400" y="5803900"/>
          <p14:tracePt t="25716" x="5130800" y="5822950"/>
          <p14:tracePt t="25789" x="5130800" y="5816600"/>
          <p14:tracePt t="25803" x="5130800" y="5810250"/>
          <p14:tracePt t="25811" x="5111750" y="5810250"/>
          <p14:tracePt t="25819" x="5080000" y="5810250"/>
          <p14:tracePt t="25833" x="5041900" y="5816600"/>
          <p14:tracePt t="25851" x="4895850" y="5892800"/>
          <p14:tracePt t="25866" x="4851400" y="5918200"/>
          <p14:tracePt t="25884" x="4749800" y="5949950"/>
          <p14:tracePt t="25886" x="4692650" y="5975350"/>
          <p14:tracePt t="25898" x="4629150" y="5975350"/>
          <p14:tracePt t="25914" x="4483100" y="5975350"/>
          <p14:tracePt t="25916" x="4406900" y="5975350"/>
          <p14:tracePt t="25932" x="4267200" y="5975350"/>
          <p14:tracePt t="25948" x="4127500" y="5962650"/>
          <p14:tracePt t="25965" x="3975100" y="5924550"/>
          <p14:tracePt t="25981" x="3810000" y="5873750"/>
          <p14:tracePt t="25997" x="3625850" y="5829300"/>
          <p14:tracePt t="26014" x="3479800" y="5778500"/>
          <p14:tracePt t="26033" x="3359150" y="5727700"/>
          <p14:tracePt t="26047" x="3308350" y="5708650"/>
          <p14:tracePt t="26243" x="3295650" y="5708650"/>
          <p14:tracePt t="26251" x="3251200" y="5708650"/>
          <p14:tracePt t="26259" x="3206750" y="5676900"/>
          <p14:tracePt t="26267" x="3162300" y="5632450"/>
          <p14:tracePt t="26281" x="3111500" y="5594350"/>
          <p14:tracePt t="26297" x="2997200" y="5518150"/>
          <p14:tracePt t="26318" x="2806700" y="5422900"/>
          <p14:tracePt t="26334" x="2673350" y="5384800"/>
          <p14:tracePt t="26348" x="2552700" y="5340350"/>
          <p14:tracePt t="26365" x="2470150" y="5308600"/>
          <p14:tracePt t="26383" x="2432050" y="5276850"/>
          <p14:tracePt t="26398" x="2406650" y="5238750"/>
          <p14:tracePt t="26414" x="2393950" y="5207000"/>
          <p14:tracePt t="26431" x="2387600" y="5187950"/>
          <p14:tracePt t="26448" x="2387600" y="5175250"/>
          <p14:tracePt t="26466" x="2393950" y="5175250"/>
          <p14:tracePt t="26661" x="2393950" y="5187950"/>
          <p14:tracePt t="26667" x="2393950" y="5200650"/>
          <p14:tracePt t="26679" x="2393950" y="5207000"/>
          <p14:tracePt t="26692" x="2393950" y="5219700"/>
          <p14:tracePt t="26700" x="2393950" y="5226050"/>
          <p14:tracePt t="26715" x="2393950" y="5232400"/>
          <p14:tracePt t="26732" x="2393950" y="5238750"/>
          <p14:tracePt t="26772" x="2393950" y="5245100"/>
          <p14:tracePt t="26781" x="2406650" y="5251450"/>
          <p14:tracePt t="26798" x="2413000" y="5264150"/>
          <p14:tracePt t="26817" x="2419350" y="5270500"/>
          <p14:tracePt t="26834" x="2419350" y="5276850"/>
          <p14:tracePt t="26864" x="2419350" y="5283200"/>
          <p14:tracePt t="26942" x="2425700" y="5283200"/>
          <p14:tracePt t="26947" x="2432050" y="5283200"/>
          <p14:tracePt t="26964" x="2457450" y="5264150"/>
          <p14:tracePt t="26982" x="2476500" y="5251450"/>
          <p14:tracePt t="26998" x="2501900" y="5245100"/>
          <p14:tracePt t="27015" x="2520950" y="5232400"/>
          <p14:tracePt t="27031" x="2540000" y="5219700"/>
          <p14:tracePt t="27048" x="2559050" y="5207000"/>
          <p14:tracePt t="27067" x="2565400" y="5200650"/>
          <p14:tracePt t="27334" x="2578100" y="5200650"/>
          <p14:tracePt t="27340" x="2597150" y="5200650"/>
          <p14:tracePt t="27350" x="2616200" y="5200650"/>
          <p14:tracePt t="27366" x="2647950" y="5200650"/>
          <p14:tracePt t="27382" x="2698750" y="5200650"/>
          <p14:tracePt t="27398" x="2762250" y="5200650"/>
          <p14:tracePt t="27415" x="2806700" y="5200650"/>
          <p14:tracePt t="27431" x="2857500" y="5194300"/>
          <p14:tracePt t="27448" x="2901950" y="5194300"/>
          <p14:tracePt t="27464" x="2940050" y="5194300"/>
          <p14:tracePt t="27481" x="2965450" y="5194300"/>
          <p14:tracePt t="27497" x="2984500" y="5194300"/>
          <p14:tracePt t="27514" x="3003550" y="5194300"/>
          <p14:tracePt t="27517" x="3022600" y="5194300"/>
          <p14:tracePt t="27532" x="3035300" y="5194300"/>
          <p14:tracePt t="27548" x="3073400" y="5194300"/>
          <p14:tracePt t="27566" x="3092450" y="5194300"/>
          <p14:tracePt t="27583" x="3124200" y="5194300"/>
          <p14:tracePt t="27601" x="3162300" y="5194300"/>
          <p14:tracePt t="27614" x="3194050" y="5194300"/>
          <p14:tracePt t="27631" x="3232150" y="5194300"/>
          <p14:tracePt t="27648" x="3270250" y="5194300"/>
          <p14:tracePt t="27665" x="3314700" y="5194300"/>
          <p14:tracePt t="27681" x="3365500" y="5194300"/>
          <p14:tracePt t="27697" x="3416300" y="5194300"/>
          <p14:tracePt t="27715" x="3473450" y="5194300"/>
          <p14:tracePt t="27733" x="3556000" y="5194300"/>
          <p14:tracePt t="27748" x="3600450" y="5194300"/>
          <p14:tracePt t="27765" x="3644900" y="5194300"/>
          <p14:tracePt t="27781" x="3676650" y="5194300"/>
          <p14:tracePt t="27798" x="3695700" y="5194300"/>
          <p14:tracePt t="27818" x="3714750" y="5194300"/>
          <p14:tracePt t="27834" x="3727450" y="5194300"/>
          <p14:tracePt t="27850" x="3740150" y="5194300"/>
          <p14:tracePt t="27867" x="3778250" y="5194300"/>
          <p14:tracePt t="27882" x="3797300" y="5194300"/>
          <p14:tracePt t="27898" x="3835400" y="5194300"/>
          <p14:tracePt t="27899" x="3860800" y="5194300"/>
          <p14:tracePt t="27915" x="3898900" y="5194300"/>
          <p14:tracePt t="27931" x="3937000" y="5194300"/>
          <p14:tracePt t="27948" x="3981450" y="5194300"/>
          <p14:tracePt t="27965" x="4013200" y="5194300"/>
          <p14:tracePt t="27981" x="4044950" y="5194300"/>
          <p14:tracePt t="27998" x="4083050" y="5194300"/>
          <p14:tracePt t="28014" x="4102100" y="5194300"/>
          <p14:tracePt t="28033" x="4114800" y="5194300"/>
          <p14:tracePt t="28048" x="4127500" y="5194300"/>
          <p14:tracePt t="28068" x="4165600" y="5194300"/>
          <p14:tracePt t="28083" x="4184650" y="5194300"/>
          <p14:tracePt t="28100" x="4210050" y="5194300"/>
          <p14:tracePt t="28117" x="4216400" y="5187950"/>
          <p14:tracePt t="28268" x="4203700" y="5187950"/>
          <p14:tracePt t="28276" x="4146550" y="5187950"/>
          <p14:tracePt t="28283" x="4076700" y="5194300"/>
          <p14:tracePt t="28297" x="3987800" y="5200650"/>
          <p14:tracePt t="28316" x="3644900" y="5207000"/>
          <p14:tracePt t="28334" x="3371850" y="5213350"/>
          <p14:tracePt t="28350" x="3098800" y="5238750"/>
          <p14:tracePt t="28365" x="2838450" y="5251450"/>
          <p14:tracePt t="28381" x="2603500" y="5257800"/>
          <p14:tracePt t="28398" x="2387600" y="5270500"/>
          <p14:tracePt t="28414" x="2190750" y="5264150"/>
          <p14:tracePt t="28431" x="2025650" y="5257800"/>
          <p14:tracePt t="28448" x="1917700" y="5238750"/>
          <p14:tracePt t="28464" x="1841500" y="5219700"/>
          <p14:tracePt t="28481" x="1797050" y="5200650"/>
          <p14:tracePt t="28497" x="1778000" y="5194300"/>
          <p14:tracePt t="28515" x="1752600" y="5194300"/>
          <p14:tracePt t="28531" x="1739900" y="5194300"/>
          <p14:tracePt t="28548" x="1701800" y="5194300"/>
          <p14:tracePt t="28564" x="1682750" y="5207000"/>
          <p14:tracePt t="28584" x="1670050" y="5219700"/>
          <p14:tracePt t="28599" x="1651000" y="5232400"/>
          <p14:tracePt t="28617" x="1619250" y="5251450"/>
          <p14:tracePt t="28634" x="1587500" y="5276850"/>
          <p14:tracePt t="28648" x="1555750" y="5308600"/>
          <p14:tracePt t="28664" x="1536700" y="5353050"/>
          <p14:tracePt t="28681" x="1511300" y="5391150"/>
          <p14:tracePt t="28699" x="1479550" y="5448300"/>
          <p14:tracePt t="28717" x="1479550" y="5473700"/>
          <p14:tracePt t="28732" x="1511300" y="5492750"/>
          <p14:tracePt t="28748" x="1600200" y="5499100"/>
          <p14:tracePt t="28765" x="1727200" y="5499100"/>
          <p14:tracePt t="28781" x="1905000" y="5499100"/>
          <p14:tracePt t="28797" x="2044700" y="5480050"/>
          <p14:tracePt t="28815" x="2171700" y="5486400"/>
          <p14:tracePt t="28833" x="2260600" y="5473700"/>
          <p14:tracePt t="28847" x="2324100" y="5480050"/>
          <p14:tracePt t="28867" x="2343150" y="5486400"/>
          <p14:tracePt t="28881" x="2343150" y="5492750"/>
          <p14:tracePt t="28898" x="2336800" y="5492750"/>
          <p14:tracePt t="28918" x="2273300" y="5518150"/>
          <p14:tracePt t="28931" x="2209800" y="5530850"/>
          <p14:tracePt t="28948" x="2139950" y="5543550"/>
          <p14:tracePt t="28965" x="2038350" y="5556250"/>
          <p14:tracePt t="28981" x="1930400" y="5549900"/>
          <p14:tracePt t="28998" x="1822450" y="5549900"/>
          <p14:tracePt t="29015" x="1708150" y="5549900"/>
          <p14:tracePt t="29031" x="1593850" y="5543550"/>
          <p14:tracePt t="29048" x="1473200" y="5537200"/>
          <p14:tracePt t="29066" x="1384300" y="5530850"/>
          <p14:tracePt t="29085" x="1289050" y="5518150"/>
          <p14:tracePt t="29098" x="1270000" y="5524500"/>
          <p14:tracePt t="29115" x="1200150" y="5511800"/>
          <p14:tracePt t="29132" x="1168400" y="5505450"/>
          <p14:tracePt t="29148" x="1149350" y="5499100"/>
          <p14:tracePt t="29164" x="1130300" y="5492750"/>
          <p14:tracePt t="29181" x="1111250" y="5492750"/>
          <p14:tracePt t="29198" x="1085850" y="5492750"/>
          <p14:tracePt t="29215" x="1047750" y="5486400"/>
          <p14:tracePt t="29231" x="1022350" y="5486400"/>
          <p14:tracePt t="29248" x="1003300" y="5486400"/>
          <p14:tracePt t="29282" x="996950" y="5480050"/>
          <p14:tracePt t="29500" x="990600" y="5480050"/>
          <p14:tracePt t="29605" x="990600" y="5486400"/>
          <p14:tracePt t="29612" x="990600" y="5492750"/>
          <p14:tracePt t="29620" x="990600" y="5499100"/>
          <p14:tracePt t="29631" x="990600" y="5505450"/>
          <p14:tracePt t="29648" x="1016000" y="5530850"/>
          <p14:tracePt t="29667" x="1073150" y="5556250"/>
          <p14:tracePt t="29681" x="1187450" y="5575300"/>
          <p14:tracePt t="29698" x="1333500" y="5588000"/>
          <p14:tracePt t="29717" x="1574800" y="5594350"/>
          <p14:tracePt t="29731" x="1758950" y="5594350"/>
          <p14:tracePt t="29749" x="2006600" y="5594350"/>
          <p14:tracePt t="29765" x="2343150" y="5524500"/>
          <p14:tracePt t="29782" x="2800350" y="5416550"/>
          <p14:tracePt t="29798" x="3346450" y="5251450"/>
          <p14:tracePt t="29817" x="3892550" y="4984750"/>
          <p14:tracePt t="29834" x="4445000" y="4718050"/>
          <p14:tracePt t="29836" x="4711700" y="4610100"/>
          <p14:tracePt t="29849" x="4984750" y="4483100"/>
          <p14:tracePt t="29866" x="5543550" y="4235450"/>
          <p14:tracePt t="29884" x="6337300" y="3848100"/>
          <p14:tracePt t="29897" x="6572250" y="3708400"/>
          <p14:tracePt t="29915" x="6965950" y="3454400"/>
          <p14:tracePt t="29931" x="7277100" y="3282950"/>
          <p14:tracePt t="29948" x="7486650" y="3111500"/>
          <p14:tracePt t="29964" x="7505700" y="3022600"/>
          <p14:tracePt t="29981" x="7518400" y="2965450"/>
          <p14:tracePt t="29999" x="7467600" y="2908300"/>
          <p14:tracePt t="30014" x="7397750" y="2851150"/>
          <p14:tracePt t="30031" x="7277100" y="2806700"/>
          <p14:tracePt t="30048" x="7169150" y="2774950"/>
          <p14:tracePt t="30067" x="7073900" y="2736850"/>
          <p14:tracePt t="30084" x="7004050" y="2705100"/>
          <p14:tracePt t="30099" x="6908800" y="2654300"/>
          <p14:tracePt t="30116" x="6832600" y="2628900"/>
          <p14:tracePt t="30134" x="6756400" y="2603500"/>
          <p14:tracePt t="30147" x="6667500" y="2603500"/>
          <p14:tracePt t="30164" x="6559550" y="2609850"/>
          <p14:tracePt t="30182" x="6445250" y="2616200"/>
          <p14:tracePt t="30200" x="6330950" y="2584450"/>
          <p14:tracePt t="30214" x="6191250" y="2559050"/>
          <p14:tracePt t="30231" x="6064250" y="2533650"/>
          <p14:tracePt t="30247" x="5949950" y="2540000"/>
          <p14:tracePt t="30264" x="5835650" y="2540000"/>
          <p14:tracePt t="30281" x="5740400" y="2546350"/>
          <p14:tracePt t="30298" x="5702300" y="2540000"/>
          <p14:tracePt t="30317" x="5683250" y="2527300"/>
          <p14:tracePt t="30334" x="5670550" y="2514600"/>
          <p14:tracePt t="30403" x="5664200" y="2495550"/>
          <p14:tracePt t="30413" x="5651500" y="2482850"/>
          <p14:tracePt t="30420" x="5638800" y="2470150"/>
          <p14:tracePt t="30431" x="5619750" y="2451100"/>
          <p14:tracePt t="30448" x="5581650" y="2419350"/>
          <p14:tracePt t="30465" x="5537200" y="2400300"/>
          <p14:tracePt t="30483" x="5511800" y="2400300"/>
          <p14:tracePt t="30498" x="5499100" y="2400300"/>
          <p14:tracePt t="30749" x="5499100" y="2393950"/>
          <p14:tracePt t="30771" x="5499100" y="2387600"/>
          <p14:tracePt t="30781" x="5518150" y="2374900"/>
          <p14:tracePt t="30798" x="5556250" y="2355850"/>
          <p14:tracePt t="30816" x="5600700" y="2330450"/>
          <p14:tracePt t="30833" x="5645150" y="2305050"/>
          <p14:tracePt t="30849" x="5702300" y="2279650"/>
          <p14:tracePt t="30851" x="5740400" y="2273300"/>
          <p14:tracePt t="30865" x="5753100" y="2254250"/>
          <p14:tracePt t="30883" x="5848350" y="2209800"/>
          <p14:tracePt t="30898" x="5880100" y="2203450"/>
          <p14:tracePt t="30914" x="5918200" y="2197100"/>
          <p14:tracePt t="30932" x="6007100" y="2197100"/>
          <p14:tracePt t="30948" x="6083300" y="2190750"/>
          <p14:tracePt t="30964" x="6153150" y="2203450"/>
          <p14:tracePt t="30982" x="6242050" y="2203450"/>
          <p14:tracePt t="30998" x="6311900" y="2209800"/>
          <p14:tracePt t="31014" x="6381750" y="2228850"/>
          <p14:tracePt t="31032" x="6477000" y="2260600"/>
          <p14:tracePt t="31048" x="6572250" y="2292350"/>
          <p14:tracePt t="31067" x="6692900" y="2336800"/>
          <p14:tracePt t="31084" x="6750050" y="2349500"/>
          <p14:tracePt t="31100" x="6775450" y="2362200"/>
          <p14:tracePt t="31116" x="6807200" y="2381250"/>
          <p14:tracePt t="31134" x="6864350" y="2438400"/>
          <p14:tracePt t="31148" x="6921500" y="2495550"/>
          <p14:tracePt t="31164" x="6972300" y="2546350"/>
          <p14:tracePt t="31181" x="7010400" y="2584450"/>
          <p14:tracePt t="31198" x="7010400" y="2603500"/>
          <p14:tracePt t="31214" x="7004050" y="2622550"/>
          <p14:tracePt t="31232" x="6965950" y="2635250"/>
          <p14:tracePt t="31248" x="6940550" y="2660650"/>
          <p14:tracePt t="31265" x="6902450" y="2679700"/>
          <p14:tracePt t="31281" x="6851650" y="2698750"/>
          <p14:tracePt t="31298" x="6788150" y="2724150"/>
          <p14:tracePt t="31318" x="6673850" y="2755900"/>
          <p14:tracePt t="31333" x="6629400" y="2755900"/>
          <p14:tracePt t="31349" x="6604000" y="2755900"/>
          <p14:tracePt t="31367" x="6597650" y="2755900"/>
          <p14:tracePt t="31398" x="6578600" y="2736850"/>
          <p14:tracePt t="31414" x="6546850" y="2686050"/>
          <p14:tracePt t="31432" x="6521450" y="2647950"/>
          <p14:tracePt t="31448" x="6508750" y="2584450"/>
          <p14:tracePt t="31464" x="6496050" y="2514600"/>
          <p14:tracePt t="31481" x="6496050" y="2444750"/>
          <p14:tracePt t="31499" x="6496050" y="2387600"/>
          <p14:tracePt t="31515" x="6496050" y="2374900"/>
          <p14:tracePt t="31531" x="6515100" y="2355850"/>
          <p14:tracePt t="31548" x="6540500" y="2349500"/>
          <p14:tracePt t="31567" x="6578600" y="2336800"/>
          <p14:tracePt t="31584" x="6629400" y="2317750"/>
          <p14:tracePt t="31599" x="6667500" y="2317750"/>
          <p14:tracePt t="31615" x="6699250" y="2311400"/>
          <p14:tracePt t="31631" x="6737350" y="2311400"/>
          <p14:tracePt t="31647" x="6762750" y="2311400"/>
          <p14:tracePt t="31665" x="6781800" y="2324100"/>
          <p14:tracePt t="31681" x="6788150" y="2343150"/>
          <p14:tracePt t="31700" x="6800850" y="2413000"/>
          <p14:tracePt t="31716" x="6807200" y="2482850"/>
          <p14:tracePt t="31731" x="6807200" y="2540000"/>
          <p14:tracePt t="31748" x="6800850" y="2578100"/>
          <p14:tracePt t="31765" x="6756400" y="2603500"/>
          <p14:tracePt t="31781" x="6680200" y="2628900"/>
          <p14:tracePt t="31798" x="6597650" y="2622550"/>
          <p14:tracePt t="31817" x="6515100" y="2603500"/>
          <p14:tracePt t="31834" x="6445250" y="2597150"/>
          <p14:tracePt t="31850" x="6369050" y="2565400"/>
          <p14:tracePt t="31869" x="6324600" y="2540000"/>
          <p14:tracePt t="31870" x="6311900" y="2533650"/>
          <p14:tracePt t="31882" x="6305550" y="2520950"/>
          <p14:tracePt t="31897" x="6305550" y="2489200"/>
          <p14:tracePt t="31899" x="6305550" y="2457450"/>
          <p14:tracePt t="31916" x="6318250" y="2400300"/>
          <p14:tracePt t="31932" x="6381750" y="2343150"/>
          <p14:tracePt t="31947" x="6445250" y="2298700"/>
          <p14:tracePt t="31964" x="6515100" y="2279650"/>
          <p14:tracePt t="31981" x="6584950" y="2279650"/>
          <p14:tracePt t="31998" x="6629400" y="2279650"/>
          <p14:tracePt t="32014" x="6661150" y="2292350"/>
          <p14:tracePt t="32031" x="6680200" y="2311400"/>
          <p14:tracePt t="32048" x="6692900" y="2349500"/>
          <p14:tracePt t="32068" x="6718300" y="2432050"/>
          <p14:tracePt t="32084" x="6718300" y="2470150"/>
          <p14:tracePt t="32100" x="6718300" y="2597150"/>
          <p14:tracePt t="32115" x="6718300" y="2724150"/>
          <p14:tracePt t="32133" x="6673850" y="2800350"/>
          <p14:tracePt t="32148" x="6604000" y="2876550"/>
          <p14:tracePt t="32164" x="6489700" y="2933700"/>
          <p14:tracePt t="32182" x="6350000" y="2978150"/>
          <p14:tracePt t="32200" x="6140450" y="3028950"/>
          <p14:tracePt t="32214" x="5892800" y="3067050"/>
          <p14:tracePt t="32231" x="5619750" y="3130550"/>
          <p14:tracePt t="32249" x="5308600" y="3225800"/>
          <p14:tracePt t="32265" x="4953000" y="3314700"/>
          <p14:tracePt t="32281" x="4591050" y="3409950"/>
          <p14:tracePt t="32298" x="4279900" y="3517900"/>
          <p14:tracePt t="32315" x="3803650" y="3651250"/>
          <p14:tracePt t="32332" x="3524250" y="3771900"/>
          <p14:tracePt t="32350" x="3244850" y="3848100"/>
          <p14:tracePt t="32365" x="2990850" y="3924300"/>
          <p14:tracePt t="32382" x="2768600" y="4006850"/>
          <p14:tracePt t="32398" x="2571750" y="4121150"/>
          <p14:tracePt t="32416" x="2387600" y="4222750"/>
          <p14:tracePt t="32431" x="2209800" y="4318000"/>
          <p14:tracePt t="32448" x="2044700" y="4387850"/>
          <p14:tracePt t="32464" x="1898650" y="4425950"/>
          <p14:tracePt t="32482" x="1758950" y="4464050"/>
          <p14:tracePt t="32499" x="1600200" y="4546600"/>
          <p14:tracePt t="32514" x="1549400" y="4578350"/>
          <p14:tracePt t="32532" x="1441450" y="4699000"/>
          <p14:tracePt t="32548" x="1358900" y="4749800"/>
          <p14:tracePt t="32567" x="1282700" y="4806950"/>
          <p14:tracePt t="32582" x="1200150" y="4870450"/>
          <p14:tracePt t="32599" x="1149350" y="4959350"/>
          <p14:tracePt t="32616" x="1111250" y="5041900"/>
          <p14:tracePt t="32632" x="1092200" y="5099050"/>
          <p14:tracePt t="32648" x="1085850" y="5130800"/>
          <p14:tracePt t="32664" x="1085850" y="5162550"/>
          <p14:tracePt t="32681" x="1117600" y="5187950"/>
          <p14:tracePt t="32698" x="1181100" y="5238750"/>
          <p14:tracePt t="32714" x="1250950" y="5308600"/>
          <p14:tracePt t="32717" x="1282700" y="5340350"/>
          <p14:tracePt t="32731" x="1352550" y="5435600"/>
          <p14:tracePt t="32748" x="1397000" y="5524500"/>
          <p14:tracePt t="32764" x="1409700" y="5594350"/>
          <p14:tracePt t="32781" x="1390650" y="5645150"/>
          <p14:tracePt t="32798" x="1333500" y="5689600"/>
          <p14:tracePt t="32816" x="1238250" y="5721350"/>
          <p14:tracePt t="32833" x="1117600" y="5734050"/>
          <p14:tracePt t="32851" x="990600" y="5702300"/>
          <p14:tracePt t="32867" x="889000" y="5676900"/>
          <p14:tracePt t="32881" x="819150" y="5632450"/>
          <p14:tracePt t="32897" x="793750" y="5556250"/>
          <p14:tracePt t="32915" x="831850" y="5435600"/>
          <p14:tracePt t="32931" x="895350" y="5365750"/>
          <p14:tracePt t="32948" x="1009650" y="5302250"/>
          <p14:tracePt t="32964" x="1136650" y="5289550"/>
          <p14:tracePt t="32981" x="1270000" y="5283200"/>
          <p14:tracePt t="32998" x="1384300" y="5295900"/>
          <p14:tracePt t="33015" x="1479550" y="5346700"/>
          <p14:tracePt t="33031" x="1517650" y="5422900"/>
          <p14:tracePt t="33048" x="1536700" y="5537200"/>
          <p14:tracePt t="33068" x="1524000" y="5626100"/>
          <p14:tracePt t="33082" x="1498600" y="5695950"/>
          <p14:tracePt t="33100" x="1422400" y="5708650"/>
          <p14:tracePt t="33101" x="1352550" y="5702300"/>
          <p14:tracePt t="33117" x="1219200" y="5689600"/>
          <p14:tracePt t="33132" x="1155700" y="5664200"/>
          <p14:tracePt t="33148" x="1060450" y="5600700"/>
          <p14:tracePt t="33164" x="1060450" y="5556250"/>
          <p14:tracePt t="33181" x="1162050" y="5505450"/>
          <p14:tracePt t="33199" x="1327150" y="5461000"/>
          <p14:tracePt t="33214" x="1543050" y="5441950"/>
          <p14:tracePt t="33232" x="1809750" y="5441950"/>
          <p14:tracePt t="33248" x="2095500" y="5486400"/>
          <p14:tracePt t="33265" x="2368550" y="5556250"/>
          <p14:tracePt t="33282" x="2597150" y="5632450"/>
          <p14:tracePt t="33298" x="2774950" y="5689600"/>
          <p14:tracePt t="33301" x="2819400" y="5715000"/>
          <p14:tracePt t="33317" x="2895600" y="5765800"/>
          <p14:tracePt t="33334" x="2940050" y="5803900"/>
          <p14:tracePt t="33349" x="2946400" y="5816600"/>
          <p14:tracePt t="33385" x="2908300" y="5797550"/>
          <p14:tracePt t="33397" x="2876550" y="5765800"/>
          <p14:tracePt t="33415" x="2857500" y="5721350"/>
          <p14:tracePt t="33432" x="2844800" y="5689600"/>
          <p14:tracePt t="33448" x="2838450" y="5670550"/>
          <p14:tracePt t="33465" x="2832100" y="5670550"/>
          <p14:tracePt t="33481" x="2819400" y="5670550"/>
          <p14:tracePt t="33498" x="2800350" y="5670550"/>
          <p14:tracePt t="33499" x="2781300" y="5670550"/>
          <p14:tracePt t="33515" x="2762250" y="5670550"/>
          <p14:tracePt t="33534" x="2686050" y="5702300"/>
          <p14:tracePt t="33548" x="2603500" y="5721350"/>
          <p14:tracePt t="33568" x="2520950" y="5740400"/>
          <p14:tracePt t="33584" x="2425700" y="5734050"/>
          <p14:tracePt t="33599" x="2336800" y="5746750"/>
          <p14:tracePt t="33615" x="2279650" y="5727700"/>
          <p14:tracePt t="33633" x="2235200" y="5721350"/>
          <p14:tracePt t="33648" x="2203450" y="5715000"/>
          <p14:tracePt t="33665" x="2197100" y="5708650"/>
          <p14:tracePt t="33716" x="2197100" y="5702300"/>
          <p14:tracePt t="33748" x="2216150" y="5702300"/>
          <p14:tracePt t="33759" x="2228850" y="5702300"/>
          <p14:tracePt t="33764" x="2254250" y="5702300"/>
          <p14:tracePt t="33781" x="2298700" y="5702300"/>
          <p14:tracePt t="33798" x="2355850" y="5695950"/>
          <p14:tracePt t="33818" x="2438400" y="5695950"/>
          <p14:tracePt t="33834" x="2514600" y="5715000"/>
          <p14:tracePt t="33849" x="2584450" y="5708650"/>
          <p14:tracePt t="33865" x="2647950" y="5708650"/>
          <p14:tracePt t="33881" x="2711450" y="5708650"/>
          <p14:tracePt t="33898" x="2762250" y="5708650"/>
          <p14:tracePt t="33900" x="2794000" y="5708650"/>
          <p14:tracePt t="33914" x="2819400" y="5708650"/>
          <p14:tracePt t="33931" x="2876550" y="5695950"/>
          <p14:tracePt t="33948" x="2889250" y="5689600"/>
          <p14:tracePt t="34038" x="2863850" y="5689600"/>
          <p14:tracePt t="34044" x="2819400" y="5689600"/>
          <p14:tracePt t="34051" x="2762250" y="5689600"/>
          <p14:tracePt t="34067" x="2698750" y="5689600"/>
          <p14:tracePt t="34084" x="2501900" y="5689600"/>
          <p14:tracePt t="34101" x="2355850" y="5689600"/>
          <p14:tracePt t="34117" x="2203450" y="5689600"/>
          <p14:tracePt t="34134" x="2051050" y="5695950"/>
          <p14:tracePt t="34148" x="1905000" y="5708650"/>
          <p14:tracePt t="34164" x="1784350" y="5708650"/>
          <p14:tracePt t="34181" x="1701800" y="5708650"/>
          <p14:tracePt t="34198" x="1657350" y="5708650"/>
          <p14:tracePt t="34215" x="1651000" y="5708650"/>
          <p14:tracePt t="34261" x="1651000" y="5715000"/>
          <p14:tracePt t="34268" x="1657350" y="5715000"/>
          <p14:tracePt t="34283" x="1657350" y="5721350"/>
          <p14:tracePt t="34298" x="1644650" y="5734050"/>
          <p14:tracePt t="34318" x="1619250" y="5778500"/>
          <p14:tracePt t="34334" x="1600200" y="5803900"/>
          <p14:tracePt t="34349" x="1581150" y="5822950"/>
          <p14:tracePt t="34366" x="1549400" y="5835650"/>
          <p14:tracePt t="34384" x="1511300" y="5842000"/>
          <p14:tracePt t="34398" x="1460500" y="5854700"/>
          <p14:tracePt t="34415" x="1409700" y="5861050"/>
          <p14:tracePt t="34434" x="1358900" y="5861050"/>
          <p14:tracePt t="34448" x="1314450" y="5861050"/>
          <p14:tracePt t="34465" x="1276350" y="5861050"/>
          <p14:tracePt t="34481" x="1257300" y="5861050"/>
          <p14:tracePt t="34498" x="1250950" y="5861050"/>
          <p14:tracePt t="34516" x="1250950" y="5854700"/>
          <p14:tracePt t="34531" x="1257300" y="5854700"/>
          <p14:tracePt t="34548" x="1308100" y="5854700"/>
          <p14:tracePt t="34566" x="1377950" y="5854700"/>
          <p14:tracePt t="34583" x="1460500" y="5873750"/>
          <p14:tracePt t="34601" x="1600200" y="5905500"/>
          <p14:tracePt t="34616" x="1771650" y="5949950"/>
          <p14:tracePt t="34632" x="1955800" y="5969000"/>
          <p14:tracePt t="34648" x="2152650" y="5994400"/>
          <p14:tracePt t="34665" x="2305050" y="6000750"/>
          <p14:tracePt t="34681" x="2432050" y="6013450"/>
          <p14:tracePt t="34698" x="2559050" y="6019800"/>
          <p14:tracePt t="34714" x="2686050" y="6026150"/>
          <p14:tracePt t="34731" x="2863850" y="6026150"/>
          <p14:tracePt t="34748" x="2971800" y="6026150"/>
          <p14:tracePt t="34764" x="3067050" y="6026150"/>
          <p14:tracePt t="34782" x="3149600" y="6026150"/>
          <p14:tracePt t="34799" x="3219450" y="6019800"/>
          <p14:tracePt t="34818" x="3276600" y="6019800"/>
          <p14:tracePt t="34833" x="3327400" y="6019800"/>
          <p14:tracePt t="34835" x="3352800" y="6019800"/>
          <p14:tracePt t="34850" x="3371850" y="6019800"/>
          <p14:tracePt t="34864" x="3409950" y="6019800"/>
          <p14:tracePt t="34884" x="3429000" y="6019800"/>
          <p14:tracePt t="34948" x="3435350" y="6019800"/>
          <p14:tracePt t="34956" x="3454400" y="6019800"/>
          <p14:tracePt t="34965" x="3467100" y="6019800"/>
          <p14:tracePt t="34981" x="3505200" y="6019800"/>
          <p14:tracePt t="34998" x="3556000" y="6019800"/>
          <p14:tracePt t="35014" x="3600450" y="6019800"/>
          <p14:tracePt t="35032" x="3638550" y="6019800"/>
          <p14:tracePt t="35048" x="3657600" y="6019800"/>
          <p14:tracePt t="35339" x="3651250" y="6019800"/>
          <p14:tracePt t="35491" x="3663950" y="6019800"/>
          <p14:tracePt t="35500" x="3695700" y="6019800"/>
          <p14:tracePt t="35515" x="3727450" y="6019800"/>
          <p14:tracePt t="35531" x="3803650" y="6013450"/>
          <p14:tracePt t="35548" x="3854450" y="5994400"/>
          <p14:tracePt t="35565" x="3917950" y="5969000"/>
          <p14:tracePt t="35583" x="4013200" y="5911850"/>
          <p14:tracePt t="35598" x="4171950" y="5822950"/>
          <p14:tracePt t="35616" x="4387850" y="5670550"/>
          <p14:tracePt t="35633" x="4629150" y="5448300"/>
          <p14:tracePt t="35648" x="4895850" y="5162550"/>
          <p14:tracePt t="35664" x="5175250" y="4883150"/>
          <p14:tracePt t="35681" x="5441950" y="4610100"/>
          <p14:tracePt t="35698" x="5715000" y="4349750"/>
          <p14:tracePt t="35714" x="5924550" y="4127500"/>
          <p14:tracePt t="35716" x="6019800" y="4019550"/>
          <p14:tracePt t="35731" x="6121400" y="3943350"/>
          <p14:tracePt t="35749" x="6280150" y="3676650"/>
          <p14:tracePt t="35765" x="6350000" y="3524250"/>
          <p14:tracePt t="35782" x="6413500" y="3429000"/>
          <p14:tracePt t="35798" x="6445250" y="3359150"/>
          <p14:tracePt t="35817" x="6457950" y="3295650"/>
          <p14:tracePt t="35834" x="6457950" y="3219450"/>
          <p14:tracePt t="35849" x="6419850" y="3136900"/>
          <p14:tracePt t="35865" x="6394450" y="3035300"/>
          <p14:tracePt t="35885" x="6388100" y="2844800"/>
          <p14:tracePt t="35898" x="6394450" y="2787650"/>
          <p14:tracePt t="35916" x="6388100" y="2705100"/>
          <p14:tracePt t="35931" x="6343650" y="2635250"/>
          <p14:tracePt t="35948" x="6273800" y="2565400"/>
          <p14:tracePt t="35965" x="6216650" y="2495550"/>
          <p14:tracePt t="35981" x="6197600" y="2476500"/>
          <p14:tracePt t="36028" x="6210300" y="2489200"/>
          <p14:tracePt t="36036" x="6254750" y="2514600"/>
          <p14:tracePt t="36048" x="6318250" y="2546350"/>
          <p14:tracePt t="36067" x="6597650" y="2578100"/>
          <p14:tracePt t="36084" x="6858000" y="2578100"/>
          <p14:tracePt t="36099" x="7137400" y="2578100"/>
          <p14:tracePt t="36114" x="7277100" y="2578100"/>
          <p14:tracePt t="36132" x="7639050" y="2622550"/>
          <p14:tracePt t="36149" x="7829550" y="2641600"/>
          <p14:tracePt t="36165" x="7950200" y="2641600"/>
          <p14:tracePt t="36181" x="7994650" y="2641600"/>
          <p14:tracePt t="36219" x="7994650" y="2647950"/>
          <p14:tracePt t="36231" x="7981950" y="2647950"/>
          <p14:tracePt t="36248" x="7962900" y="2654300"/>
          <p14:tracePt t="36301" x="7943850" y="2667000"/>
          <p14:tracePt t="36308" x="7924800" y="2679700"/>
          <p14:tracePt t="36319" x="7886700" y="2692400"/>
          <p14:tracePt t="36334" x="7778750" y="2736850"/>
          <p14:tracePt t="36351" x="7626350" y="2806700"/>
          <p14:tracePt t="36365" x="7416800" y="2870200"/>
          <p14:tracePt t="36384" x="7162800" y="2895600"/>
          <p14:tracePt t="36398" x="6889750" y="2908300"/>
          <p14:tracePt t="36414" x="6616700" y="2921000"/>
          <p14:tracePt t="36431" x="6343650" y="2952750"/>
          <p14:tracePt t="36448" x="6038850" y="2959100"/>
          <p14:tracePt t="36464" x="5746750" y="2965450"/>
          <p14:tracePt t="36482" x="5492750" y="2978150"/>
          <p14:tracePt t="36498" x="5321300" y="2997200"/>
          <p14:tracePt t="36516" x="5124450" y="3009900"/>
          <p14:tracePt t="36531" x="5080000" y="3009900"/>
          <p14:tracePt t="36588" x="5099050" y="3016250"/>
          <p14:tracePt t="36598" x="5143500" y="3022600"/>
          <p14:tracePt t="36616" x="5264150" y="3054350"/>
          <p14:tracePt t="36633" x="5435600" y="3098800"/>
          <p14:tracePt t="36648" x="5638800" y="3155950"/>
          <p14:tracePt t="36666" x="5899150" y="3244850"/>
          <p14:tracePt t="36681" x="6229350" y="3333750"/>
          <p14:tracePt t="36698" x="6591300" y="3429000"/>
          <p14:tracePt t="36715" x="7061200" y="3473450"/>
          <p14:tracePt t="36731" x="7308850" y="3505200"/>
          <p14:tracePt t="36748" x="7518400" y="3543300"/>
          <p14:tracePt t="36765" x="7651750" y="3556000"/>
          <p14:tracePt t="36781" x="7708900" y="3562350"/>
          <p14:tracePt t="36798" x="7715250" y="3562350"/>
          <p14:tracePt t="36860" x="7696200" y="3568700"/>
          <p14:tracePt t="36867" x="7670800" y="3575050"/>
          <p14:tracePt t="36876" x="7613650" y="3575050"/>
          <p14:tracePt t="36883" x="7524750" y="3594100"/>
          <p14:tracePt t="36898" x="7423150" y="3619500"/>
          <p14:tracePt t="36914" x="7150100" y="3663950"/>
          <p14:tracePt t="36916" x="7016750" y="3714750"/>
          <p14:tracePt t="36931" x="6667500" y="3816350"/>
          <p14:tracePt t="36948" x="6292850" y="3962400"/>
          <p14:tracePt t="36964" x="5905500" y="4102100"/>
          <p14:tracePt t="36981" x="5486400" y="4197350"/>
          <p14:tracePt t="36998" x="5118100" y="4279900"/>
          <p14:tracePt t="37014" x="4819650" y="4318000"/>
          <p14:tracePt t="37031" x="4616450" y="4324350"/>
          <p14:tracePt t="37048" x="4470400" y="4318000"/>
          <p14:tracePt t="37067" x="4400550" y="4292600"/>
          <p14:tracePt t="37083" x="4400550" y="4286250"/>
          <p14:tracePt t="37099" x="4406900" y="4279900"/>
          <p14:tracePt t="37118" x="4495800" y="4254500"/>
          <p14:tracePt t="37131" x="4635500" y="4248150"/>
          <p14:tracePt t="37148" x="4826000" y="4248150"/>
          <p14:tracePt t="37164" x="5048250" y="4241800"/>
          <p14:tracePt t="37181" x="5321300" y="4248150"/>
          <p14:tracePt t="37199" x="5645150" y="4279900"/>
          <p14:tracePt t="37214" x="6013450" y="4368800"/>
          <p14:tracePt t="37231" x="6381750" y="4445000"/>
          <p14:tracePt t="37248" x="6718300" y="4514850"/>
          <p14:tracePt t="37265" x="7048500" y="4584700"/>
          <p14:tracePt t="37282" x="7308850" y="4641850"/>
          <p14:tracePt t="37298" x="7531100" y="4686300"/>
          <p14:tracePt t="37317" x="7753350" y="4711700"/>
          <p14:tracePt t="37335" x="7816850" y="4724400"/>
          <p14:tracePt t="37348" x="7823200" y="4724400"/>
          <p14:tracePt t="37387" x="7823200" y="4730750"/>
          <p14:tracePt t="37405" x="7804150" y="4730750"/>
          <p14:tracePt t="37414" x="7759700" y="4730750"/>
          <p14:tracePt t="37431" x="7658100" y="4756150"/>
          <p14:tracePt t="37448" x="7512050" y="4819650"/>
          <p14:tracePt t="37465" x="7334250" y="4914900"/>
          <p14:tracePt t="37481" x="7156450" y="5010150"/>
          <p14:tracePt t="37498" x="6953250" y="5080000"/>
          <p14:tracePt t="37517" x="6559550" y="5175250"/>
          <p14:tracePt t="37532" x="6413500" y="5207000"/>
          <p14:tracePt t="37548" x="5981700" y="5276850"/>
          <p14:tracePt t="37567" x="5753100" y="5314950"/>
          <p14:tracePt t="37584" x="5581650" y="5327650"/>
          <p14:tracePt t="37599" x="5461000" y="5327650"/>
          <p14:tracePt t="37615" x="5397500" y="5327650"/>
          <p14:tracePt t="37633" x="5372100" y="5327650"/>
          <p14:tracePt t="37789" x="5372100" y="5334000"/>
          <p14:tracePt t="37795" x="5372100" y="5340350"/>
          <p14:tracePt t="37803" x="5372100" y="5346700"/>
          <p14:tracePt t="37815" x="5372100" y="5353050"/>
          <p14:tracePt t="37833" x="5372100" y="5365750"/>
          <p14:tracePt t="37849" x="5372100" y="5372100"/>
          <p14:tracePt t="37866" x="5372100" y="5378450"/>
          <p14:tracePt t="40900" x="5384800" y="5378450"/>
          <p14:tracePt t="40910" x="5410200" y="5378450"/>
          <p14:tracePt t="40916" x="5441950" y="5378450"/>
          <p14:tracePt t="40931" x="5549900" y="5378450"/>
          <p14:tracePt t="40948" x="5676900" y="5372100"/>
          <p14:tracePt t="40965" x="5873750" y="5372100"/>
          <p14:tracePt t="40982" x="6076950" y="5378450"/>
          <p14:tracePt t="40998" x="6261100" y="5372100"/>
          <p14:tracePt t="41015" x="6432550" y="5397500"/>
          <p14:tracePt t="41032" x="6572250" y="5422900"/>
          <p14:tracePt t="41048" x="6667500" y="5441950"/>
          <p14:tracePt t="41067" x="6762750" y="5454650"/>
          <p14:tracePt t="41084" x="6800850" y="5454650"/>
          <p14:tracePt t="41172" x="6788150" y="5454650"/>
          <p14:tracePt t="41180" x="6743700" y="5454650"/>
          <p14:tracePt t="41187" x="6673850" y="5454650"/>
          <p14:tracePt t="41199" x="6597650" y="5454650"/>
          <p14:tracePt t="41215" x="6407150" y="5448300"/>
          <p14:tracePt t="41232" x="6197600" y="5448300"/>
          <p14:tracePt t="41248" x="5962650" y="5454650"/>
          <p14:tracePt t="41265" x="5695950" y="5454650"/>
          <p14:tracePt t="41281" x="5429250" y="5422900"/>
          <p14:tracePt t="41298" x="5194300" y="5391150"/>
          <p14:tracePt t="41299" x="5099050" y="5384800"/>
          <p14:tracePt t="41317" x="4946650" y="5378450"/>
          <p14:tracePt t="41334" x="4813300" y="5372100"/>
          <p14:tracePt t="41349" x="4718050" y="5372100"/>
          <p14:tracePt t="41364" x="4673600" y="5372100"/>
          <p14:tracePt t="41381" x="4667250" y="5372100"/>
          <p14:tracePt t="41398" x="4660900" y="5372100"/>
          <p14:tracePt t="41445" x="4660900" y="5365750"/>
          <p14:tracePt t="41452" x="4648200" y="5359400"/>
          <p14:tracePt t="41464" x="4648200" y="535305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바닥글 개체 틀 5">
            <a:extLst>
              <a:ext uri="{FF2B5EF4-FFF2-40B4-BE49-F238E27FC236}">
                <a16:creationId xmlns:a16="http://schemas.microsoft.com/office/drawing/2014/main" id="{AB082C9A-EA15-4818-B88D-6E76B70071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19522" name="Rectangle 2">
            <a:extLst>
              <a:ext uri="{FF2B5EF4-FFF2-40B4-BE49-F238E27FC236}">
                <a16:creationId xmlns:a16="http://schemas.microsoft.com/office/drawing/2014/main" id="{8D6A7FB8-4545-4A69-9894-BDA61D5A83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Refinement</a:t>
            </a:r>
          </a:p>
        </p:txBody>
      </p:sp>
      <p:sp>
        <p:nvSpPr>
          <p:cNvPr id="619523" name="Rectangle 3">
            <a:extLst>
              <a:ext uri="{FF2B5EF4-FFF2-40B4-BE49-F238E27FC236}">
                <a16:creationId xmlns:a16="http://schemas.microsoft.com/office/drawing/2014/main" id="{A6792043-355C-4A5F-943D-929904523CF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4343400" cy="2438400"/>
          </a:xfrm>
        </p:spPr>
        <p:txBody>
          <a:bodyPr/>
          <a:lstStyle/>
          <a:p>
            <a:r>
              <a:rPr lang="en-US" altLang="ko-KR" sz="2400"/>
              <a:t>After 3 dup ACKs:</a:t>
            </a:r>
          </a:p>
          <a:p>
            <a:pPr lvl="1"/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is cut in half</a:t>
            </a:r>
          </a:p>
          <a:p>
            <a:pPr lvl="1"/>
            <a:r>
              <a:rPr lang="en-US" altLang="ko-KR" sz="2000"/>
              <a:t>window then grows linearly</a:t>
            </a:r>
          </a:p>
          <a:p>
            <a:r>
              <a:rPr lang="en-US" altLang="ko-KR" sz="2400" u="sng"/>
              <a:t>But</a:t>
            </a:r>
            <a:r>
              <a:rPr lang="en-US" altLang="ko-KR" sz="2400"/>
              <a:t> after timeout event:</a:t>
            </a:r>
          </a:p>
          <a:p>
            <a:pPr lvl="1"/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instead set to 1 MSS; </a:t>
            </a:r>
          </a:p>
          <a:p>
            <a:pPr lvl="1"/>
            <a:r>
              <a:rPr lang="en-US" altLang="ko-KR" sz="2000"/>
              <a:t>window then grows exponentially</a:t>
            </a:r>
          </a:p>
          <a:p>
            <a:pPr lvl="1"/>
            <a:r>
              <a:rPr lang="en-US" altLang="ko-KR" sz="2000"/>
              <a:t>to a threshold, then grows linearly</a:t>
            </a:r>
          </a:p>
        </p:txBody>
      </p:sp>
      <p:sp>
        <p:nvSpPr>
          <p:cNvPr id="619524" name="Text Box 4">
            <a:extLst>
              <a:ext uri="{FF2B5EF4-FFF2-40B4-BE49-F238E27FC236}">
                <a16:creationId xmlns:a16="http://schemas.microsoft.com/office/drawing/2014/main" id="{4D28C9AA-3FC7-45BD-BBE7-F422A79D1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371600"/>
            <a:ext cx="3803650" cy="25400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endParaRPr lang="ko-KR" altLang="en-US" sz="2400" b="0"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>
              <a:buFontTx/>
              <a:buChar char="•"/>
            </a:pPr>
            <a:r>
              <a:rPr lang="ko-KR" altLang="en-US" sz="2400" b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3 dup ACKs indicates </a:t>
            </a:r>
            <a:b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</a:b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network capable of </a:t>
            </a:r>
            <a:b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</a:b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delivering some segments</a:t>
            </a:r>
          </a:p>
          <a:p>
            <a:pPr>
              <a:buFontTx/>
              <a:buChar char="•"/>
            </a:pP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 timeout before 3 dup </a:t>
            </a:r>
            <a:b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</a:br>
            <a:r>
              <a:rPr lang="en-US" altLang="ko-KR" sz="2400" b="0">
                <a:latin typeface="Comic Sans MS" panose="030F0702030302020204" pitchFamily="66" charset="0"/>
                <a:ea typeface="굴림" panose="020B0600000101010101" pitchFamily="50" charset="-127"/>
              </a:rPr>
              <a:t>ACKs is “more alarming”</a:t>
            </a:r>
          </a:p>
          <a:p>
            <a:endParaRPr lang="ko-KR" altLang="en-US" sz="1600" b="0">
              <a:latin typeface="Comic Sans MS" panose="030F0702030302020204" pitchFamily="66" charset="0"/>
              <a:ea typeface="굴림" panose="020B0600000101010101" pitchFamily="50" charset="-127"/>
            </a:endParaRPr>
          </a:p>
        </p:txBody>
      </p:sp>
      <p:sp>
        <p:nvSpPr>
          <p:cNvPr id="619525" name="Text Box 5">
            <a:extLst>
              <a:ext uri="{FF2B5EF4-FFF2-40B4-BE49-F238E27FC236}">
                <a16:creationId xmlns:a16="http://schemas.microsoft.com/office/drawing/2014/main" id="{9C6C628B-CBEA-4D49-A1F6-55F0DBF7C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143000"/>
            <a:ext cx="1484313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ko-KR" sz="2000" b="0">
                <a:solidFill>
                  <a:srgbClr val="FF0000"/>
                </a:solidFill>
                <a:latin typeface="Comic Sans MS" panose="030F0702030302020204" pitchFamily="66" charset="0"/>
                <a:ea typeface="굴림" panose="020B0600000101010101" pitchFamily="50" charset="-127"/>
              </a:rPr>
              <a:t>Philosophy:</a:t>
            </a:r>
            <a:endParaRPr lang="en-US" altLang="ko-KR" sz="1600" b="0">
              <a:latin typeface="Comic Sans MS" panose="030F0702030302020204" pitchFamily="66" charset="0"/>
              <a:ea typeface="굴림" panose="020B0600000101010101" pitchFamily="50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127"/>
    </mc:Choice>
    <mc:Fallback xmlns="">
      <p:transition spd="slow" advTm="66127"/>
    </mc:Fallback>
  </mc:AlternateContent>
  <p:extLst>
    <p:ext uri="{3A86A75C-4F4B-4683-9AE1-C65F6400EC91}">
      <p14:laserTraceLst xmlns:p14="http://schemas.microsoft.com/office/powerpoint/2010/main">
        <p14:tracePtLst>
          <p14:tracePt t="914" x="4660900" y="5353050"/>
          <p14:tracePt t="922" x="4711700" y="5378450"/>
          <p14:tracePt t="943" x="4902200" y="5461000"/>
          <p14:tracePt t="957" x="5111750" y="5543550"/>
          <p14:tracePt t="973" x="5251450" y="5588000"/>
          <p14:tracePt t="990" x="5270500" y="5588000"/>
          <p14:tracePt t="1006" x="5264150" y="5588000"/>
          <p14:tracePt t="1023" x="5175250" y="5537200"/>
          <p14:tracePt t="1040" x="4984750" y="5410200"/>
          <p14:tracePt t="1056" x="4730750" y="5232400"/>
          <p14:tracePt t="1058" x="4610100" y="5162550"/>
          <p14:tracePt t="1075" x="4445000" y="5080000"/>
          <p14:tracePt t="1092" x="4362450" y="5010150"/>
          <p14:tracePt t="1108" x="4248150" y="4902200"/>
          <p14:tracePt t="1123" x="4089400" y="4787900"/>
          <p14:tracePt t="1142" x="3892550" y="4648200"/>
          <p14:tracePt t="1156" x="3714750" y="4533900"/>
          <p14:tracePt t="1175" x="3492500" y="4375150"/>
          <p14:tracePt t="1190" x="3257550" y="4216400"/>
          <p14:tracePt t="1207" x="3028950" y="4064000"/>
          <p14:tracePt t="1223" x="2825750" y="3911600"/>
          <p14:tracePt t="1240" x="2654300" y="3752850"/>
          <p14:tracePt t="1256" x="2514600" y="3613150"/>
          <p14:tracePt t="1273" x="2381250" y="3479800"/>
          <p14:tracePt t="1277" x="2324100" y="3416300"/>
          <p14:tracePt t="1290" x="2235200" y="3282950"/>
          <p14:tracePt t="1307" x="2159000" y="3162300"/>
          <p14:tracePt t="1326" x="2082800" y="3073400"/>
          <p14:tracePt t="1343" x="2012950" y="3009900"/>
          <p14:tracePt t="1358" x="1962150" y="2990850"/>
          <p14:tracePt t="1373" x="1943100" y="2990850"/>
          <p14:tracePt t="1391" x="1936750" y="2984500"/>
          <p14:tracePt t="1423" x="1943100" y="2984500"/>
          <p14:tracePt t="1440" x="2000250" y="3003550"/>
          <p14:tracePt t="1456" x="2032000" y="3003550"/>
          <p14:tracePt t="1473" x="2038350" y="2984500"/>
          <p14:tracePt t="1738" x="2019300" y="2965450"/>
          <p14:tracePt t="1749" x="1987550" y="2946400"/>
          <p14:tracePt t="1756" x="1943100" y="2933700"/>
          <p14:tracePt t="1773" x="1854200" y="2914650"/>
          <p14:tracePt t="1790" x="1758950" y="2914650"/>
          <p14:tracePt t="1807" x="1651000" y="2914650"/>
          <p14:tracePt t="1825" x="1524000" y="2908300"/>
          <p14:tracePt t="1841" x="1377950" y="2908300"/>
          <p14:tracePt t="1858" x="1123950" y="2901950"/>
          <p14:tracePt t="1874" x="965200" y="2921000"/>
          <p14:tracePt t="1891" x="857250" y="2927350"/>
          <p14:tracePt t="1906" x="781050" y="2946400"/>
          <p14:tracePt t="1923" x="730250" y="2959100"/>
          <p14:tracePt t="1940" x="698500" y="2959100"/>
          <p14:tracePt t="1956" x="685800" y="2959100"/>
          <p14:tracePt t="2227" x="692150" y="2959100"/>
          <p14:tracePt t="2234" x="704850" y="2959100"/>
          <p14:tracePt t="2242" x="736600" y="2978150"/>
          <p14:tracePt t="2256" x="774700" y="2978150"/>
          <p14:tracePt t="2275" x="939800" y="2952750"/>
          <p14:tracePt t="2290" x="996950" y="2914650"/>
          <p14:tracePt t="2307" x="1022350" y="2870200"/>
          <p14:tracePt t="2327" x="1054100" y="2781300"/>
          <p14:tracePt t="2342" x="1104900" y="2667000"/>
          <p14:tracePt t="2357" x="1149350" y="2552700"/>
          <p14:tracePt t="2373" x="1193800" y="2438400"/>
          <p14:tracePt t="2391" x="1244600" y="2336800"/>
          <p14:tracePt t="2406" x="1289050" y="2228850"/>
          <p14:tracePt t="2426" x="1301750" y="2108200"/>
          <p14:tracePt t="2440" x="1308100" y="2006600"/>
          <p14:tracePt t="2457" x="1333500" y="1924050"/>
          <p14:tracePt t="2473" x="1346200" y="1860550"/>
          <p14:tracePt t="2474" x="1352550" y="1835150"/>
          <p14:tracePt t="2490" x="1371600" y="1790700"/>
          <p14:tracePt t="2507" x="1384300" y="1739900"/>
          <p14:tracePt t="2523" x="1403350" y="1689100"/>
          <p14:tracePt t="2540" x="1416050" y="1657350"/>
          <p14:tracePt t="2557" x="1428750" y="1625600"/>
          <p14:tracePt t="2576" x="1454150" y="1587500"/>
          <p14:tracePt t="2592" x="1492250" y="1549400"/>
          <p14:tracePt t="2609" x="1555750" y="1498600"/>
          <p14:tracePt t="2611" x="1593850" y="1473200"/>
          <p14:tracePt t="2623" x="1631950" y="1441450"/>
          <p14:tracePt t="2643" x="1727200" y="1365250"/>
          <p14:tracePt t="2657" x="1746250" y="1339850"/>
          <p14:tracePt t="2676" x="1790700" y="1301750"/>
          <p14:tracePt t="2690" x="1803400" y="1289050"/>
          <p14:tracePt t="2986" x="1809750" y="1289050"/>
          <p14:tracePt t="3421" x="1809750" y="1282700"/>
          <p14:tracePt t="3500" x="1816100" y="1282700"/>
          <p14:tracePt t="3586" x="1816100" y="1295400"/>
          <p14:tracePt t="3594" x="1816100" y="1308100"/>
          <p14:tracePt t="3602" x="1816100" y="1320800"/>
          <p14:tracePt t="3619" x="1816100" y="1327150"/>
          <p14:tracePt t="3642" x="1816100" y="1333500"/>
          <p14:tracePt t="3658" x="1816100" y="1339850"/>
          <p14:tracePt t="3722" x="1809750" y="1339850"/>
          <p14:tracePt t="3732" x="1809750" y="1346200"/>
          <p14:tracePt t="3740" x="1803400" y="1358900"/>
          <p14:tracePt t="3757" x="1771650" y="1377950"/>
          <p14:tracePt t="3773" x="1708150" y="1409700"/>
          <p14:tracePt t="3790" x="1625600" y="1441450"/>
          <p14:tracePt t="3808" x="1536700" y="1454150"/>
          <p14:tracePt t="3827" x="1390650" y="1454150"/>
          <p14:tracePt t="3841" x="1346200" y="1454150"/>
          <p14:tracePt t="3857" x="1212850" y="1435100"/>
          <p14:tracePt t="3876" x="1143000" y="1416050"/>
          <p14:tracePt t="3892" x="1104900" y="1384300"/>
          <p14:tracePt t="3907" x="1073150" y="1320800"/>
          <p14:tracePt t="3923" x="1054100" y="1244600"/>
          <p14:tracePt t="3940" x="1041400" y="1155700"/>
          <p14:tracePt t="3956" x="1054100" y="1085850"/>
          <p14:tracePt t="3973" x="1060450" y="1028700"/>
          <p14:tracePt t="3990" x="1079500" y="984250"/>
          <p14:tracePt t="4007" x="1098550" y="927100"/>
          <p14:tracePt t="4024" x="1123950" y="876300"/>
          <p14:tracePt t="4041" x="1162050" y="806450"/>
          <p14:tracePt t="4046" x="1187450" y="781050"/>
          <p14:tracePt t="4057" x="1212850" y="762000"/>
          <p14:tracePt t="4076" x="1289050" y="717550"/>
          <p14:tracePt t="4092" x="1333500" y="692150"/>
          <p14:tracePt t="4108" x="1352550" y="685800"/>
          <p14:tracePt t="4126" x="1377950" y="685800"/>
          <p14:tracePt t="4158" x="1416050" y="685800"/>
          <p14:tracePt t="4173" x="1485900" y="685800"/>
          <p14:tracePt t="4191" x="1549400" y="685800"/>
          <p14:tracePt t="4206" x="1619250" y="685800"/>
          <p14:tracePt t="4223" x="1676400" y="685800"/>
          <p14:tracePt t="4241" x="1739900" y="685800"/>
          <p14:tracePt t="4243" x="1784350" y="685800"/>
          <p14:tracePt t="4256" x="1828800" y="685800"/>
          <p14:tracePt t="4273" x="1993900" y="666750"/>
          <p14:tracePt t="4290" x="2146300" y="673100"/>
          <p14:tracePt t="4307" x="2286000" y="673100"/>
          <p14:tracePt t="4326" x="2400300" y="679450"/>
          <p14:tracePt t="4340" x="2482850" y="679450"/>
          <p14:tracePt t="4359" x="2565400" y="679450"/>
          <p14:tracePt t="4377" x="2635250" y="711200"/>
          <p14:tracePt t="4392" x="2698750" y="742950"/>
          <p14:tracePt t="4394" x="2730500" y="755650"/>
          <p14:tracePt t="4406" x="2762250" y="781050"/>
          <p14:tracePt t="4423" x="2806700" y="819150"/>
          <p14:tracePt t="4440" x="2825750" y="869950"/>
          <p14:tracePt t="4457" x="2870200" y="965200"/>
          <p14:tracePt t="4473" x="2882900" y="996950"/>
          <p14:tracePt t="4490" x="2927350" y="1098550"/>
          <p14:tracePt t="4507" x="2952750" y="1162050"/>
          <p14:tracePt t="4523" x="2952750" y="1231900"/>
          <p14:tracePt t="4540" x="2940050" y="1289050"/>
          <p14:tracePt t="4557" x="2921000" y="1339850"/>
          <p14:tracePt t="4576" x="2901950" y="1384300"/>
          <p14:tracePt t="4593" x="2882900" y="1428750"/>
          <p14:tracePt t="4595" x="2876550" y="1447800"/>
          <p14:tracePt t="4606" x="2857500" y="1479550"/>
          <p14:tracePt t="4624" x="2844800" y="1530350"/>
          <p14:tracePt t="4642" x="2800350" y="1581150"/>
          <p14:tracePt t="4659" x="2755900" y="1612900"/>
          <p14:tracePt t="4673" x="2730500" y="1625600"/>
          <p14:tracePt t="4692" x="2603500" y="1663700"/>
          <p14:tracePt t="4709" x="2520950" y="1701800"/>
          <p14:tracePt t="4723" x="2451100" y="1714500"/>
          <p14:tracePt t="4740" x="2393950" y="1714500"/>
          <p14:tracePt t="4756" x="2343150" y="1714500"/>
          <p14:tracePt t="4773" x="2286000" y="1714500"/>
          <p14:tracePt t="4790" x="2216150" y="1714500"/>
          <p14:tracePt t="4807" x="2133600" y="1708150"/>
          <p14:tracePt t="4826" x="2063750" y="1676400"/>
          <p14:tracePt t="4843" x="1981200" y="1625600"/>
          <p14:tracePt t="4858" x="1943100" y="1600200"/>
          <p14:tracePt t="4874" x="1860550" y="1574800"/>
          <p14:tracePt t="4890" x="1771650" y="1530350"/>
          <p14:tracePt t="4906" x="1682750" y="1492250"/>
          <p14:tracePt t="4924" x="1574800" y="1416050"/>
          <p14:tracePt t="4941" x="1498600" y="1346200"/>
          <p14:tracePt t="4957" x="1403350" y="1250950"/>
          <p14:tracePt t="4973" x="1333500" y="1181100"/>
          <p14:tracePt t="4990" x="1289050" y="1130300"/>
          <p14:tracePt t="5006" x="1257300" y="1079500"/>
          <p14:tracePt t="5023" x="1225550" y="1022350"/>
          <p14:tracePt t="5040" x="1206500" y="952500"/>
          <p14:tracePt t="5057" x="1193800" y="889000"/>
          <p14:tracePt t="5074" x="1219200" y="812800"/>
          <p14:tracePt t="5093" x="1238250" y="755650"/>
          <p14:tracePt t="5108" x="1238250" y="711200"/>
          <p14:tracePt t="5123" x="1244600" y="679450"/>
          <p14:tracePt t="5141" x="1244600" y="654050"/>
          <p14:tracePt t="5156" x="1276350" y="615950"/>
          <p14:tracePt t="5174" x="1333500" y="577850"/>
          <p14:tracePt t="5190" x="1397000" y="539750"/>
          <p14:tracePt t="5207" x="1454150" y="520700"/>
          <p14:tracePt t="5223" x="1524000" y="508000"/>
          <p14:tracePt t="5240" x="1600200" y="508000"/>
          <p14:tracePt t="5258" x="1708150" y="501650"/>
          <p14:tracePt t="5274" x="1828800" y="501650"/>
          <p14:tracePt t="5290" x="1955800" y="508000"/>
          <p14:tracePt t="5307" x="2070100" y="539750"/>
          <p14:tracePt t="5325" x="2178050" y="577850"/>
          <p14:tracePt t="5343" x="2247900" y="609600"/>
          <p14:tracePt t="5360" x="2305050" y="660400"/>
          <p14:tracePt t="5376" x="2355850" y="717550"/>
          <p14:tracePt t="5391" x="2393950" y="800100"/>
          <p14:tracePt t="5407" x="2413000" y="889000"/>
          <p14:tracePt t="5423" x="2406650" y="984250"/>
          <p14:tracePt t="5440" x="2368550" y="1079500"/>
          <p14:tracePt t="5458" x="2279650" y="1200150"/>
          <p14:tracePt t="5473" x="2209800" y="1257300"/>
          <p14:tracePt t="5491" x="2127250" y="1308100"/>
          <p14:tracePt t="5506" x="2032000" y="1352550"/>
          <p14:tracePt t="5523" x="1930400" y="1377950"/>
          <p14:tracePt t="5540" x="1809750" y="1390650"/>
          <p14:tracePt t="5556" x="1676400" y="1397000"/>
          <p14:tracePt t="5577" x="1549400" y="1403350"/>
          <p14:tracePt t="5590" x="1435100" y="1397000"/>
          <p14:tracePt t="5607" x="1333500" y="1377950"/>
          <p14:tracePt t="5626" x="1238250" y="1327150"/>
          <p14:tracePt t="5642" x="1149350" y="1225550"/>
          <p14:tracePt t="5656" x="1123950" y="1187450"/>
          <p14:tracePt t="5673" x="1079500" y="1123950"/>
          <p14:tracePt t="5674" x="1060450" y="1079500"/>
          <p14:tracePt t="5691" x="1060450" y="1009650"/>
          <p14:tracePt t="5706" x="1073150" y="920750"/>
          <p14:tracePt t="5723" x="1085850" y="825500"/>
          <p14:tracePt t="5740" x="1098550" y="723900"/>
          <p14:tracePt t="5756" x="1130300" y="641350"/>
          <p14:tracePt t="5774" x="1174750" y="590550"/>
          <p14:tracePt t="5790" x="1244600" y="552450"/>
          <p14:tracePt t="5807" x="1339850" y="520700"/>
          <p14:tracePt t="5825" x="1422400" y="501650"/>
          <p14:tracePt t="5842" x="1600200" y="488950"/>
          <p14:tracePt t="5857" x="1657350" y="488950"/>
          <p14:tracePt t="5875" x="1835150" y="508000"/>
          <p14:tracePt t="5892" x="1930400" y="552450"/>
          <p14:tracePt t="5905" x="1968500" y="590550"/>
          <p14:tracePt t="5910" x="2019300" y="628650"/>
          <p14:tracePt t="5923" x="2108200" y="698500"/>
          <p14:tracePt t="5940" x="2184400" y="793750"/>
          <p14:tracePt t="5958" x="2216150" y="850900"/>
          <p14:tracePt t="5975" x="2235200" y="876300"/>
          <p14:tracePt t="5990" x="2241550" y="908050"/>
          <p14:tracePt t="6006" x="2241550" y="933450"/>
          <p14:tracePt t="6023" x="2241550" y="952500"/>
          <p14:tracePt t="6040" x="2241550" y="965200"/>
          <p14:tracePt t="6056" x="2241550" y="971550"/>
          <p14:tracePt t="6395" x="2235200" y="971550"/>
          <p14:tracePt t="6474" x="2235200" y="977900"/>
          <p14:tracePt t="6483" x="2228850" y="977900"/>
          <p14:tracePt t="6514" x="2222500" y="977900"/>
          <p14:tracePt t="6522" x="2216150" y="984250"/>
          <p14:tracePt t="6540" x="2216150" y="990600"/>
          <p14:tracePt t="6557" x="2216150" y="1009650"/>
          <p14:tracePt t="6575" x="2209800" y="1009650"/>
          <p14:tracePt t="6593" x="2203450" y="1022350"/>
          <p14:tracePt t="6608" x="2197100" y="1041400"/>
          <p14:tracePt t="6623" x="2178050" y="1079500"/>
          <p14:tracePt t="6642" x="2146300" y="1155700"/>
          <p14:tracePt t="6657" x="2133600" y="1174750"/>
          <p14:tracePt t="6673" x="2114550" y="1219200"/>
          <p14:tracePt t="6692" x="2114550" y="1225550"/>
          <p14:tracePt t="6706" x="2114550" y="1231900"/>
          <p14:tracePt t="6723" x="2108200" y="1231900"/>
          <p14:tracePt t="6740" x="2095500" y="1250950"/>
          <p14:tracePt t="6757" x="2076450" y="1276350"/>
          <p14:tracePt t="6773" x="2044700" y="1289050"/>
          <p14:tracePt t="6790" x="2019300" y="1308100"/>
          <p14:tracePt t="6807" x="2006600" y="1333500"/>
          <p14:tracePt t="6826" x="1974850" y="1371600"/>
          <p14:tracePt t="6842" x="1936750" y="1403350"/>
          <p14:tracePt t="6859" x="1898650" y="1422400"/>
          <p14:tracePt t="6875" x="1860550" y="1447800"/>
          <p14:tracePt t="6893" x="1841500" y="1466850"/>
          <p14:tracePt t="6907" x="1828800" y="1473200"/>
          <p14:tracePt t="6923" x="1822450" y="1473200"/>
          <p14:tracePt t="6978" x="1816100" y="1473200"/>
          <p14:tracePt t="6986" x="1803400" y="1473200"/>
          <p14:tracePt t="6994" x="1797050" y="1473200"/>
          <p14:tracePt t="7006" x="1790700" y="1473200"/>
          <p14:tracePt t="7093" x="1784350" y="1473200"/>
          <p14:tracePt t="7098" x="1778000" y="1473200"/>
          <p14:tracePt t="7111" x="1765300" y="1473200"/>
          <p14:tracePt t="7124" x="1733550" y="1466850"/>
          <p14:tracePt t="7142" x="1720850" y="1460500"/>
          <p14:tracePt t="7186" x="1714500" y="1460500"/>
          <p14:tracePt t="7194" x="1701800" y="1454150"/>
          <p14:tracePt t="7206" x="1689100" y="1447800"/>
          <p14:tracePt t="7223" x="1676400" y="1447800"/>
          <p14:tracePt t="7438" x="1657350" y="1435100"/>
          <p14:tracePt t="7442" x="1625600" y="1435100"/>
          <p14:tracePt t="7456" x="1600200" y="1428750"/>
          <p14:tracePt t="7475" x="1536700" y="1428750"/>
          <p14:tracePt t="7490" x="1504950" y="1428750"/>
          <p14:tracePt t="7507" x="1485900" y="1428750"/>
          <p14:tracePt t="7523" x="1473200" y="1428750"/>
          <p14:tracePt t="7540" x="1466850" y="1428750"/>
          <p14:tracePt t="7577" x="1460500" y="1428750"/>
          <p14:tracePt t="7592" x="1454150" y="1422400"/>
          <p14:tracePt t="7609" x="1422400" y="1422400"/>
          <p14:tracePt t="7625" x="1384300" y="1422400"/>
          <p14:tracePt t="7640" x="1358900" y="1422400"/>
          <p14:tracePt t="7656" x="1320800" y="1416050"/>
          <p14:tracePt t="7673" x="1263650" y="1397000"/>
          <p14:tracePt t="7690" x="1174750" y="1352550"/>
          <p14:tracePt t="7707" x="1117600" y="1314450"/>
          <p14:tracePt t="7723" x="1066800" y="1276350"/>
          <p14:tracePt t="7740" x="1022350" y="1244600"/>
          <p14:tracePt t="7756" x="990600" y="1212850"/>
          <p14:tracePt t="7773" x="958850" y="1181100"/>
          <p14:tracePt t="7790" x="927100" y="1136650"/>
          <p14:tracePt t="7806" x="901700" y="1098550"/>
          <p14:tracePt t="7826" x="889000" y="1060450"/>
          <p14:tracePt t="7842" x="857250" y="996950"/>
          <p14:tracePt t="7857" x="838200" y="933450"/>
          <p14:tracePt t="7876" x="819150" y="863600"/>
          <p14:tracePt t="7892" x="806450" y="806450"/>
          <p14:tracePt t="7907" x="812800" y="768350"/>
          <p14:tracePt t="7923" x="825500" y="749300"/>
          <p14:tracePt t="7940" x="831850" y="730250"/>
          <p14:tracePt t="7957" x="850900" y="679450"/>
          <p14:tracePt t="7973" x="876300" y="622300"/>
          <p14:tracePt t="7992" x="901700" y="565150"/>
          <p14:tracePt t="8008" x="914400" y="520700"/>
          <p14:tracePt t="8024" x="927100" y="508000"/>
          <p14:tracePt t="8040" x="933450" y="501650"/>
          <p14:tracePt t="8057" x="952500" y="495300"/>
          <p14:tracePt t="8076" x="1022350" y="457200"/>
          <p14:tracePt t="8093" x="1085850" y="444500"/>
          <p14:tracePt t="8109" x="1162050" y="419100"/>
          <p14:tracePt t="8126" x="1250950" y="406400"/>
          <p14:tracePt t="8143" x="1352550" y="381000"/>
          <p14:tracePt t="8157" x="1447800" y="374650"/>
          <p14:tracePt t="8173" x="1568450" y="374650"/>
          <p14:tracePt t="8190" x="1708150" y="374650"/>
          <p14:tracePt t="8207" x="1835150" y="381000"/>
          <p14:tracePt t="8223" x="1917700" y="387350"/>
          <p14:tracePt t="8240" x="1962150" y="400050"/>
          <p14:tracePt t="8242" x="1968500" y="406400"/>
          <p14:tracePt t="8273" x="1981200" y="419100"/>
          <p14:tracePt t="8290" x="2012950" y="463550"/>
          <p14:tracePt t="8306" x="2019300" y="488950"/>
          <p14:tracePt t="8324" x="2025650" y="514350"/>
          <p14:tracePt t="8341" x="2038350" y="552450"/>
          <p14:tracePt t="8357" x="2057400" y="571500"/>
          <p14:tracePt t="8375" x="2070100" y="615950"/>
          <p14:tracePt t="8392" x="2082800" y="654050"/>
          <p14:tracePt t="8407" x="2082800" y="679450"/>
          <p14:tracePt t="8426" x="2082800" y="698500"/>
          <p14:tracePt t="8443" x="2082800" y="755650"/>
          <p14:tracePt t="8457" x="2082800" y="774700"/>
          <p14:tracePt t="8474" x="2057400" y="857250"/>
          <p14:tracePt t="8490" x="2038350" y="920750"/>
          <p14:tracePt t="8506" x="2006600" y="971550"/>
          <p14:tracePt t="8523" x="1917700" y="1028700"/>
          <p14:tracePt t="8541" x="1816100" y="1079500"/>
          <p14:tracePt t="8556" x="1695450" y="1123950"/>
          <p14:tracePt t="8577" x="1555750" y="1162050"/>
          <p14:tracePt t="8592" x="1397000" y="1187450"/>
          <p14:tracePt t="8607" x="1181100" y="1206500"/>
          <p14:tracePt t="8625" x="965200" y="1206500"/>
          <p14:tracePt t="8641" x="755650" y="1206500"/>
          <p14:tracePt t="8656" x="571500" y="1187450"/>
          <p14:tracePt t="8674" x="406400" y="1168400"/>
          <p14:tracePt t="8690" x="355600" y="1149350"/>
          <p14:tracePt t="8706" x="355600" y="1143000"/>
          <p14:tracePt t="8753" x="355600" y="1136650"/>
          <p14:tracePt t="8763" x="355600" y="1123950"/>
          <p14:tracePt t="8773" x="355600" y="1111250"/>
          <p14:tracePt t="8790" x="355600" y="1092200"/>
          <p14:tracePt t="8806" x="355600" y="1073150"/>
          <p14:tracePt t="8827" x="355600" y="1066800"/>
          <p14:tracePt t="8930" x="355600" y="1079500"/>
          <p14:tracePt t="8939" x="355600" y="1111250"/>
          <p14:tracePt t="8946" x="355600" y="1162050"/>
          <p14:tracePt t="8956" x="355600" y="1212850"/>
          <p14:tracePt t="8973" x="374650" y="1333500"/>
          <p14:tracePt t="8990" x="374650" y="1454150"/>
          <p14:tracePt t="9007" x="368300" y="1587500"/>
          <p14:tracePt t="9026" x="368300" y="1758950"/>
          <p14:tracePt t="9043" x="368300" y="1879600"/>
          <p14:tracePt t="9056" x="361950" y="1943100"/>
          <p14:tracePt t="9076" x="361950" y="2146300"/>
          <p14:tracePt t="9091" x="361950" y="2317750"/>
          <p14:tracePt t="9108" x="387350" y="2540000"/>
          <p14:tracePt t="9126" x="419100" y="2762250"/>
          <p14:tracePt t="9143" x="457200" y="2952750"/>
          <p14:tracePt t="9157" x="450850" y="3105150"/>
          <p14:tracePt t="9173" x="450850" y="3263900"/>
          <p14:tracePt t="9191" x="463550" y="3422650"/>
          <p14:tracePt t="9206" x="463550" y="3594100"/>
          <p14:tracePt t="9224" x="463550" y="3784600"/>
          <p14:tracePt t="9240" x="482600" y="3987800"/>
          <p14:tracePt t="9257" x="533400" y="4197350"/>
          <p14:tracePt t="9274" x="546100" y="4375150"/>
          <p14:tracePt t="9275" x="558800" y="4451350"/>
          <p14:tracePt t="9290" x="565150" y="4597400"/>
          <p14:tracePt t="9307" x="571500" y="4724400"/>
          <p14:tracePt t="9326" x="571500" y="4857750"/>
          <p14:tracePt t="9344" x="584200" y="5010150"/>
          <p14:tracePt t="9357" x="584200" y="5118100"/>
          <p14:tracePt t="9373" x="584200" y="5194300"/>
          <p14:tracePt t="9390" x="584200" y="5226050"/>
          <p14:tracePt t="9406" x="584200" y="5232400"/>
          <p14:tracePt t="9440" x="571500" y="5238750"/>
          <p14:tracePt t="9457" x="552450" y="5238750"/>
          <p14:tracePt t="9506" x="546100" y="5238750"/>
          <p14:tracePt t="9514" x="539750" y="5194300"/>
          <p14:tracePt t="9523" x="539750" y="5137150"/>
          <p14:tracePt t="9540" x="539750" y="5010150"/>
          <p14:tracePt t="9557" x="533400" y="4895850"/>
          <p14:tracePt t="9576" x="527050" y="4794250"/>
          <p14:tracePt t="9592" x="520700" y="4673600"/>
          <p14:tracePt t="9608" x="520700" y="4508500"/>
          <p14:tracePt t="9624" x="520700" y="4311650"/>
          <p14:tracePt t="9643" x="520700" y="3956050"/>
          <p14:tracePt t="9657" x="533400" y="3848100"/>
          <p14:tracePt t="9675" x="558800" y="3587750"/>
          <p14:tracePt t="9690" x="571500" y="3422650"/>
          <p14:tracePt t="9707" x="609600" y="3206750"/>
          <p14:tracePt t="9723" x="673100" y="2933700"/>
          <p14:tracePt t="9740" x="736600" y="2622550"/>
          <p14:tracePt t="9757" x="762000" y="2381250"/>
          <p14:tracePt t="9774" x="768350" y="2216150"/>
          <p14:tracePt t="9792" x="787400" y="2082800"/>
          <p14:tracePt t="9807" x="787400" y="1943100"/>
          <p14:tracePt t="9824" x="781050" y="1778000"/>
          <p14:tracePt t="9844" x="781050" y="1619250"/>
          <p14:tracePt t="9856" x="800100" y="1504950"/>
          <p14:tracePt t="9875" x="819150" y="1435100"/>
          <p14:tracePt t="9893" x="831850" y="1403350"/>
          <p14:tracePt t="9906" x="844550" y="1352550"/>
          <p14:tracePt t="9923" x="863600" y="1276350"/>
          <p14:tracePt t="9940" x="895350" y="1187450"/>
          <p14:tracePt t="9957" x="908050" y="1149350"/>
          <p14:tracePt t="9974" x="908050" y="1130300"/>
          <p14:tracePt t="10066" x="908050" y="1136650"/>
          <p14:tracePt t="10130" x="908050" y="1143000"/>
          <p14:tracePt t="10140" x="920750" y="1168400"/>
          <p14:tracePt t="10147" x="933450" y="1193800"/>
          <p14:tracePt t="10156" x="939800" y="1225550"/>
          <p14:tracePt t="10173" x="984250" y="1301750"/>
          <p14:tracePt t="10190" x="1060450" y="1384300"/>
          <p14:tracePt t="10207" x="1136650" y="1447800"/>
          <p14:tracePt t="10223" x="1244600" y="1536700"/>
          <p14:tracePt t="10242" x="1466850" y="1682750"/>
          <p14:tracePt t="10258" x="1587500" y="1752600"/>
          <p14:tracePt t="10275" x="1720850" y="1797050"/>
          <p14:tracePt t="10290" x="1828800" y="1828800"/>
          <p14:tracePt t="10307" x="1905000" y="1860550"/>
          <p14:tracePt t="10326" x="1943100" y="1898650"/>
          <p14:tracePt t="10342" x="1943100" y="1911350"/>
          <p14:tracePt t="10358" x="1943100" y="1930400"/>
          <p14:tracePt t="10375" x="1943100" y="1955800"/>
          <p14:tracePt t="10390" x="1943100" y="2000250"/>
          <p14:tracePt t="10407" x="1949450" y="2051050"/>
          <p14:tracePt t="10423" x="1949450" y="2082800"/>
          <p14:tracePt t="10440" x="1949450" y="2095500"/>
          <p14:tracePt t="10570" x="1955800" y="2095500"/>
          <p14:tracePt t="10588" x="1955800" y="2089150"/>
          <p14:tracePt t="10650" x="1962150" y="2089150"/>
          <p14:tracePt t="10694" x="1962150" y="2082800"/>
          <p14:tracePt t="10699" x="1962150" y="2070100"/>
          <p14:tracePt t="10708" x="1962150" y="2063750"/>
          <p14:tracePt t="10740" x="1962150" y="2051050"/>
          <p14:tracePt t="10756" x="1968500" y="2032000"/>
          <p14:tracePt t="10773" x="1981200" y="2019300"/>
          <p14:tracePt t="10790" x="1993900" y="2000250"/>
          <p14:tracePt t="10807" x="2019300" y="2000250"/>
          <p14:tracePt t="10827" x="2044700" y="1987550"/>
          <p14:tracePt t="10828" x="2057400" y="1981200"/>
          <p14:tracePt t="10840" x="2070100" y="1981200"/>
          <p14:tracePt t="10858" x="2114550" y="1962150"/>
          <p14:tracePt t="10874" x="2133600" y="1962150"/>
          <p14:tracePt t="10892" x="2139950" y="1962150"/>
          <p14:tracePt t="11018" x="2139950" y="1968500"/>
          <p14:tracePt t="11139" x="2139950" y="1974850"/>
          <p14:tracePt t="11145" x="2139950" y="1981200"/>
          <p14:tracePt t="11163" x="2139950" y="1987550"/>
          <p14:tracePt t="11189" x="2139950" y="1993900"/>
          <p14:tracePt t="11194" x="2139950" y="2000250"/>
          <p14:tracePt t="11218" x="2139950" y="2006600"/>
          <p14:tracePt t="11234" x="2139950" y="2012950"/>
          <p14:tracePt t="11274" x="2133600" y="2012950"/>
          <p14:tracePt t="11301" x="2127250" y="2012950"/>
          <p14:tracePt t="11314" x="2120900" y="2019300"/>
          <p14:tracePt t="11330" x="2114550" y="2025650"/>
          <p14:tracePt t="11339" x="2108200" y="2025650"/>
          <p14:tracePt t="11358" x="2101850" y="2025650"/>
          <p14:tracePt t="11410" x="2089150" y="2025650"/>
          <p14:tracePt t="11420" x="2070100" y="2025650"/>
          <p14:tracePt t="11426" x="2057400" y="2025650"/>
          <p14:tracePt t="11440" x="2051050" y="2025650"/>
          <p14:tracePt t="11457" x="2032000" y="2025650"/>
          <p14:tracePt t="11473" x="2019300" y="2025650"/>
          <p14:tracePt t="11491" x="1981200" y="2025650"/>
          <p14:tracePt t="11506" x="1962150" y="2032000"/>
          <p14:tracePt t="11523" x="1936750" y="2032000"/>
          <p14:tracePt t="11541" x="1905000" y="2032000"/>
          <p14:tracePt t="11557" x="1866900" y="2032000"/>
          <p14:tracePt t="11576" x="1822450" y="2032000"/>
          <p14:tracePt t="11594" x="1784350" y="2032000"/>
          <p14:tracePt t="11596" x="1771650" y="2032000"/>
          <p14:tracePt t="11608" x="1752600" y="2032000"/>
          <p14:tracePt t="11623" x="1708150" y="2032000"/>
          <p14:tracePt t="11640" x="1676400" y="2032000"/>
          <p14:tracePt t="11656" x="1638300" y="2032000"/>
          <p14:tracePt t="11674" x="1600200" y="2032000"/>
          <p14:tracePt t="11675" x="1581150" y="2032000"/>
          <p14:tracePt t="11690" x="1543050" y="2032000"/>
          <p14:tracePt t="11707" x="1524000" y="2032000"/>
          <p14:tracePt t="11723" x="1517650" y="2019300"/>
          <p14:tracePt t="11740" x="1492250" y="2000250"/>
          <p14:tracePt t="11757" x="1473200" y="1981200"/>
          <p14:tracePt t="11773" x="1454150" y="1955800"/>
          <p14:tracePt t="11791" x="1441450" y="1924050"/>
          <p14:tracePt t="11808" x="1435100" y="1905000"/>
          <p14:tracePt t="11826" x="1435100" y="1860550"/>
          <p14:tracePt t="11843" x="1428750" y="1790700"/>
          <p14:tracePt t="11857" x="1428750" y="1746250"/>
          <p14:tracePt t="11877" x="1428750" y="1708150"/>
          <p14:tracePt t="11890" x="1428750" y="1676400"/>
          <p14:tracePt t="11906" x="1454150" y="1638300"/>
          <p14:tracePt t="11924" x="1479550" y="1600200"/>
          <p14:tracePt t="11940" x="1498600" y="1568450"/>
          <p14:tracePt t="11957" x="1504950" y="1549400"/>
          <p14:tracePt t="11973" x="1530350" y="1536700"/>
          <p14:tracePt t="11990" x="1574800" y="1517650"/>
          <p14:tracePt t="12007" x="1631950" y="1498600"/>
          <p14:tracePt t="12023" x="1689100" y="1479550"/>
          <p14:tracePt t="12043" x="1771650" y="1454150"/>
          <p14:tracePt t="12057" x="1797050" y="1441450"/>
          <p14:tracePt t="12075" x="1879600" y="1422400"/>
          <p14:tracePt t="12092" x="1936750" y="1422400"/>
          <p14:tracePt t="12107" x="2012950" y="1422400"/>
          <p14:tracePt t="12126" x="2076450" y="1422400"/>
          <p14:tracePt t="12140" x="2127250" y="1422400"/>
          <p14:tracePt t="12157" x="2171700" y="1422400"/>
          <p14:tracePt t="12173" x="2209800" y="1422400"/>
          <p14:tracePt t="12193" x="2241550" y="1422400"/>
          <p14:tracePt t="12207" x="2286000" y="1422400"/>
          <p14:tracePt t="12223" x="2311400" y="1441450"/>
          <p14:tracePt t="12240" x="2324100" y="1447800"/>
          <p14:tracePt t="12256" x="2324100" y="1460500"/>
          <p14:tracePt t="12258" x="2324100" y="1466850"/>
          <p14:tracePt t="12274" x="2343150" y="1485900"/>
          <p14:tracePt t="12290" x="2355850" y="1517650"/>
          <p14:tracePt t="12310" x="2368550" y="1549400"/>
          <p14:tracePt t="12326" x="2381250" y="1568450"/>
          <p14:tracePt t="12343" x="2381250" y="1581150"/>
          <p14:tracePt t="12359" x="2381250" y="1593850"/>
          <p14:tracePt t="12373" x="2381250" y="1612900"/>
          <p14:tracePt t="12392" x="2381250" y="1631950"/>
          <p14:tracePt t="12407" x="2381250" y="1663700"/>
          <p14:tracePt t="12424" x="2381250" y="1695450"/>
          <p14:tracePt t="12440" x="2381250" y="1727200"/>
          <p14:tracePt t="12459" x="2381250" y="1765300"/>
          <p14:tracePt t="12473" x="2381250" y="1771650"/>
          <p14:tracePt t="12490" x="2381250" y="1797050"/>
          <p14:tracePt t="12507" x="2381250" y="1809750"/>
          <p14:tracePt t="12523" x="2368550" y="1828800"/>
          <p14:tracePt t="12540" x="2355850" y="1847850"/>
          <p14:tracePt t="12556" x="2349500" y="1873250"/>
          <p14:tracePt t="12576" x="2336800" y="1892300"/>
          <p14:tracePt t="12591" x="2317750" y="1917700"/>
          <p14:tracePt t="12593" x="2311400" y="1924050"/>
          <p14:tracePt t="12608" x="2305050" y="1936750"/>
          <p14:tracePt t="12623" x="2298700" y="1943100"/>
          <p14:tracePt t="12640" x="2298700" y="1949450"/>
          <p14:tracePt t="12866" x="2298700" y="1943100"/>
          <p14:tracePt t="12874" x="2298700" y="1930400"/>
          <p14:tracePt t="12883" x="2298700" y="1917700"/>
          <p14:tracePt t="12893" x="2292350" y="1905000"/>
          <p14:tracePt t="12906" x="2286000" y="1873250"/>
          <p14:tracePt t="12923" x="2279650" y="1841500"/>
          <p14:tracePt t="12940" x="2279650" y="1809750"/>
          <p14:tracePt t="12957" x="2279650" y="1778000"/>
          <p14:tracePt t="12973" x="2279650" y="1746250"/>
          <p14:tracePt t="12990" x="2292350" y="1714500"/>
          <p14:tracePt t="13007" x="2298700" y="1701800"/>
          <p14:tracePt t="13023" x="2305050" y="1689100"/>
          <p14:tracePt t="13040" x="2311400" y="1676400"/>
          <p14:tracePt t="13060" x="2317750" y="1663700"/>
          <p14:tracePt t="13077" x="2336800" y="1657350"/>
          <p14:tracePt t="13093" x="2343150" y="1651000"/>
          <p14:tracePt t="13162" x="2355850" y="1651000"/>
          <p14:tracePt t="13172" x="2368550" y="1651000"/>
          <p14:tracePt t="13190" x="2400300" y="1651000"/>
          <p14:tracePt t="13207" x="2419350" y="1651000"/>
          <p14:tracePt t="13223" x="2425700" y="1651000"/>
          <p14:tracePt t="13274" x="2438400" y="1651000"/>
          <p14:tracePt t="13283" x="2457450" y="1657350"/>
          <p14:tracePt t="13292" x="2489200" y="1663700"/>
          <p14:tracePt t="13307" x="2540000" y="1676400"/>
          <p14:tracePt t="13327" x="2590800" y="1689100"/>
          <p14:tracePt t="13344" x="2628900" y="1695450"/>
          <p14:tracePt t="13358" x="2654300" y="1695450"/>
          <p14:tracePt t="13373" x="2667000" y="1701800"/>
          <p14:tracePt t="13390" x="2679700" y="1708150"/>
          <p14:tracePt t="13406" x="2692400" y="1708150"/>
          <p14:tracePt t="13423" x="2705100" y="1714500"/>
          <p14:tracePt t="13442" x="2705100" y="1720850"/>
          <p14:tracePt t="13483" x="2711450" y="1720850"/>
          <p14:tracePt t="13491" x="2717800" y="1720850"/>
          <p14:tracePt t="13507" x="2736850" y="1727200"/>
          <p14:tracePt t="13523" x="2743200" y="1733550"/>
          <p14:tracePt t="14530" x="2743200" y="1752600"/>
          <p14:tracePt t="14539" x="2743200" y="1803400"/>
          <p14:tracePt t="14556" x="2736850" y="1949450"/>
          <p14:tracePt t="14574" x="2736850" y="2133600"/>
          <p14:tracePt t="14591" x="2736850" y="2286000"/>
          <p14:tracePt t="14607" x="2736850" y="2432050"/>
          <p14:tracePt t="14623" x="2730500" y="2590800"/>
          <p14:tracePt t="14640" x="2711450" y="2705100"/>
          <p14:tracePt t="14657" x="2679700" y="2787650"/>
          <p14:tracePt t="14674" x="2635250" y="2908300"/>
          <p14:tracePt t="14693" x="2603500" y="2965450"/>
          <p14:tracePt t="14707" x="2578100" y="3016250"/>
          <p14:tracePt t="14723" x="2546350" y="3060700"/>
          <p14:tracePt t="14740" x="2495550" y="3092450"/>
          <p14:tracePt t="14757" x="2438400" y="3111500"/>
          <p14:tracePt t="14773" x="2393950" y="3124200"/>
          <p14:tracePt t="14790" x="2368550" y="3130550"/>
          <p14:tracePt t="14807" x="2349500" y="3130550"/>
          <p14:tracePt t="14826" x="2336800" y="3136900"/>
          <p14:tracePt t="14841" x="2330450" y="3136900"/>
          <p14:tracePt t="14857" x="2305050" y="3136900"/>
          <p14:tracePt t="14875" x="2247900" y="3136900"/>
          <p14:tracePt t="14892" x="2209800" y="3136900"/>
          <p14:tracePt t="14907" x="2165350" y="3136900"/>
          <p14:tracePt t="14923" x="2108200" y="3136900"/>
          <p14:tracePt t="14940" x="2038350" y="3136900"/>
          <p14:tracePt t="14958" x="1968500" y="3136900"/>
          <p14:tracePt t="14973" x="1911350" y="3143250"/>
          <p14:tracePt t="14990" x="1854200" y="3143250"/>
          <p14:tracePt t="15006" x="1797050" y="3149600"/>
          <p14:tracePt t="15023" x="1733550" y="3149600"/>
          <p14:tracePt t="15040" x="1689100" y="3136900"/>
          <p14:tracePt t="15059" x="1651000" y="3136900"/>
          <p14:tracePt t="15075" x="1631950" y="3136900"/>
          <p14:tracePt t="15093" x="1619250" y="3136900"/>
          <p14:tracePt t="15266" x="1619250" y="3130550"/>
          <p14:tracePt t="15292" x="1619250" y="3117850"/>
          <p14:tracePt t="15298" x="1619250" y="3098800"/>
          <p14:tracePt t="15310" x="1619250" y="3079750"/>
          <p14:tracePt t="15325" x="1619250" y="3048000"/>
          <p14:tracePt t="15343" x="1619250" y="3016250"/>
          <p14:tracePt t="15357" x="1606550" y="3003550"/>
          <p14:tracePt t="15375" x="1606550" y="2990850"/>
          <p14:tracePt t="15392" x="1606550" y="2984500"/>
          <p14:tracePt t="15423" x="1606550" y="2965450"/>
          <p14:tracePt t="15441" x="1606550" y="2946400"/>
          <p14:tracePt t="15460" x="1606550" y="2927350"/>
          <p14:tracePt t="15475" x="1612900" y="2921000"/>
          <p14:tracePt t="15490" x="1612900" y="2908300"/>
          <p14:tracePt t="15508" x="1619250" y="2882900"/>
          <p14:tracePt t="15523" x="1638300" y="2851150"/>
          <p14:tracePt t="15540" x="1663700" y="2813050"/>
          <p14:tracePt t="15556" x="1708150" y="2794000"/>
          <p14:tracePt t="15576" x="1765300" y="2774950"/>
          <p14:tracePt t="15593" x="1822450" y="2749550"/>
          <p14:tracePt t="15608" x="1892300" y="2730500"/>
          <p14:tracePt t="15626" x="1962150" y="2711450"/>
          <p14:tracePt t="15641" x="2032000" y="2698750"/>
          <p14:tracePt t="15656" x="2101850" y="2692400"/>
          <p14:tracePt t="15674" x="2197100" y="2686050"/>
          <p14:tracePt t="15692" x="2260600" y="2686050"/>
          <p14:tracePt t="15707" x="2324100" y="2705100"/>
          <p14:tracePt t="15724" x="2387600" y="2724150"/>
          <p14:tracePt t="15740" x="2438400" y="2755900"/>
          <p14:tracePt t="15757" x="2482850" y="2774950"/>
          <p14:tracePt t="15773" x="2514600" y="2787650"/>
          <p14:tracePt t="15792" x="2527300" y="2825750"/>
          <p14:tracePt t="15806" x="2540000" y="2857500"/>
          <p14:tracePt t="15810" x="2546350" y="2876550"/>
          <p14:tracePt t="15826" x="2559050" y="2895600"/>
          <p14:tracePt t="15842" x="2565400" y="2921000"/>
          <p14:tracePt t="15859" x="2565400" y="2927350"/>
          <p14:tracePt t="15971" x="2565400" y="2940050"/>
          <p14:tracePt t="15978" x="2559050" y="2952750"/>
          <p14:tracePt t="15986" x="2552700" y="2971800"/>
          <p14:tracePt t="15994" x="2546350" y="2990850"/>
          <p14:tracePt t="16007" x="2546350" y="3003550"/>
          <p14:tracePt t="16023" x="2533650" y="3022600"/>
          <p14:tracePt t="16040" x="2514600" y="3054350"/>
          <p14:tracePt t="16059" x="2470150" y="3073400"/>
          <p14:tracePt t="16077" x="2457450" y="3086100"/>
          <p14:tracePt t="16093" x="2451100" y="3086100"/>
          <p14:tracePt t="16147" x="2451100" y="3092450"/>
          <p14:tracePt t="16163" x="2451100" y="3098800"/>
          <p14:tracePt t="16177" x="2451100" y="3105150"/>
          <p14:tracePt t="16188" x="2444750" y="3105150"/>
          <p14:tracePt t="16203" x="2444750" y="3111500"/>
          <p14:tracePt t="16218" x="2438400" y="3111500"/>
          <p14:tracePt t="16226" x="2425700" y="3105150"/>
          <p14:tracePt t="16240" x="2400300" y="3079750"/>
          <p14:tracePt t="16257" x="2355850" y="3009900"/>
          <p14:tracePt t="16259" x="2336800" y="2965450"/>
          <p14:tracePt t="16275" x="2286000" y="2851150"/>
          <p14:tracePt t="16290" x="2247900" y="2717800"/>
          <p14:tracePt t="16307" x="2209800" y="2508250"/>
          <p14:tracePt t="16325" x="2209800" y="2254250"/>
          <p14:tracePt t="16343" x="2216150" y="2025650"/>
          <p14:tracePt t="16359" x="2247900" y="1860550"/>
          <p14:tracePt t="16373" x="2279650" y="1803400"/>
          <p14:tracePt t="16390" x="2298700" y="1758950"/>
          <p14:tracePt t="16406" x="2305050" y="1727200"/>
          <p14:tracePt t="16423" x="2305050" y="1720850"/>
          <p14:tracePt t="16440" x="2311400" y="1720850"/>
          <p14:tracePt t="16483" x="2317750" y="1720850"/>
          <p14:tracePt t="16506" x="2324100" y="1720850"/>
          <p14:tracePt t="16523" x="2330450" y="1727200"/>
          <p14:tracePt t="16540" x="2343150" y="1733550"/>
          <p14:tracePt t="16557" x="2362200" y="1746250"/>
          <p14:tracePt t="16575" x="2400300" y="1790700"/>
          <p14:tracePt t="16592" x="2451100" y="1860550"/>
          <p14:tracePt t="16608" x="2495550" y="1917700"/>
          <p14:tracePt t="16610" x="2514600" y="1949450"/>
          <p14:tracePt t="16623" x="2533650" y="1981200"/>
          <p14:tracePt t="16640" x="2578100" y="2044700"/>
          <p14:tracePt t="16656" x="2603500" y="2133600"/>
          <p14:tracePt t="16674" x="2641600" y="2298700"/>
          <p14:tracePt t="16690" x="2673350" y="2413000"/>
          <p14:tracePt t="16707" x="2686050" y="2520950"/>
          <p14:tracePt t="16723" x="2692400" y="2609850"/>
          <p14:tracePt t="16740" x="2679700" y="2686050"/>
          <p14:tracePt t="16757" x="2654300" y="2762250"/>
          <p14:tracePt t="16773" x="2628900" y="2844800"/>
          <p14:tracePt t="16790" x="2603500" y="2914650"/>
          <p14:tracePt t="16807" x="2565400" y="2984500"/>
          <p14:tracePt t="16826" x="2540000" y="3054350"/>
          <p14:tracePt t="16844" x="2508250" y="3098800"/>
          <p14:tracePt t="16856" x="2482850" y="3136900"/>
          <p14:tracePt t="16876" x="2463800" y="3155950"/>
          <p14:tracePt t="16939" x="2463800" y="3136900"/>
          <p14:tracePt t="16947" x="2463800" y="3105150"/>
          <p14:tracePt t="16957" x="2463800" y="3079750"/>
          <p14:tracePt t="16973" x="2463800" y="3009900"/>
          <p14:tracePt t="16990" x="2470150" y="2940050"/>
          <p14:tracePt t="17007" x="2495550" y="2825750"/>
          <p14:tracePt t="17023" x="2533650" y="2698750"/>
          <p14:tracePt t="17040" x="2565400" y="2565400"/>
          <p14:tracePt t="17058" x="2565400" y="2330450"/>
          <p14:tracePt t="17075" x="2527300" y="2216150"/>
          <p14:tracePt t="17093" x="2495550" y="2108200"/>
          <p14:tracePt t="17109" x="2451100" y="1993900"/>
          <p14:tracePt t="17126" x="2413000" y="1892300"/>
          <p14:tracePt t="17140" x="2368550" y="1816100"/>
          <p14:tracePt t="17157" x="2336800" y="1771650"/>
          <p14:tracePt t="17174" x="2311400" y="1733550"/>
          <p14:tracePt t="17190" x="2305050" y="1720850"/>
          <p14:tracePt t="17363" x="2311400" y="1720850"/>
          <p14:tracePt t="17371" x="2317750" y="1739900"/>
          <p14:tracePt t="17378" x="2324100" y="1752600"/>
          <p14:tracePt t="17392" x="2330450" y="1771650"/>
          <p14:tracePt t="17406" x="2349500" y="1809750"/>
          <p14:tracePt t="17424" x="2362200" y="1866900"/>
          <p14:tracePt t="17442" x="2425700" y="1962150"/>
          <p14:tracePt t="17457" x="2444750" y="1987550"/>
          <p14:tracePt t="17473" x="2482850" y="2063750"/>
          <p14:tracePt t="17475" x="2495550" y="2108200"/>
          <p14:tracePt t="17491" x="2520950" y="2197100"/>
          <p14:tracePt t="17507" x="2552700" y="2286000"/>
          <p14:tracePt t="17523" x="2565400" y="2393950"/>
          <p14:tracePt t="17540" x="2565400" y="2514600"/>
          <p14:tracePt t="17557" x="2565400" y="2641600"/>
          <p14:tracePt t="17576" x="2565400" y="2762250"/>
          <p14:tracePt t="17593" x="2565400" y="2844800"/>
          <p14:tracePt t="17596" x="2552700" y="2876550"/>
          <p14:tracePt t="17606" x="2533650" y="2901950"/>
          <p14:tracePt t="17624" x="2495550" y="2946400"/>
          <p14:tracePt t="17640" x="2470150" y="2984500"/>
          <p14:tracePt t="17657" x="2444750" y="3003550"/>
          <p14:tracePt t="17659" x="2432050" y="3009900"/>
          <p14:tracePt t="17675" x="2419350" y="3028950"/>
          <p14:tracePt t="18730" x="2419350" y="3022600"/>
          <p14:tracePt t="18738" x="2419350" y="3003550"/>
          <p14:tracePt t="18747" x="2419350" y="2990850"/>
          <p14:tracePt t="18757" x="2419350" y="2978150"/>
          <p14:tracePt t="18773" x="2419350" y="2940050"/>
          <p14:tracePt t="18790" x="2419350" y="2870200"/>
          <p14:tracePt t="18807" x="2419350" y="2768600"/>
          <p14:tracePt t="18826" x="2400300" y="2654300"/>
          <p14:tracePt t="18844" x="2381250" y="2559050"/>
          <p14:tracePt t="18859" x="2362200" y="2508250"/>
          <p14:tracePt t="18874" x="2336800" y="2444750"/>
          <p14:tracePt t="18890" x="2311400" y="2349500"/>
          <p14:tracePt t="18907" x="2279650" y="2260600"/>
          <p14:tracePt t="18924" x="2247900" y="2209800"/>
          <p14:tracePt t="18940" x="2247900" y="2203450"/>
          <p14:tracePt t="18957" x="2247900" y="2197100"/>
          <p14:tracePt t="19099" x="2260600" y="2197100"/>
          <p14:tracePt t="19109" x="2279650" y="2197100"/>
          <p14:tracePt t="19126" x="2330450" y="2197100"/>
          <p14:tracePt t="19141" x="2393950" y="2171700"/>
          <p14:tracePt t="19157" x="2476500" y="2120900"/>
          <p14:tracePt t="19173" x="2616200" y="2032000"/>
          <p14:tracePt t="19194" x="2768600" y="1905000"/>
          <p14:tracePt t="19207" x="2927350" y="1752600"/>
          <p14:tracePt t="19223" x="3086100" y="1568450"/>
          <p14:tracePt t="19240" x="3251200" y="1409700"/>
          <p14:tracePt t="19257" x="3409950" y="1301750"/>
          <p14:tracePt t="19275" x="3638550" y="1174750"/>
          <p14:tracePt t="19290" x="3752850" y="1098550"/>
          <p14:tracePt t="19307" x="3835400" y="1047750"/>
          <p14:tracePt t="19325" x="3879850" y="1022350"/>
          <p14:tracePt t="19343" x="3905250" y="996950"/>
          <p14:tracePt t="19359" x="3924300" y="984250"/>
          <p14:tracePt t="19376" x="3930650" y="977900"/>
          <p14:tracePt t="19618" x="3924300" y="990600"/>
          <p14:tracePt t="19626" x="3905250" y="1003300"/>
          <p14:tracePt t="19635" x="3892550" y="1009650"/>
          <p14:tracePt t="19642" x="3879850" y="1016000"/>
          <p14:tracePt t="19656" x="3867150" y="1022350"/>
          <p14:tracePt t="19674" x="3835400" y="1047750"/>
          <p14:tracePt t="19690" x="3822700" y="1054100"/>
          <p14:tracePt t="19707" x="3784600" y="1060450"/>
          <p14:tracePt t="19723" x="3740150" y="1073150"/>
          <p14:tracePt t="19740" x="3689350" y="1092200"/>
          <p14:tracePt t="19757" x="3644900" y="1092200"/>
          <p14:tracePt t="19773" x="3619500" y="1092200"/>
          <p14:tracePt t="19790" x="3600450" y="1092200"/>
          <p14:tracePt t="19807" x="3575050" y="1073150"/>
          <p14:tracePt t="19825" x="3543300" y="1041400"/>
          <p14:tracePt t="19842" x="3530600" y="1016000"/>
          <p14:tracePt t="19858" x="3517900" y="977900"/>
          <p14:tracePt t="19873" x="3517900" y="958850"/>
          <p14:tracePt t="19892" x="3524250" y="857250"/>
          <p14:tracePt t="19906" x="3549650" y="812800"/>
          <p14:tracePt t="19923" x="3581400" y="781050"/>
          <p14:tracePt t="19940" x="3638550" y="742950"/>
          <p14:tracePt t="19957" x="3714750" y="723900"/>
          <p14:tracePt t="19974" x="3797300" y="692150"/>
          <p14:tracePt t="19990" x="3898900" y="660400"/>
          <p14:tracePt t="20007" x="4000500" y="628650"/>
          <p14:tracePt t="20023" x="4102100" y="603250"/>
          <p14:tracePt t="20041" x="4178300" y="590550"/>
          <p14:tracePt t="20059" x="4279900" y="603250"/>
          <p14:tracePt t="20076" x="4349750" y="628650"/>
          <p14:tracePt t="20092" x="4381500" y="654050"/>
          <p14:tracePt t="20107" x="4394200" y="685800"/>
          <p14:tracePt t="20126" x="4400550" y="736600"/>
          <p14:tracePt t="20143" x="4400550" y="800100"/>
          <p14:tracePt t="20159" x="4381500" y="882650"/>
          <p14:tracePt t="20173" x="4330700" y="971550"/>
          <p14:tracePt t="20190" x="4267200" y="1079500"/>
          <p14:tracePt t="20207" x="4210050" y="1200150"/>
          <p14:tracePt t="20224" x="4114800" y="1301750"/>
          <p14:tracePt t="20240" x="3994150" y="1371600"/>
          <p14:tracePt t="20242" x="3930650" y="1384300"/>
          <p14:tracePt t="20258" x="3797300" y="1416050"/>
          <p14:tracePt t="20273" x="3721100" y="1422400"/>
          <p14:tracePt t="20290" x="3556000" y="1422400"/>
          <p14:tracePt t="20307" x="3479800" y="1397000"/>
          <p14:tracePt t="20324" x="3441700" y="1371600"/>
          <p14:tracePt t="20342" x="3403600" y="1320800"/>
          <p14:tracePt t="20358" x="3371850" y="1225550"/>
          <p14:tracePt t="20376" x="3352800" y="1111250"/>
          <p14:tracePt t="20393" x="3346450" y="965200"/>
          <p14:tracePt t="20395" x="3346450" y="908050"/>
          <p14:tracePt t="20406" x="3346450" y="850900"/>
          <p14:tracePt t="20423" x="3352800" y="730250"/>
          <p14:tracePt t="20441" x="3371850" y="647700"/>
          <p14:tracePt t="20456" x="3397250" y="590550"/>
          <p14:tracePt t="20475" x="3473450" y="539750"/>
          <p14:tracePt t="20490" x="3556000" y="514350"/>
          <p14:tracePt t="20506" x="3651250" y="495300"/>
          <p14:tracePt t="20523" x="3778250" y="501650"/>
          <p14:tracePt t="20540" x="3917950" y="520700"/>
          <p14:tracePt t="20557" x="4064000" y="552450"/>
          <p14:tracePt t="20575" x="4197350" y="596900"/>
          <p14:tracePt t="20593" x="4286250" y="635000"/>
          <p14:tracePt t="20608" x="4343400" y="673100"/>
          <p14:tracePt t="20623" x="4375150" y="723900"/>
          <p14:tracePt t="20643" x="4381500" y="831850"/>
          <p14:tracePt t="20657" x="4381500" y="895350"/>
          <p14:tracePt t="20674" x="4381500" y="1035050"/>
          <p14:tracePt t="20690" x="4368800" y="1066800"/>
          <p14:tracePt t="20707" x="4330700" y="1092200"/>
          <p14:tracePt t="20723" x="4286250" y="1117600"/>
          <p14:tracePt t="20740" x="4235450" y="1130300"/>
          <p14:tracePt t="20757" x="4210050" y="1143000"/>
          <p14:tracePt t="20774" x="4184650" y="1149350"/>
          <p14:tracePt t="20790" x="4152900" y="1149350"/>
          <p14:tracePt t="20807" x="4121150" y="1149350"/>
          <p14:tracePt t="20826" x="4083050" y="1155700"/>
          <p14:tracePt t="20843" x="4025900" y="1162050"/>
          <p14:tracePt t="20858" x="4000500" y="1162050"/>
          <p14:tracePt t="20891" x="3994150" y="1162050"/>
          <p14:tracePt t="21922" x="3981450" y="1174750"/>
          <p14:tracePt t="21930" x="3975100" y="1187450"/>
          <p14:tracePt t="21942" x="3975100" y="1206500"/>
          <p14:tracePt t="21957" x="3962400" y="1257300"/>
          <p14:tracePt t="21973" x="3937000" y="1339850"/>
          <p14:tracePt t="21990" x="3898900" y="1466850"/>
          <p14:tracePt t="22007" x="3835400" y="1638300"/>
          <p14:tracePt t="22024" x="3778250" y="1854200"/>
          <p14:tracePt t="22041" x="3752850" y="2032000"/>
          <p14:tracePt t="22044" x="3746500" y="2095500"/>
          <p14:tracePt t="22057" x="3740150" y="2152650"/>
          <p14:tracePt t="22074" x="3721100" y="2279650"/>
          <p14:tracePt t="22092" x="3676650" y="2349500"/>
          <p14:tracePt t="22106" x="3632200" y="2419350"/>
          <p14:tracePt t="22124" x="3606800" y="2470150"/>
          <p14:tracePt t="22141" x="3594100" y="2508250"/>
          <p14:tracePt t="22156" x="3581400" y="2527300"/>
          <p14:tracePt t="22173" x="3568700" y="2527300"/>
          <p14:tracePt t="22210" x="3568700" y="2514600"/>
          <p14:tracePt t="22223" x="3562350" y="2495550"/>
          <p14:tracePt t="22240" x="3562350" y="2476500"/>
          <p14:tracePt t="22256" x="3562350" y="2451100"/>
          <p14:tracePt t="22274" x="3568700" y="2419350"/>
          <p14:tracePt t="22290" x="3568700" y="2406650"/>
          <p14:tracePt t="22308" x="3556000" y="2406650"/>
          <p14:tracePt t="22326" x="3517900" y="2406650"/>
          <p14:tracePt t="22344" x="3448050" y="2413000"/>
          <p14:tracePt t="22357" x="3352800" y="2444750"/>
          <p14:tracePt t="22375" x="3270250" y="2482850"/>
          <p14:tracePt t="22393" x="3194050" y="2495550"/>
          <p14:tracePt t="22407" x="3098800" y="2508250"/>
          <p14:tracePt t="22423" x="2990850" y="2508250"/>
          <p14:tracePt t="22440" x="2889250" y="2508250"/>
          <p14:tracePt t="22457" x="2794000" y="2508250"/>
          <p14:tracePt t="22474" x="2673350" y="2508250"/>
          <p14:tracePt t="22490" x="2609850" y="2501900"/>
          <p14:tracePt t="22506" x="2559050" y="2495550"/>
          <p14:tracePt t="22524" x="2489200" y="2482850"/>
          <p14:tracePt t="22542" x="2432050" y="2463800"/>
          <p14:tracePt t="22557" x="2381250" y="2457450"/>
          <p14:tracePt t="22576" x="2343150" y="2451100"/>
          <p14:tracePt t="22594" x="2286000" y="2451100"/>
          <p14:tracePt t="22607" x="2209800" y="2451100"/>
          <p14:tracePt t="22624" x="2133600" y="2463800"/>
          <p14:tracePt t="22641" x="2057400" y="2463800"/>
          <p14:tracePt t="22656" x="2019300" y="2463800"/>
          <p14:tracePt t="22658" x="2012950" y="2463800"/>
          <p14:tracePt t="22673" x="2006600" y="2463800"/>
          <p14:tracePt t="22707" x="2000250" y="2463800"/>
          <p14:tracePt t="22826" x="2006600" y="2463800"/>
          <p14:tracePt t="22867" x="2000250" y="2463800"/>
          <p14:tracePt t="22878" x="1993900" y="2463800"/>
          <p14:tracePt t="22882" x="1987550" y="2463800"/>
          <p14:tracePt t="22891" x="1987550" y="2482850"/>
          <p14:tracePt t="22906" x="1962150" y="2520950"/>
          <p14:tracePt t="22923" x="1917700" y="2546350"/>
          <p14:tracePt t="22940" x="1879600" y="2584450"/>
          <p14:tracePt t="22957" x="1803400" y="2628900"/>
          <p14:tracePt t="22973" x="1733550" y="2698750"/>
          <p14:tracePt t="22990" x="1651000" y="2755900"/>
          <p14:tracePt t="23006" x="1593850" y="2832100"/>
          <p14:tracePt t="23023" x="1530350" y="2895600"/>
          <p14:tracePt t="23040" x="1485900" y="2946400"/>
          <p14:tracePt t="23057" x="1454150" y="2965450"/>
          <p14:tracePt t="23060" x="1447800" y="2971800"/>
          <p14:tracePt t="23076" x="1441450" y="2978150"/>
          <p14:tracePt t="23091" x="1428750" y="2997200"/>
          <p14:tracePt t="23107" x="1428750" y="3016250"/>
          <p14:tracePt t="23125" x="1428750" y="3028950"/>
          <p14:tracePt t="23141" x="1435100" y="3035300"/>
          <p14:tracePt t="23186" x="1435100" y="3041650"/>
          <p14:tracePt t="23195" x="1435100" y="3060700"/>
          <p14:tracePt t="23207" x="1435100" y="3067050"/>
          <p14:tracePt t="23223" x="1428750" y="3098800"/>
          <p14:tracePt t="23240" x="1428750" y="3124200"/>
          <p14:tracePt t="23242" x="1428750" y="3136900"/>
          <p14:tracePt t="23257" x="1428750" y="3143250"/>
          <p14:tracePt t="23274" x="1441450" y="3149600"/>
          <p14:tracePt t="23298" x="1441450" y="3155950"/>
          <p14:tracePt t="23322" x="1447800" y="3155950"/>
          <p14:tracePt t="23339" x="1460500" y="3155950"/>
          <p14:tracePt t="23347" x="1466850" y="3155950"/>
          <p14:tracePt t="23356" x="1479550" y="3162300"/>
          <p14:tracePt t="23373" x="1485900" y="3168650"/>
          <p14:tracePt t="23734" x="1485900" y="3162300"/>
          <p14:tracePt t="23738" x="1485900" y="3155950"/>
          <p14:tracePt t="23834" x="1485900" y="3149600"/>
          <p14:tracePt t="23850" x="1485900" y="3143250"/>
          <p14:tracePt t="23857" x="1498600" y="3105150"/>
          <p14:tracePt t="23876" x="1612900" y="3048000"/>
          <p14:tracePt t="23890" x="1784350" y="3022600"/>
          <p14:tracePt t="23906" x="1974850" y="2978150"/>
          <p14:tracePt t="23923" x="2190750" y="2933700"/>
          <p14:tracePt t="23940" x="2432050" y="2863850"/>
          <p14:tracePt t="23957" x="2679700" y="2787650"/>
          <p14:tracePt t="23973" x="2914650" y="2724150"/>
          <p14:tracePt t="23990" x="3098800" y="2654300"/>
          <p14:tracePt t="24006" x="3232150" y="2603500"/>
          <p14:tracePt t="24023" x="3314700" y="2571750"/>
          <p14:tracePt t="24041" x="3359150" y="2552700"/>
          <p14:tracePt t="24057" x="3365500" y="2546350"/>
          <p14:tracePt t="24173" x="3359150" y="2546350"/>
          <p14:tracePt t="24178" x="3340100" y="2546350"/>
          <p14:tracePt t="24190" x="3321050" y="2546350"/>
          <p14:tracePt t="24207" x="3282950" y="2546350"/>
          <p14:tracePt t="24223" x="3232150" y="2546350"/>
          <p14:tracePt t="24240" x="3168650" y="2546350"/>
          <p14:tracePt t="24258" x="3086100" y="2546350"/>
          <p14:tracePt t="24274" x="3060700" y="2546350"/>
          <p14:tracePt t="24314" x="3060700" y="2540000"/>
          <p14:tracePt t="24325" x="3067050" y="2520950"/>
          <p14:tracePt t="24342" x="3067050" y="2501900"/>
          <p14:tracePt t="24358" x="3067050" y="2495550"/>
          <p14:tracePt t="24373" x="3060700" y="2482850"/>
          <p14:tracePt t="24393" x="3054350" y="2476500"/>
          <p14:tracePt t="24407" x="3054350" y="2470150"/>
          <p14:tracePt t="24443" x="3054350" y="2463800"/>
          <p14:tracePt t="24474" x="3048000" y="2463800"/>
          <p14:tracePt t="24491" x="3048000" y="2457450"/>
          <p14:tracePt t="24593" x="3054350" y="2457450"/>
          <p14:tracePt t="24604" x="3067050" y="2457450"/>
          <p14:tracePt t="24609" x="3079750" y="2457450"/>
          <p14:tracePt t="24625" x="3092450" y="2451100"/>
          <p14:tracePt t="24643" x="3111500" y="2451100"/>
          <p14:tracePt t="24701" x="3124200" y="2451100"/>
          <p14:tracePt t="24707" x="3130550" y="2451100"/>
          <p14:tracePt t="24724" x="3149600" y="2463800"/>
          <p14:tracePt t="24781" x="3155950" y="2463800"/>
          <p14:tracePt t="24812" x="3143250" y="2463800"/>
          <p14:tracePt t="24818" x="3092450" y="2451100"/>
          <p14:tracePt t="24826" x="3028950" y="2425700"/>
          <p14:tracePt t="24843" x="2825750" y="2362200"/>
          <p14:tracePt t="24856" x="2736850" y="2349500"/>
          <p14:tracePt t="24874" x="2476500" y="2311400"/>
          <p14:tracePt t="24895" x="2374900" y="2279650"/>
          <p14:tracePt t="24906" x="2311400" y="2254250"/>
          <p14:tracePt t="24946" x="2330450" y="2254250"/>
          <p14:tracePt t="24957" x="2362200" y="2247900"/>
          <p14:tracePt t="24973" x="2470150" y="2247900"/>
          <p14:tracePt t="24990" x="2571750" y="2228850"/>
          <p14:tracePt t="25008" x="2698750" y="2247900"/>
          <p14:tracePt t="25023" x="2819400" y="2254250"/>
          <p14:tracePt t="25040" x="2914650" y="2273300"/>
          <p14:tracePt t="25057" x="2965450" y="2273300"/>
          <p14:tracePt t="25077" x="2971800" y="2273300"/>
          <p14:tracePt t="25107" x="2940050" y="2279650"/>
          <p14:tracePt t="25125" x="2882900" y="2286000"/>
          <p14:tracePt t="25143" x="2800350" y="2286000"/>
          <p14:tracePt t="25157" x="2736850" y="2286000"/>
          <p14:tracePt t="25173" x="2711450" y="2286000"/>
          <p14:tracePt t="25210" x="2711450" y="2292350"/>
          <p14:tracePt t="25223" x="2717800" y="2292350"/>
          <p14:tracePt t="25240" x="2819400" y="2292350"/>
          <p14:tracePt t="25257" x="2959100" y="2292350"/>
          <p14:tracePt t="25274" x="3149600" y="2292350"/>
          <p14:tracePt t="25290" x="3244850" y="2298700"/>
          <p14:tracePt t="25307" x="3282950" y="2305050"/>
          <p14:tracePt t="25346" x="3289300" y="2311400"/>
          <p14:tracePt t="25356" x="3289300" y="2317750"/>
          <p14:tracePt t="25377" x="3232150" y="2317750"/>
          <p14:tracePt t="25390" x="3143250" y="2324100"/>
          <p14:tracePt t="25407" x="3092450" y="2324100"/>
          <p14:tracePt t="25424" x="3086100" y="2330450"/>
          <p14:tracePt t="25458" x="3092450" y="2330450"/>
          <p14:tracePt t="25475" x="3232150" y="2349500"/>
          <p14:tracePt t="25491" x="3352800" y="2343150"/>
          <p14:tracePt t="25507" x="3460750" y="2343150"/>
          <p14:tracePt t="25525" x="3517900" y="2349500"/>
          <p14:tracePt t="25540" x="3524250" y="2349500"/>
          <p14:tracePt t="25577" x="3498850" y="2349500"/>
          <p14:tracePt t="25594" x="3429000" y="2349500"/>
          <p14:tracePt t="25607" x="3378200" y="2349500"/>
          <p14:tracePt t="25626" x="3371850" y="2349500"/>
          <p14:tracePt t="25656" x="3378200" y="2349500"/>
          <p14:tracePt t="25673" x="3435350" y="2349500"/>
          <p14:tracePt t="25675" x="3479800" y="2349500"/>
          <p14:tracePt t="25690" x="3575050" y="2349500"/>
          <p14:tracePt t="25706" x="3657600" y="2349500"/>
          <p14:tracePt t="25723" x="3721100" y="2330450"/>
          <p14:tracePt t="25740" x="3727450" y="2330450"/>
          <p14:tracePt t="25894" x="3727450" y="2336800"/>
          <p14:tracePt t="25911" x="3727450" y="2343150"/>
          <p14:tracePt t="25913" x="3727450" y="2355850"/>
          <p14:tracePt t="25942" x="3714750" y="2374900"/>
          <p14:tracePt t="25957" x="3714750" y="2393950"/>
          <p14:tracePt t="25974" x="3708400" y="2406650"/>
          <p14:tracePt t="25991" x="3702050" y="2419350"/>
          <p14:tracePt t="26006" x="3702050" y="2425700"/>
          <p14:tracePt t="26026" x="3702050" y="2432050"/>
          <p14:tracePt t="26731" x="3695700" y="2432050"/>
          <p14:tracePt t="26748" x="3695700" y="2438400"/>
          <p14:tracePt t="26755" x="3689350" y="2495550"/>
          <p14:tracePt t="26765" x="3670300" y="2565400"/>
          <p14:tracePt t="26773" x="3657600" y="2641600"/>
          <p14:tracePt t="26790" x="3625850" y="2794000"/>
          <p14:tracePt t="26806" x="3625850" y="2927350"/>
          <p14:tracePt t="26826" x="3625850" y="3079750"/>
          <p14:tracePt t="26842" x="3600450" y="3162300"/>
          <p14:tracePt t="26858" x="3562350" y="3244850"/>
          <p14:tracePt t="26876" x="3524250" y="3321050"/>
          <p14:tracePt t="26892" x="3492500" y="3371850"/>
          <p14:tracePt t="26906" x="3460750" y="3397250"/>
          <p14:tracePt t="26923" x="3441700" y="3416300"/>
          <p14:tracePt t="26940" x="3422650" y="3435350"/>
          <p14:tracePt t="26957" x="3397250" y="3435350"/>
          <p14:tracePt t="26973" x="3346450" y="3454400"/>
          <p14:tracePt t="26990" x="3251200" y="3479800"/>
          <p14:tracePt t="27006" x="3130550" y="3505200"/>
          <p14:tracePt t="27025" x="3009900" y="3536950"/>
          <p14:tracePt t="27041" x="2895600" y="3575050"/>
          <p14:tracePt t="27057" x="2774950" y="3613150"/>
          <p14:tracePt t="27076" x="2578100" y="3657600"/>
          <p14:tracePt t="27092" x="2489200" y="3651250"/>
          <p14:tracePt t="27109" x="2463800" y="3638550"/>
          <p14:tracePt t="27490" x="2463800" y="3625850"/>
          <p14:tracePt t="27501" x="2463800" y="3587750"/>
          <p14:tracePt t="27508" x="2463800" y="3549650"/>
          <p14:tracePt t="27523" x="2457450" y="3467100"/>
          <p14:tracePt t="27540" x="2451100" y="3340100"/>
          <p14:tracePt t="27556" x="2451100" y="3175000"/>
          <p14:tracePt t="27576" x="2425700" y="3035300"/>
          <p14:tracePt t="27591" x="2406650" y="2933700"/>
          <p14:tracePt t="27607" x="2393950" y="2857500"/>
          <p14:tracePt t="27627" x="2387600" y="2749550"/>
          <p14:tracePt t="27642" x="2387600" y="2686050"/>
          <p14:tracePt t="27657" x="2387600" y="2667000"/>
          <p14:tracePt t="27673" x="2387600" y="2641600"/>
          <p14:tracePt t="27690" x="2387600" y="2628900"/>
          <p14:tracePt t="27707" x="2368550" y="2628900"/>
          <p14:tracePt t="27724" x="2343150" y="2622550"/>
          <p14:tracePt t="27740" x="2317750" y="2622550"/>
          <p14:tracePt t="27757" x="2311400" y="2609850"/>
          <p14:tracePt t="27774" x="2266950" y="2540000"/>
          <p14:tracePt t="27791" x="2184400" y="2457450"/>
          <p14:tracePt t="27807" x="2089150" y="2406650"/>
          <p14:tracePt t="27826" x="1936750" y="2355850"/>
          <p14:tracePt t="27843" x="1847850" y="2324100"/>
          <p14:tracePt t="27858" x="1771650" y="2273300"/>
          <p14:tracePt t="27876" x="1682750" y="2209800"/>
          <p14:tracePt t="27890" x="1562100" y="2133600"/>
          <p14:tracePt t="27907" x="1447800" y="2076450"/>
          <p14:tracePt t="27923" x="1346200" y="2032000"/>
          <p14:tracePt t="27941" x="1250950" y="2012950"/>
          <p14:tracePt t="27957" x="1149350" y="2000250"/>
          <p14:tracePt t="27973" x="1060450" y="1993900"/>
          <p14:tracePt t="27990" x="996950" y="1987550"/>
          <p14:tracePt t="28007" x="977900" y="1987550"/>
          <p14:tracePt t="28043" x="977900" y="1993900"/>
          <p14:tracePt t="28643" x="990600" y="1993900"/>
          <p14:tracePt t="28650" x="1003300" y="1993900"/>
          <p14:tracePt t="28658" x="1016000" y="2000250"/>
          <p14:tracePt t="28676" x="1028700" y="2012950"/>
          <p14:tracePt t="28707" x="1047750" y="2019300"/>
          <p14:tracePt t="28724" x="1123950" y="2032000"/>
          <p14:tracePt t="28740" x="1231900" y="2038350"/>
          <p14:tracePt t="28757" x="1352550" y="2044700"/>
          <p14:tracePt t="28774" x="1485900" y="2063750"/>
          <p14:tracePt t="28790" x="1651000" y="2101850"/>
          <p14:tracePt t="28807" x="1854200" y="2159000"/>
          <p14:tracePt t="28827" x="2254250" y="2254250"/>
          <p14:tracePt t="28843" x="2540000" y="2279650"/>
          <p14:tracePt t="28857" x="2679700" y="2279650"/>
          <p14:tracePt t="28876" x="3035300" y="2273300"/>
          <p14:tracePt t="28894" x="3200400" y="2298700"/>
          <p14:tracePt t="28907" x="3321050" y="2292350"/>
          <p14:tracePt t="28923" x="3416300" y="2292350"/>
          <p14:tracePt t="28940" x="3498850" y="2292350"/>
          <p14:tracePt t="28956" x="3556000" y="2292350"/>
          <p14:tracePt t="28974" x="3575050" y="2292350"/>
          <p14:tracePt t="29162" x="3581400" y="2292350"/>
          <p14:tracePt t="29175" x="3587750" y="2292350"/>
          <p14:tracePt t="29178" x="3594100" y="2292350"/>
          <p14:tracePt t="29191" x="3600450" y="2292350"/>
          <p14:tracePt t="29206" x="3606800" y="2292350"/>
          <p14:tracePt t="29362" x="3613150" y="2292350"/>
          <p14:tracePt t="29482" x="3619500" y="2292350"/>
          <p14:tracePt t="29866" x="3619500" y="2298700"/>
          <p14:tracePt t="29882" x="3625850" y="2298700"/>
          <p14:tracePt t="30061" x="3632200" y="2298700"/>
          <p14:tracePt t="30530" x="3619500" y="2311400"/>
          <p14:tracePt t="30538" x="3581400" y="2336800"/>
          <p14:tracePt t="30546" x="3524250" y="2374900"/>
          <p14:tracePt t="30557" x="3460750" y="2419350"/>
          <p14:tracePt t="30576" x="3340100" y="2470150"/>
          <p14:tracePt t="30591" x="3244850" y="2508250"/>
          <p14:tracePt t="30606" x="3124200" y="2540000"/>
          <p14:tracePt t="30626" x="2927350" y="2552700"/>
          <p14:tracePt t="30640" x="2724150" y="2552700"/>
          <p14:tracePt t="30656" x="2514600" y="2552700"/>
          <p14:tracePt t="30674" x="2247900" y="2552700"/>
          <p14:tracePt t="30692" x="2114550" y="2552700"/>
          <p14:tracePt t="30707" x="1968500" y="2552700"/>
          <p14:tracePt t="30724" x="1822450" y="2533650"/>
          <p14:tracePt t="30740" x="1651000" y="2527300"/>
          <p14:tracePt t="30757" x="1543050" y="2540000"/>
          <p14:tracePt t="30774" x="1466850" y="2533650"/>
          <p14:tracePt t="30790" x="1416050" y="2520950"/>
          <p14:tracePt t="30810" x="1365250" y="2520950"/>
          <p14:tracePt t="30825" x="1320800" y="2514600"/>
          <p14:tracePt t="30844" x="1308100" y="2514600"/>
          <p14:tracePt t="30873" x="1301750" y="2514600"/>
          <p14:tracePt t="30894" x="1301750" y="2508250"/>
          <p14:tracePt t="30941" x="1295400" y="2501900"/>
          <p14:tracePt t="30946" x="1276350" y="2495550"/>
          <p14:tracePt t="30957" x="1257300" y="2489200"/>
          <p14:tracePt t="30973" x="1238250" y="2482850"/>
          <p14:tracePt t="31029" x="1231900" y="2476500"/>
          <p14:tracePt t="31034" x="1225550" y="2470150"/>
          <p14:tracePt t="31042" x="1212850" y="2463800"/>
          <p14:tracePt t="31057" x="1206500" y="2463800"/>
          <p14:tracePt t="31074" x="1187450" y="2451100"/>
          <p14:tracePt t="31092" x="1181100" y="2451100"/>
          <p14:tracePt t="31108" x="1168400" y="2444750"/>
          <p14:tracePt t="31127" x="1149350" y="2432050"/>
          <p14:tracePt t="31142" x="1111250" y="2393950"/>
          <p14:tracePt t="31156" x="1073150" y="2374900"/>
          <p14:tracePt t="31175" x="1054100" y="2368550"/>
          <p14:tracePt t="31191" x="1035050" y="2355850"/>
          <p14:tracePt t="31207" x="1009650" y="2343150"/>
          <p14:tracePt t="31225" x="990600" y="2330450"/>
          <p14:tracePt t="31241" x="977900" y="2311400"/>
          <p14:tracePt t="31274" x="971550" y="2305050"/>
          <p14:tracePt t="31290" x="965200" y="2279650"/>
          <p14:tracePt t="31307" x="946150" y="2247900"/>
          <p14:tracePt t="31326" x="920750" y="2216150"/>
          <p14:tracePt t="31341" x="908050" y="2203450"/>
          <p14:tracePt t="31359" x="901700" y="2190750"/>
          <p14:tracePt t="31390" x="895350" y="2190750"/>
          <p14:tracePt t="31468" x="895350" y="2184400"/>
          <p14:tracePt t="31781" x="908050" y="2184400"/>
          <p14:tracePt t="31786" x="920750" y="2184400"/>
          <p14:tracePt t="31796" x="946150" y="2184400"/>
          <p14:tracePt t="31807" x="977900" y="2190750"/>
          <p14:tracePt t="31828" x="1047750" y="2190750"/>
          <p14:tracePt t="31842" x="1111250" y="2197100"/>
          <p14:tracePt t="31857" x="1187450" y="2197100"/>
          <p14:tracePt t="31877" x="1257300" y="2203450"/>
          <p14:tracePt t="31893" x="1282700" y="2203450"/>
          <p14:tracePt t="31907" x="1295400" y="2209800"/>
          <p14:tracePt t="31923" x="1301750" y="2209800"/>
          <p14:tracePt t="31940" x="1301750" y="2216150"/>
          <p14:tracePt t="32346" x="1289050" y="2216150"/>
          <p14:tracePt t="32354" x="1282700" y="2216150"/>
          <p14:tracePt t="32362" x="1270000" y="2216150"/>
          <p14:tracePt t="32375" x="1257300" y="2216150"/>
          <p14:tracePt t="32390" x="1244600" y="2216150"/>
          <p14:tracePt t="32407" x="1231900" y="2216150"/>
          <p14:tracePt t="32424" x="1206500" y="2222500"/>
          <p14:tracePt t="32440" x="1193800" y="2222500"/>
          <p14:tracePt t="32458" x="1187450" y="2228850"/>
          <p14:tracePt t="32473" x="1181100" y="2228850"/>
          <p14:tracePt t="32490" x="1168400" y="2228850"/>
          <p14:tracePt t="32508" x="1149350" y="2228850"/>
          <p14:tracePt t="32523" x="1111250" y="2235200"/>
          <p14:tracePt t="32541" x="1079500" y="2235200"/>
          <p14:tracePt t="32557" x="1066800" y="2241550"/>
          <p14:tracePt t="32594" x="1060450" y="2235200"/>
          <p14:tracePt t="32607" x="1041400" y="2216150"/>
          <p14:tracePt t="32626" x="1016000" y="2190750"/>
          <p14:tracePt t="32657" x="1009650" y="2190750"/>
          <p14:tracePt t="32674" x="996950" y="2178050"/>
          <p14:tracePt t="32690" x="996950" y="2171700"/>
          <p14:tracePt t="32706" x="996950" y="2165350"/>
          <p14:tracePt t="32797" x="984250" y="2152650"/>
          <p14:tracePt t="32802" x="971550" y="2146300"/>
          <p14:tracePt t="32826" x="965200" y="2146300"/>
          <p14:tracePt t="32834" x="952500" y="2139950"/>
          <p14:tracePt t="32844" x="927100" y="2133600"/>
          <p14:tracePt t="32857" x="920750" y="2133600"/>
          <p14:tracePt t="32875" x="876300" y="2133600"/>
          <p14:tracePt t="32893" x="869950" y="2133600"/>
          <p14:tracePt t="33083" x="863600" y="2133600"/>
          <p14:tracePt t="33266" x="863600" y="2152650"/>
          <p14:tracePt t="33276" x="857250" y="2159000"/>
          <p14:tracePt t="33282" x="850900" y="2171700"/>
          <p14:tracePt t="33291" x="844550" y="2178050"/>
          <p14:tracePt t="33307" x="825500" y="2209800"/>
          <p14:tracePt t="33327" x="825500" y="2228850"/>
          <p14:tracePt t="33343" x="812800" y="2247900"/>
          <p14:tracePt t="33358" x="806450" y="2273300"/>
          <p14:tracePt t="33376" x="806450" y="2305050"/>
          <p14:tracePt t="33391" x="793750" y="2311400"/>
          <p14:tracePt t="33407" x="787400" y="2336800"/>
          <p14:tracePt t="33423" x="781050" y="2374900"/>
          <p14:tracePt t="33442" x="781050" y="2457450"/>
          <p14:tracePt t="33457" x="781050" y="2482850"/>
          <p14:tracePt t="33474" x="781050" y="2552700"/>
          <p14:tracePt t="33491" x="781050" y="2609850"/>
          <p14:tracePt t="33507" x="781050" y="2667000"/>
          <p14:tracePt t="33524" x="781050" y="2698750"/>
          <p14:tracePt t="33557" x="781050" y="2705100"/>
          <p14:tracePt t="33658" x="781050" y="2698750"/>
          <p14:tracePt t="33669" x="781050" y="2692400"/>
          <p14:tracePt t="33675" x="781050" y="2679700"/>
          <p14:tracePt t="33690" x="781050" y="2667000"/>
          <p14:tracePt t="33723" x="787400" y="2667000"/>
          <p14:tracePt t="33758" x="787400" y="2717800"/>
          <p14:tracePt t="33774" x="819150" y="2832100"/>
          <p14:tracePt t="33790" x="857250" y="2959100"/>
          <p14:tracePt t="33807" x="882650" y="3060700"/>
          <p14:tracePt t="33825" x="895350" y="3155950"/>
          <p14:tracePt t="33841" x="901700" y="3257550"/>
          <p14:tracePt t="33857" x="901700" y="3390900"/>
          <p14:tracePt t="33874" x="901700" y="3568700"/>
          <p14:tracePt t="33894" x="901700" y="3644900"/>
          <p14:tracePt t="33907" x="901700" y="3702050"/>
          <p14:tracePt t="33923" x="882650" y="3733800"/>
          <p14:tracePt t="33940" x="869950" y="3740150"/>
          <p14:tracePt t="34050" x="863600" y="3727450"/>
          <p14:tracePt t="34065" x="863600" y="3721100"/>
          <p14:tracePt t="34076" x="863600" y="3714750"/>
          <p14:tracePt t="34082" x="857250" y="3714750"/>
          <p14:tracePt t="34098" x="857250" y="3708400"/>
          <p14:tracePt t="34109" x="857250" y="3702050"/>
          <p14:tracePt t="34126" x="857250" y="3689350"/>
          <p14:tracePt t="34141" x="857250" y="3683000"/>
          <p14:tracePt t="34157" x="857250" y="3670300"/>
          <p14:tracePt t="34252" x="857250" y="3657600"/>
          <p14:tracePt t="34258" x="857250" y="3632200"/>
          <p14:tracePt t="34267" x="857250" y="3606800"/>
          <p14:tracePt t="34275" x="857250" y="3594100"/>
          <p14:tracePt t="34290" x="863600" y="3556000"/>
          <p14:tracePt t="34307" x="869950" y="3524250"/>
          <p14:tracePt t="34326" x="869950" y="3498850"/>
          <p14:tracePt t="34343" x="869950" y="3467100"/>
          <p14:tracePt t="34357" x="869950" y="3435350"/>
          <p14:tracePt t="34373" x="869950" y="3422650"/>
          <p14:tracePt t="34392" x="869950" y="3416300"/>
          <p14:tracePt t="34700" x="869950" y="3429000"/>
          <p14:tracePt t="34706" x="869950" y="3441700"/>
          <p14:tracePt t="34724" x="869950" y="3467100"/>
          <p14:tracePt t="34741" x="869950" y="3505200"/>
          <p14:tracePt t="34757" x="869950" y="3549650"/>
          <p14:tracePt t="34773" x="869950" y="3594100"/>
          <p14:tracePt t="34791" x="869950" y="3638550"/>
          <p14:tracePt t="34807" x="857250" y="3683000"/>
          <p14:tracePt t="34826" x="844550" y="3752850"/>
          <p14:tracePt t="34843" x="844550" y="3803650"/>
          <p14:tracePt t="34858" x="844550" y="3854450"/>
          <p14:tracePt t="34875" x="844550" y="3917950"/>
          <p14:tracePt t="34890" x="844550" y="3994150"/>
          <p14:tracePt t="34907" x="844550" y="4076700"/>
          <p14:tracePt t="34923" x="844550" y="4159250"/>
          <p14:tracePt t="34940" x="838200" y="4241800"/>
          <p14:tracePt t="34957" x="838200" y="4324350"/>
          <p14:tracePt t="34973" x="838200" y="4406900"/>
          <p14:tracePt t="34990" x="838200" y="4483100"/>
          <p14:tracePt t="35007" x="838200" y="4559300"/>
          <p14:tracePt t="35024" x="850900" y="4629150"/>
          <p14:tracePt t="35040" x="850900" y="4699000"/>
          <p14:tracePt t="35042" x="857250" y="4737100"/>
          <p14:tracePt t="35057" x="863600" y="4775200"/>
          <p14:tracePt t="35076" x="876300" y="4870450"/>
          <p14:tracePt t="35092" x="876300" y="4927600"/>
          <p14:tracePt t="35108" x="895350" y="4978400"/>
          <p14:tracePt t="35124" x="908050" y="5016500"/>
          <p14:tracePt t="35141" x="920750" y="5073650"/>
          <p14:tracePt t="35157" x="946150" y="5124450"/>
          <p14:tracePt t="35173" x="958850" y="5162550"/>
          <p14:tracePt t="35190" x="971550" y="5187950"/>
          <p14:tracePt t="35207" x="977900" y="5194300"/>
          <p14:tracePt t="35314" x="984250" y="5181600"/>
          <p14:tracePt t="35325" x="984250" y="5168900"/>
          <p14:tracePt t="35342" x="1003300" y="5156200"/>
          <p14:tracePt t="35375" x="1003300" y="5162550"/>
          <p14:tracePt t="35407" x="996950" y="5168900"/>
          <p14:tracePt t="35423" x="990600" y="5181600"/>
          <p14:tracePt t="35440" x="990600" y="5187950"/>
          <p14:tracePt t="35458" x="990600" y="5200650"/>
          <p14:tracePt t="35795" x="984250" y="5181600"/>
          <p14:tracePt t="35803" x="977900" y="5156200"/>
          <p14:tracePt t="35809" x="965200" y="5130800"/>
          <p14:tracePt t="35826" x="939800" y="5060950"/>
          <p14:tracePt t="35843" x="908050" y="4984750"/>
          <p14:tracePt t="35858" x="869950" y="4883150"/>
          <p14:tracePt t="35877" x="831850" y="4768850"/>
          <p14:tracePt t="35891" x="787400" y="4641850"/>
          <p14:tracePt t="35906" x="762000" y="4508500"/>
          <p14:tracePt t="35925" x="762000" y="4381500"/>
          <p14:tracePt t="35940" x="762000" y="4273550"/>
          <p14:tracePt t="35957" x="762000" y="4165600"/>
          <p14:tracePt t="35974" x="768350" y="4076700"/>
          <p14:tracePt t="35991" x="787400" y="3987800"/>
          <p14:tracePt t="36007" x="819150" y="3879850"/>
          <p14:tracePt t="36024" x="850900" y="3790950"/>
          <p14:tracePt t="36040" x="869950" y="3689350"/>
          <p14:tracePt t="36043" x="895350" y="3638550"/>
          <p14:tracePt t="36057" x="908050" y="3594100"/>
          <p14:tracePt t="36075" x="939800" y="3505200"/>
          <p14:tracePt t="36095" x="946150" y="3486150"/>
          <p14:tracePt t="36107" x="946150" y="3460750"/>
          <p14:tracePt t="36124" x="946150" y="3441700"/>
          <p14:tracePt t="36143" x="952500" y="3416300"/>
          <p14:tracePt t="36157" x="952500" y="3397250"/>
          <p14:tracePt t="36258" x="933450" y="3416300"/>
          <p14:tracePt t="36268" x="908050" y="3441700"/>
          <p14:tracePt t="36275" x="876300" y="3479800"/>
          <p14:tracePt t="36290" x="812800" y="3594100"/>
          <p14:tracePt t="36307" x="762000" y="3727450"/>
          <p14:tracePt t="36327" x="723900" y="3905250"/>
          <p14:tracePt t="36341" x="704850" y="4152900"/>
          <p14:tracePt t="36358" x="673100" y="4394200"/>
          <p14:tracePt t="36374" x="660400" y="4660900"/>
          <p14:tracePt t="36390" x="660400" y="4895850"/>
          <p14:tracePt t="36408" x="692150" y="4991100"/>
          <p14:tracePt t="36423" x="723900" y="5029200"/>
          <p14:tracePt t="36457" x="723900" y="5016500"/>
          <p14:tracePt t="36474" x="723900" y="4889500"/>
          <p14:tracePt t="36490" x="723900" y="4724400"/>
          <p14:tracePt t="36507" x="723900" y="4470400"/>
          <p14:tracePt t="36523" x="723900" y="4165600"/>
          <p14:tracePt t="36540" x="730250" y="3873500"/>
          <p14:tracePt t="36557" x="723900" y="3594100"/>
          <p14:tracePt t="36576" x="723900" y="3340100"/>
          <p14:tracePt t="36592" x="736600" y="3098800"/>
          <p14:tracePt t="36607" x="755650" y="2882900"/>
          <p14:tracePt t="36610" x="768350" y="2794000"/>
          <p14:tracePt t="36627" x="762000" y="2590800"/>
          <p14:tracePt t="36642" x="762000" y="2489200"/>
          <p14:tracePt t="36657" x="742950" y="2336800"/>
          <p14:tracePt t="36674" x="749300" y="2197100"/>
          <p14:tracePt t="36690" x="768350" y="2133600"/>
          <p14:tracePt t="36707" x="768350" y="2051050"/>
          <p14:tracePt t="36723" x="755650" y="1974850"/>
          <p14:tracePt t="36741" x="749300" y="1930400"/>
          <p14:tracePt t="36757" x="749300" y="1924050"/>
          <p14:tracePt t="36835" x="742950" y="1924050"/>
          <p14:tracePt t="36842" x="742950" y="1949450"/>
          <p14:tracePt t="36858" x="711200" y="2165350"/>
          <p14:tracePt t="36876" x="692150" y="2444750"/>
          <p14:tracePt t="36890" x="692150" y="2711450"/>
          <p14:tracePt t="36907" x="679450" y="2889250"/>
          <p14:tracePt t="36923" x="685800" y="2984500"/>
          <p14:tracePt t="36941" x="698500" y="3041650"/>
          <p14:tracePt t="36957" x="730250" y="3067050"/>
          <p14:tracePt t="36973" x="800100" y="3136900"/>
          <p14:tracePt t="36991" x="895350" y="3263900"/>
          <p14:tracePt t="37007" x="996950" y="3422650"/>
          <p14:tracePt t="37023" x="1060450" y="3575050"/>
          <p14:tracePt t="37041" x="1143000" y="3708400"/>
          <p14:tracePt t="37057" x="1212850" y="3816350"/>
          <p14:tracePt t="37076" x="1295400" y="3943350"/>
          <p14:tracePt t="37091" x="1308100" y="3968750"/>
          <p14:tracePt t="37194" x="1320800" y="3968750"/>
          <p14:tracePt t="37202" x="1339850" y="3968750"/>
          <p14:tracePt t="37210" x="1358900" y="3987800"/>
          <p14:tracePt t="37223" x="1384300" y="3994150"/>
          <p14:tracePt t="37242" x="1454150" y="3994150"/>
          <p14:tracePt t="37258" x="1492250" y="3981450"/>
          <p14:tracePt t="37275" x="1536700" y="3943350"/>
          <p14:tracePt t="37290" x="1625600" y="3905250"/>
          <p14:tracePt t="37307" x="1733550" y="3841750"/>
          <p14:tracePt t="37326" x="1860550" y="3771900"/>
          <p14:tracePt t="37342" x="1981200" y="3714750"/>
          <p14:tracePt t="37357" x="2095500" y="3638550"/>
          <p14:tracePt t="37374" x="2190750" y="3568700"/>
          <p14:tracePt t="37392" x="2254250" y="3492500"/>
          <p14:tracePt t="37407" x="2273300" y="3448050"/>
          <p14:tracePt t="37424" x="2286000" y="3435350"/>
          <p14:tracePt t="37538" x="2279650" y="3435350"/>
          <p14:tracePt t="37548" x="2260600" y="3435350"/>
          <p14:tracePt t="37557" x="2254250" y="3435350"/>
          <p14:tracePt t="37577" x="2228850" y="3435350"/>
          <p14:tracePt t="37591" x="2222500" y="3448050"/>
          <p14:tracePt t="37607" x="2216150" y="3448050"/>
          <p14:tracePt t="37650" x="2216150" y="3454400"/>
          <p14:tracePt t="37659" x="2209800" y="3460750"/>
          <p14:tracePt t="37674" x="2203450" y="3473450"/>
          <p14:tracePt t="37691" x="2159000" y="3492500"/>
          <p14:tracePt t="37707" x="2133600" y="3505200"/>
          <p14:tracePt t="37724" x="2114550" y="3517900"/>
          <p14:tracePt t="37740" x="2108200" y="3524250"/>
          <p14:tracePt t="37757" x="2095500" y="3536950"/>
          <p14:tracePt t="37774" x="2089150" y="3543300"/>
          <p14:tracePt t="37807" x="2089150" y="3549650"/>
          <p14:tracePt t="38060" x="2070100" y="3549650"/>
          <p14:tracePt t="38066" x="2012950" y="3543300"/>
          <p14:tracePt t="38079" x="1943100" y="3524250"/>
          <p14:tracePt t="38091" x="1841500" y="3524250"/>
          <p14:tracePt t="38107" x="1835150" y="3524250"/>
          <p14:tracePt t="38124" x="1828800" y="3524250"/>
          <p14:tracePt t="38141" x="1797050" y="3524250"/>
          <p14:tracePt t="38157" x="1727200" y="3524250"/>
          <p14:tracePt t="38174" x="1651000" y="3524250"/>
          <p14:tracePt t="38190" x="1587500" y="3524250"/>
          <p14:tracePt t="38207" x="1543050" y="3530600"/>
          <p14:tracePt t="38223" x="1492250" y="3530600"/>
          <p14:tracePt t="38240" x="1460500" y="3536950"/>
          <p14:tracePt t="38257" x="1447800" y="3543300"/>
          <p14:tracePt t="38309" x="1428750" y="3543300"/>
          <p14:tracePt t="38314" x="1422400" y="3556000"/>
          <p14:tracePt t="38326" x="1403350" y="3562350"/>
          <p14:tracePt t="38341" x="1377950" y="3568700"/>
          <p14:tracePt t="38357" x="1365250" y="3575050"/>
          <p14:tracePt t="38376" x="1333500" y="3575050"/>
          <p14:tracePt t="38393" x="1282700" y="3575050"/>
          <p14:tracePt t="38407" x="1212850" y="3568700"/>
          <p14:tracePt t="38425" x="1143000" y="3543300"/>
          <p14:tracePt t="38442" x="1104900" y="3511550"/>
          <p14:tracePt t="38457" x="1085850" y="3486150"/>
          <p14:tracePt t="38474" x="1035050" y="3416300"/>
          <p14:tracePt t="38490" x="1016000" y="3390900"/>
          <p14:tracePt t="38507" x="1009650" y="3378200"/>
          <p14:tracePt t="38523" x="1009650" y="3365500"/>
          <p14:tracePt t="38541" x="1009650" y="3333750"/>
          <p14:tracePt t="38557" x="1022350" y="3302000"/>
          <p14:tracePt t="38575" x="1073150" y="3282950"/>
          <p14:tracePt t="38592" x="1117600" y="3257550"/>
          <p14:tracePt t="38609" x="1162050" y="3251200"/>
          <p14:tracePt t="38626" x="1250950" y="3238500"/>
          <p14:tracePt t="38643" x="1339850" y="3238500"/>
          <p14:tracePt t="38659" x="1460500" y="3238500"/>
          <p14:tracePt t="38674" x="1600200" y="3232150"/>
          <p14:tracePt t="38690" x="1727200" y="3225800"/>
          <p14:tracePt t="38707" x="1860550" y="3225800"/>
          <p14:tracePt t="38723" x="1981200" y="3238500"/>
          <p14:tracePt t="38740" x="2101850" y="3263900"/>
          <p14:tracePt t="38757" x="2197100" y="3282950"/>
          <p14:tracePt t="38773" x="2273300" y="3308350"/>
          <p14:tracePt t="38790" x="2311400" y="3340100"/>
          <p14:tracePt t="38807" x="2324100" y="3378200"/>
          <p14:tracePt t="38827" x="2330450" y="3422650"/>
          <p14:tracePt t="38843" x="2336800" y="3498850"/>
          <p14:tracePt t="38857" x="2336800" y="3556000"/>
          <p14:tracePt t="38876" x="2298700" y="3600450"/>
          <p14:tracePt t="38894" x="2228850" y="3638550"/>
          <p14:tracePt t="38898" x="2159000" y="3651250"/>
          <p14:tracePt t="38908" x="2089150" y="3670300"/>
          <p14:tracePt t="38923" x="1917700" y="3676650"/>
          <p14:tracePt t="38941" x="1746250" y="3676650"/>
          <p14:tracePt t="38957" x="1581150" y="3676650"/>
          <p14:tracePt t="38974" x="1428750" y="3670300"/>
          <p14:tracePt t="38990" x="1339850" y="3663950"/>
          <p14:tracePt t="39007" x="1276350" y="3625850"/>
          <p14:tracePt t="39024" x="1263650" y="3575050"/>
          <p14:tracePt t="39041" x="1263650" y="3511550"/>
          <p14:tracePt t="39045" x="1270000" y="3479800"/>
          <p14:tracePt t="39057" x="1282700" y="3454400"/>
          <p14:tracePt t="39076" x="1390650" y="3365500"/>
          <p14:tracePt t="39094" x="1479550" y="3327400"/>
          <p14:tracePt t="39108" x="1587500" y="3302000"/>
          <p14:tracePt t="39126" x="1701800" y="3295650"/>
          <p14:tracePt t="39140" x="1847850" y="3295650"/>
          <p14:tracePt t="39157" x="1974850" y="3302000"/>
          <p14:tracePt t="39173" x="2082800" y="3333750"/>
          <p14:tracePt t="39191" x="2139950" y="3359150"/>
          <p14:tracePt t="39208" x="2159000" y="3416300"/>
          <p14:tracePt t="39223" x="2159000" y="3492500"/>
          <p14:tracePt t="39240" x="2114550" y="3581400"/>
          <p14:tracePt t="39257" x="2063750" y="3651250"/>
          <p14:tracePt t="39275" x="1936750" y="3663950"/>
          <p14:tracePt t="39291" x="1860550" y="3670300"/>
          <p14:tracePt t="39307" x="1784350" y="3644900"/>
          <p14:tracePt t="39327" x="1739900" y="3606800"/>
          <p14:tracePt t="39341" x="1727200" y="3562350"/>
          <p14:tracePt t="39358" x="1727200" y="3530600"/>
          <p14:tracePt t="39374" x="1765300" y="3498850"/>
          <p14:tracePt t="39390" x="1835150" y="3460750"/>
          <p14:tracePt t="39407" x="1924050" y="3409950"/>
          <p14:tracePt t="39423" x="2032000" y="3378200"/>
          <p14:tracePt t="39442" x="2139950" y="3333750"/>
          <p14:tracePt t="39457" x="2159000" y="3327400"/>
          <p14:tracePt t="39473" x="2178050" y="3321050"/>
          <p14:tracePt t="39986" x="2203450" y="3321050"/>
          <p14:tracePt t="39994" x="2254250" y="3340100"/>
          <p14:tracePt t="40002" x="2311400" y="3365500"/>
          <p14:tracePt t="40010" x="2374900" y="3390900"/>
          <p14:tracePt t="40024" x="2463800" y="3416300"/>
          <p14:tracePt t="40040" x="2635250" y="3473450"/>
          <p14:tracePt t="40057" x="2832100" y="3543300"/>
          <p14:tracePt t="40076" x="3060700" y="3619500"/>
          <p14:tracePt t="40090" x="3155950" y="3651250"/>
          <p14:tracePt t="40107" x="3213100" y="3663950"/>
          <p14:tracePt t="40126" x="3225800" y="3663950"/>
          <p14:tracePt t="41404" x="3232150" y="3663950"/>
          <p14:tracePt t="41548" x="3232150" y="3657600"/>
          <p14:tracePt t="41675" x="3238500" y="3657600"/>
          <p14:tracePt t="41694" x="3244850" y="3657600"/>
          <p14:tracePt t="41698" x="3244850" y="3651250"/>
          <p14:tracePt t="41709" x="3251200" y="3651250"/>
          <p14:tracePt t="41723" x="3257550" y="3651250"/>
          <p14:tracePt t="41757" x="3263900" y="3651250"/>
          <p14:tracePt t="41791" x="3270250" y="3625850"/>
          <p14:tracePt t="41807" x="3314700" y="3613150"/>
          <p14:tracePt t="41826" x="3390900" y="3556000"/>
          <p14:tracePt t="41843" x="3422650" y="3543300"/>
          <p14:tracePt t="41858" x="3524250" y="3511550"/>
          <p14:tracePt t="41874" x="3562350" y="3473450"/>
          <p14:tracePt t="41891" x="3606800" y="3448050"/>
          <p14:tracePt t="41907" x="3632200" y="3422650"/>
          <p14:tracePt t="41923" x="3644900" y="3409950"/>
          <p14:tracePt t="41940" x="3657600" y="3403600"/>
          <p14:tracePt t="42796" x="3651250" y="3403600"/>
          <p14:tracePt t="42802" x="3619500" y="3403600"/>
          <p14:tracePt t="42810" x="3575050" y="3403600"/>
          <p14:tracePt t="42827" x="3435350" y="3403600"/>
          <p14:tracePt t="42843" x="3257550" y="3409950"/>
          <p14:tracePt t="42857" x="3162300" y="3409950"/>
          <p14:tracePt t="42877" x="2832100" y="3416300"/>
          <p14:tracePt t="42896" x="2571750" y="3416300"/>
          <p14:tracePt t="42907" x="2324100" y="3416300"/>
          <p14:tracePt t="42923" x="2178050" y="3429000"/>
          <p14:tracePt t="42942" x="2076450" y="3429000"/>
          <p14:tracePt t="42956" x="1981200" y="3409950"/>
          <p14:tracePt t="42975" x="1911350" y="3397250"/>
          <p14:tracePt t="42990" x="1866900" y="3378200"/>
          <p14:tracePt t="43007" x="1835150" y="3371850"/>
          <p14:tracePt t="43024" x="1790700" y="3371850"/>
          <p14:tracePt t="43040" x="1727200" y="3371850"/>
          <p14:tracePt t="43060" x="1625600" y="3371850"/>
          <p14:tracePt t="43076" x="1536700" y="3371850"/>
          <p14:tracePt t="43092" x="1428750" y="3365500"/>
          <p14:tracePt t="43108" x="1320800" y="3371850"/>
          <p14:tracePt t="43123" x="1244600" y="3390900"/>
          <p14:tracePt t="43143" x="1206500" y="3384550"/>
          <p14:tracePt t="43158" x="1162050" y="3384550"/>
          <p14:tracePt t="43174" x="1123950" y="3384550"/>
          <p14:tracePt t="43190" x="1098550" y="3384550"/>
          <p14:tracePt t="43207" x="1054100" y="3390900"/>
          <p14:tracePt t="43224" x="1009650" y="3390900"/>
          <p14:tracePt t="43240" x="971550" y="3390900"/>
          <p14:tracePt t="43257" x="965200" y="3397250"/>
          <p14:tracePt t="43322" x="952500" y="3403600"/>
          <p14:tracePt t="43339" x="946150" y="3403600"/>
          <p14:tracePt t="43424" x="933450" y="3403600"/>
          <p14:tracePt t="43429" x="927100" y="3403600"/>
          <p14:tracePt t="43441" x="920750" y="3403600"/>
          <p14:tracePt t="43457" x="914400" y="3403600"/>
          <p14:tracePt t="43514" x="908050" y="3390900"/>
          <p14:tracePt t="43522" x="901700" y="3390900"/>
          <p14:tracePt t="43634" x="901700" y="3397250"/>
          <p14:tracePt t="43641" x="901700" y="3441700"/>
          <p14:tracePt t="43651" x="895350" y="3492500"/>
          <p14:tracePt t="43674" x="895350" y="3670300"/>
          <p14:tracePt t="43693" x="895350" y="3778250"/>
          <p14:tracePt t="43707" x="895350" y="3879850"/>
          <p14:tracePt t="43724" x="895350" y="3943350"/>
          <p14:tracePt t="43740" x="895350" y="3962400"/>
          <p14:tracePt t="43844" x="895350" y="3956050"/>
          <p14:tracePt t="43850" x="895350" y="3949700"/>
          <p14:tracePt t="43866" x="895350" y="3943350"/>
          <p14:tracePt t="44275" x="895350" y="3937000"/>
          <p14:tracePt t="44282" x="901700" y="3937000"/>
          <p14:tracePt t="44291" x="927100" y="3937000"/>
          <p14:tracePt t="44310" x="965200" y="3930650"/>
          <p14:tracePt t="44327" x="977900" y="3924300"/>
          <p14:tracePt t="44394" x="965200" y="3917950"/>
          <p14:tracePt t="44404" x="952500" y="3917950"/>
          <p14:tracePt t="44410" x="946150" y="3917950"/>
          <p14:tracePt t="44424" x="939800" y="3911600"/>
          <p14:tracePt t="44507" x="946150" y="3911600"/>
          <p14:tracePt t="44518" x="965200" y="3911600"/>
          <p14:tracePt t="44523" x="971550" y="3911600"/>
          <p14:tracePt t="44716" x="971550" y="3898900"/>
          <p14:tracePt t="44722" x="971550" y="3879850"/>
          <p14:tracePt t="44732" x="965200" y="3860800"/>
          <p14:tracePt t="44740" x="958850" y="3835400"/>
          <p14:tracePt t="44758" x="946150" y="3771900"/>
          <p14:tracePt t="44773" x="946150" y="3683000"/>
          <p14:tracePt t="44792" x="939800" y="3568700"/>
          <p14:tracePt t="44810" x="933450" y="3467100"/>
          <p14:tracePt t="44826" x="933450" y="3321050"/>
          <p14:tracePt t="44843" x="933450" y="3257550"/>
          <p14:tracePt t="44857" x="933450" y="3232150"/>
          <p14:tracePt t="44876" x="933450" y="3206750"/>
          <p14:tracePt t="44893" x="933450" y="3200400"/>
          <p14:tracePt t="45002" x="933450" y="3206750"/>
          <p14:tracePt t="45010" x="933450" y="3225800"/>
          <p14:tracePt t="45019" x="933450" y="3238500"/>
          <p14:tracePt t="45025" x="933450" y="3257550"/>
          <p14:tracePt t="45041" x="933450" y="3276600"/>
          <p14:tracePt t="45057" x="933450" y="3340100"/>
          <p14:tracePt t="45076" x="933450" y="3492500"/>
          <p14:tracePt t="45093" x="933450" y="3670300"/>
          <p14:tracePt t="45107" x="939800" y="3854450"/>
          <p14:tracePt t="45123" x="939800" y="4000500"/>
          <p14:tracePt t="45141" x="927100" y="4095750"/>
          <p14:tracePt t="45157" x="914400" y="4159250"/>
          <p14:tracePt t="45175" x="901700" y="4203700"/>
          <p14:tracePt t="45190" x="895350" y="4210050"/>
          <p14:tracePt t="45207" x="895350" y="4222750"/>
          <p14:tracePt t="45282" x="895350" y="4210050"/>
          <p14:tracePt t="45292" x="889000" y="4203700"/>
          <p14:tracePt t="45307" x="882650" y="4191000"/>
          <p14:tracePt t="45327" x="876300" y="4165600"/>
          <p14:tracePt t="45343" x="857250" y="4114800"/>
          <p14:tracePt t="45357" x="831850" y="4064000"/>
          <p14:tracePt t="45373" x="806450" y="4038600"/>
          <p14:tracePt t="45394" x="768350" y="4006850"/>
          <p14:tracePt t="45407" x="730250" y="4000500"/>
          <p14:tracePt t="45423" x="723900" y="3994150"/>
          <p14:tracePt t="45459" x="736600" y="3994150"/>
          <p14:tracePt t="45475" x="825500" y="4006850"/>
          <p14:tracePt t="45490" x="965200" y="4038600"/>
          <p14:tracePt t="45507" x="1079500" y="4057650"/>
          <p14:tracePt t="45524" x="1162050" y="4057650"/>
          <p14:tracePt t="45541" x="1212850" y="4057650"/>
          <p14:tracePt t="45559" x="1225550" y="4051300"/>
          <p14:tracePt t="45576" x="1219200" y="4019550"/>
          <p14:tracePt t="45595" x="1187450" y="3943350"/>
          <p14:tracePt t="45596" x="1155700" y="3905250"/>
          <p14:tracePt t="45608" x="1130300" y="3854450"/>
          <p14:tracePt t="45626" x="1066800" y="3759200"/>
          <p14:tracePt t="45629" x="1060450" y="3714750"/>
          <p14:tracePt t="45640" x="1047750" y="3663950"/>
          <p14:tracePt t="45657" x="1016000" y="3556000"/>
          <p14:tracePt t="45659" x="1003300" y="3492500"/>
          <p14:tracePt t="45674" x="990600" y="3435350"/>
          <p14:tracePt t="45690" x="965200" y="3365500"/>
          <p14:tracePt t="45707" x="965200" y="3340100"/>
          <p14:tracePt t="45796" x="977900" y="3340100"/>
          <p14:tracePt t="45802" x="1003300" y="3340100"/>
          <p14:tracePt t="45810" x="1028700" y="3340100"/>
          <p14:tracePt t="45828" x="1092200" y="3365500"/>
          <p14:tracePt t="45843" x="1130300" y="3384550"/>
          <p14:tracePt t="45859" x="1149350" y="3390900"/>
          <p14:tracePt t="45906" x="1149350" y="3403600"/>
          <p14:tracePt t="45915" x="1149350" y="3416300"/>
          <p14:tracePt t="45923" x="1136650" y="3435350"/>
          <p14:tracePt t="45940" x="1104900" y="3498850"/>
          <p14:tracePt t="45957" x="1092200" y="3556000"/>
          <p14:tracePt t="45973" x="1073150" y="3600450"/>
          <p14:tracePt t="45990" x="1047750" y="3657600"/>
          <p14:tracePt t="46007" x="1022350" y="3727450"/>
          <p14:tracePt t="46024" x="996950" y="3810000"/>
          <p14:tracePt t="46040" x="977900" y="3930650"/>
          <p14:tracePt t="46057" x="958850" y="4038600"/>
          <p14:tracePt t="46077" x="908050" y="4171950"/>
          <p14:tracePt t="46093" x="895350" y="4210050"/>
          <p14:tracePt t="46163" x="876300" y="4210050"/>
          <p14:tracePt t="46170" x="863600" y="4210050"/>
          <p14:tracePt t="46178" x="844550" y="4210050"/>
          <p14:tracePt t="46190" x="819150" y="4191000"/>
          <p14:tracePt t="46207" x="781050" y="4178300"/>
          <p14:tracePt t="46224" x="742950" y="4171950"/>
          <p14:tracePt t="46242" x="679450" y="4152900"/>
          <p14:tracePt t="46257" x="654050" y="4152900"/>
          <p14:tracePt t="46274" x="622300" y="4152900"/>
          <p14:tracePt t="46330" x="635000" y="4152900"/>
          <p14:tracePt t="46339" x="673100" y="4152900"/>
          <p14:tracePt t="46345" x="723900" y="4152900"/>
          <p14:tracePt t="46357" x="781050" y="4152900"/>
          <p14:tracePt t="46376" x="869950" y="4171950"/>
          <p14:tracePt t="46390" x="920750" y="4178300"/>
          <p14:tracePt t="46407" x="933450" y="4178300"/>
          <p14:tracePt t="46423" x="939800" y="4178300"/>
          <p14:tracePt t="56482" x="933450" y="4178300"/>
          <p14:tracePt t="56491" x="914400" y="4178300"/>
          <p14:tracePt t="56508" x="895350" y="4178300"/>
          <p14:tracePt t="56524" x="895350" y="4171950"/>
          <p14:tracePt t="56563" x="882650" y="4171950"/>
          <p14:tracePt t="56577" x="857250" y="4171950"/>
          <p14:tracePt t="56592" x="781050" y="4159250"/>
          <p14:tracePt t="56607" x="704850" y="4133850"/>
          <p14:tracePt t="56626" x="615950" y="4102100"/>
          <p14:tracePt t="56643" x="565150" y="4070350"/>
          <p14:tracePt t="56658" x="520700" y="4032250"/>
          <p14:tracePt t="56675" x="501650" y="4013200"/>
          <p14:tracePt t="56692" x="495300" y="4006850"/>
          <p14:tracePt t="56890" x="501650" y="4006850"/>
          <p14:tracePt t="56899" x="508000" y="4006850"/>
          <p14:tracePt t="56907" x="520700" y="4006850"/>
          <p14:tracePt t="56924" x="546100" y="4006850"/>
          <p14:tracePt t="56942" x="571500" y="4000500"/>
          <p14:tracePt t="56959" x="590550" y="3987800"/>
          <p14:tracePt t="56973" x="603250" y="3981450"/>
          <p14:tracePt t="56991" x="615950" y="3975100"/>
          <p14:tracePt t="57024" x="622300" y="3975100"/>
          <p14:tracePt t="57040" x="635000" y="3975100"/>
          <p14:tracePt t="57058" x="673100" y="3975100"/>
          <p14:tracePt t="57077" x="736600" y="3975100"/>
          <p14:tracePt t="57093" x="806450" y="3975100"/>
          <p14:tracePt t="57108" x="863600" y="3975100"/>
          <p14:tracePt t="57125" x="908050" y="3962400"/>
          <p14:tracePt t="57140" x="920750" y="3956050"/>
          <p14:tracePt t="57275" x="927100" y="3956050"/>
          <p14:tracePt t="57282" x="933450" y="3949700"/>
          <p14:tracePt t="57292" x="952500" y="3949700"/>
          <p14:tracePt t="57311" x="977900" y="3937000"/>
          <p14:tracePt t="57326" x="1009650" y="3930650"/>
          <p14:tracePt t="57342" x="1035050" y="3917950"/>
          <p14:tracePt t="57357" x="1041400" y="3911600"/>
          <p14:tracePt t="57376" x="1047750" y="3911600"/>
          <p14:tracePt t="58043" x="1041400" y="3911600"/>
          <p14:tracePt t="58061" x="1035050" y="3911600"/>
          <p14:tracePt t="58079" x="1022350" y="3898900"/>
          <p14:tracePt t="58091" x="1016000" y="3886200"/>
          <p14:tracePt t="58107" x="1003300" y="3867150"/>
          <p14:tracePt t="58125" x="996950" y="3860800"/>
          <p14:tracePt t="58188" x="990600" y="3854450"/>
          <p14:tracePt t="58202" x="990600" y="3848100"/>
          <p14:tracePt t="58483" x="977900" y="3848100"/>
          <p14:tracePt t="58492" x="958850" y="3848100"/>
          <p14:tracePt t="58507" x="914400" y="3848100"/>
          <p14:tracePt t="58524" x="889000" y="3848100"/>
          <p14:tracePt t="58541" x="882650" y="3848100"/>
          <p14:tracePt t="58594" x="869950" y="3841750"/>
          <p14:tracePt t="58675" x="869950" y="3835400"/>
          <p14:tracePt t="58682" x="869950" y="3822700"/>
          <p14:tracePt t="58691" x="869950" y="3803650"/>
          <p14:tracePt t="58707" x="857250" y="3771900"/>
          <p14:tracePt t="58724" x="844550" y="3733800"/>
          <p14:tracePt t="58742" x="825500" y="3676650"/>
          <p14:tracePt t="58758" x="806450" y="3619500"/>
          <p14:tracePt t="58774" x="781050" y="3587750"/>
          <p14:tracePt t="58791" x="762000" y="3562350"/>
          <p14:tracePt t="58808" x="762000" y="3556000"/>
          <p14:tracePt t="58825" x="755650" y="3549650"/>
          <p14:tracePt t="58857" x="755650" y="3543300"/>
          <p14:tracePt t="58877" x="768350" y="3511550"/>
          <p14:tracePt t="58893" x="774700" y="3505200"/>
          <p14:tracePt t="58907" x="781050" y="3492500"/>
          <p14:tracePt t="58986" x="781050" y="3486150"/>
          <p14:tracePt t="58994" x="781050" y="3479800"/>
          <p14:tracePt t="59002" x="787400" y="3479800"/>
          <p14:tracePt t="59010" x="787400" y="3473450"/>
          <p14:tracePt t="59028" x="793750" y="3473450"/>
          <p14:tracePt t="59040" x="793750" y="3467100"/>
          <p14:tracePt t="59061" x="819150" y="3441700"/>
          <p14:tracePt t="59076" x="825500" y="3429000"/>
          <p14:tracePt t="59114" x="825500" y="3422650"/>
          <p14:tracePt t="59124" x="825500" y="3409950"/>
          <p14:tracePt t="59143" x="825500" y="3390900"/>
          <p14:tracePt t="59160" x="825500" y="3371850"/>
          <p14:tracePt t="59174" x="806450" y="3346450"/>
          <p14:tracePt t="59192" x="787400" y="3346450"/>
          <p14:tracePt t="59207" x="768350" y="3346450"/>
          <p14:tracePt t="59224" x="755650" y="3346450"/>
          <p14:tracePt t="59258" x="755650" y="3340100"/>
          <p14:tracePt t="59298" x="768350" y="3340100"/>
          <p14:tracePt t="59307" x="774700" y="3340100"/>
          <p14:tracePt t="59325" x="819150" y="3340100"/>
          <p14:tracePt t="59342" x="869950" y="3333750"/>
          <p14:tracePt t="59357" x="952500" y="3321050"/>
          <p14:tracePt t="59373" x="1003300" y="3308350"/>
          <p14:tracePt t="59391" x="1028700" y="3302000"/>
          <p14:tracePt t="59408" x="1028700" y="3295650"/>
          <p14:tracePt t="59443" x="977900" y="3302000"/>
          <p14:tracePt t="59459" x="889000" y="3390900"/>
          <p14:tracePt t="59475" x="793750" y="3492500"/>
          <p14:tracePt t="59491" x="723900" y="3594100"/>
          <p14:tracePt t="59507" x="666750" y="3695700"/>
          <p14:tracePt t="59524" x="596900" y="3790950"/>
          <p14:tracePt t="59540" x="527050" y="3911600"/>
          <p14:tracePt t="59559" x="444500" y="4000500"/>
          <p14:tracePt t="59576" x="425450" y="4032250"/>
          <p14:tracePt t="59610" x="431800" y="4032250"/>
          <p14:tracePt t="59627" x="444500" y="4019550"/>
          <p14:tracePt t="59643" x="457200" y="3994150"/>
          <p14:tracePt t="59657" x="463550" y="3975100"/>
          <p14:tracePt t="59675" x="552450" y="3917950"/>
          <p14:tracePt t="59690" x="673100" y="3873500"/>
          <p14:tracePt t="59707" x="825500" y="3822700"/>
          <p14:tracePt t="59724" x="984250" y="3784600"/>
          <p14:tracePt t="59740" x="1092200" y="3759200"/>
          <p14:tracePt t="59758" x="1155700" y="3752850"/>
          <p14:tracePt t="59774" x="1200150" y="3740150"/>
          <p14:tracePt t="59791" x="1270000" y="3714750"/>
          <p14:tracePt t="59807" x="1384300" y="3651250"/>
          <p14:tracePt t="59826" x="1612900" y="3479800"/>
          <p14:tracePt t="59843" x="1758950" y="3282950"/>
          <p14:tracePt t="59858" x="1860550" y="3028950"/>
          <p14:tracePt t="59874" x="1917700" y="2914650"/>
          <p14:tracePt t="59892" x="2139950" y="2654300"/>
          <p14:tracePt t="59907" x="2286000" y="2527300"/>
          <p14:tracePt t="59924" x="2381250" y="2374900"/>
          <p14:tracePt t="59940" x="2425700" y="2260600"/>
          <p14:tracePt t="59958" x="2444750" y="2171700"/>
          <p14:tracePt t="59974" x="2457450" y="2101850"/>
          <p14:tracePt t="59990" x="2444750" y="2057400"/>
          <p14:tracePt t="60007" x="2400300" y="2038350"/>
          <p14:tracePt t="60024" x="2324100" y="2019300"/>
          <p14:tracePt t="60041" x="2209800" y="2051050"/>
          <p14:tracePt t="60058" x="2133600" y="2063750"/>
          <p14:tracePt t="60077" x="2063750" y="2089150"/>
          <p14:tracePt t="60092" x="1993900" y="2120900"/>
          <p14:tracePt t="60107" x="1917700" y="2139950"/>
          <p14:tracePt t="60126" x="1854200" y="2178050"/>
          <p14:tracePt t="60140" x="1803400" y="2203450"/>
          <p14:tracePt t="60157" x="1752600" y="2222500"/>
          <p14:tracePt t="60175" x="1695450" y="2241550"/>
          <p14:tracePt t="60190" x="1644650" y="2254250"/>
          <p14:tracePt t="60207" x="1600200" y="2266950"/>
          <p14:tracePt t="60223" x="1549400" y="2273300"/>
          <p14:tracePt t="60241" x="1492250" y="2286000"/>
          <p14:tracePt t="60258" x="1397000" y="2286000"/>
          <p14:tracePt t="60274" x="1365250" y="2286000"/>
          <p14:tracePt t="60291" x="1289050" y="2311400"/>
          <p14:tracePt t="60307" x="1244600" y="2317750"/>
          <p14:tracePt t="60326" x="1212850" y="2317750"/>
          <p14:tracePt t="60342" x="1193800" y="2317750"/>
          <p14:tracePt t="60357" x="1174750" y="2317750"/>
          <p14:tracePt t="60377" x="1136650" y="2317750"/>
          <p14:tracePt t="60391" x="1092200" y="2317750"/>
          <p14:tracePt t="60407" x="1022350" y="2324100"/>
          <p14:tracePt t="60426" x="946150" y="2324100"/>
          <p14:tracePt t="60441" x="889000" y="2330450"/>
          <p14:tracePt t="60457" x="857250" y="2330450"/>
          <p14:tracePt t="60460" x="844550" y="2330450"/>
          <p14:tracePt t="60475" x="831850" y="2330450"/>
          <p14:tracePt t="60491" x="831850" y="2324100"/>
          <p14:tracePt t="61125" x="831850" y="2311400"/>
          <p14:tracePt t="61130" x="831850" y="2305050"/>
          <p14:tracePt t="61140" x="831850" y="2298700"/>
          <p14:tracePt t="61157" x="800100" y="2292350"/>
          <p14:tracePt t="61174" x="787400" y="2279650"/>
          <p14:tracePt t="61191" x="755650" y="2279650"/>
          <p14:tracePt t="61207" x="692150" y="2279650"/>
          <p14:tracePt t="61226" x="584200" y="2279650"/>
          <p14:tracePt t="61241" x="552450" y="2279650"/>
          <p14:tracePt t="61257" x="501650" y="2279650"/>
          <p14:tracePt t="61258" x="488950" y="2279650"/>
          <p14:tracePt t="61273" x="431800" y="2266950"/>
          <p14:tracePt t="61291" x="368300" y="2241550"/>
          <p14:tracePt t="61307" x="330200" y="2222500"/>
          <p14:tracePt t="61343" x="323850" y="2216150"/>
          <p14:tracePt t="61358" x="323850" y="2178050"/>
          <p14:tracePt t="61375" x="323850" y="2139950"/>
          <p14:tracePt t="61392" x="336550" y="2101850"/>
          <p14:tracePt t="61407" x="349250" y="2070100"/>
          <p14:tracePt t="61424" x="368300" y="2038350"/>
          <p14:tracePt t="61440" x="387350" y="2025650"/>
          <p14:tracePt t="61458" x="393700" y="2012950"/>
          <p14:tracePt t="61530" x="406400" y="2012950"/>
          <p14:tracePt t="61538" x="419100" y="2012950"/>
          <p14:tracePt t="61546" x="431800" y="2019300"/>
          <p14:tracePt t="61557" x="450850" y="2032000"/>
          <p14:tracePt t="61577" x="488950" y="2038350"/>
          <p14:tracePt t="61592" x="527050" y="2057400"/>
          <p14:tracePt t="61607" x="552450" y="2076450"/>
          <p14:tracePt t="61626" x="590550" y="2114550"/>
          <p14:tracePt t="61640" x="596900" y="2127250"/>
          <p14:tracePt t="61659" x="603250" y="2184400"/>
          <p14:tracePt t="61675" x="603250" y="2235200"/>
          <p14:tracePt t="61691" x="603250" y="2286000"/>
          <p14:tracePt t="61707" x="584200" y="2305050"/>
          <p14:tracePt t="61724" x="577850" y="2311400"/>
          <p14:tracePt t="61741" x="577850" y="2317750"/>
          <p14:tracePt t="61757" x="565150" y="2330450"/>
          <p14:tracePt t="61774" x="546100" y="2349500"/>
          <p14:tracePt t="61791" x="533400" y="2355850"/>
          <p14:tracePt t="61811" x="527050" y="2355850"/>
          <p14:tracePt t="61826" x="520700" y="2355850"/>
          <p14:tracePt t="61842" x="520700" y="2362200"/>
          <p14:tracePt t="61876" x="546100" y="2425700"/>
          <p14:tracePt t="61892" x="546100" y="2501900"/>
          <p14:tracePt t="61907" x="558800" y="2571750"/>
          <p14:tracePt t="61924" x="584200" y="2647950"/>
          <p14:tracePt t="61942" x="603250" y="2724150"/>
          <p14:tracePt t="61958" x="615950" y="2813050"/>
          <p14:tracePt t="61974" x="635000" y="2895600"/>
          <p14:tracePt t="61991" x="635000" y="3016250"/>
          <p14:tracePt t="62007" x="628650" y="3168650"/>
          <p14:tracePt t="62024" x="596900" y="3302000"/>
          <p14:tracePt t="62040" x="571500" y="3460750"/>
          <p14:tracePt t="62058" x="527050" y="3670300"/>
          <p14:tracePt t="62076" x="501650" y="3765550"/>
          <p14:tracePt t="62094" x="469900" y="3860800"/>
          <p14:tracePt t="62107" x="438150" y="3943350"/>
          <p14:tracePt t="62127" x="412750" y="4025900"/>
          <p14:tracePt t="62140" x="387350" y="4076700"/>
          <p14:tracePt t="62157" x="374650" y="4133850"/>
          <p14:tracePt t="62174" x="361950" y="4159250"/>
          <p14:tracePt t="62192" x="349250" y="4171950"/>
          <p14:tracePt t="62207" x="330200" y="4171950"/>
          <p14:tracePt t="62225" x="304800" y="4171950"/>
          <p14:tracePt t="62240" x="285750" y="4171950"/>
          <p14:tracePt t="62259" x="260350" y="4133850"/>
          <p14:tracePt t="62275" x="228600" y="4076700"/>
          <p14:tracePt t="62290" x="209550" y="4044950"/>
          <p14:tracePt t="62307" x="190500" y="4019550"/>
          <p14:tracePt t="62326" x="184150" y="3994150"/>
          <p14:tracePt t="62344" x="177800" y="3968750"/>
          <p14:tracePt t="62357" x="177800" y="3924300"/>
          <p14:tracePt t="62375" x="190500" y="3892550"/>
          <p14:tracePt t="62390" x="209550" y="3854450"/>
          <p14:tracePt t="62407" x="241300" y="3829050"/>
          <p14:tracePt t="62425" x="311150" y="3816350"/>
          <p14:tracePt t="62441" x="400050" y="3810000"/>
          <p14:tracePt t="62457" x="495300" y="3784600"/>
          <p14:tracePt t="62473" x="590550" y="3784600"/>
          <p14:tracePt t="62491" x="647700" y="3797300"/>
          <p14:tracePt t="62507" x="654050" y="3810000"/>
          <p14:tracePt t="62524" x="660400" y="3848100"/>
          <p14:tracePt t="62540" x="654050" y="3911600"/>
          <p14:tracePt t="62557" x="615950" y="3975100"/>
          <p14:tracePt t="62575" x="546100" y="4025900"/>
          <p14:tracePt t="62591" x="482600" y="4089400"/>
          <p14:tracePt t="62607" x="406400" y="4114800"/>
          <p14:tracePt t="62625" x="330200" y="4146550"/>
          <p14:tracePt t="62643" x="254000" y="4152900"/>
          <p14:tracePt t="62657" x="241300" y="4152900"/>
          <p14:tracePt t="62690" x="234950" y="4133850"/>
          <p14:tracePt t="62707" x="234950" y="4108450"/>
          <p14:tracePt t="62724" x="234950" y="4083050"/>
          <p14:tracePt t="62740" x="234950" y="4057650"/>
          <p14:tracePt t="62757" x="241300" y="4038600"/>
          <p14:tracePt t="62774" x="247650" y="4025900"/>
          <p14:tracePt t="62791" x="247650" y="4019550"/>
          <p14:tracePt t="62995" x="247650" y="4006850"/>
          <p14:tracePt t="63002" x="254000" y="3994150"/>
          <p14:tracePt t="63009" x="260350" y="3987800"/>
          <p14:tracePt t="63024" x="266700" y="3975100"/>
          <p14:tracePt t="63041" x="285750" y="3937000"/>
          <p14:tracePt t="63059" x="317500" y="3892550"/>
          <p14:tracePt t="63077" x="349250" y="3873500"/>
          <p14:tracePt t="63093" x="368300" y="3860800"/>
          <p14:tracePt t="63107" x="374650" y="3854450"/>
          <p14:tracePt t="63298" x="381000" y="385445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바닥글 개체 틀 5">
            <a:extLst>
              <a:ext uri="{FF2B5EF4-FFF2-40B4-BE49-F238E27FC236}">
                <a16:creationId xmlns:a16="http://schemas.microsoft.com/office/drawing/2014/main" id="{722A9DA1-1035-469D-A80F-E028F7554A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21570" name="Rectangle 2">
            <a:extLst>
              <a:ext uri="{FF2B5EF4-FFF2-40B4-BE49-F238E27FC236}">
                <a16:creationId xmlns:a16="http://schemas.microsoft.com/office/drawing/2014/main" id="{8C3E5784-2AFF-480D-9626-78C45712F9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altLang="ko-KR"/>
              <a:t>Refinement (more)</a:t>
            </a:r>
          </a:p>
        </p:txBody>
      </p:sp>
      <p:sp>
        <p:nvSpPr>
          <p:cNvPr id="621571" name="Rectangle 3">
            <a:extLst>
              <a:ext uri="{FF2B5EF4-FFF2-40B4-BE49-F238E27FC236}">
                <a16:creationId xmlns:a16="http://schemas.microsoft.com/office/drawing/2014/main" id="{68210340-B197-426A-8AAC-DD99E2053DB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2819400" cy="2514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ko-KR" sz="2000">
                <a:solidFill>
                  <a:srgbClr val="FF0000"/>
                </a:solidFill>
              </a:rPr>
              <a:t>Q:</a:t>
            </a:r>
            <a:r>
              <a:rPr lang="en-US" altLang="ko-KR" sz="2000"/>
              <a:t> When should the exponential increase switch to linear? </a:t>
            </a:r>
          </a:p>
          <a:p>
            <a:pPr>
              <a:buFont typeface="ZapfDingbats" pitchFamily="82" charset="2"/>
              <a:buNone/>
            </a:pPr>
            <a:r>
              <a:rPr lang="en-US" altLang="ko-KR" sz="2000">
                <a:solidFill>
                  <a:srgbClr val="FF0000"/>
                </a:solidFill>
              </a:rPr>
              <a:t>A:</a:t>
            </a:r>
            <a:r>
              <a:rPr lang="en-US" altLang="ko-KR" sz="2000"/>
              <a:t> When </a:t>
            </a:r>
            <a:r>
              <a:rPr lang="en-US" altLang="ko-KR" sz="2000" b="1">
                <a:latin typeface="Courier New" panose="02070309020205020404" pitchFamily="49" charset="0"/>
              </a:rPr>
              <a:t>CongWin</a:t>
            </a:r>
            <a:r>
              <a:rPr lang="en-US" altLang="ko-KR" sz="2000"/>
              <a:t> gets to 1/2 of its value before timeout.</a:t>
            </a:r>
          </a:p>
          <a:p>
            <a:pPr>
              <a:buFont typeface="ZapfDingbats" pitchFamily="82" charset="2"/>
              <a:buNone/>
            </a:pPr>
            <a:endParaRPr lang="en-US" altLang="ko-KR" sz="2000"/>
          </a:p>
          <a:p>
            <a:pPr>
              <a:buFont typeface="ZapfDingbats" pitchFamily="82" charset="2"/>
              <a:buNone/>
            </a:pPr>
            <a:r>
              <a:rPr lang="en-US" altLang="ko-KR" sz="2400"/>
              <a:t> </a:t>
            </a:r>
          </a:p>
        </p:txBody>
      </p:sp>
      <p:sp>
        <p:nvSpPr>
          <p:cNvPr id="621572" name="Rectangle 4">
            <a:extLst>
              <a:ext uri="{FF2B5EF4-FFF2-40B4-BE49-F238E27FC236}">
                <a16:creationId xmlns:a16="http://schemas.microsoft.com/office/drawing/2014/main" id="{73534503-C58E-4801-97F2-D84F0F6E11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62400"/>
            <a:ext cx="381000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ko-KR" sz="2400" u="sng">
                <a:solidFill>
                  <a:srgbClr val="FF0000"/>
                </a:solidFill>
              </a:rPr>
              <a:t>Implementation:</a:t>
            </a:r>
            <a:endParaRPr lang="en-US" altLang="ko-KR" sz="2400"/>
          </a:p>
          <a:p>
            <a:r>
              <a:rPr lang="en-US" altLang="ko-KR" sz="2000"/>
              <a:t>Variable Threshold </a:t>
            </a:r>
          </a:p>
          <a:p>
            <a:r>
              <a:rPr lang="en-US" altLang="ko-KR" sz="2000"/>
              <a:t>At loss event, Threshold is set to 1/2 of CongWin just before loss event</a:t>
            </a:r>
          </a:p>
        </p:txBody>
      </p:sp>
      <p:graphicFrame>
        <p:nvGraphicFramePr>
          <p:cNvPr id="621573" name="Object 5">
            <a:extLst>
              <a:ext uri="{FF2B5EF4-FFF2-40B4-BE49-F238E27FC236}">
                <a16:creationId xmlns:a16="http://schemas.microsoft.com/office/drawing/2014/main" id="{F6B3F1B9-EA67-4931-BA10-524DC6E312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49675" y="1765300"/>
          <a:ext cx="4921250" cy="304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592" name="그림" r:id="rId4" imgW="2781360" imgH="1724040" progId="Word.Picture.8">
                  <p:embed/>
                </p:oleObj>
              </mc:Choice>
              <mc:Fallback>
                <p:oleObj name="그림" r:id="rId4" imgW="2781360" imgH="172404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9675" y="1765300"/>
                        <a:ext cx="4921250" cy="304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328"/>
    </mc:Choice>
    <mc:Fallback xmlns="">
      <p:transition spd="slow" advTm="59328"/>
    </mc:Fallback>
  </mc:AlternateContent>
  <p:extLst>
    <p:ext uri="{3A86A75C-4F4B-4683-9AE1-C65F6400EC91}">
      <p14:laserTraceLst xmlns:p14="http://schemas.microsoft.com/office/powerpoint/2010/main">
        <p14:tracePtLst>
          <p14:tracePt t="1627" x="419100" y="3854450"/>
          <p14:tracePt t="1636" x="533400" y="3848100"/>
          <p14:tracePt t="1643" x="654050" y="3835400"/>
          <p14:tracePt t="1660" x="895350" y="3822700"/>
          <p14:tracePt t="1675" x="1123950" y="3816350"/>
          <p14:tracePt t="1691" x="1327150" y="3816350"/>
          <p14:tracePt t="1708" x="1530350" y="3816350"/>
          <p14:tracePt t="1725" x="1733550" y="3810000"/>
          <p14:tracePt t="1743" x="1936750" y="3810000"/>
          <p14:tracePt t="1758" x="2139950" y="3810000"/>
          <p14:tracePt t="1775" x="2343150" y="3810000"/>
          <p14:tracePt t="1792" x="2508250" y="3816350"/>
          <p14:tracePt t="1811" x="2736850" y="3822700"/>
          <p14:tracePt t="1825" x="2819400" y="3822700"/>
          <p14:tracePt t="1844" x="3022600" y="3816350"/>
          <p14:tracePt t="1860" x="3117850" y="3816350"/>
          <p14:tracePt t="1878" x="3213100" y="3822700"/>
          <p14:tracePt t="1893" x="3295650" y="3841750"/>
          <p14:tracePt t="1908" x="3403600" y="3854450"/>
          <p14:tracePt t="1928" x="3505200" y="3860800"/>
          <p14:tracePt t="1944" x="3600450" y="3860800"/>
          <p14:tracePt t="1958" x="3683000" y="3860800"/>
          <p14:tracePt t="1975" x="3778250" y="3860800"/>
          <p14:tracePt t="1992" x="3886200" y="3860800"/>
          <p14:tracePt t="2009" x="4006850" y="3860800"/>
          <p14:tracePt t="2025" x="4121150" y="3860800"/>
          <p14:tracePt t="2044" x="4267200" y="3854450"/>
          <p14:tracePt t="2060" x="4356100" y="3860800"/>
          <p14:tracePt t="2075" x="4445000" y="3886200"/>
          <p14:tracePt t="2091" x="4521200" y="3911600"/>
          <p14:tracePt t="2111" x="4578350" y="3930650"/>
          <p14:tracePt t="2127" x="4603750" y="3943350"/>
          <p14:tracePt t="2142" x="4610100" y="3943350"/>
          <p14:tracePt t="2188" x="4610100" y="3949700"/>
          <p14:tracePt t="2212" x="4603750" y="3949700"/>
          <p14:tracePt t="2220" x="4603750" y="3956050"/>
          <p14:tracePt t="2242" x="4597400" y="3956050"/>
          <p14:tracePt t="2603" x="4597400" y="3968750"/>
          <p14:tracePt t="2612" x="4584700" y="3975100"/>
          <p14:tracePt t="2627" x="4508500" y="4006850"/>
          <p14:tracePt t="2642" x="4419600" y="4038600"/>
          <p14:tracePt t="2658" x="4324350" y="4057650"/>
          <p14:tracePt t="2675" x="4222750" y="4089400"/>
          <p14:tracePt t="2691" x="4095750" y="4108450"/>
          <p14:tracePt t="2710" x="3968750" y="4146550"/>
          <p14:tracePt t="2725" x="3810000" y="4165600"/>
          <p14:tracePt t="2742" x="3651250" y="4203700"/>
          <p14:tracePt t="2759" x="3505200" y="4248150"/>
          <p14:tracePt t="2775" x="3359150" y="4273550"/>
          <p14:tracePt t="2791" x="3219450" y="4298950"/>
          <p14:tracePt t="2809" x="3067050" y="4330700"/>
          <p14:tracePt t="2813" x="2990850" y="4343400"/>
          <p14:tracePt t="2827" x="2825750" y="4343400"/>
          <p14:tracePt t="2843" x="2667000" y="4356100"/>
          <p14:tracePt t="2861" x="2508250" y="4368800"/>
          <p14:tracePt t="2878" x="2387600" y="4381500"/>
          <p14:tracePt t="2893" x="2292350" y="4381500"/>
          <p14:tracePt t="2908" x="2222500" y="4381500"/>
          <p14:tracePt t="2927" x="2178050" y="4381500"/>
          <p14:tracePt t="2941" x="2139950" y="4356100"/>
          <p14:tracePt t="2959" x="2101850" y="4324350"/>
          <p14:tracePt t="2975" x="2070100" y="4279900"/>
          <p14:tracePt t="2992" x="2038350" y="4216400"/>
          <p14:tracePt t="3008" x="2006600" y="4127500"/>
          <p14:tracePt t="3025" x="1968500" y="4025900"/>
          <p14:tracePt t="3043" x="1936750" y="3905250"/>
          <p14:tracePt t="3059" x="1936750" y="3822700"/>
          <p14:tracePt t="3075" x="1936750" y="3683000"/>
          <p14:tracePt t="3094" x="1943100" y="3505200"/>
          <p14:tracePt t="3110" x="1943100" y="3302000"/>
          <p14:tracePt t="3127" x="1930400" y="3124200"/>
          <p14:tracePt t="3141" x="1955800" y="2959100"/>
          <p14:tracePt t="3161" x="2019300" y="2774950"/>
          <p14:tracePt t="3178" x="2082800" y="2559050"/>
          <p14:tracePt t="3180" x="2114550" y="2457450"/>
          <p14:tracePt t="3192" x="2146300" y="2362200"/>
          <p14:tracePt t="3209" x="2266950" y="2209800"/>
          <p14:tracePt t="3225" x="2425700" y="2114550"/>
          <p14:tracePt t="3242" x="2603500" y="2019300"/>
          <p14:tracePt t="3244" x="2692400" y="1974850"/>
          <p14:tracePt t="3259" x="2921000" y="1885950"/>
          <p14:tracePt t="3275" x="3175000" y="1778000"/>
          <p14:tracePt t="3292" x="3422650" y="1676400"/>
          <p14:tracePt t="3308" x="3625850" y="1593850"/>
          <p14:tracePt t="3325" x="3790950" y="1562100"/>
          <p14:tracePt t="3342" x="3956050" y="1593850"/>
          <p14:tracePt t="3360" x="4070350" y="1682750"/>
          <p14:tracePt t="3378" x="4159250" y="1835150"/>
          <p14:tracePt t="3391" x="4229100" y="2012950"/>
          <p14:tracePt t="3408" x="4260850" y="2171700"/>
          <p14:tracePt t="3428" x="4197350" y="2317750"/>
          <p14:tracePt t="3442" x="4165600" y="2343150"/>
          <p14:tracePt t="3460" x="4032250" y="2374900"/>
          <p14:tracePt t="3478" x="3930650" y="2355850"/>
          <p14:tracePt t="3494" x="3829050" y="2273300"/>
          <p14:tracePt t="3508" x="3727450" y="2203450"/>
          <p14:tracePt t="3525" x="3644900" y="2120900"/>
          <p14:tracePt t="3542" x="3594100" y="2057400"/>
          <p14:tracePt t="3559" x="3581400" y="2000250"/>
          <p14:tracePt t="3575" x="3581400" y="1924050"/>
          <p14:tracePt t="3595" x="3594100" y="1828800"/>
          <p14:tracePt t="3609" x="3632200" y="1739900"/>
          <p14:tracePt t="3627" x="3689350" y="1612900"/>
          <p14:tracePt t="3641" x="3721100" y="1568450"/>
          <p14:tracePt t="3661" x="3854450" y="1485900"/>
          <p14:tracePt t="3676" x="3937000" y="1435100"/>
          <p14:tracePt t="3692" x="4013200" y="1397000"/>
          <p14:tracePt t="3708" x="4089400" y="1377950"/>
          <p14:tracePt t="3725" x="4133850" y="1371600"/>
          <p14:tracePt t="3741" x="4171950" y="1409700"/>
          <p14:tracePt t="3758" x="4210050" y="1454150"/>
          <p14:tracePt t="3775" x="4229100" y="1511300"/>
          <p14:tracePt t="3791" x="4229100" y="1555750"/>
          <p14:tracePt t="3808" x="4229100" y="1581150"/>
          <p14:tracePt t="3825" x="4210050" y="1619250"/>
          <p14:tracePt t="3844" x="4127500" y="1758950"/>
          <p14:tracePt t="3860" x="4083050" y="1854200"/>
          <p14:tracePt t="3878" x="4064000" y="1930400"/>
          <p14:tracePt t="3892" x="4057650" y="1955800"/>
          <p14:tracePt t="3932" x="4064000" y="1955800"/>
          <p14:tracePt t="3947" x="4089400" y="1955800"/>
          <p14:tracePt t="3959" x="4121150" y="1968500"/>
          <p14:tracePt t="3976" x="4210050" y="2006600"/>
          <p14:tracePt t="3992" x="4343400" y="2044700"/>
          <p14:tracePt t="4008" x="4489450" y="2089150"/>
          <p14:tracePt t="4025" x="4635500" y="2139950"/>
          <p14:tracePt t="4042" x="4781550" y="2190750"/>
          <p14:tracePt t="4044" x="4864100" y="2216150"/>
          <p14:tracePt t="4059" x="5016500" y="2266950"/>
          <p14:tracePt t="4075" x="5156200" y="2324100"/>
          <p14:tracePt t="4095" x="5264150" y="2400300"/>
          <p14:tracePt t="4111" x="5403850" y="2489200"/>
          <p14:tracePt t="4125" x="5537200" y="2597150"/>
          <p14:tracePt t="4142" x="5683250" y="2743200"/>
          <p14:tracePt t="4162" x="5784850" y="2825750"/>
          <p14:tracePt t="4175" x="5861050" y="2857500"/>
          <p14:tracePt t="4192" x="5892800" y="2857500"/>
          <p14:tracePt t="4208" x="5861050" y="2838450"/>
          <p14:tracePt t="4225" x="5778500" y="2794000"/>
          <p14:tracePt t="4243" x="5619750" y="2730500"/>
          <p14:tracePt t="4258" x="5518150" y="2686050"/>
          <p14:tracePt t="4275" x="5435600" y="2660650"/>
          <p14:tracePt t="4292" x="5416550" y="2647950"/>
          <p14:tracePt t="4325" x="5429250" y="2647950"/>
          <p14:tracePt t="4342" x="5461000" y="2647950"/>
          <p14:tracePt t="4359" x="5549900" y="2647950"/>
          <p14:tracePt t="4376" x="5683250" y="2654300"/>
          <p14:tracePt t="4391" x="5822950" y="2654300"/>
          <p14:tracePt t="4410" x="6026150" y="2654300"/>
          <p14:tracePt t="4425" x="6076950" y="2660650"/>
          <p14:tracePt t="4441" x="6146800" y="2660650"/>
          <p14:tracePt t="4442" x="6165850" y="2660650"/>
          <p14:tracePt t="4461" x="6191250" y="2660650"/>
          <p14:tracePt t="4475" x="6203950" y="2660650"/>
          <p14:tracePt t="4492" x="6216650" y="2654300"/>
          <p14:tracePt t="4509" x="6229350" y="2647950"/>
          <p14:tracePt t="4526" x="6235700" y="2647950"/>
          <p14:tracePt t="4651" x="6242050" y="2647950"/>
          <p14:tracePt t="4731" x="6254750" y="2641600"/>
          <p14:tracePt t="4739" x="6273800" y="2635250"/>
          <p14:tracePt t="4747" x="6292850" y="2635250"/>
          <p14:tracePt t="4758" x="6299200" y="2628900"/>
          <p14:tracePt t="4775" x="6318250" y="2616200"/>
          <p14:tracePt t="4792" x="6330950" y="2609850"/>
          <p14:tracePt t="4809" x="6337300" y="2597150"/>
          <p14:tracePt t="4825" x="6350000" y="2571750"/>
          <p14:tracePt t="4844" x="6362700" y="2540000"/>
          <p14:tracePt t="4860" x="6375400" y="2533650"/>
          <p14:tracePt t="4879" x="6381750" y="2533650"/>
          <p14:tracePt t="4930" x="6381750" y="2552700"/>
          <p14:tracePt t="4939" x="6381750" y="2584450"/>
          <p14:tracePt t="4947" x="6381750" y="2622550"/>
          <p14:tracePt t="4959" x="6394450" y="2654300"/>
          <p14:tracePt t="4975" x="6426200" y="2743200"/>
          <p14:tracePt t="4992" x="6457950" y="2838450"/>
          <p14:tracePt t="5008" x="6496050" y="2940050"/>
          <p14:tracePt t="5025" x="6515100" y="3067050"/>
          <p14:tracePt t="5042" x="6521450" y="3181350"/>
          <p14:tracePt t="5043" x="6521450" y="3232150"/>
          <p14:tracePt t="5059" x="6527800" y="3321050"/>
          <p14:tracePt t="5075" x="6527800" y="3390900"/>
          <p14:tracePt t="5092" x="6527800" y="3460750"/>
          <p14:tracePt t="5110" x="6496050" y="3543300"/>
          <p14:tracePt t="5127" x="6451600" y="3619500"/>
          <p14:tracePt t="5142" x="6413500" y="3651250"/>
          <p14:tracePt t="5159" x="6388100" y="3651250"/>
          <p14:tracePt t="5174" x="6381750" y="3651250"/>
          <p14:tracePt t="5192" x="6375400" y="3644900"/>
          <p14:tracePt t="5194" x="6362700" y="3638550"/>
          <p14:tracePt t="5208" x="6350000" y="3632200"/>
          <p14:tracePt t="5225" x="6324600" y="3625850"/>
          <p14:tracePt t="5243" x="6299200" y="3625850"/>
          <p14:tracePt t="5260" x="6273800" y="3625850"/>
          <p14:tracePt t="5275" x="6254750" y="3625850"/>
          <p14:tracePt t="5292" x="6248400" y="3625850"/>
          <p14:tracePt t="5330" x="6242050" y="3619500"/>
          <p14:tracePt t="5363" x="6242050" y="3613150"/>
          <p14:tracePt t="5371" x="6254750" y="3606800"/>
          <p14:tracePt t="5378" x="6261100" y="3600450"/>
          <p14:tracePt t="5391" x="6267450" y="3594100"/>
          <p14:tracePt t="5408" x="6267450" y="3587750"/>
          <p14:tracePt t="5425" x="6267450" y="3581400"/>
          <p14:tracePt t="5443" x="6280150" y="3556000"/>
          <p14:tracePt t="5458" x="6286500" y="3530600"/>
          <p14:tracePt t="5475" x="6299200" y="3505200"/>
          <p14:tracePt t="5492" x="6305550" y="3467100"/>
          <p14:tracePt t="5509" x="6311900" y="3429000"/>
          <p14:tracePt t="5525" x="6318250" y="3403600"/>
          <p14:tracePt t="5542" x="6324600" y="3397250"/>
          <p14:tracePt t="5558" x="6324600" y="3390900"/>
          <p14:tracePt t="5603" x="6311900" y="3397250"/>
          <p14:tracePt t="5612" x="6273800" y="3416300"/>
          <p14:tracePt t="5627" x="6178550" y="3460750"/>
          <p14:tracePt t="5642" x="6083300" y="3505200"/>
          <p14:tracePt t="5661" x="5994400" y="3549650"/>
          <p14:tracePt t="5675" x="5930900" y="3587750"/>
          <p14:tracePt t="5692" x="5854700" y="3619500"/>
          <p14:tracePt t="5708" x="5791200" y="3644900"/>
          <p14:tracePt t="5725" x="5708650" y="3676650"/>
          <p14:tracePt t="5742" x="5632450" y="3695700"/>
          <p14:tracePt t="5758" x="5594350" y="3708400"/>
          <p14:tracePt t="5776" x="5581650" y="3708400"/>
          <p14:tracePt t="5793" x="5568950" y="3708400"/>
          <p14:tracePt t="5809" x="5530850" y="3708400"/>
          <p14:tracePt t="5811" x="5511800" y="3708400"/>
          <p14:tracePt t="5825" x="5480050" y="3708400"/>
          <p14:tracePt t="5843" x="5410200" y="3727450"/>
          <p14:tracePt t="5860" x="5378450" y="3740150"/>
          <p14:tracePt t="5876" x="5353050" y="3740150"/>
          <p14:tracePt t="5893" x="5334000" y="3740150"/>
          <p14:tracePt t="5910" x="5295900" y="3740150"/>
          <p14:tracePt t="5927" x="5251450" y="3746500"/>
          <p14:tracePt t="5942" x="5226050" y="3759200"/>
          <p14:tracePt t="6011" x="5219700" y="3759200"/>
          <p14:tracePt t="6026" x="5213350" y="3759200"/>
          <p14:tracePt t="6044" x="5162550" y="3759200"/>
          <p14:tracePt t="6059" x="5111750" y="3771900"/>
          <p14:tracePt t="6075" x="5048250" y="3797300"/>
          <p14:tracePt t="6094" x="4997450" y="3835400"/>
          <p14:tracePt t="6111" x="4940300" y="3879850"/>
          <p14:tracePt t="6126" x="4876800" y="3956050"/>
          <p14:tracePt t="6142" x="4813300" y="4032250"/>
          <p14:tracePt t="6160" x="4762500" y="4083050"/>
          <p14:tracePt t="6176" x="4743450" y="4095750"/>
          <p14:tracePt t="6192" x="4737100" y="4095750"/>
          <p14:tracePt t="6226" x="4737100" y="4089400"/>
          <p14:tracePt t="6242" x="4724400" y="4076700"/>
          <p14:tracePt t="6277" x="4724400" y="4070350"/>
          <p14:tracePt t="6292" x="4718050" y="4064000"/>
          <p14:tracePt t="6308" x="4718050" y="4051300"/>
          <p14:tracePt t="6325" x="4730750" y="4038600"/>
          <p14:tracePt t="6342" x="4743450" y="4019550"/>
          <p14:tracePt t="6360" x="4756150" y="4000500"/>
          <p14:tracePt t="6377" x="4762500" y="3987800"/>
          <p14:tracePt t="6391" x="4781550" y="3981450"/>
          <p14:tracePt t="6412" x="4794250" y="3981450"/>
          <p14:tracePt t="6642" x="4787900" y="3981450"/>
          <p14:tracePt t="6651" x="4781550" y="3981450"/>
          <p14:tracePt t="6663" x="4775200" y="3981450"/>
          <p14:tracePt t="6675" x="4756150" y="3981450"/>
          <p14:tracePt t="6692" x="4743450" y="3994150"/>
          <p14:tracePt t="6708" x="4724400" y="3994150"/>
          <p14:tracePt t="6725" x="4705350" y="4000500"/>
          <p14:tracePt t="6743" x="4660900" y="4006850"/>
          <p14:tracePt t="6758" x="4629150" y="4025900"/>
          <p14:tracePt t="6775" x="4610100" y="4032250"/>
          <p14:tracePt t="6792" x="4603750" y="4032250"/>
          <p14:tracePt t="6808" x="4597400" y="4038600"/>
          <p14:tracePt t="6848" x="4597400" y="4044950"/>
          <p14:tracePt t="6861" x="4591050" y="4051300"/>
          <p14:tracePt t="6876" x="4578350" y="4051300"/>
          <p14:tracePt t="6931" x="4578350" y="4057650"/>
          <p14:tracePt t="6938" x="4578350" y="4064000"/>
          <p14:tracePt t="6946" x="4572000" y="4070350"/>
          <p14:tracePt t="6959" x="4572000" y="4076700"/>
          <p14:tracePt t="6975" x="4565650" y="4089400"/>
          <p14:tracePt t="6992" x="4565650" y="4095750"/>
          <p14:tracePt t="7008" x="4565650" y="4102100"/>
          <p14:tracePt t="7025" x="4565650" y="4108450"/>
          <p14:tracePt t="7041" x="4565650" y="4121150"/>
          <p14:tracePt t="7044" x="4565650" y="4127500"/>
          <p14:tracePt t="7059" x="4559300" y="4127500"/>
          <p14:tracePt t="7307" x="4565650" y="4127500"/>
          <p14:tracePt t="7332" x="4572000" y="4127500"/>
          <p14:tracePt t="7346" x="4584700" y="4127500"/>
          <p14:tracePt t="7355" x="4603750" y="4127500"/>
          <p14:tracePt t="7362" x="4622800" y="4127500"/>
          <p14:tracePt t="7378" x="4654550" y="4127500"/>
          <p14:tracePt t="7392" x="4711700" y="4127500"/>
          <p14:tracePt t="7411" x="4781550" y="4127500"/>
          <p14:tracePt t="7427" x="4800600" y="4127500"/>
          <p14:tracePt t="7443" x="4806950" y="4121150"/>
          <p14:tracePt t="7459" x="4813300" y="4121150"/>
          <p14:tracePt t="7477" x="4813300" y="4114800"/>
          <p14:tracePt t="7508" x="4819650" y="4108450"/>
          <p14:tracePt t="7525" x="4819650" y="4102100"/>
          <p14:tracePt t="7541" x="4819650" y="4095750"/>
          <p14:tracePt t="7559" x="4819650" y="4076700"/>
          <p14:tracePt t="7575" x="4826000" y="4064000"/>
          <p14:tracePt t="7592" x="4832350" y="4044950"/>
          <p14:tracePt t="7612" x="4857750" y="4006850"/>
          <p14:tracePt t="7627" x="4876800" y="3968750"/>
          <p14:tracePt t="7641" x="4895850" y="3949700"/>
          <p14:tracePt t="7661" x="4933950" y="3854450"/>
          <p14:tracePt t="7675" x="4978400" y="3759200"/>
          <p14:tracePt t="7691" x="5035550" y="3670300"/>
          <p14:tracePt t="7708" x="5086350" y="3587750"/>
          <p14:tracePt t="7725" x="5130800" y="3517900"/>
          <p14:tracePt t="7743" x="5175250" y="3454400"/>
          <p14:tracePt t="7758" x="5207000" y="3384550"/>
          <p14:tracePt t="7775" x="5245100" y="3321050"/>
          <p14:tracePt t="7791" x="5276850" y="3270250"/>
          <p14:tracePt t="7808" x="5289550" y="3206750"/>
          <p14:tracePt t="7825" x="5302250" y="3149600"/>
          <p14:tracePt t="7843" x="5314950" y="3117850"/>
          <p14:tracePt t="7859" x="5327650" y="3098800"/>
          <p14:tracePt t="7876" x="5340350" y="3079750"/>
          <p14:tracePt t="7892" x="5353050" y="3073400"/>
          <p14:tracePt t="7911" x="5372100" y="3067050"/>
          <p14:tracePt t="7925" x="5397500" y="3054350"/>
          <p14:tracePt t="7941" x="5416550" y="3048000"/>
          <p14:tracePt t="7959" x="5429250" y="3035300"/>
          <p14:tracePt t="7975" x="5441950" y="3022600"/>
          <p14:tracePt t="7992" x="5461000" y="3009900"/>
          <p14:tracePt t="8010" x="5518150" y="2984500"/>
          <p14:tracePt t="8025" x="5549900" y="2978150"/>
          <p14:tracePt t="8043" x="5594350" y="2952750"/>
          <p14:tracePt t="8091" x="5588000" y="2952750"/>
          <p14:tracePt t="8109" x="5588000" y="2984500"/>
          <p14:tracePt t="8128" x="5575300" y="3098800"/>
          <p14:tracePt t="8142" x="5518150" y="3302000"/>
          <p14:tracePt t="8161" x="5441950" y="3517900"/>
          <p14:tracePt t="8176" x="5334000" y="3638550"/>
          <p14:tracePt t="8193" x="5232400" y="3708400"/>
          <p14:tracePt t="8210" x="5092700" y="3797300"/>
          <p14:tracePt t="8229" x="5003800" y="3829050"/>
          <p14:tracePt t="8243" x="4927600" y="3854450"/>
          <p14:tracePt t="8259" x="4857750" y="3867150"/>
          <p14:tracePt t="8277" x="4826000" y="3867150"/>
          <p14:tracePt t="8292" x="4813300" y="3867150"/>
          <p14:tracePt t="8308" x="4806950" y="3867150"/>
          <p14:tracePt t="8346" x="4800600" y="3873500"/>
          <p14:tracePt t="8360" x="4781550" y="3873500"/>
          <p14:tracePt t="8378" x="4743450" y="3879850"/>
          <p14:tracePt t="8391" x="4692650" y="3898900"/>
          <p14:tracePt t="8411" x="4603750" y="3924300"/>
          <p14:tracePt t="8428" x="4533900" y="3949700"/>
          <p14:tracePt t="8442" x="4464050" y="3981450"/>
          <p14:tracePt t="8460" x="4406900" y="4013200"/>
          <p14:tracePt t="8475" x="4375150" y="4032250"/>
          <p14:tracePt t="8492" x="4356100" y="4038600"/>
          <p14:tracePt t="8508" x="4356100" y="4044950"/>
          <p14:tracePt t="8525" x="4356100" y="4051300"/>
          <p14:tracePt t="8659" x="4362450" y="4057650"/>
          <p14:tracePt t="8667" x="4362450" y="4064000"/>
          <p14:tracePt t="8677" x="4368800" y="4070350"/>
          <p14:tracePt t="8692" x="4375150" y="4083050"/>
          <p14:tracePt t="8708" x="4375150" y="4095750"/>
          <p14:tracePt t="8725" x="4375150" y="4102100"/>
          <p14:tracePt t="8770" x="4375150" y="4108450"/>
          <p14:tracePt t="8778" x="4375150" y="4114800"/>
          <p14:tracePt t="8792" x="4387850" y="4114800"/>
          <p14:tracePt t="8808" x="4394200" y="4121150"/>
          <p14:tracePt t="8866" x="4400550" y="4121150"/>
          <p14:tracePt t="8878" x="4406900" y="4121150"/>
          <p14:tracePt t="8891" x="4425950" y="4127500"/>
          <p14:tracePt t="8910" x="4445000" y="4127500"/>
          <p14:tracePt t="8925" x="4483100" y="4127500"/>
          <p14:tracePt t="8943" x="4533900" y="4127500"/>
          <p14:tracePt t="8959" x="4584700" y="4127500"/>
          <p14:tracePt t="8975" x="4635500" y="4114800"/>
          <p14:tracePt t="8991" x="4686300" y="4095750"/>
          <p14:tracePt t="9009" x="4743450" y="4076700"/>
          <p14:tracePt t="9011" x="4775200" y="4070350"/>
          <p14:tracePt t="9025" x="4806950" y="4057650"/>
          <p14:tracePt t="9041" x="4864100" y="4025900"/>
          <p14:tracePt t="9042" x="4889500" y="4006850"/>
          <p14:tracePt t="9059" x="4940300" y="3975100"/>
          <p14:tracePt t="9075" x="4991100" y="3930650"/>
          <p14:tracePt t="9092" x="5041900" y="3886200"/>
          <p14:tracePt t="9110" x="5105400" y="3835400"/>
          <p14:tracePt t="9125" x="5175250" y="3797300"/>
          <p14:tracePt t="9141" x="5238750" y="3765550"/>
          <p14:tracePt t="9159" x="5295900" y="3752850"/>
          <p14:tracePt t="9175" x="5327650" y="3733800"/>
          <p14:tracePt t="9192" x="5353050" y="3714750"/>
          <p14:tracePt t="9208" x="5365750" y="3708400"/>
          <p14:tracePt t="9228" x="5378450" y="3689350"/>
          <p14:tracePt t="9244" x="5378450" y="3676650"/>
          <p14:tracePt t="9258" x="5384800" y="3670300"/>
          <p14:tracePt t="9275" x="5391150" y="3657600"/>
          <p14:tracePt t="9292" x="5403850" y="3632200"/>
          <p14:tracePt t="9308" x="5416550" y="3594100"/>
          <p14:tracePt t="9325" x="5429250" y="3556000"/>
          <p14:tracePt t="9342" x="5441950" y="3530600"/>
          <p14:tracePt t="9361" x="5448300" y="3511550"/>
          <p14:tracePt t="9379" x="5454650" y="3486150"/>
          <p14:tracePt t="9391" x="5461000" y="3467100"/>
          <p14:tracePt t="9412" x="5461000" y="3435350"/>
          <p14:tracePt t="9428" x="5473700" y="3409950"/>
          <p14:tracePt t="9444" x="5480050" y="3384550"/>
          <p14:tracePt t="9458" x="5492750" y="3365500"/>
          <p14:tracePt t="9475" x="5505450" y="3346450"/>
          <p14:tracePt t="9492" x="5518150" y="3327400"/>
          <p14:tracePt t="9508" x="5537200" y="3295650"/>
          <p14:tracePt t="9525" x="5556250" y="3263900"/>
          <p14:tracePt t="9543" x="5581650" y="3225800"/>
          <p14:tracePt t="9559" x="5607050" y="3200400"/>
          <p14:tracePt t="9575" x="5638800" y="3168650"/>
          <p14:tracePt t="9592" x="5676900" y="3143250"/>
          <p14:tracePt t="9609" x="5727700" y="3124200"/>
          <p14:tracePt t="9627" x="5772150" y="3086100"/>
          <p14:tracePt t="9643" x="5829300" y="3054350"/>
          <p14:tracePt t="9660" x="5854700" y="3028950"/>
          <p14:tracePt t="9677" x="5886450" y="3009900"/>
          <p14:tracePt t="9691" x="5918200" y="2990850"/>
          <p14:tracePt t="9708" x="5956300" y="2971800"/>
          <p14:tracePt t="9728" x="5981700" y="2946400"/>
          <p14:tracePt t="9742" x="6013450" y="2927350"/>
          <p14:tracePt t="9758" x="6026150" y="2901950"/>
          <p14:tracePt t="9775" x="6051550" y="2882900"/>
          <p14:tracePt t="9792" x="6089650" y="2857500"/>
          <p14:tracePt t="9808" x="6115050" y="2832100"/>
          <p14:tracePt t="9825" x="6140450" y="2813050"/>
          <p14:tracePt t="9845" x="6165850" y="2787650"/>
          <p14:tracePt t="9861" x="6184900" y="2768600"/>
          <p14:tracePt t="9876" x="6216650" y="2749550"/>
          <p14:tracePt t="9892" x="6248400" y="2730500"/>
          <p14:tracePt t="9908" x="6273800" y="2705100"/>
          <p14:tracePt t="9926" x="6292850" y="2686050"/>
          <p14:tracePt t="9942" x="6311900" y="2667000"/>
          <p14:tracePt t="9959" x="6337300" y="2654300"/>
          <p14:tracePt t="9976" x="6362700" y="2641600"/>
          <p14:tracePt t="9991" x="6394450" y="2616200"/>
          <p14:tracePt t="10008" x="6426200" y="2597150"/>
          <p14:tracePt t="10025" x="6445250" y="2578100"/>
          <p14:tracePt t="10042" x="6457950" y="2565400"/>
          <p14:tracePt t="10043" x="6464300" y="2565400"/>
          <p14:tracePt t="10059" x="6470650" y="2565400"/>
          <p14:tracePt t="10075" x="6477000" y="2559050"/>
          <p14:tracePt t="10095" x="6496050" y="2546350"/>
          <p14:tracePt t="10111" x="6515100" y="2533650"/>
          <p14:tracePt t="10129" x="6527800" y="2520950"/>
          <p14:tracePt t="10142" x="6534150" y="2514600"/>
          <p14:tracePt t="10211" x="6540500" y="2514600"/>
          <p14:tracePt t="10219" x="6540500" y="2508250"/>
          <p14:tracePt t="10571" x="6546850" y="2508250"/>
          <p14:tracePt t="10579" x="6553200" y="2508250"/>
          <p14:tracePt t="10586" x="6559550" y="2501900"/>
          <p14:tracePt t="10594" x="6565900" y="2495550"/>
          <p14:tracePt t="10611" x="6572250" y="2482850"/>
          <p14:tracePt t="11139" x="6572250" y="2489200"/>
          <p14:tracePt t="11163" x="6572250" y="2495550"/>
          <p14:tracePt t="11435" x="6572250" y="2501900"/>
          <p14:tracePt t="11442" x="6572250" y="2514600"/>
          <p14:tracePt t="11451" x="6572250" y="2546350"/>
          <p14:tracePt t="11459" x="6546850" y="2571750"/>
          <p14:tracePt t="11475" x="6464300" y="2628900"/>
          <p14:tracePt t="11492" x="6375400" y="2711450"/>
          <p14:tracePt t="11508" x="6248400" y="2800350"/>
          <p14:tracePt t="11525" x="6096000" y="2908300"/>
          <p14:tracePt t="11542" x="5930900" y="3022600"/>
          <p14:tracePt t="11558" x="5822950" y="3086100"/>
          <p14:tracePt t="11575" x="5765800" y="3105150"/>
          <p14:tracePt t="11592" x="5746750" y="3111500"/>
          <p14:tracePt t="11610" x="5734050" y="3111500"/>
          <p14:tracePt t="11642" x="5734050" y="3098800"/>
          <p14:tracePt t="11661" x="5734050" y="3092450"/>
          <p14:tracePt t="11678" x="5753100" y="3067050"/>
          <p14:tracePt t="11692" x="5778500" y="3035300"/>
          <p14:tracePt t="11708" x="5797550" y="2978150"/>
          <p14:tracePt t="11725" x="5810250" y="2952750"/>
          <p14:tracePt t="11742" x="5810250" y="2946400"/>
          <p14:tracePt t="11812" x="5810250" y="2940050"/>
          <p14:tracePt t="11819" x="5816600" y="2940050"/>
          <p14:tracePt t="11828" x="5816600" y="2933700"/>
          <p14:tracePt t="11866" x="5829300" y="2914650"/>
          <p14:tracePt t="11880" x="5848350" y="2901950"/>
          <p14:tracePt t="11892" x="5899150" y="2863850"/>
          <p14:tracePt t="11911" x="5975350" y="2825750"/>
          <p14:tracePt t="11926" x="6051550" y="2774950"/>
          <p14:tracePt t="11942" x="6115050" y="2736850"/>
          <p14:tracePt t="11958" x="6178550" y="2711450"/>
          <p14:tracePt t="11978" x="6235700" y="2692400"/>
          <p14:tracePt t="11992" x="6280150" y="2673350"/>
          <p14:tracePt t="12008" x="6311900" y="2660650"/>
          <p14:tracePt t="12027" x="6324600" y="2647950"/>
          <p14:tracePt t="12042" x="6324600" y="2641600"/>
          <p14:tracePt t="12059" x="6330950" y="2635250"/>
          <p14:tracePt t="12075" x="6337300" y="2622550"/>
          <p14:tracePt t="12096" x="6362700" y="2609850"/>
          <p14:tracePt t="12111" x="6388100" y="2590800"/>
          <p14:tracePt t="12126" x="6432550" y="2565400"/>
          <p14:tracePt t="12142" x="6457950" y="2527300"/>
          <p14:tracePt t="12161" x="6496050" y="2514600"/>
          <p14:tracePt t="12177" x="6515100" y="2501900"/>
          <p14:tracePt t="12192" x="6534150" y="2495550"/>
          <p14:tracePt t="12208" x="6546850" y="2489200"/>
          <p14:tracePt t="12225" x="6553200" y="2489200"/>
          <p14:tracePt t="12242" x="6553200" y="2482850"/>
          <p14:tracePt t="13190" x="6553200" y="2489200"/>
          <p14:tracePt t="13194" x="6553200" y="2495550"/>
          <p14:tracePt t="13208" x="6553200" y="2508250"/>
          <p14:tracePt t="13225" x="6553200" y="2533650"/>
          <p14:tracePt t="13243" x="6553200" y="2590800"/>
          <p14:tracePt t="13258" x="6553200" y="2628900"/>
          <p14:tracePt t="13275" x="6553200" y="2667000"/>
          <p14:tracePt t="13292" x="6553200" y="2705100"/>
          <p14:tracePt t="13309" x="6553200" y="2736850"/>
          <p14:tracePt t="13325" x="6553200" y="2762250"/>
          <p14:tracePt t="13342" x="6553200" y="2781300"/>
          <p14:tracePt t="13360" x="6553200" y="2800350"/>
          <p14:tracePt t="13377" x="6553200" y="2819400"/>
          <p14:tracePt t="13392" x="6553200" y="2844800"/>
          <p14:tracePt t="13412" x="6553200" y="2882900"/>
          <p14:tracePt t="13425" x="6553200" y="2933700"/>
          <p14:tracePt t="13444" x="6553200" y="3009900"/>
          <p14:tracePt t="13459" x="6553200" y="3054350"/>
          <p14:tracePt t="13475" x="6553200" y="3105150"/>
          <p14:tracePt t="13492" x="6553200" y="3143250"/>
          <p14:tracePt t="13508" x="6553200" y="3194050"/>
          <p14:tracePt t="13525" x="6553200" y="3238500"/>
          <p14:tracePt t="13543" x="6553200" y="3270250"/>
          <p14:tracePt t="13559" x="6553200" y="3295650"/>
          <p14:tracePt t="13575" x="6553200" y="3314700"/>
          <p14:tracePt t="13642" x="6553200" y="3321050"/>
          <p14:tracePt t="13755" x="6553200" y="3327400"/>
          <p14:tracePt t="13763" x="6553200" y="3333750"/>
          <p14:tracePt t="13930" x="6553200" y="3327400"/>
          <p14:tracePt t="13986" x="6559550" y="3327400"/>
          <p14:tracePt t="14099" x="6553200" y="3327400"/>
          <p14:tracePt t="14109" x="6546850" y="3327400"/>
          <p14:tracePt t="14178" x="6553200" y="3327400"/>
          <p14:tracePt t="14187" x="6578600" y="3327400"/>
          <p14:tracePt t="14194" x="6610350" y="3327400"/>
          <p14:tracePt t="14208" x="6648450" y="3327400"/>
          <p14:tracePt t="14227" x="6750050" y="3327400"/>
          <p14:tracePt t="14242" x="6826250" y="3321050"/>
          <p14:tracePt t="14258" x="6883400" y="3308350"/>
          <p14:tracePt t="14275" x="6902450" y="3302000"/>
          <p14:tracePt t="14314" x="6889750" y="3302000"/>
          <p14:tracePt t="14325" x="6864350" y="3295650"/>
          <p14:tracePt t="14342" x="6800850" y="3295650"/>
          <p14:tracePt t="14361" x="6731000" y="3295650"/>
          <p14:tracePt t="14377" x="6680200" y="3295650"/>
          <p14:tracePt t="14379" x="6667500" y="3295650"/>
          <p14:tracePt t="14391" x="6654800" y="3295650"/>
          <p14:tracePt t="14437" x="6686550" y="3289300"/>
          <p14:tracePt t="14444" x="6724650" y="3289300"/>
          <p14:tracePt t="14458" x="6819900" y="3282950"/>
          <p14:tracePt t="14477" x="6915150" y="3282950"/>
          <p14:tracePt t="14492" x="6997700" y="3276600"/>
          <p14:tracePt t="14509" x="7048500" y="3270250"/>
          <p14:tracePt t="14525" x="7054850" y="3263900"/>
          <p14:tracePt t="14571" x="7042150" y="3263900"/>
          <p14:tracePt t="14579" x="7023100" y="3263900"/>
          <p14:tracePt t="14594" x="6946900" y="3263900"/>
          <p14:tracePt t="14612" x="6864350" y="3263900"/>
          <p14:tracePt t="14625" x="6826250" y="3263900"/>
          <p14:tracePt t="14643" x="6769100" y="3263900"/>
          <p14:tracePt t="14690" x="6800850" y="3270250"/>
          <p14:tracePt t="14698" x="6845300" y="3276600"/>
          <p14:tracePt t="14708" x="6883400" y="3276600"/>
          <p14:tracePt t="14725" x="6959600" y="3276600"/>
          <p14:tracePt t="14743" x="7035800" y="3276600"/>
          <p14:tracePt t="14758" x="7092950" y="3276600"/>
          <p14:tracePt t="14776" x="7118350" y="3276600"/>
          <p14:tracePt t="14834" x="7099300" y="3276600"/>
          <p14:tracePt t="14845" x="7054850" y="3276600"/>
          <p14:tracePt t="14850" x="7010400" y="3282950"/>
          <p14:tracePt t="14861" x="6972300" y="3289300"/>
          <p14:tracePt t="14877" x="6921500" y="3302000"/>
          <p14:tracePt t="14893" x="6915150" y="3302000"/>
          <p14:tracePt t="14927" x="6934200" y="3302000"/>
          <p14:tracePt t="14931" x="6978650" y="3302000"/>
          <p14:tracePt t="14942" x="7035800" y="3302000"/>
          <p14:tracePt t="14959" x="7156450" y="3302000"/>
          <p14:tracePt t="14975" x="7264400" y="3282950"/>
          <p14:tracePt t="14991" x="7378700" y="3263900"/>
          <p14:tracePt t="15008" x="7435850" y="3238500"/>
          <p14:tracePt t="15025" x="7442200" y="3238500"/>
          <p14:tracePt t="15058" x="7366000" y="3238500"/>
          <p14:tracePt t="15075" x="7258050" y="3238500"/>
          <p14:tracePt t="15093" x="7169150" y="3257550"/>
          <p14:tracePt t="15109" x="7099300" y="3270250"/>
          <p14:tracePt t="15126" x="7092950" y="3276600"/>
          <p14:tracePt t="15159" x="7150100" y="3276600"/>
          <p14:tracePt t="15175" x="7277100" y="3270250"/>
          <p14:tracePt t="15192" x="7442200" y="3257550"/>
          <p14:tracePt t="15208" x="7613650" y="3251200"/>
          <p14:tracePt t="15225" x="7747000" y="3251200"/>
          <p14:tracePt t="15243" x="7880350" y="3251200"/>
          <p14:tracePt t="15258" x="7912100" y="3251200"/>
          <p14:tracePt t="15275" x="7950200" y="3251200"/>
          <p14:tracePt t="15308" x="7950200" y="3257550"/>
          <p14:tracePt t="15354" x="7937500" y="3257550"/>
          <p14:tracePt t="15363" x="7924800" y="3257550"/>
          <p14:tracePt t="15377" x="7893050" y="3257550"/>
          <p14:tracePt t="15392" x="7791450" y="3257550"/>
          <p14:tracePt t="15408" x="7651750" y="3263900"/>
          <p14:tracePt t="15425" x="7467600" y="3276600"/>
          <p14:tracePt t="15442" x="7264400" y="3295650"/>
          <p14:tracePt t="15443" x="7150100" y="3308350"/>
          <p14:tracePt t="15458" x="6934200" y="3321050"/>
          <p14:tracePt t="15475" x="6788150" y="3340100"/>
          <p14:tracePt t="15492" x="6692900" y="3346450"/>
          <p14:tracePt t="15508" x="6661150" y="3346450"/>
          <p14:tracePt t="15795" x="6661150" y="3327400"/>
          <p14:tracePt t="15803" x="6661150" y="3302000"/>
          <p14:tracePt t="15811" x="6680200" y="3263900"/>
          <p14:tracePt t="15827" x="6718300" y="3168650"/>
          <p14:tracePt t="15845" x="6750050" y="3054350"/>
          <p14:tracePt t="15861" x="6781800" y="2965450"/>
          <p14:tracePt t="15877" x="6781800" y="2876550"/>
          <p14:tracePt t="15892" x="6769100" y="2794000"/>
          <p14:tracePt t="15911" x="6737350" y="2711450"/>
          <p14:tracePt t="15927" x="6711950" y="2667000"/>
          <p14:tracePt t="15942" x="6692900" y="2641600"/>
          <p14:tracePt t="15959" x="6673850" y="2622550"/>
          <p14:tracePt t="15975" x="6654800" y="2603500"/>
          <p14:tracePt t="15992" x="6629400" y="2578100"/>
          <p14:tracePt t="16008" x="6610350" y="2559050"/>
          <p14:tracePt t="16025" x="6584950" y="2546350"/>
          <p14:tracePt t="16044" x="6534150" y="2514600"/>
          <p14:tracePt t="16059" x="6515100" y="2489200"/>
          <p14:tracePt t="16076" x="6489700" y="2470150"/>
          <p14:tracePt t="16094" x="6477000" y="2463800"/>
          <p14:tracePt t="17796" x="6477000" y="2489200"/>
          <p14:tracePt t="17803" x="6477000" y="2520950"/>
          <p14:tracePt t="17810" x="6496050" y="2571750"/>
          <p14:tracePt t="17826" x="6521450" y="2622550"/>
          <p14:tracePt t="17845" x="6578600" y="2825750"/>
          <p14:tracePt t="17860" x="6591300" y="2952750"/>
          <p14:tracePt t="17877" x="6591300" y="3073400"/>
          <p14:tracePt t="17894" x="6591300" y="3200400"/>
          <p14:tracePt t="17911" x="6591300" y="3314700"/>
          <p14:tracePt t="17925" x="6604000" y="3441700"/>
          <p14:tracePt t="17942" x="6604000" y="3556000"/>
          <p14:tracePt t="17958" x="6610350" y="3638550"/>
          <p14:tracePt t="17977" x="6610350" y="3702050"/>
          <p14:tracePt t="17994" x="6610350" y="3759200"/>
          <p14:tracePt t="18008" x="6610350" y="3822700"/>
          <p14:tracePt t="18026" x="6604000" y="3917950"/>
          <p14:tracePt t="18043" x="6572250" y="3987800"/>
          <p14:tracePt t="18059" x="6572250" y="4038600"/>
          <p14:tracePt t="18078" x="6559550" y="4064000"/>
          <p14:tracePt t="18092" x="6553200" y="4076700"/>
          <p14:tracePt t="18131" x="6553200" y="4083050"/>
          <p14:tracePt t="18141" x="6553200" y="4089400"/>
          <p14:tracePt t="18161" x="6553200" y="4095750"/>
          <p14:tracePt t="18302" x="6559550" y="4095750"/>
          <p14:tracePt t="18362" x="6565900" y="4095750"/>
          <p14:tracePt t="18379" x="6572250" y="4095750"/>
          <p14:tracePt t="18581" x="6584950" y="4095750"/>
          <p14:tracePt t="18586" x="6591300" y="4095750"/>
          <p14:tracePt t="18594" x="6610350" y="4095750"/>
          <p14:tracePt t="18609" x="6629400" y="4095750"/>
          <p14:tracePt t="18625" x="6667500" y="4095750"/>
          <p14:tracePt t="18642" x="6737350" y="4070350"/>
          <p14:tracePt t="18658" x="6775450" y="4057650"/>
          <p14:tracePt t="18676" x="6800850" y="4057650"/>
          <p14:tracePt t="18692" x="6813550" y="4044950"/>
          <p14:tracePt t="18709" x="6819900" y="4038600"/>
          <p14:tracePt t="18728" x="6826250" y="4032250"/>
          <p14:tracePt t="18742" x="6832600" y="4025900"/>
          <p14:tracePt t="18759" x="6838950" y="4019550"/>
          <p14:tracePt t="18775" x="6838950" y="4013200"/>
          <p14:tracePt t="18846" x="6845300" y="4006850"/>
          <p14:tracePt t="18850" x="6845300" y="3994150"/>
          <p14:tracePt t="18861" x="6851650" y="3994150"/>
          <p14:tracePt t="18878" x="6858000" y="3975100"/>
          <p14:tracePt t="18892" x="6864350" y="3968750"/>
          <p14:tracePt t="18908" x="6877050" y="3956050"/>
          <p14:tracePt t="18925" x="6883400" y="3943350"/>
          <p14:tracePt t="18942" x="6902450" y="3930650"/>
          <p14:tracePt t="18959" x="6908800" y="3917950"/>
          <p14:tracePt t="18976" x="6921500" y="3911600"/>
          <p14:tracePt t="18993" x="6934200" y="3898900"/>
          <p14:tracePt t="19008" x="6946900" y="3886200"/>
          <p14:tracePt t="19027" x="6978650" y="3860800"/>
          <p14:tracePt t="19044" x="6997700" y="3829050"/>
          <p14:tracePt t="19059" x="7010400" y="3816350"/>
          <p14:tracePt t="19075" x="7023100" y="3810000"/>
          <p14:tracePt t="19096" x="7035800" y="3797300"/>
          <p14:tracePt t="19110" x="7048500" y="3790950"/>
          <p14:tracePt t="19128" x="7061200" y="3778250"/>
          <p14:tracePt t="19143" x="7073900" y="3752850"/>
          <p14:tracePt t="19159" x="7092950" y="3733800"/>
          <p14:tracePt t="19176" x="7105650" y="3714750"/>
          <p14:tracePt t="19192" x="7118350" y="3702050"/>
          <p14:tracePt t="19208" x="7124700" y="3695700"/>
          <p14:tracePt t="19226" x="7150100" y="3683000"/>
          <p14:tracePt t="19242" x="7156450" y="3676650"/>
          <p14:tracePt t="19258" x="7181850" y="3657600"/>
          <p14:tracePt t="19275" x="7200900" y="3638550"/>
          <p14:tracePt t="19292" x="7232650" y="3619500"/>
          <p14:tracePt t="19309" x="7264400" y="3600450"/>
          <p14:tracePt t="19326" x="7296150" y="3562350"/>
          <p14:tracePt t="19342" x="7340600" y="3524250"/>
          <p14:tracePt t="19362" x="7397750" y="3486150"/>
          <p14:tracePt t="19378" x="7454900" y="3460750"/>
          <p14:tracePt t="19392" x="7505700" y="3448050"/>
          <p14:tracePt t="19409" x="7543800" y="3422650"/>
          <p14:tracePt t="19429" x="7600950" y="3378200"/>
          <p14:tracePt t="19442" x="7620000" y="3359150"/>
          <p14:tracePt t="19460" x="7670800" y="3314700"/>
          <p14:tracePt t="19477" x="7702550" y="3295650"/>
          <p14:tracePt t="19492" x="7740650" y="3276600"/>
          <p14:tracePt t="19508" x="7778750" y="3244850"/>
          <p14:tracePt t="19525" x="7829550" y="3213100"/>
          <p14:tracePt t="19542" x="7874000" y="3187700"/>
          <p14:tracePt t="19558" x="7905750" y="3175000"/>
          <p14:tracePt t="19575" x="7924800" y="3155950"/>
          <p14:tracePt t="19592" x="7943850" y="3149600"/>
          <p14:tracePt t="19611" x="7969250" y="3111500"/>
          <p14:tracePt t="19628" x="8001000" y="3067050"/>
          <p14:tracePt t="19645" x="8032750" y="3028950"/>
          <p14:tracePt t="19660" x="8070850" y="3009900"/>
          <p14:tracePt t="19675" x="8102600" y="2984500"/>
          <p14:tracePt t="19692" x="8140700" y="2965450"/>
          <p14:tracePt t="19708" x="8172450" y="2940050"/>
          <p14:tracePt t="19726" x="8197850" y="2914650"/>
          <p14:tracePt t="19741" x="8204200" y="2895600"/>
          <p14:tracePt t="19758" x="8210550" y="2895600"/>
          <p14:tracePt t="19861" x="8204200" y="2901950"/>
          <p14:tracePt t="19867" x="8178800" y="2914650"/>
          <p14:tracePt t="19878" x="8147050" y="2933700"/>
          <p14:tracePt t="19893" x="8051800" y="2984500"/>
          <p14:tracePt t="19908" x="7924800" y="3067050"/>
          <p14:tracePt t="19929" x="7797800" y="3136900"/>
          <p14:tracePt t="19942" x="7689850" y="3187700"/>
          <p14:tracePt t="19958" x="7607300" y="3206750"/>
          <p14:tracePt t="19975" x="7543800" y="3225800"/>
          <p14:tracePt t="19993" x="7493000" y="3238500"/>
          <p14:tracePt t="20009" x="7461250" y="3244850"/>
          <p14:tracePt t="20011" x="7448550" y="3251200"/>
          <p14:tracePt t="20025" x="7429500" y="3251200"/>
          <p14:tracePt t="20043" x="7353300" y="3251200"/>
          <p14:tracePt t="20058" x="7283450" y="3251200"/>
          <p14:tracePt t="20078" x="7194550" y="3257550"/>
          <p14:tracePt t="20095" x="7086600" y="3257550"/>
          <p14:tracePt t="20111" x="6978650" y="3257550"/>
          <p14:tracePt t="20126" x="6889750" y="3257550"/>
          <p14:tracePt t="20142" x="6819900" y="3257550"/>
          <p14:tracePt t="20161" x="6762750" y="3257550"/>
          <p14:tracePt t="20175" x="6718300" y="3263900"/>
          <p14:tracePt t="20192" x="6673850" y="3270250"/>
          <p14:tracePt t="20208" x="6635750" y="3270250"/>
          <p14:tracePt t="20225" x="6616700" y="3276600"/>
          <p14:tracePt t="20258" x="6610350" y="3276600"/>
          <p14:tracePt t="20435" x="6623050" y="3276600"/>
          <p14:tracePt t="20451" x="6629400" y="3276600"/>
          <p14:tracePt t="20459" x="6635750" y="3276600"/>
          <p14:tracePt t="20468" x="6642100" y="3276600"/>
          <p14:tracePt t="20476" x="6648450" y="3263900"/>
          <p14:tracePt t="20493" x="6667500" y="3238500"/>
          <p14:tracePt t="20508" x="6731000" y="3168650"/>
          <p14:tracePt t="20526" x="6807200" y="3079750"/>
          <p14:tracePt t="20542" x="6902450" y="3003550"/>
          <p14:tracePt t="20558" x="6965950" y="2908300"/>
          <p14:tracePt t="20575" x="7048500" y="2857500"/>
          <p14:tracePt t="20592" x="7105650" y="2819400"/>
          <p14:tracePt t="20611" x="7143750" y="2781300"/>
          <p14:tracePt t="20628" x="7150100" y="2768600"/>
          <p14:tracePt t="20642" x="7156450" y="2749550"/>
          <p14:tracePt t="20659" x="7150100" y="2743200"/>
          <p14:tracePt t="20715" x="7156450" y="2743200"/>
          <p14:tracePt t="20756" x="7162800" y="2743200"/>
          <p14:tracePt t="20763" x="7162800" y="2736850"/>
          <p14:tracePt t="20778" x="7169150" y="2736850"/>
          <p14:tracePt t="20811" x="7175500" y="2736850"/>
          <p14:tracePt t="20825" x="7181850" y="2736850"/>
          <p14:tracePt t="20846" x="7207250" y="2736850"/>
          <p14:tracePt t="20914" x="7200900" y="2749550"/>
          <p14:tracePt t="20924" x="7169150" y="2755900"/>
          <p14:tracePt t="20942" x="7118350" y="2787650"/>
          <p14:tracePt t="20959" x="7086600" y="2813050"/>
          <p14:tracePt t="20976" x="7061200" y="2851150"/>
          <p14:tracePt t="20992" x="7035800" y="2882900"/>
          <p14:tracePt t="21008" x="7010400" y="2901950"/>
          <p14:tracePt t="21025" x="7010400" y="2908300"/>
          <p14:tracePt t="21107" x="7010400" y="2914650"/>
          <p14:tracePt t="21123" x="7023100" y="2921000"/>
          <p14:tracePt t="21130" x="7042150" y="2921000"/>
          <p14:tracePt t="21142" x="7080250" y="2921000"/>
          <p14:tracePt t="21160" x="7131050" y="2921000"/>
          <p14:tracePt t="21175" x="7181850" y="2921000"/>
          <p14:tracePt t="21193" x="7226300" y="2901950"/>
          <p14:tracePt t="21210" x="7277100" y="2876550"/>
          <p14:tracePt t="21225" x="7296150" y="2876550"/>
          <p14:tracePt t="21242" x="7308850" y="2870200"/>
          <p14:tracePt t="21245" x="7321550" y="2863850"/>
          <p14:tracePt t="21258" x="7340600" y="2857500"/>
          <p14:tracePt t="21291" x="7340600" y="2851150"/>
          <p14:tracePt t="21467" x="7327900" y="2851150"/>
          <p14:tracePt t="21474" x="7308850" y="2851150"/>
          <p14:tracePt t="21492" x="7258050" y="2851150"/>
          <p14:tracePt t="21508" x="7219950" y="2851150"/>
          <p14:tracePt t="21525" x="7188200" y="2851150"/>
          <p14:tracePt t="21542" x="7169150" y="2844800"/>
          <p14:tracePt t="21558" x="7156450" y="2844800"/>
          <p14:tracePt t="21575" x="7143750" y="2832100"/>
          <p14:tracePt t="21592" x="7124700" y="2806700"/>
          <p14:tracePt t="21612" x="7105650" y="2787650"/>
          <p14:tracePt t="21629" x="7086600" y="2762250"/>
          <p14:tracePt t="21643" x="7080250" y="2743200"/>
          <p14:tracePt t="21660" x="7067550" y="2711450"/>
          <p14:tracePt t="21675" x="7054850" y="2660650"/>
          <p14:tracePt t="21691" x="7042150" y="2622550"/>
          <p14:tracePt t="21708" x="7029450" y="2590800"/>
          <p14:tracePt t="21725" x="7029450" y="2559050"/>
          <p14:tracePt t="21742" x="7029450" y="2520950"/>
          <p14:tracePt t="21758" x="7029450" y="2482850"/>
          <p14:tracePt t="21775" x="7048500" y="2444750"/>
          <p14:tracePt t="21792" x="7067550" y="2413000"/>
          <p14:tracePt t="21809" x="7080250" y="2381250"/>
          <p14:tracePt t="21826" x="7124700" y="2343150"/>
          <p14:tracePt t="21843" x="7162800" y="2324100"/>
          <p14:tracePt t="21860" x="7219950" y="2298700"/>
          <p14:tracePt t="21878" x="7277100" y="2273300"/>
          <p14:tracePt t="21891" x="7334250" y="2260600"/>
          <p14:tracePt t="21910" x="7385050" y="2254250"/>
          <p14:tracePt t="21927" x="7435850" y="2254250"/>
          <p14:tracePt t="21942" x="7493000" y="2254250"/>
          <p14:tracePt t="21958" x="7537450" y="2254250"/>
          <p14:tracePt t="21976" x="7575550" y="2266950"/>
          <p14:tracePt t="21992" x="7607300" y="2292350"/>
          <p14:tracePt t="22010" x="7664450" y="2368550"/>
          <p14:tracePt t="22025" x="7689850" y="2400300"/>
          <p14:tracePt t="22043" x="7727950" y="2463800"/>
          <p14:tracePt t="22060" x="7740650" y="2508250"/>
          <p14:tracePt t="22076" x="7740650" y="2571750"/>
          <p14:tracePt t="22092" x="7677150" y="2641600"/>
          <p14:tracePt t="22110" x="7588250" y="2705100"/>
          <p14:tracePt t="22127" x="7505700" y="2762250"/>
          <p14:tracePt t="22142" x="7429500" y="2813050"/>
          <p14:tracePt t="22160" x="7346950" y="2857500"/>
          <p14:tracePt t="22175" x="7245350" y="2921000"/>
          <p14:tracePt t="22193" x="7105650" y="3009900"/>
          <p14:tracePt t="22209" x="6927850" y="3130550"/>
          <p14:tracePt t="22226" x="6623050" y="3333750"/>
          <p14:tracePt t="22243" x="6496050" y="3422650"/>
          <p14:tracePt t="22259" x="6381750" y="3486150"/>
          <p14:tracePt t="22275" x="6254750" y="3530600"/>
          <p14:tracePt t="22292" x="6121400" y="3575050"/>
          <p14:tracePt t="22309" x="5962650" y="3625850"/>
          <p14:tracePt t="22325" x="5797550" y="3683000"/>
          <p14:tracePt t="22342" x="5632450" y="3740150"/>
          <p14:tracePt t="22361" x="5480050" y="3790950"/>
          <p14:tracePt t="22377" x="5321300" y="3841750"/>
          <p14:tracePt t="22391" x="5175250" y="3886200"/>
          <p14:tracePt t="22408" x="5035550" y="3930650"/>
          <p14:tracePt t="22425" x="4921250" y="3975100"/>
          <p14:tracePt t="22442" x="4851400" y="4013200"/>
          <p14:tracePt t="22443" x="4845050" y="4013200"/>
          <p14:tracePt t="22467" x="4851400" y="4013200"/>
          <p14:tracePt t="22475" x="4857750" y="4013200"/>
          <p14:tracePt t="22491" x="4876800" y="3981450"/>
          <p14:tracePt t="22508" x="4895850" y="3949700"/>
          <p14:tracePt t="22526" x="4908550" y="3930650"/>
          <p14:tracePt t="22542" x="4940300" y="3905250"/>
          <p14:tracePt t="22559" x="5016500" y="3873500"/>
          <p14:tracePt t="22577" x="5105400" y="3829050"/>
          <p14:tracePt t="22592" x="5181600" y="3803650"/>
          <p14:tracePt t="22610" x="5226050" y="3803650"/>
          <p14:tracePt t="22629" x="5264150" y="3803650"/>
          <p14:tracePt t="22643" x="5264150" y="3816350"/>
          <p14:tracePt t="22658" x="5270500" y="3822700"/>
          <p14:tracePt t="22691" x="5276850" y="3822700"/>
          <p14:tracePt t="22708" x="5289550" y="3822700"/>
          <p14:tracePt t="22725" x="5334000" y="3752850"/>
          <p14:tracePt t="22741" x="5410200" y="3644900"/>
          <p14:tracePt t="22758" x="5486400" y="3530600"/>
          <p14:tracePt t="22776" x="5581650" y="3409950"/>
          <p14:tracePt t="22792" x="5670550" y="3251200"/>
          <p14:tracePt t="22808" x="5753100" y="3111500"/>
          <p14:tracePt t="22828" x="5873750" y="2965450"/>
          <p14:tracePt t="22846" x="5949950" y="2889250"/>
          <p14:tracePt t="22862" x="6032500" y="2825750"/>
          <p14:tracePt t="22878" x="6121400" y="2774950"/>
          <p14:tracePt t="22894" x="6229350" y="2730500"/>
          <p14:tracePt t="22909" x="6356350" y="2686050"/>
          <p14:tracePt t="22925" x="6496050" y="2641600"/>
          <p14:tracePt t="22942" x="6610350" y="2597150"/>
          <p14:tracePt t="22959" x="6711950" y="2565400"/>
          <p14:tracePt t="22977" x="6737350" y="2546350"/>
          <p14:tracePt t="22992" x="6750050" y="2540000"/>
          <p14:tracePt t="23025" x="6750050" y="2590800"/>
          <p14:tracePt t="23042" x="6750050" y="2698750"/>
          <p14:tracePt t="23043" x="6750050" y="2762250"/>
          <p14:tracePt t="23058" x="6750050" y="2933700"/>
          <p14:tracePt t="23075" x="6750050" y="3092450"/>
          <p14:tracePt t="23092" x="6762750" y="3295650"/>
          <p14:tracePt t="23111" x="6731000" y="3486150"/>
          <p14:tracePt t="23126" x="6667500" y="3670300"/>
          <p14:tracePt t="23145" x="6623050" y="3848100"/>
          <p14:tracePt t="23158" x="6578600" y="3981450"/>
          <p14:tracePt t="23176" x="6540500" y="4095750"/>
          <p14:tracePt t="23192" x="6508750" y="4191000"/>
          <p14:tracePt t="23210" x="6470650" y="4241800"/>
          <p14:tracePt t="23226" x="6464300" y="4248150"/>
          <p14:tracePt t="23258" x="6470650" y="4241800"/>
          <p14:tracePt t="23275" x="6496050" y="4222750"/>
          <p14:tracePt t="23292" x="6534150" y="4178300"/>
          <p14:tracePt t="23308" x="6629400" y="4121150"/>
          <p14:tracePt t="23326" x="6769100" y="4057650"/>
          <p14:tracePt t="23342" x="6940550" y="3987800"/>
          <p14:tracePt t="23361" x="7131050" y="3917950"/>
          <p14:tracePt t="23376" x="7315200" y="3854450"/>
          <p14:tracePt t="23392" x="7480300" y="3803650"/>
          <p14:tracePt t="23409" x="7632700" y="3752850"/>
          <p14:tracePt t="23427" x="7810500" y="3670300"/>
          <p14:tracePt t="23443" x="7886700" y="3606800"/>
          <p14:tracePt t="23460" x="7943850" y="3556000"/>
          <p14:tracePt t="23476" x="7994650" y="3524250"/>
          <p14:tracePt t="23492" x="8032750" y="3498850"/>
          <p14:tracePt t="23508" x="8083550" y="3460750"/>
          <p14:tracePt t="23525" x="8140700" y="3416300"/>
          <p14:tracePt t="23542" x="8191500" y="3359150"/>
          <p14:tracePt t="23558" x="8235950" y="3327400"/>
          <p14:tracePt t="23576" x="8267700" y="3314700"/>
          <p14:tracePt t="23592" x="8286750" y="3308350"/>
          <p14:tracePt t="23611" x="8324850" y="3263900"/>
          <p14:tracePt t="23628" x="8369300" y="3225800"/>
          <p14:tracePt t="23643" x="8394700" y="3206750"/>
          <p14:tracePt t="23658" x="8420100" y="3194050"/>
          <p14:tracePt t="23675" x="8451850" y="3175000"/>
          <p14:tracePt t="23691" x="8489950" y="3162300"/>
          <p14:tracePt t="23710" x="8521700" y="3136900"/>
          <p14:tracePt t="23726" x="8534400" y="3117850"/>
          <p14:tracePt t="23743" x="8534400" y="3111500"/>
          <p14:tracePt t="23963" x="8534400" y="3117850"/>
          <p14:tracePt t="23978" x="8534400" y="3124200"/>
          <p14:tracePt t="23989" x="8534400" y="3130550"/>
          <p14:tracePt t="23995" x="8515350" y="3143250"/>
          <p14:tracePt t="24009" x="8477250" y="3162300"/>
          <p14:tracePt t="24025" x="8382000" y="3219450"/>
          <p14:tracePt t="24027" x="8324850" y="3257550"/>
          <p14:tracePt t="24042" x="8248650" y="3282950"/>
          <p14:tracePt t="24060" x="7988300" y="3371850"/>
          <p14:tracePt t="24075" x="7797800" y="3448050"/>
          <p14:tracePt t="24095" x="7607300" y="3530600"/>
          <p14:tracePt t="24111" x="7423150" y="3613150"/>
          <p14:tracePt t="24129" x="7245350" y="3683000"/>
          <p14:tracePt t="24142" x="7118350" y="3727450"/>
          <p14:tracePt t="24161" x="7029450" y="3752850"/>
          <p14:tracePt t="24176" x="6953250" y="3759200"/>
          <p14:tracePt t="24192" x="6877050" y="3759200"/>
          <p14:tracePt t="24208" x="6769100" y="3759200"/>
          <p14:tracePt t="24225" x="6635750" y="3771900"/>
          <p14:tracePt t="24242" x="6457950" y="3778250"/>
          <p14:tracePt t="24244" x="6375400" y="3778250"/>
          <p14:tracePt t="24258" x="6210300" y="3778250"/>
          <p14:tracePt t="24275" x="6076950" y="3797300"/>
          <p14:tracePt t="24292" x="5962650" y="3816350"/>
          <p14:tracePt t="24308" x="5861050" y="3829050"/>
          <p14:tracePt t="24326" x="5772150" y="3854450"/>
          <p14:tracePt t="24342" x="5702300" y="3879850"/>
          <p14:tracePt t="24361" x="5645150" y="3898900"/>
          <p14:tracePt t="24378" x="5594350" y="3911600"/>
          <p14:tracePt t="24392" x="5568950" y="3924300"/>
          <p14:tracePt t="24408" x="5518150" y="3937000"/>
          <p14:tracePt t="24425" x="5448300" y="3943350"/>
          <p14:tracePt t="24442" x="5308600" y="3943350"/>
          <p14:tracePt t="24458" x="5238750" y="3943350"/>
          <p14:tracePt t="24475" x="5194300" y="3943350"/>
          <p14:tracePt t="24492" x="5175250" y="3943350"/>
          <p14:tracePt t="24565" x="5168900" y="3949700"/>
          <p14:tracePt t="24570" x="5149850" y="3949700"/>
          <p14:tracePt t="24578" x="5124450" y="3949700"/>
          <p14:tracePt t="24592" x="5105400" y="3962400"/>
          <p14:tracePt t="24611" x="5060950" y="3968750"/>
          <p14:tracePt t="24625" x="5054600" y="3968750"/>
          <p14:tracePt t="24661" x="5060950" y="3937000"/>
          <p14:tracePt t="24675" x="5086350" y="3892550"/>
          <p14:tracePt t="24692" x="5162550" y="3841750"/>
          <p14:tracePt t="24708" x="5264150" y="3771900"/>
          <p14:tracePt t="24725" x="5378450" y="3676650"/>
          <p14:tracePt t="24742" x="5486400" y="3556000"/>
          <p14:tracePt t="24758" x="5600700" y="3448050"/>
          <p14:tracePt t="24775" x="5695950" y="3352800"/>
          <p14:tracePt t="24793" x="5797550" y="3270250"/>
          <p14:tracePt t="24809" x="5905500" y="3206750"/>
          <p14:tracePt t="24811" x="5975350" y="3175000"/>
          <p14:tracePt t="24827" x="6064250" y="3092450"/>
          <p14:tracePt t="24843" x="6146800" y="2965450"/>
          <p14:tracePt t="24861" x="6248400" y="2832100"/>
          <p14:tracePt t="24878" x="6343650" y="2717800"/>
          <p14:tracePt t="24893" x="6451600" y="2654300"/>
          <p14:tracePt t="24909" x="6565900" y="2609850"/>
          <p14:tracePt t="24927" x="6673850" y="2584450"/>
          <p14:tracePt t="24942" x="6775450" y="2584450"/>
          <p14:tracePt t="24959" x="6819900" y="2597150"/>
          <p14:tracePt t="24976" x="6851650" y="2622550"/>
          <p14:tracePt t="24992" x="6864350" y="2686050"/>
          <p14:tracePt t="25009" x="6864350" y="2768600"/>
          <p14:tracePt t="25025" x="6845300" y="2857500"/>
          <p14:tracePt t="25042" x="6889750" y="2984500"/>
          <p14:tracePt t="25058" x="6927850" y="3117850"/>
          <p14:tracePt t="25075" x="6985000" y="3276600"/>
          <p14:tracePt t="25092" x="7016750" y="3422650"/>
          <p14:tracePt t="25110" x="7035800" y="3562350"/>
          <p14:tracePt t="25126" x="7035800" y="3683000"/>
          <p14:tracePt t="25142" x="7035800" y="3797300"/>
          <p14:tracePt t="25160" x="7061200" y="3911600"/>
          <p14:tracePt t="25178" x="7061200" y="3975100"/>
          <p14:tracePt t="25192" x="7067550" y="4038600"/>
          <p14:tracePt t="25209" x="7067550" y="4089400"/>
          <p14:tracePt t="25226" x="7067550" y="4121150"/>
          <p14:tracePt t="25259" x="7080250" y="4121150"/>
          <p14:tracePt t="25275" x="7124700" y="4057650"/>
          <p14:tracePt t="25292" x="7200900" y="3924300"/>
          <p14:tracePt t="25309" x="7277100" y="3803650"/>
          <p14:tracePt t="25325" x="7366000" y="3689350"/>
          <p14:tracePt t="25342" x="7454900" y="3575050"/>
          <p14:tracePt t="25361" x="7575550" y="3448050"/>
          <p14:tracePt t="25376" x="7683500" y="3327400"/>
          <p14:tracePt t="25392" x="7778750" y="3225800"/>
          <p14:tracePt t="25412" x="7912100" y="3136900"/>
          <p14:tracePt t="25428" x="7969250" y="3105150"/>
          <p14:tracePt t="25442" x="7994650" y="3086100"/>
          <p14:tracePt t="25459" x="8045450" y="3067050"/>
          <p14:tracePt t="25475" x="8064500" y="3060700"/>
          <p14:tracePt t="25550" x="8064500" y="3067050"/>
          <p14:tracePt t="25587" x="8064500" y="3073400"/>
          <p14:tracePt t="25669" x="8064500" y="3079750"/>
          <p14:tracePt t="25682" x="8064500" y="3086100"/>
          <p14:tracePt t="25693" x="8045450" y="3105150"/>
          <p14:tracePt t="25709" x="8032750" y="3136900"/>
          <p14:tracePt t="25725" x="8026400" y="3143250"/>
          <p14:tracePt t="25847" x="8013700" y="3149600"/>
          <p14:tracePt t="25851" x="7975600" y="3149600"/>
          <p14:tracePt t="25863" x="7931150" y="3149600"/>
          <p14:tracePt t="25879" x="7829550" y="3149600"/>
          <p14:tracePt t="25892" x="7727950" y="3117850"/>
          <p14:tracePt t="25908" x="7626350" y="3086100"/>
          <p14:tracePt t="25925" x="7562850" y="3060700"/>
          <p14:tracePt t="25942" x="7512050" y="3028950"/>
          <p14:tracePt t="25958" x="7473950" y="3003550"/>
          <p14:tracePt t="25976" x="7454900" y="2971800"/>
          <p14:tracePt t="25992" x="7454900" y="2959100"/>
          <p14:tracePt t="26008" x="7448550" y="2946400"/>
          <p14:tracePt t="26025" x="7435850" y="2927350"/>
          <p14:tracePt t="26028" x="7429500" y="2914650"/>
          <p14:tracePt t="26042" x="7429500" y="2908300"/>
          <p14:tracePt t="26059" x="7423150" y="2876550"/>
          <p14:tracePt t="26075" x="7410450" y="2851150"/>
          <p14:tracePt t="26092" x="7404100" y="2832100"/>
          <p14:tracePt t="26111" x="7391400" y="2819400"/>
          <p14:tracePt t="26128" x="7378700" y="2806700"/>
          <p14:tracePt t="26142" x="7366000" y="2794000"/>
          <p14:tracePt t="26158" x="7366000" y="2787650"/>
          <p14:tracePt t="26223" x="7340600" y="2787650"/>
          <p14:tracePt t="26226" x="7315200" y="2787650"/>
          <p14:tracePt t="26259" x="7226300" y="2787650"/>
          <p14:tracePt t="26275" x="7207250" y="2787650"/>
          <p14:tracePt t="26292" x="7181850" y="2781300"/>
          <p14:tracePt t="26310" x="7156450" y="2768600"/>
          <p14:tracePt t="26328" x="7137400" y="2755900"/>
          <p14:tracePt t="26342" x="7137400" y="2736850"/>
          <p14:tracePt t="26361" x="7137400" y="2717800"/>
          <p14:tracePt t="26378" x="7156450" y="2692400"/>
          <p14:tracePt t="26391" x="7162800" y="2679700"/>
          <p14:tracePt t="26411" x="7181850" y="2667000"/>
          <p14:tracePt t="26425" x="7200900" y="2667000"/>
          <p14:tracePt t="26443" x="7296150" y="2660650"/>
          <p14:tracePt t="26460" x="7404100" y="2667000"/>
          <p14:tracePt t="26475" x="7518400" y="2667000"/>
          <p14:tracePt t="26492" x="7588250" y="2679700"/>
          <p14:tracePt t="26508" x="7594600" y="2692400"/>
          <p14:tracePt t="26525" x="7594600" y="2762250"/>
          <p14:tracePt t="26542" x="7562850" y="2857500"/>
          <p14:tracePt t="26558" x="7505700" y="2990850"/>
          <p14:tracePt t="26576" x="7486650" y="3130550"/>
          <p14:tracePt t="26592" x="7480300" y="3263900"/>
          <p14:tracePt t="26610" x="7435850" y="3378200"/>
          <p14:tracePt t="26628" x="7404100" y="3429000"/>
          <p14:tracePt t="26644" x="7366000" y="3448050"/>
          <p14:tracePt t="26661" x="7359650" y="3454400"/>
          <p14:tracePt t="26763" x="7353300" y="3454400"/>
          <p14:tracePt t="26845" x="7340600" y="3467100"/>
          <p14:tracePt t="26851" x="7321550" y="3492500"/>
          <p14:tracePt t="26862" x="7308850" y="3524250"/>
          <p14:tracePt t="26877" x="7264400" y="3594100"/>
          <p14:tracePt t="26892" x="7232650" y="3651250"/>
          <p14:tracePt t="26911" x="7188200" y="3708400"/>
          <p14:tracePt t="26925" x="7143750" y="3765550"/>
          <p14:tracePt t="26942" x="7092950" y="3829050"/>
          <p14:tracePt t="26960" x="7054850" y="3892550"/>
          <p14:tracePt t="26975" x="7004050" y="3930650"/>
          <p14:tracePt t="26992" x="6953250" y="3962400"/>
          <p14:tracePt t="27008" x="6902450" y="3994150"/>
          <p14:tracePt t="27025" x="6864350" y="4000500"/>
          <p14:tracePt t="27043" x="6858000" y="4006850"/>
          <p14:tracePt t="27061" x="6845300" y="4006850"/>
          <p14:tracePt t="27078" x="6832600" y="4013200"/>
          <p14:tracePt t="27092" x="6819900" y="4019550"/>
          <p14:tracePt t="27111" x="6800850" y="4032250"/>
          <p14:tracePt t="27126" x="6781800" y="4038600"/>
          <p14:tracePt t="27142" x="6756400" y="4051300"/>
          <p14:tracePt t="27194" x="6781800" y="4044950"/>
          <p14:tracePt t="27204" x="6819900" y="4038600"/>
          <p14:tracePt t="27210" x="6858000" y="4025900"/>
          <p14:tracePt t="27225" x="6902450" y="4006850"/>
          <p14:tracePt t="27243" x="7048500" y="3911600"/>
          <p14:tracePt t="27258" x="7175500" y="3835400"/>
          <p14:tracePt t="27275" x="7334250" y="3733800"/>
          <p14:tracePt t="27292" x="7499350" y="3594100"/>
          <p14:tracePt t="27309" x="7702550" y="3371850"/>
          <p14:tracePt t="27326" x="7893050" y="3162300"/>
          <p14:tracePt t="27342" x="8045450" y="3054350"/>
          <p14:tracePt t="27361" x="8121650" y="2990850"/>
          <p14:tracePt t="27379" x="8134350" y="2984500"/>
          <p14:tracePt t="27411" x="8077200" y="3016250"/>
          <p14:tracePt t="27425" x="8007350" y="3041650"/>
          <p14:tracePt t="27442" x="7835900" y="3111500"/>
          <p14:tracePt t="27443" x="7747000" y="3155950"/>
          <p14:tracePt t="27458" x="7550150" y="3232150"/>
          <p14:tracePt t="27476" x="7372350" y="3321050"/>
          <p14:tracePt t="27492" x="7200900" y="3378200"/>
          <p14:tracePt t="27508" x="7035800" y="3422650"/>
          <p14:tracePt t="27526" x="6902450" y="3460750"/>
          <p14:tracePt t="27543" x="6800850" y="3498850"/>
          <p14:tracePt t="27558" x="6724650" y="3524250"/>
          <p14:tracePt t="27575" x="6686550" y="3536950"/>
          <p14:tracePt t="27592" x="6667500" y="3536950"/>
          <p14:tracePt t="27626" x="6711950" y="3448050"/>
          <p14:tracePt t="27643" x="6756400" y="3371850"/>
          <p14:tracePt t="27661" x="6788150" y="3333750"/>
          <p14:tracePt t="27677" x="6807200" y="3308350"/>
          <p14:tracePt t="27692" x="6813550" y="3295650"/>
          <p14:tracePt t="27725" x="6794500" y="3314700"/>
          <p14:tracePt t="27742" x="6775450" y="3333750"/>
          <p14:tracePt t="27760" x="6756400" y="3340100"/>
          <p14:tracePt t="27775" x="6743700" y="3352800"/>
          <p14:tracePt t="27792" x="6724650" y="3352800"/>
          <p14:tracePt t="27808" x="6718300" y="3359150"/>
          <p14:tracePt t="27911" x="6718300" y="3365500"/>
          <p14:tracePt t="28018" x="6711950" y="3371850"/>
          <p14:tracePt t="28027" x="6705600" y="3371850"/>
          <p14:tracePt t="28094" x="6705600" y="3378200"/>
          <p14:tracePt t="28175" x="6699250" y="3384550"/>
          <p14:tracePt t="28179" x="6692900" y="3390900"/>
          <p14:tracePt t="28191" x="6692900" y="3403600"/>
          <p14:tracePt t="28208" x="6686550" y="3416300"/>
          <p14:tracePt t="28226" x="6673850" y="3435350"/>
          <p14:tracePt t="28242" x="6667500" y="3441700"/>
          <p14:tracePt t="28301" x="6680200" y="3441700"/>
          <p14:tracePt t="30517" x="6692900" y="3441700"/>
          <p14:tracePt t="30522" x="6718300" y="3441700"/>
          <p14:tracePt t="30531" x="6750050" y="3441700"/>
          <p14:tracePt t="30542" x="6775450" y="3441700"/>
          <p14:tracePt t="30558" x="6788150" y="3441700"/>
          <p14:tracePt t="30575" x="6794500" y="3441700"/>
          <p14:tracePt t="30611" x="6750050" y="3441700"/>
          <p14:tracePt t="30628" x="6654800" y="3435350"/>
          <p14:tracePt t="30643" x="6521450" y="3346450"/>
          <p14:tracePt t="30661" x="6381750" y="3244850"/>
          <p14:tracePt t="30676" x="6273800" y="3162300"/>
          <p14:tracePt t="30691" x="6172200" y="3098800"/>
          <p14:tracePt t="30708" x="6057900" y="3041650"/>
          <p14:tracePt t="30726" x="5911850" y="2997200"/>
          <p14:tracePt t="30742" x="5721350" y="2933700"/>
          <p14:tracePt t="30759" x="5575300" y="2882900"/>
          <p14:tracePt t="30776" x="5499100" y="2844800"/>
          <p14:tracePt t="30792" x="5461000" y="2825750"/>
          <p14:tracePt t="30808" x="5448300" y="2819400"/>
          <p14:tracePt t="30828" x="5429250" y="2819400"/>
          <p14:tracePt t="30845" x="5416550" y="2819400"/>
          <p14:tracePt t="30930" x="5410200" y="2819400"/>
          <p14:tracePt t="30939" x="5403850" y="2819400"/>
          <p14:tracePt t="30946" x="5391150" y="2819400"/>
          <p14:tracePt t="30959" x="5384800" y="2819400"/>
          <p14:tracePt t="30975" x="5378450" y="2819400"/>
          <p14:tracePt t="30992" x="5372100" y="2819400"/>
          <p14:tracePt t="31008" x="5359400" y="2819400"/>
          <p14:tracePt t="31025" x="5346700" y="2844800"/>
          <p14:tracePt t="31076" x="5346700" y="2851150"/>
          <p14:tracePt t="31082" x="5346700" y="2857500"/>
          <p14:tracePt t="31092" x="5346700" y="2870200"/>
          <p14:tracePt t="31111" x="5334000" y="2901950"/>
          <p14:tracePt t="31127" x="5321300" y="2908300"/>
          <p14:tracePt t="31188" x="5327650" y="2914650"/>
          <p14:tracePt t="31242" x="5327650" y="2921000"/>
          <p14:tracePt t="31251" x="5334000" y="2927350"/>
          <p14:tracePt t="31259" x="5340350" y="2933700"/>
          <p14:tracePt t="31275" x="5340350" y="2940050"/>
          <p14:tracePt t="31356" x="5346700" y="2940050"/>
          <p14:tracePt t="31371" x="5353050" y="2940050"/>
          <p14:tracePt t="31419" x="5359400" y="2940050"/>
          <p14:tracePt t="31434" x="5372100" y="2940050"/>
          <p14:tracePt t="31444" x="5378450" y="2940050"/>
          <p14:tracePt t="31451" x="5397500" y="2927350"/>
          <p14:tracePt t="31460" x="5416550" y="2914650"/>
          <p14:tracePt t="31475" x="5467350" y="2882900"/>
          <p14:tracePt t="31492" x="5537200" y="2844800"/>
          <p14:tracePt t="31508" x="5619750" y="2813050"/>
          <p14:tracePt t="31525" x="5708650" y="2781300"/>
          <p14:tracePt t="31542" x="5797550" y="2749550"/>
          <p14:tracePt t="31558" x="5899150" y="2724150"/>
          <p14:tracePt t="31575" x="6000750" y="2686050"/>
          <p14:tracePt t="31592" x="6089650" y="2660650"/>
          <p14:tracePt t="31611" x="6216650" y="2609850"/>
          <p14:tracePt t="31627" x="6273800" y="2578100"/>
          <p14:tracePt t="31643" x="6324600" y="2552700"/>
          <p14:tracePt t="31659" x="6375400" y="2527300"/>
          <p14:tracePt t="31679" x="6419850" y="2508250"/>
          <p14:tracePt t="31692" x="6470650" y="2495550"/>
          <p14:tracePt t="31708" x="6508750" y="2470150"/>
          <p14:tracePt t="31725" x="6540500" y="2457450"/>
          <p14:tracePt t="31742" x="6559550" y="2438400"/>
          <p14:tracePt t="31759" x="6572250" y="2425700"/>
          <p14:tracePt t="31775" x="6572250" y="2419350"/>
          <p14:tracePt t="31792" x="6578600" y="2419350"/>
          <p14:tracePt t="31846" x="6578600" y="2413000"/>
          <p14:tracePt t="32114" x="6578600" y="2419350"/>
          <p14:tracePt t="32126" x="6578600" y="2432050"/>
          <p14:tracePt t="32131" x="6578600" y="2438400"/>
          <p14:tracePt t="32141" x="6578600" y="2444750"/>
          <p14:tracePt t="32158" x="6578600" y="2457450"/>
          <p14:tracePt t="32469" x="6578600" y="2476500"/>
          <p14:tracePt t="32475" x="6578600" y="2520950"/>
          <p14:tracePt t="32492" x="6578600" y="2597150"/>
          <p14:tracePt t="32508" x="6565900" y="2673350"/>
          <p14:tracePt t="32525" x="6553200" y="2749550"/>
          <p14:tracePt t="32542" x="6559550" y="2819400"/>
          <p14:tracePt t="32558" x="6559550" y="2876550"/>
          <p14:tracePt t="32577" x="6559550" y="2946400"/>
          <p14:tracePt t="32592" x="6546850" y="3016250"/>
          <p14:tracePt t="32612" x="6546850" y="3105150"/>
          <p14:tracePt t="32629" x="6546850" y="3143250"/>
          <p14:tracePt t="32642" x="6546850" y="3168650"/>
          <p14:tracePt t="32662" x="6546850" y="3232150"/>
          <p14:tracePt t="32675" x="6546850" y="3263900"/>
          <p14:tracePt t="32692" x="6546850" y="3282950"/>
          <p14:tracePt t="32710" x="6540500" y="3295650"/>
          <p14:tracePt t="32725" x="6540500" y="3314700"/>
          <p14:tracePt t="32742" x="6534150" y="3327400"/>
          <p14:tracePt t="32759" x="6527800" y="3333750"/>
          <p14:tracePt t="32924" x="6521450" y="3333750"/>
          <p14:tracePt t="33026" x="6515100" y="3333750"/>
          <p14:tracePt t="33043" x="6527800" y="3333750"/>
          <p14:tracePt t="33050" x="6540500" y="3333750"/>
          <p14:tracePt t="33059" x="6559550" y="3333750"/>
          <p14:tracePt t="33075" x="6584950" y="3333750"/>
          <p14:tracePt t="33092" x="6610350" y="3333750"/>
          <p14:tracePt t="33109" x="6629400" y="3333750"/>
          <p14:tracePt t="33126" x="6642100" y="3333750"/>
          <p14:tracePt t="33162" x="6635750" y="3333750"/>
          <p14:tracePt t="33178" x="6629400" y="3333750"/>
          <p14:tracePt t="33192" x="6616700" y="3333750"/>
          <p14:tracePt t="33208" x="6610350" y="3327400"/>
          <p14:tracePt t="33266" x="6610350" y="3321050"/>
          <p14:tracePt t="33276" x="6610350" y="3314700"/>
          <p14:tracePt t="33292" x="6616700" y="3302000"/>
          <p14:tracePt t="33309" x="6629400" y="3295650"/>
          <p14:tracePt t="33325" x="6635750" y="3289300"/>
          <p14:tracePt t="33962" x="6629400" y="3276600"/>
          <p14:tracePt t="33971" x="6629400" y="3263900"/>
          <p14:tracePt t="33978" x="6623050" y="3257550"/>
          <p14:tracePt t="33994" x="6623050" y="3251200"/>
          <p14:tracePt t="34138" x="6616700" y="3257550"/>
          <p14:tracePt t="34236" x="6616700" y="3263900"/>
          <p14:tracePt t="34244" x="6616700" y="3270250"/>
          <p14:tracePt t="34252" x="6616700" y="3276600"/>
          <p14:tracePt t="34268" x="6610350" y="3276600"/>
          <p14:tracePt t="34284" x="6604000" y="3276600"/>
          <p14:tracePt t="34291" x="6597650" y="3276600"/>
          <p14:tracePt t="34308" x="6553200" y="3276600"/>
          <p14:tracePt t="34325" x="6477000" y="3257550"/>
          <p14:tracePt t="34342" x="6362700" y="3200400"/>
          <p14:tracePt t="34361" x="6203950" y="3149600"/>
          <p14:tracePt t="34363" x="6127750" y="3124200"/>
          <p14:tracePt t="34377" x="6057900" y="3105150"/>
          <p14:tracePt t="34392" x="5943600" y="3079750"/>
          <p14:tracePt t="34394" x="5905500" y="3079750"/>
          <p14:tracePt t="34410" x="5867400" y="3079750"/>
          <p14:tracePt t="34426" x="5797550" y="3086100"/>
          <p14:tracePt t="34443" x="5759450" y="3086100"/>
          <p14:tracePt t="34459" x="5727700" y="3086100"/>
          <p14:tracePt t="34475" x="5702300" y="3086100"/>
          <p14:tracePt t="34492" x="5664200" y="3086100"/>
          <p14:tracePt t="34509" x="5632450" y="3086100"/>
          <p14:tracePt t="34526" x="5600700" y="3086100"/>
          <p14:tracePt t="34543" x="5568950" y="3086100"/>
          <p14:tracePt t="34558" x="5537200" y="3086100"/>
          <p14:tracePt t="34575" x="5511800" y="3086100"/>
          <p14:tracePt t="34592" x="5499100" y="3086100"/>
          <p14:tracePt t="34762" x="5505450" y="3086100"/>
          <p14:tracePt t="34771" x="5543550" y="3086100"/>
          <p14:tracePt t="34779" x="5594350" y="3086100"/>
          <p14:tracePt t="34792" x="5632450" y="3086100"/>
          <p14:tracePt t="34808" x="5721350" y="3086100"/>
          <p14:tracePt t="34825" x="5803900" y="3086100"/>
          <p14:tracePt t="34842" x="5880100" y="3079750"/>
          <p14:tracePt t="34861" x="5924550" y="3079750"/>
          <p14:tracePt t="34879" x="5975350" y="3079750"/>
          <p14:tracePt t="34893" x="6038850" y="3117850"/>
          <p14:tracePt t="34908" x="6115050" y="3168650"/>
          <p14:tracePt t="34925" x="6197600" y="3219450"/>
          <p14:tracePt t="34942" x="6299200" y="3263900"/>
          <p14:tracePt t="34958" x="6413500" y="3314700"/>
          <p14:tracePt t="34975" x="6502400" y="3346450"/>
          <p14:tracePt t="34992" x="6565900" y="3371850"/>
          <p14:tracePt t="35008" x="6616700" y="3390900"/>
          <p14:tracePt t="35025" x="6648450" y="3397250"/>
          <p14:tracePt t="35042" x="6686550" y="3397250"/>
          <p14:tracePt t="35058" x="6718300" y="3397250"/>
          <p14:tracePt t="35075" x="6750050" y="3397250"/>
          <p14:tracePt t="35092" x="6788150" y="3390900"/>
          <p14:tracePt t="35110" x="6807200" y="3384550"/>
          <p14:tracePt t="35125" x="6832600" y="3371850"/>
          <p14:tracePt t="35143" x="6845300" y="3359150"/>
          <p14:tracePt t="35160" x="6851650" y="3359150"/>
          <p14:tracePt t="35238" x="6838950" y="3359150"/>
          <p14:tracePt t="35245" x="6807200" y="3359150"/>
          <p14:tracePt t="35253" x="6750050" y="3352800"/>
          <p14:tracePt t="35260" x="6680200" y="3333750"/>
          <p14:tracePt t="35275" x="6515100" y="3282950"/>
          <p14:tracePt t="35292" x="6356350" y="3238500"/>
          <p14:tracePt t="35309" x="6223000" y="3194050"/>
          <p14:tracePt t="35325" x="6134100" y="3149600"/>
          <p14:tracePt t="35342" x="6057900" y="3105150"/>
          <p14:tracePt t="35361" x="6007100" y="3079750"/>
          <p14:tracePt t="35377" x="5969000" y="3054350"/>
          <p14:tracePt t="35380" x="5956300" y="3041650"/>
          <p14:tracePt t="35394" x="5937250" y="3028950"/>
          <p14:tracePt t="35411" x="5892800" y="3003550"/>
          <p14:tracePt t="35428" x="5854700" y="2997200"/>
          <p14:tracePt t="35443" x="5842000" y="2997200"/>
          <p14:tracePt t="35458" x="5803900" y="2997200"/>
          <p14:tracePt t="35475" x="5791200" y="2997200"/>
          <p14:tracePt t="35492" x="5765800" y="2997200"/>
          <p14:tracePt t="35508" x="5734050" y="2997200"/>
          <p14:tracePt t="35525" x="5708650" y="2997200"/>
          <p14:tracePt t="35643" x="5727700" y="2997200"/>
          <p14:tracePt t="35651" x="5784850" y="3028950"/>
          <p14:tracePt t="35662" x="5822950" y="3054350"/>
          <p14:tracePt t="35675" x="5949950" y="3092450"/>
          <p14:tracePt t="35692" x="6064250" y="3136900"/>
          <p14:tracePt t="35708" x="6165850" y="3168650"/>
          <p14:tracePt t="35725" x="6286500" y="3213100"/>
          <p14:tracePt t="35742" x="6394450" y="3257550"/>
          <p14:tracePt t="35759" x="6483350" y="3308350"/>
          <p14:tracePt t="35775" x="6515100" y="3333750"/>
          <p14:tracePt t="35792" x="6527800" y="3346450"/>
          <p14:tracePt t="35931" x="6502400" y="3327400"/>
          <p14:tracePt t="35941" x="6464300" y="3314700"/>
          <p14:tracePt t="35959" x="6369050" y="3282950"/>
          <p14:tracePt t="35975" x="6267450" y="3238500"/>
          <p14:tracePt t="35992" x="6146800" y="3175000"/>
          <p14:tracePt t="36008" x="6013450" y="3124200"/>
          <p14:tracePt t="36025" x="5886450" y="3079750"/>
          <p14:tracePt t="36028" x="5829300" y="3060700"/>
          <p14:tracePt t="36043" x="5734050" y="3028950"/>
          <p14:tracePt t="36058" x="5645150" y="2997200"/>
          <p14:tracePt t="36078" x="5588000" y="2997200"/>
          <p14:tracePt t="36092" x="5549900" y="2997200"/>
          <p14:tracePt t="36111" x="5537200" y="2997200"/>
          <p14:tracePt t="36128" x="5530850" y="2997200"/>
          <p14:tracePt t="36142" x="5530850" y="3003550"/>
          <p14:tracePt t="36222" x="5581650" y="3035300"/>
          <p14:tracePt t="36226" x="5632450" y="3060700"/>
          <p14:tracePt t="36242" x="5765800" y="3105150"/>
          <p14:tracePt t="36259" x="5924550" y="3155950"/>
          <p14:tracePt t="36276" x="6089650" y="3213100"/>
          <p14:tracePt t="36292" x="6267450" y="3276600"/>
          <p14:tracePt t="36309" x="6426200" y="3333750"/>
          <p14:tracePt t="36326" x="6553200" y="3390900"/>
          <p14:tracePt t="36342" x="6648450" y="3448050"/>
          <p14:tracePt t="36360" x="6705600" y="3479800"/>
          <p14:tracePt t="36378" x="6718300" y="3486150"/>
          <p14:tracePt t="36411" x="6724650" y="3492500"/>
          <p14:tracePt t="36451" x="6711950" y="3479800"/>
          <p14:tracePt t="36460" x="6692900" y="3460750"/>
          <p14:tracePt t="36475" x="6623050" y="3422650"/>
          <p14:tracePt t="36492" x="6521450" y="3352800"/>
          <p14:tracePt t="36508" x="6400800" y="3314700"/>
          <p14:tracePt t="36525" x="6273800" y="3270250"/>
          <p14:tracePt t="36542" x="6159500" y="3232150"/>
          <p14:tracePt t="36558" x="6045200" y="3194050"/>
          <p14:tracePt t="36575" x="5949950" y="3162300"/>
          <p14:tracePt t="36592" x="5861050" y="3117850"/>
          <p14:tracePt t="36610" x="5816600" y="3086100"/>
          <p14:tracePt t="36627" x="5803900" y="3079750"/>
          <p14:tracePt t="36893" x="5810250" y="3105150"/>
          <p14:tracePt t="36899" x="5848350" y="3124200"/>
          <p14:tracePt t="36908" x="5892800" y="3155950"/>
          <p14:tracePt t="36925" x="6013450" y="3219450"/>
          <p14:tracePt t="36942" x="6134100" y="3263900"/>
          <p14:tracePt t="36959" x="6235700" y="3302000"/>
          <p14:tracePt t="36976" x="6280150" y="3321050"/>
          <p14:tracePt t="36992" x="6299200" y="3327400"/>
          <p14:tracePt t="37008" x="6305550" y="3333750"/>
          <p14:tracePt t="37025" x="6318250" y="3371850"/>
          <p14:tracePt t="37042" x="6324600" y="3416300"/>
          <p14:tracePt t="37059" x="6311900" y="3460750"/>
          <p14:tracePt t="37075" x="6280150" y="3460750"/>
          <p14:tracePt t="37094" x="6229350" y="3454400"/>
          <p14:tracePt t="37111" x="6134100" y="3416300"/>
          <p14:tracePt t="37125" x="6038850" y="3371850"/>
          <p14:tracePt t="37144" x="5975350" y="3327400"/>
          <p14:tracePt t="37161" x="5867400" y="3295650"/>
          <p14:tracePt t="37177" x="5759450" y="3257550"/>
          <p14:tracePt t="37179" x="5721350" y="3238500"/>
          <p14:tracePt t="37192" x="5683250" y="3219450"/>
          <p14:tracePt t="37209" x="5638800" y="3200400"/>
          <p14:tracePt t="37225" x="5632450" y="3200400"/>
          <p14:tracePt t="37275" x="5632450" y="3219450"/>
          <p14:tracePt t="37286" x="5638800" y="3302000"/>
          <p14:tracePt t="37292" x="5645150" y="3397250"/>
          <p14:tracePt t="37308" x="5645150" y="3581400"/>
          <p14:tracePt t="37326" x="5645150" y="3790950"/>
          <p14:tracePt t="37342" x="5638800" y="4051300"/>
          <p14:tracePt t="37362" x="5607050" y="4279900"/>
          <p14:tracePt t="37377" x="5568950" y="4425950"/>
          <p14:tracePt t="37392" x="5549900" y="4514850"/>
          <p14:tracePt t="37409" x="5518150" y="4572000"/>
          <p14:tracePt t="37425" x="5492750" y="4603750"/>
          <p14:tracePt t="37442" x="5473700" y="4622800"/>
          <p14:tracePt t="37444" x="5461000" y="4629150"/>
          <p14:tracePt t="37458" x="5416550" y="4641850"/>
          <p14:tracePt t="37475" x="5372100" y="4641850"/>
          <p14:tracePt t="37492" x="5365750" y="4629150"/>
          <p14:tracePt t="37540" x="5365750" y="4622800"/>
          <p14:tracePt t="37549" x="5365750" y="4610100"/>
          <p14:tracePt t="37558" x="5365750" y="4597400"/>
          <p14:tracePt t="37575" x="5365750" y="4572000"/>
          <p14:tracePt t="39035" x="5365750" y="4578350"/>
          <p14:tracePt t="39043" x="5378450" y="4584700"/>
          <p14:tracePt t="39051" x="5410200" y="4603750"/>
          <p14:tracePt t="39060" x="5448300" y="4616450"/>
          <p14:tracePt t="39075" x="5530850" y="4660900"/>
          <p14:tracePt t="39092" x="5613400" y="4692650"/>
          <p14:tracePt t="39112" x="5645150" y="4705350"/>
          <p14:tracePt t="39147" x="5645150" y="4711700"/>
          <p14:tracePt t="39158" x="5657850" y="4724400"/>
          <p14:tracePt t="39178" x="5797550" y="4775200"/>
          <p14:tracePt t="39192" x="5848350" y="4787900"/>
          <p14:tracePt t="39208" x="5937250" y="4813300"/>
          <p14:tracePt t="39226" x="6070600" y="4800600"/>
          <p14:tracePt t="39243" x="6165850" y="4762500"/>
          <p14:tracePt t="39258" x="6311900" y="4718050"/>
          <p14:tracePt t="39275" x="6489700" y="4622800"/>
          <p14:tracePt t="39292" x="6584950" y="4483100"/>
          <p14:tracePt t="39309" x="6680200" y="4343400"/>
          <p14:tracePt t="39325" x="6813550" y="4197350"/>
          <p14:tracePt t="39343" x="6991350" y="4019550"/>
          <p14:tracePt t="39360" x="7169150" y="3822700"/>
          <p14:tracePt t="39375" x="7359650" y="3689350"/>
          <p14:tracePt t="39394" x="7518400" y="3575050"/>
          <p14:tracePt t="39412" x="7639050" y="3524250"/>
          <p14:tracePt t="39425" x="7702550" y="3505200"/>
          <p14:tracePt t="39519" x="7689850" y="3505200"/>
          <p14:tracePt t="39522" x="7683500" y="3505200"/>
          <p14:tracePt t="39531" x="7670800" y="3517900"/>
          <p14:tracePt t="39542" x="7664450" y="3524250"/>
          <p14:tracePt t="39575" x="7664450" y="3511550"/>
          <p14:tracePt t="39592" x="7651750" y="3454400"/>
          <p14:tracePt t="39611" x="7620000" y="3340100"/>
          <p14:tracePt t="39625" x="7600950" y="3302000"/>
          <p14:tracePt t="39643" x="7518400" y="3206750"/>
          <p14:tracePt t="39661" x="7467600" y="3175000"/>
          <p14:tracePt t="39675" x="7423150" y="3111500"/>
          <p14:tracePt t="39692" x="7391400" y="3028950"/>
          <p14:tracePt t="39708" x="7359650" y="2946400"/>
          <p14:tracePt t="39725" x="7334250" y="2832100"/>
          <p14:tracePt t="39742" x="7296150" y="2730500"/>
          <p14:tracePt t="39759" x="7245350" y="2673350"/>
          <p14:tracePt t="39775" x="7175500" y="2628900"/>
          <p14:tracePt t="39792" x="7143750" y="2609850"/>
          <p14:tracePt t="39825" x="7143750" y="2603500"/>
          <p14:tracePt t="39842" x="7131050" y="2590800"/>
          <p14:tracePt t="39845" x="7131050" y="2578100"/>
          <p14:tracePt t="39860" x="7118350" y="2559050"/>
          <p14:tracePt t="39879" x="7086600" y="2527300"/>
          <p14:tracePt t="39893" x="7048500" y="2489200"/>
          <p14:tracePt t="39910" x="6997700" y="2470150"/>
          <p14:tracePt t="39927" x="6965950" y="2457450"/>
          <p14:tracePt t="39942" x="6940550" y="2451100"/>
          <p14:tracePt t="39960" x="6927850" y="2451100"/>
          <p14:tracePt t="39975" x="6889750" y="2444750"/>
          <p14:tracePt t="39992" x="6838950" y="2432050"/>
          <p14:tracePt t="40009" x="6769100" y="2432050"/>
          <p14:tracePt t="40025" x="6699250" y="2444750"/>
          <p14:tracePt t="40027" x="6661150" y="2457450"/>
          <p14:tracePt t="40042" x="6623050" y="2470150"/>
          <p14:tracePt t="40058" x="6508750" y="2476500"/>
          <p14:tracePt t="40075" x="6445250" y="2476500"/>
          <p14:tracePt t="40094" x="6381750" y="2489200"/>
          <p14:tracePt t="40111" x="6350000" y="2495550"/>
          <p14:tracePt t="40128" x="6350000" y="2501900"/>
          <p14:tracePt t="40362" x="6356350" y="2501900"/>
          <p14:tracePt t="40378" x="6356350" y="2495550"/>
          <p14:tracePt t="40404" x="6356350" y="2501900"/>
          <p14:tracePt t="40410" x="6362700" y="2508250"/>
          <p14:tracePt t="40419" x="6369050" y="2520950"/>
          <p14:tracePt t="40426" x="6381750" y="2540000"/>
          <p14:tracePt t="40442" x="6426200" y="2590800"/>
          <p14:tracePt t="40459" x="6464300" y="2622550"/>
          <p14:tracePt t="40475" x="6483350" y="2654300"/>
          <p14:tracePt t="40492" x="6483350" y="2711450"/>
          <p14:tracePt t="40508" x="6489700" y="2806700"/>
          <p14:tracePt t="40525" x="6489700" y="2927350"/>
          <p14:tracePt t="40542" x="6489700" y="3060700"/>
          <p14:tracePt t="40559" x="6515100" y="3181350"/>
          <p14:tracePt t="40575" x="6572250" y="3295650"/>
          <p14:tracePt t="40592" x="6610350" y="3403600"/>
          <p14:tracePt t="40611" x="6661150" y="3556000"/>
          <p14:tracePt t="40627" x="6692900" y="3638550"/>
          <p14:tracePt t="40644" x="6711950" y="3676650"/>
          <p14:tracePt t="40658" x="6718300" y="3721100"/>
          <p14:tracePt t="40675" x="6718300" y="3771900"/>
          <p14:tracePt t="40692" x="6718300" y="3835400"/>
          <p14:tracePt t="40710" x="6718300" y="3898900"/>
          <p14:tracePt t="40725" x="6724650" y="3924300"/>
          <p14:tracePt t="40742" x="6724650" y="3930650"/>
          <p14:tracePt t="40845" x="6724650" y="3937000"/>
          <p14:tracePt t="40915" x="6724650" y="3943350"/>
          <p14:tracePt t="40926" x="6724650" y="3962400"/>
          <p14:tracePt t="40942" x="6724650" y="3975100"/>
          <p14:tracePt t="40975" x="6724650" y="3981450"/>
          <p14:tracePt t="41018" x="6724650" y="3987800"/>
          <p14:tracePt t="41028" x="6724650" y="4000500"/>
          <p14:tracePt t="41043" x="6724650" y="4013200"/>
          <p14:tracePt t="41100" x="6724650" y="4006850"/>
          <p14:tracePt t="41107" x="6731000" y="3987800"/>
          <p14:tracePt t="41115" x="6743700" y="3968750"/>
          <p14:tracePt t="41126" x="6750050" y="3949700"/>
          <p14:tracePt t="41142" x="6769100" y="3905250"/>
          <p14:tracePt t="41158" x="6788150" y="3848100"/>
          <p14:tracePt t="41175" x="6813550" y="3784600"/>
          <p14:tracePt t="41192" x="6832600" y="3740150"/>
          <p14:tracePt t="41208" x="6838950" y="3733800"/>
          <p14:tracePt t="41260" x="6832600" y="3746500"/>
          <p14:tracePt t="41267" x="6826250" y="3771900"/>
          <p14:tracePt t="41277" x="6807200" y="3797300"/>
          <p14:tracePt t="41292" x="6762750" y="3860800"/>
          <p14:tracePt t="41309" x="6699250" y="3949700"/>
          <p14:tracePt t="41325" x="6623050" y="4044950"/>
          <p14:tracePt t="41343" x="6540500" y="4127500"/>
          <p14:tracePt t="41360" x="6457950" y="4178300"/>
          <p14:tracePt t="41377" x="6394450" y="4203700"/>
          <p14:tracePt t="41392" x="6375400" y="4210050"/>
          <p14:tracePt t="41410" x="6369050" y="4210050"/>
          <p14:tracePt t="41427" x="6369050" y="4184650"/>
          <p14:tracePt t="41442" x="6394450" y="4146550"/>
          <p14:tracePt t="41461" x="6464300" y="4025900"/>
          <p14:tracePt t="41475" x="6489700" y="3949700"/>
          <p14:tracePt t="41492" x="6508750" y="3892550"/>
          <p14:tracePt t="41509" x="6508750" y="3860800"/>
          <p14:tracePt t="41525" x="6508750" y="3854450"/>
          <p14:tracePt t="41542" x="6508750" y="3848100"/>
          <p14:tracePt t="41580" x="6515100" y="3854450"/>
          <p14:tracePt t="41592" x="6553200" y="3879850"/>
          <p14:tracePt t="41612" x="6711950" y="3981450"/>
          <p14:tracePt t="41628" x="6769100" y="4019550"/>
          <p14:tracePt t="41642" x="6915150" y="4108450"/>
          <p14:tracePt t="41661" x="6972300" y="4133850"/>
          <p14:tracePt t="41677" x="7010400" y="4165600"/>
          <p14:tracePt t="41715" x="7016750" y="4165600"/>
          <p14:tracePt t="41725" x="7016750" y="4133850"/>
          <p14:tracePt t="41742" x="7029450" y="4076700"/>
          <p14:tracePt t="41759" x="7048500" y="4019550"/>
          <p14:tracePt t="41775" x="7073900" y="3949700"/>
          <p14:tracePt t="41792" x="7092950" y="3886200"/>
          <p14:tracePt t="41809" x="7092950" y="3854450"/>
          <p14:tracePt t="41826" x="7061200" y="3841750"/>
          <p14:tracePt t="41842" x="7029450" y="3848100"/>
          <p14:tracePt t="41860" x="6851650" y="3917950"/>
          <p14:tracePt t="41878" x="6699250" y="3975100"/>
          <p14:tracePt t="41893" x="6534150" y="4025900"/>
          <p14:tracePt t="41909" x="6394450" y="4076700"/>
          <p14:tracePt t="41927" x="6254750" y="4114800"/>
          <p14:tracePt t="41942" x="6140450" y="4114800"/>
          <p14:tracePt t="41960" x="6083300" y="4083050"/>
          <p14:tracePt t="41975" x="6057900" y="4025900"/>
          <p14:tracePt t="41992" x="6051550" y="3962400"/>
          <p14:tracePt t="42009" x="6051550" y="3917950"/>
          <p14:tracePt t="42026" x="6083300" y="3873500"/>
          <p14:tracePt t="42042" x="6102350" y="3860800"/>
          <p14:tracePt t="42058" x="6108700" y="3860800"/>
          <p14:tracePt t="42075" x="6191250" y="3917950"/>
          <p14:tracePt t="42092" x="6305550" y="3994150"/>
          <p14:tracePt t="42110" x="6445250" y="4057650"/>
          <p14:tracePt t="42126" x="6597650" y="4102100"/>
          <p14:tracePt t="42142" x="6737350" y="4146550"/>
          <p14:tracePt t="42159" x="6845300" y="4165600"/>
          <p14:tracePt t="42175" x="6921500" y="4165600"/>
          <p14:tracePt t="42192" x="6965950" y="4159250"/>
          <p14:tracePt t="42208" x="6965950" y="4121150"/>
          <p14:tracePt t="42225" x="6965950" y="4064000"/>
          <p14:tracePt t="42242" x="6883400" y="3987800"/>
          <p14:tracePt t="42244" x="6826250" y="3905250"/>
          <p14:tracePt t="42258" x="6705600" y="3746500"/>
          <p14:tracePt t="42275" x="6553200" y="3632200"/>
          <p14:tracePt t="42292" x="6381750" y="3524250"/>
          <p14:tracePt t="42309" x="6223000" y="3448050"/>
          <p14:tracePt t="42325" x="6096000" y="3409950"/>
          <p14:tracePt t="42342" x="5994400" y="3384550"/>
          <p14:tracePt t="42361" x="5918200" y="3384550"/>
          <p14:tracePt t="42376" x="5848350" y="3384550"/>
          <p14:tracePt t="42392" x="5791200" y="3384550"/>
          <p14:tracePt t="42408" x="5727700" y="3384550"/>
          <p14:tracePt t="42427" x="5619750" y="3384550"/>
          <p14:tracePt t="42442" x="5575300" y="3384550"/>
          <p14:tracePt t="42458" x="5473700" y="3378200"/>
          <p14:tracePt t="42475" x="5410200" y="3371850"/>
          <p14:tracePt t="42492" x="5340350" y="3359150"/>
          <p14:tracePt t="42509" x="5270500" y="3352800"/>
          <p14:tracePt t="42525" x="5187950" y="3352800"/>
          <p14:tracePt t="42542" x="5124450" y="3378200"/>
          <p14:tracePt t="42558" x="5080000" y="3378200"/>
          <p14:tracePt t="42576" x="5060950" y="3384550"/>
          <p14:tracePt t="42612" x="5060950" y="3390900"/>
          <p14:tracePt t="42628" x="5041900" y="3409950"/>
          <p14:tracePt t="42642" x="5035550" y="3429000"/>
          <p14:tracePt t="42661" x="5022850" y="3467100"/>
          <p14:tracePt t="42675" x="5022850" y="3473450"/>
          <p14:tracePt t="42692" x="5016500" y="3486150"/>
          <p14:tracePt t="42711" x="5016500" y="3498850"/>
          <p14:tracePt t="42725" x="5016500" y="3511550"/>
          <p14:tracePt t="42742" x="5029200" y="3511550"/>
          <p14:tracePt t="42759" x="5137150" y="3511550"/>
          <p14:tracePt t="42775" x="5289550" y="3467100"/>
          <p14:tracePt t="42794" x="5397500" y="3416300"/>
          <p14:tracePt t="42809" x="5441950" y="3359150"/>
          <p14:tracePt t="42825" x="5461000" y="3321050"/>
          <p14:tracePt t="42842" x="5473700" y="3282950"/>
          <p14:tracePt t="42846" x="5486400" y="3270250"/>
          <p14:tracePt t="42861" x="5505450" y="3225800"/>
          <p14:tracePt t="42877" x="5511800" y="3200400"/>
          <p14:tracePt t="42892" x="5511800" y="3181350"/>
          <p14:tracePt t="42909" x="5511800" y="3175000"/>
          <p14:tracePt t="42926" x="5511800" y="3162300"/>
          <p14:tracePt t="42943" x="5511800" y="3136900"/>
          <p14:tracePt t="42959" x="5511800" y="3111500"/>
          <p14:tracePt t="42975" x="5518150" y="3092450"/>
          <p14:tracePt t="43107" x="5505450" y="3092450"/>
          <p14:tracePt t="43114" x="5492750" y="3092450"/>
          <p14:tracePt t="43126" x="5480050" y="3098800"/>
          <p14:tracePt t="43142" x="5461000" y="3105150"/>
          <p14:tracePt t="43372" x="5461000" y="3092450"/>
          <p14:tracePt t="43571" x="5467350" y="3086100"/>
          <p14:tracePt t="43580" x="5473700" y="3079750"/>
          <p14:tracePt t="43699" x="5480050" y="3079750"/>
          <p14:tracePt t="43706" x="5486400" y="3073400"/>
          <p14:tracePt t="43726" x="5492750" y="3067050"/>
          <p14:tracePt t="43731" x="5499100" y="3067050"/>
          <p14:tracePt t="43742" x="5505450" y="3060700"/>
          <p14:tracePt t="43758" x="5511800" y="3054350"/>
          <p14:tracePt t="43775" x="5511800" y="3048000"/>
          <p14:tracePt t="43867" x="5518150" y="3048000"/>
          <p14:tracePt t="43877" x="5530850" y="3041650"/>
          <p14:tracePt t="43893" x="5556250" y="3022600"/>
          <p14:tracePt t="43910" x="5581650" y="3009900"/>
          <p14:tracePt t="43925" x="5619750" y="2984500"/>
          <p14:tracePt t="43942" x="5657850" y="2965450"/>
          <p14:tracePt t="43959" x="5702300" y="2952750"/>
          <p14:tracePt t="43975" x="5740400" y="2940050"/>
          <p14:tracePt t="43992" x="5778500" y="2921000"/>
          <p14:tracePt t="44009" x="5810250" y="2908300"/>
          <p14:tracePt t="44026" x="5867400" y="2895600"/>
          <p14:tracePt t="44044" x="5905500" y="2882900"/>
          <p14:tracePt t="44058" x="5943600" y="2876550"/>
          <p14:tracePt t="44075" x="5975350" y="2870200"/>
          <p14:tracePt t="44095" x="6000750" y="2857500"/>
          <p14:tracePt t="44111" x="6032500" y="2851150"/>
          <p14:tracePt t="44128" x="6064250" y="2838450"/>
          <p14:tracePt t="44144" x="6102350" y="2825750"/>
          <p14:tracePt t="44161" x="6146800" y="2806700"/>
          <p14:tracePt t="44178" x="6223000" y="2781300"/>
          <p14:tracePt t="44192" x="6242050" y="2774950"/>
          <p14:tracePt t="44209" x="6286500" y="2755900"/>
          <p14:tracePt t="44227" x="6337300" y="2730500"/>
          <p14:tracePt t="44242" x="6350000" y="2730500"/>
          <p14:tracePt t="44259" x="6375400" y="2717800"/>
          <p14:tracePt t="44275" x="6394450" y="2711450"/>
          <p14:tracePt t="44292" x="6419850" y="2698750"/>
          <p14:tracePt t="44309" x="6438900" y="2673350"/>
          <p14:tracePt t="44325" x="6464300" y="2660650"/>
          <p14:tracePt t="44342" x="6470650" y="2647950"/>
          <p14:tracePt t="44377" x="6477000" y="2647950"/>
          <p14:tracePt t="44392" x="6489700" y="2641600"/>
          <p14:tracePt t="44411" x="6508750" y="2635250"/>
          <p14:tracePt t="44425" x="6540500" y="2616200"/>
          <p14:tracePt t="44442" x="6578600" y="2590800"/>
          <p14:tracePt t="44443" x="6604000" y="2584450"/>
          <p14:tracePt t="44458" x="6635750" y="2571750"/>
          <p14:tracePt t="44475" x="6667500" y="2559050"/>
          <p14:tracePt t="44492" x="6680200" y="2546350"/>
          <p14:tracePt t="44508" x="6686550" y="2540000"/>
          <p14:tracePt t="44542" x="6686550" y="2533650"/>
          <p14:tracePt t="44723" x="6673850" y="2533650"/>
          <p14:tracePt t="44731" x="6661150" y="2533650"/>
          <p14:tracePt t="44739" x="6648450" y="2533650"/>
          <p14:tracePt t="44759" x="6616700" y="2533650"/>
          <p14:tracePt t="44775" x="6591300" y="2533650"/>
          <p14:tracePt t="44792" x="6565900" y="2527300"/>
          <p14:tracePt t="44809" x="6559550" y="2520950"/>
          <p14:tracePt t="45123" x="6565900" y="2520950"/>
          <p14:tracePt t="45130" x="6572250" y="2520950"/>
          <p14:tracePt t="45142" x="6578600" y="2514600"/>
          <p14:tracePt t="45158" x="6578600" y="2495550"/>
          <p14:tracePt t="45175" x="6578600" y="2482850"/>
          <p14:tracePt t="45191" x="6578600" y="2476500"/>
          <p14:tracePt t="45338" x="6572250" y="2476500"/>
          <p14:tracePt t="45354" x="6565900" y="2476500"/>
          <p14:tracePt t="45363" x="6553200" y="2476500"/>
          <p14:tracePt t="45371" x="6546850" y="2476500"/>
          <p14:tracePt t="45403" x="6540500" y="2476500"/>
          <p14:tracePt t="45419" x="6540500" y="2470150"/>
          <p14:tracePt t="45428" x="6534150" y="2463800"/>
          <p14:tracePt t="45469" x="6534150" y="2457450"/>
          <p14:tracePt t="45475" x="6534150" y="2451100"/>
          <p14:tracePt t="45492" x="6534150" y="2444750"/>
          <p14:tracePt t="45509" x="6534150" y="2432050"/>
          <p14:tracePt t="45525" x="6534150" y="2419350"/>
          <p14:tracePt t="45542" x="6534150" y="2413000"/>
          <p14:tracePt t="45964" x="6527800" y="2413000"/>
          <p14:tracePt t="46099" x="6527800" y="2419350"/>
          <p14:tracePt t="46107" x="6521450" y="2457450"/>
          <p14:tracePt t="46114" x="6508750" y="2489200"/>
          <p14:tracePt t="46126" x="6496050" y="2527300"/>
          <p14:tracePt t="46142" x="6464300" y="2597150"/>
          <p14:tracePt t="46158" x="6438900" y="2673350"/>
          <p14:tracePt t="46175" x="6400800" y="2768600"/>
          <p14:tracePt t="46192" x="6369050" y="2889250"/>
          <p14:tracePt t="46208" x="6343650" y="3003550"/>
          <p14:tracePt t="46228" x="6330950" y="3124200"/>
          <p14:tracePt t="46242" x="6311900" y="3175000"/>
          <p14:tracePt t="46260" x="6292850" y="3232150"/>
          <p14:tracePt t="46275" x="6280150" y="3289300"/>
          <p14:tracePt t="46292" x="6280150" y="3340100"/>
          <p14:tracePt t="46309" x="6273800" y="3384550"/>
          <p14:tracePt t="46325" x="6273800" y="3416300"/>
          <p14:tracePt t="46343" x="6273800" y="3441700"/>
          <p14:tracePt t="46361" x="6273800" y="3448050"/>
          <p14:tracePt t="46451" x="6280150" y="3448050"/>
          <p14:tracePt t="46459" x="6292850" y="3441700"/>
          <p14:tracePt t="46475" x="6305550" y="3422650"/>
          <p14:tracePt t="46492" x="6330950" y="3403600"/>
          <p14:tracePt t="46509" x="6356350" y="3390900"/>
          <p14:tracePt t="46525" x="6375400" y="3371850"/>
          <p14:tracePt t="46543" x="6388100" y="3346450"/>
          <p14:tracePt t="46559" x="6400800" y="3327400"/>
          <p14:tracePt t="46575" x="6413500" y="3308350"/>
          <p14:tracePt t="46592" x="6419850" y="3302000"/>
          <p14:tracePt t="46612" x="6426200" y="3289300"/>
          <p14:tracePt t="47572" x="6426200" y="3276600"/>
          <p14:tracePt t="47580" x="6438900" y="3276600"/>
          <p14:tracePt t="47610" x="6559550" y="3276600"/>
          <p14:tracePt t="47628" x="6635750" y="3270250"/>
          <p14:tracePt t="47643" x="6724650" y="3270250"/>
          <p14:tracePt t="47660" x="6819900" y="3270250"/>
          <p14:tracePt t="47675" x="6889750" y="3270250"/>
          <p14:tracePt t="47692" x="6940550" y="3276600"/>
          <p14:tracePt t="47708" x="6953250" y="3276600"/>
          <p14:tracePt t="47757" x="6959600" y="3276600"/>
          <p14:tracePt t="47794" x="6953250" y="3276600"/>
          <p14:tracePt t="47803" x="6946900" y="3276600"/>
          <p14:tracePt t="47810" x="6940550" y="3276600"/>
          <p14:tracePt t="47825" x="6921500" y="3276600"/>
          <p14:tracePt t="47842" x="6851650" y="3276600"/>
          <p14:tracePt t="47861" x="6699250" y="3276600"/>
          <p14:tracePt t="47875" x="6578600" y="3257550"/>
          <p14:tracePt t="47892" x="6451600" y="3251200"/>
          <p14:tracePt t="47910" x="6350000" y="3251200"/>
          <p14:tracePt t="47925" x="6292850" y="3251200"/>
          <p14:tracePt t="47942" x="6273800" y="3251200"/>
          <p14:tracePt t="48020" x="6273800" y="3244850"/>
          <p14:tracePt t="48028" x="6286500" y="3244850"/>
          <p14:tracePt t="48034" x="6299200" y="3244850"/>
          <p14:tracePt t="48043" x="6318250" y="3244850"/>
          <p14:tracePt t="48059" x="6388100" y="3244850"/>
          <p14:tracePt t="48075" x="6477000" y="3244850"/>
          <p14:tracePt t="48092" x="6572250" y="3276600"/>
          <p14:tracePt t="48110" x="6654800" y="3289300"/>
          <p14:tracePt t="48126" x="6718300" y="3302000"/>
          <p14:tracePt t="48142" x="6731000" y="3302000"/>
          <p14:tracePt t="48189" x="6718300" y="3295650"/>
          <p14:tracePt t="48194" x="6686550" y="3295650"/>
          <p14:tracePt t="48209" x="6648450" y="3295650"/>
          <p14:tracePt t="48225" x="6572250" y="3282950"/>
          <p14:tracePt t="48228" x="6540500" y="3270250"/>
          <p14:tracePt t="48243" x="6508750" y="3263900"/>
          <p14:tracePt t="48258" x="6502400" y="3263900"/>
          <p14:tracePt t="48292" x="6502400" y="3257550"/>
          <p14:tracePt t="48315" x="6515100" y="3257550"/>
          <p14:tracePt t="48325" x="6553200" y="3257550"/>
          <p14:tracePt t="48342" x="6604000" y="3257550"/>
          <p14:tracePt t="48360" x="6648450" y="3257550"/>
          <p14:tracePt t="48375" x="6686550" y="3263900"/>
          <p14:tracePt t="48393" x="6692900" y="3257550"/>
          <p14:tracePt t="48443" x="6673850" y="3257550"/>
          <p14:tracePt t="48453" x="6648450" y="3251200"/>
          <p14:tracePt t="48460" x="6616700" y="3244850"/>
          <p14:tracePt t="48475" x="6572250" y="3244850"/>
          <p14:tracePt t="48492" x="6553200" y="3238500"/>
          <p14:tracePt t="48539" x="6578600" y="3238500"/>
          <p14:tracePt t="48548" x="6610350" y="3238500"/>
          <p14:tracePt t="48558" x="6661150" y="3257550"/>
          <p14:tracePt t="48576" x="6756400" y="3270250"/>
          <p14:tracePt t="48592" x="6883400" y="3302000"/>
          <p14:tracePt t="48611" x="7067550" y="3340100"/>
          <p14:tracePt t="48628" x="7162800" y="3340100"/>
          <p14:tracePt t="48644" x="7226300" y="3340100"/>
          <p14:tracePt t="48699" x="7219950" y="3340100"/>
          <p14:tracePt t="48708" x="7194550" y="3340100"/>
          <p14:tracePt t="48715" x="7162800" y="3333750"/>
          <p14:tracePt t="48725" x="7131050" y="3327400"/>
          <p14:tracePt t="48743" x="7099300" y="3321050"/>
          <p14:tracePt t="48759" x="7086600" y="3321050"/>
          <p14:tracePt t="48775" x="7080250" y="3321050"/>
          <p14:tracePt t="48941" x="7073900" y="3321050"/>
          <p14:tracePt t="48948" x="7061200" y="3314700"/>
          <p14:tracePt t="48959" x="7048500" y="3308350"/>
          <p14:tracePt t="48975" x="6997700" y="3302000"/>
          <p14:tracePt t="48992" x="6959600" y="3295650"/>
          <p14:tracePt t="49009" x="6908800" y="3295650"/>
          <p14:tracePt t="49025" x="6858000" y="3289300"/>
          <p14:tracePt t="49042" x="6800850" y="3263900"/>
          <p14:tracePt t="49059" x="6781800" y="3257550"/>
          <p14:tracePt t="49075" x="6762750" y="3251200"/>
          <p14:tracePt t="49094" x="6756400" y="3251200"/>
          <p14:tracePt t="49338" x="6750050" y="3251200"/>
          <p14:tracePt t="49348" x="6737350" y="3251200"/>
          <p14:tracePt t="49355" x="6724650" y="3251200"/>
          <p14:tracePt t="49362" x="6718300" y="3251200"/>
          <p14:tracePt t="49378" x="6718300" y="3257550"/>
          <p14:tracePt t="49394" x="6705600" y="3257550"/>
          <p14:tracePt t="49409" x="6680200" y="3257550"/>
          <p14:tracePt t="49425" x="6629400" y="3263900"/>
          <p14:tracePt t="49444" x="6534150" y="3263900"/>
          <p14:tracePt t="49461" x="6457950" y="3263900"/>
          <p14:tracePt t="49475" x="6388100" y="3263900"/>
          <p14:tracePt t="49492" x="6369050" y="3263900"/>
          <p14:tracePt t="49548" x="6375400" y="3263900"/>
          <p14:tracePt t="49566" x="6381750" y="3263900"/>
          <p14:tracePt t="49603" x="6388100" y="3263900"/>
          <p14:tracePt t="49613" x="6394450" y="3263900"/>
          <p14:tracePt t="49619" x="6419850" y="3263900"/>
          <p14:tracePt t="49626" x="6445250" y="3263900"/>
          <p14:tracePt t="49643" x="6515100" y="3263900"/>
          <p14:tracePt t="49659" x="6597650" y="3263900"/>
          <p14:tracePt t="49676" x="6699250" y="3257550"/>
          <p14:tracePt t="49692" x="6788150" y="3257550"/>
          <p14:tracePt t="49708" x="6864350" y="3263900"/>
          <p14:tracePt t="49725" x="6921500" y="3270250"/>
          <p14:tracePt t="49742" x="6953250" y="3282950"/>
          <p14:tracePt t="49759" x="6959600" y="3282950"/>
          <p14:tracePt t="49845" x="6946900" y="3282950"/>
          <p14:tracePt t="49851" x="6934200" y="3282950"/>
          <p14:tracePt t="49862" x="6902450" y="3282950"/>
          <p14:tracePt t="49877" x="6819900" y="3282950"/>
          <p14:tracePt t="49892" x="6718300" y="3282950"/>
          <p14:tracePt t="49910" x="6616700" y="3282950"/>
          <p14:tracePt t="49925" x="6527800" y="3289300"/>
          <p14:tracePt t="49942" x="6477000" y="3289300"/>
          <p14:tracePt t="49961" x="6451600" y="3282950"/>
          <p14:tracePt t="50018" x="6451600" y="3276600"/>
          <p14:tracePt t="50043" x="6451600" y="3270250"/>
          <p14:tracePt t="50053" x="6451600" y="3257550"/>
          <p14:tracePt t="50060" x="6451600" y="3232150"/>
          <p14:tracePt t="50075" x="6426200" y="3187700"/>
          <p14:tracePt t="50094" x="6375400" y="3149600"/>
          <p14:tracePt t="50111" x="6299200" y="3124200"/>
          <p14:tracePt t="50125" x="6197600" y="3092450"/>
          <p14:tracePt t="50142" x="6096000" y="3073400"/>
          <p14:tracePt t="50162" x="5994400" y="3054350"/>
          <p14:tracePt t="50176" x="5899150" y="3041650"/>
          <p14:tracePt t="50192" x="5829300" y="3016250"/>
          <p14:tracePt t="50209" x="5772150" y="2997200"/>
          <p14:tracePt t="50226" x="5683250" y="2971800"/>
          <p14:tracePt t="50243" x="5619750" y="2971800"/>
          <p14:tracePt t="50259" x="5562600" y="2971800"/>
          <p14:tracePt t="50275" x="5505450" y="2971800"/>
          <p14:tracePt t="50293" x="5454650" y="2971800"/>
          <p14:tracePt t="50309" x="5448300" y="2971800"/>
          <p14:tracePt t="50343" x="5486400" y="2971800"/>
          <p14:tracePt t="50362" x="5600700" y="2971800"/>
          <p14:tracePt t="50377" x="5746750" y="2971800"/>
          <p14:tracePt t="50392" x="5924550" y="2971800"/>
          <p14:tracePt t="50408" x="6102350" y="2978150"/>
          <p14:tracePt t="50425" x="6267450" y="2978150"/>
          <p14:tracePt t="50444" x="6419850" y="3009900"/>
          <p14:tracePt t="50459" x="6464300" y="3009900"/>
          <p14:tracePt t="50475" x="6489700" y="3009900"/>
          <p14:tracePt t="50587" x="6489700" y="3022600"/>
          <p14:tracePt t="50598" x="6489700" y="3035300"/>
          <p14:tracePt t="50602" x="6489700" y="3054350"/>
          <p14:tracePt t="50611" x="6489700" y="3086100"/>
          <p14:tracePt t="50628" x="6489700" y="3149600"/>
          <p14:tracePt t="50642" x="6489700" y="3219450"/>
          <p14:tracePt t="50660" x="6489700" y="3263900"/>
          <p14:tracePt t="50675" x="6489700" y="3308350"/>
          <p14:tracePt t="50692" x="6483350" y="3327400"/>
          <p14:tracePt t="50710" x="6470650" y="3327400"/>
          <p14:tracePt t="50725" x="6470650" y="3333750"/>
          <p14:tracePt t="50794" x="6470650" y="3321050"/>
          <p14:tracePt t="50810" x="6470650" y="3314700"/>
          <p14:tracePt t="50835" x="6470650" y="3308350"/>
          <p14:tracePt t="50847" x="6464300" y="3308350"/>
          <p14:tracePt t="50860" x="6457950" y="3308350"/>
          <p14:tracePt t="50878" x="6457950" y="3314700"/>
          <p14:tracePt t="50893" x="6413500" y="3384550"/>
          <p14:tracePt t="50910" x="6350000" y="3473450"/>
          <p14:tracePt t="50926" x="6261100" y="3556000"/>
          <p14:tracePt t="50942" x="6159500" y="3619500"/>
          <p14:tracePt t="50960" x="6032500" y="3670300"/>
          <p14:tracePt t="50975" x="5886450" y="3708400"/>
          <p14:tracePt t="50992" x="5708650" y="3714750"/>
          <p14:tracePt t="51009" x="5556250" y="3714750"/>
          <p14:tracePt t="51025" x="5454650" y="3714750"/>
          <p14:tracePt t="51042" x="5384800" y="3708400"/>
          <p14:tracePt t="51058" x="5314950" y="3702050"/>
          <p14:tracePt t="51075" x="5295900" y="3689350"/>
          <p14:tracePt t="51093" x="5289550" y="3683000"/>
          <p14:tracePt t="51110" x="5283200" y="3663950"/>
          <p14:tracePt t="51128" x="5276850" y="3638550"/>
          <p14:tracePt t="51142" x="5257800" y="3619500"/>
          <p14:tracePt t="51158" x="5219700" y="3606800"/>
          <p14:tracePt t="51177" x="5149850" y="3606800"/>
          <p14:tracePt t="51192" x="5060950" y="3606800"/>
          <p14:tracePt t="51208" x="4953000" y="3625850"/>
          <p14:tracePt t="51225" x="4845050" y="3663950"/>
          <p14:tracePt t="51242" x="4705350" y="3778250"/>
          <p14:tracePt t="51259" x="4648200" y="3854450"/>
          <p14:tracePt t="51276" x="4591050" y="3917950"/>
          <p14:tracePt t="51292" x="4527550" y="3981450"/>
          <p14:tracePt t="51309" x="4464050" y="4038600"/>
          <p14:tracePt t="51325" x="4368800" y="4089400"/>
          <p14:tracePt t="51342" x="4267200" y="4121150"/>
          <p14:tracePt t="51362" x="4159250" y="4159250"/>
          <p14:tracePt t="51375" x="4064000" y="4191000"/>
          <p14:tracePt t="51392" x="4013200" y="4203700"/>
          <p14:tracePt t="51408" x="3975100" y="4222750"/>
          <p14:tracePt t="51411" x="3956050" y="4235450"/>
          <p14:tracePt t="51425" x="3943350" y="4254500"/>
          <p14:tracePt t="51442" x="3898900" y="4298950"/>
          <p14:tracePt t="51444" x="3879850" y="4324350"/>
          <p14:tracePt t="51459" x="3841750" y="4362450"/>
          <p14:tracePt t="51475" x="3816350" y="4381500"/>
          <p14:tracePt t="51492" x="3797300" y="4387850"/>
          <p14:tracePt t="51509" x="3797300" y="4394200"/>
          <p14:tracePt t="51525" x="3797300" y="4387850"/>
          <p14:tracePt t="51571" x="3790950" y="4387850"/>
          <p14:tracePt t="51583" x="3759200" y="4387850"/>
          <p14:tracePt t="51594" x="3683000" y="4387850"/>
          <p14:tracePt t="51611" x="3587750" y="4368800"/>
          <p14:tracePt t="51626" x="3486150" y="4349750"/>
          <p14:tracePt t="51644" x="3378200" y="4349750"/>
          <p14:tracePt t="51661" x="3251200" y="4356100"/>
          <p14:tracePt t="51675" x="3124200" y="4356100"/>
          <p14:tracePt t="51692" x="3041650" y="4356100"/>
          <p14:tracePt t="51709" x="3009900" y="4368800"/>
          <p14:tracePt t="51725" x="3003550" y="4375150"/>
          <p14:tracePt t="51763" x="2997200" y="4375150"/>
          <p14:tracePt t="51775" x="2990850" y="4375150"/>
          <p14:tracePt t="51792" x="2959100" y="4362450"/>
          <p14:tracePt t="51809" x="2933700" y="4362450"/>
          <p14:tracePt t="51825" x="2889250" y="4362450"/>
          <p14:tracePt t="51829" x="2863850" y="4362450"/>
          <p14:tracePt t="51844" x="2806700" y="4356100"/>
          <p14:tracePt t="51861" x="2711450" y="4337050"/>
          <p14:tracePt t="51877" x="2603500" y="4298950"/>
          <p14:tracePt t="51894" x="2514600" y="4267200"/>
          <p14:tracePt t="51911" x="2451100" y="4254500"/>
          <p14:tracePt t="51926" x="2425700" y="4254500"/>
          <p14:tracePt t="51963" x="2419350" y="4241800"/>
          <p14:tracePt t="51977" x="2419350" y="4235450"/>
          <p14:tracePt t="51993" x="2419350" y="4216400"/>
          <p14:tracePt t="52009" x="2438400" y="4203700"/>
          <p14:tracePt t="52026" x="2476500" y="4191000"/>
          <p14:tracePt t="52042" x="2514600" y="4178300"/>
          <p14:tracePt t="52059" x="2584450" y="4178300"/>
          <p14:tracePt t="52075" x="2660650" y="4178300"/>
          <p14:tracePt t="52095" x="2768600" y="4159250"/>
          <p14:tracePt t="52111" x="2895600" y="4133850"/>
          <p14:tracePt t="52128" x="3016250" y="4095750"/>
          <p14:tracePt t="52142" x="3117850" y="4064000"/>
          <p14:tracePt t="52161" x="3168650" y="4051300"/>
          <p14:tracePt t="52175" x="3200400" y="4044950"/>
          <p14:tracePt t="52192" x="3213100" y="4044950"/>
          <p14:tracePt t="52210" x="3219450" y="4044950"/>
          <p14:tracePt t="52711" x="3213100" y="4038600"/>
          <p14:tracePt t="52714" x="3187700" y="4019550"/>
          <p14:tracePt t="52725" x="3168650" y="3994150"/>
          <p14:tracePt t="52742" x="3143250" y="3975100"/>
          <p14:tracePt t="52759" x="3130550" y="3975100"/>
          <p14:tracePt t="52775" x="3130550" y="3968750"/>
          <p14:tracePt t="52792" x="3117850" y="3962400"/>
          <p14:tracePt t="52809" x="3111500" y="3956050"/>
          <p14:tracePt t="52957" x="3105150" y="3949700"/>
          <p14:tracePt t="52972" x="3098800" y="3943350"/>
          <p14:tracePt t="53347" x="3098800" y="3930650"/>
          <p14:tracePt t="53356" x="3079750" y="3917950"/>
          <p14:tracePt t="53362" x="3073400" y="3911600"/>
          <p14:tracePt t="53378" x="3060700" y="3898900"/>
          <p14:tracePt t="53392" x="3028950" y="3873500"/>
          <p14:tracePt t="53409" x="2990850" y="3848100"/>
          <p14:tracePt t="53427" x="2952750" y="3822700"/>
          <p14:tracePt t="53443" x="2946400" y="3822700"/>
          <p14:tracePt t="54492" x="2933700" y="3816350"/>
          <p14:tracePt t="54500" x="2921000" y="3816350"/>
          <p14:tracePt t="54516" x="2914650" y="3816350"/>
          <p14:tracePt t="57635" x="2921000" y="3816350"/>
          <p14:tracePt t="57644" x="2933700" y="3816350"/>
          <p14:tracePt t="57651" x="2946400" y="3797300"/>
          <p14:tracePt t="57661" x="2946400" y="3790950"/>
          <p14:tracePt t="57675" x="2952750" y="3784600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B3AB07A-DF31-4D16-81BB-C88447B7A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23618" name="Rectangle 2">
            <a:extLst>
              <a:ext uri="{FF2B5EF4-FFF2-40B4-BE49-F238E27FC236}">
                <a16:creationId xmlns:a16="http://schemas.microsoft.com/office/drawing/2014/main" id="{18457F15-9E43-4892-A58C-7296C7E842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altLang="ko-KR" sz="3200"/>
              <a:t>Summary: TCP Congestion Control</a:t>
            </a:r>
          </a:p>
        </p:txBody>
      </p:sp>
      <p:sp>
        <p:nvSpPr>
          <p:cNvPr id="623619" name="Rectangle 3">
            <a:extLst>
              <a:ext uri="{FF2B5EF4-FFF2-40B4-BE49-F238E27FC236}">
                <a16:creationId xmlns:a16="http://schemas.microsoft.com/office/drawing/2014/main" id="{CCF91547-1BE8-4C06-87BF-5783770CE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altLang="ko-KR" sz="2400"/>
              <a:t>When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s below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, sender in </a:t>
            </a:r>
            <a:r>
              <a:rPr lang="en-US" altLang="ko-KR" sz="2400">
                <a:solidFill>
                  <a:srgbClr val="FF0000"/>
                </a:solidFill>
              </a:rPr>
              <a:t>slow-start</a:t>
            </a:r>
            <a:r>
              <a:rPr lang="en-US" altLang="ko-KR" sz="240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altLang="ko-KR" sz="2400"/>
              <a:t>When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s above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, sender is in </a:t>
            </a:r>
            <a:r>
              <a:rPr lang="en-US" altLang="ko-KR" sz="2400">
                <a:solidFill>
                  <a:srgbClr val="FF0000"/>
                </a:solidFill>
              </a:rPr>
              <a:t>congestion-avoidance</a:t>
            </a:r>
            <a:r>
              <a:rPr lang="en-US" altLang="ko-KR" sz="240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altLang="ko-KR" sz="2400"/>
              <a:t>When a </a:t>
            </a:r>
            <a:r>
              <a:rPr lang="en-US" altLang="ko-KR" sz="2400">
                <a:solidFill>
                  <a:srgbClr val="FF0000"/>
                </a:solidFill>
              </a:rPr>
              <a:t>triple duplicate ACK</a:t>
            </a:r>
            <a:r>
              <a:rPr lang="en-US" altLang="ko-KR" sz="2400"/>
              <a:t> occurs,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 set to </a:t>
            </a:r>
            <a:r>
              <a:rPr lang="en-US" altLang="ko-KR" sz="2400" b="1">
                <a:latin typeface="Courier New" panose="02070309020205020404" pitchFamily="49" charset="0"/>
              </a:rPr>
              <a:t>CongWin/2</a:t>
            </a:r>
            <a:r>
              <a:rPr lang="en-US" altLang="ko-KR" sz="2400"/>
              <a:t> and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set to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.</a:t>
            </a:r>
          </a:p>
          <a:p>
            <a:pPr>
              <a:spcBef>
                <a:spcPct val="70000"/>
              </a:spcBef>
            </a:pPr>
            <a:r>
              <a:rPr lang="en-US" altLang="ko-KR" sz="2400"/>
              <a:t>When </a:t>
            </a:r>
            <a:r>
              <a:rPr lang="en-US" altLang="ko-KR" sz="2400">
                <a:solidFill>
                  <a:srgbClr val="FF0000"/>
                </a:solidFill>
              </a:rPr>
              <a:t>timeout</a:t>
            </a:r>
            <a:r>
              <a:rPr lang="en-US" altLang="ko-KR" sz="2400"/>
              <a:t> occurs, </a:t>
            </a:r>
            <a:r>
              <a:rPr lang="en-US" altLang="ko-KR" sz="2400" b="1">
                <a:latin typeface="Courier New" panose="02070309020205020404" pitchFamily="49" charset="0"/>
              </a:rPr>
              <a:t>Threshold</a:t>
            </a:r>
            <a:r>
              <a:rPr lang="en-US" altLang="ko-KR" sz="2400"/>
              <a:t> set to </a:t>
            </a:r>
            <a:r>
              <a:rPr lang="en-US" altLang="ko-KR" sz="2400" b="1">
                <a:latin typeface="Courier New" panose="02070309020205020404" pitchFamily="49" charset="0"/>
              </a:rPr>
              <a:t>CongWin/2</a:t>
            </a:r>
            <a:r>
              <a:rPr lang="en-US" altLang="ko-KR" sz="2400"/>
              <a:t> and </a:t>
            </a:r>
            <a:r>
              <a:rPr lang="en-US" altLang="ko-KR" sz="2400" b="1">
                <a:latin typeface="Courier New" panose="02070309020205020404" pitchFamily="49" charset="0"/>
              </a:rPr>
              <a:t>CongWin</a:t>
            </a:r>
            <a:r>
              <a:rPr lang="en-US" altLang="ko-KR" sz="2400"/>
              <a:t> is set to 1 MSS.</a:t>
            </a:r>
            <a:r>
              <a:rPr lang="en-US" altLang="ko-KR" sz="2000"/>
              <a:t> </a:t>
            </a:r>
            <a:endParaRPr lang="en-US" altLang="ko-KR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103"/>
    </mc:Choice>
    <mc:Fallback xmlns="">
      <p:transition spd="slow" advTm="53103"/>
    </mc:Fallback>
  </mc:AlternateContent>
  <p:extLst>
    <p:ext uri="{3A86A75C-4F4B-4683-9AE1-C65F6400EC91}">
      <p14:laserTraceLst xmlns:p14="http://schemas.microsoft.com/office/powerpoint/2010/main">
        <p14:tracePtLst>
          <p14:tracePt t="642" x="2279650" y="1727200"/>
          <p14:tracePt t="651" x="2279650" y="1720850"/>
          <p14:tracePt t="659" x="2279650" y="1714500"/>
          <p14:tracePt t="690" x="2254250" y="1701800"/>
          <p14:tracePt t="704" x="2165350" y="1670050"/>
          <p14:tracePt t="721" x="2082800" y="1638300"/>
          <p14:tracePt t="737" x="2012950" y="1612900"/>
          <p14:tracePt t="754" x="1968500" y="1600200"/>
          <p14:tracePt t="756" x="1943100" y="1593850"/>
          <p14:tracePt t="771" x="1917700" y="1587500"/>
          <p14:tracePt t="787" x="1828800" y="1555750"/>
          <p14:tracePt t="804" x="1771650" y="1555750"/>
          <p14:tracePt t="822" x="1720850" y="1536700"/>
          <p14:tracePt t="837" x="1676400" y="1524000"/>
          <p14:tracePt t="854" x="1631950" y="1511300"/>
          <p14:tracePt t="871" x="1587500" y="1511300"/>
          <p14:tracePt t="889" x="1543050" y="1498600"/>
          <p14:tracePt t="908" x="1511300" y="1498600"/>
          <p14:tracePt t="910" x="1498600" y="1492250"/>
          <p14:tracePt t="920" x="1492250" y="1492250"/>
          <p14:tracePt t="937" x="1473200" y="1492250"/>
          <p14:tracePt t="954" x="1454150" y="1492250"/>
          <p14:tracePt t="955" x="1447800" y="1492250"/>
          <p14:tracePt t="971" x="1428750" y="1485900"/>
          <p14:tracePt t="987" x="1397000" y="1473200"/>
          <p14:tracePt t="1004" x="1377950" y="1473200"/>
          <p14:tracePt t="1021" x="1346200" y="1473200"/>
          <p14:tracePt t="1037" x="1308100" y="1473200"/>
          <p14:tracePt t="1054" x="1257300" y="1473200"/>
          <p14:tracePt t="1071" x="1212850" y="1473200"/>
          <p14:tracePt t="1076" x="1193800" y="1473200"/>
          <p14:tracePt t="1088" x="1174750" y="1473200"/>
          <p14:tracePt t="1104" x="1143000" y="1473200"/>
          <p14:tracePt t="1124" x="1123950" y="1473200"/>
          <p14:tracePt t="1155" x="1111250" y="1473200"/>
          <p14:tracePt t="1212" x="1104900" y="1466850"/>
          <p14:tracePt t="1221" x="1104900" y="1460500"/>
          <p14:tracePt t="1238" x="1085850" y="1435100"/>
          <p14:tracePt t="1254" x="1073150" y="1416050"/>
          <p14:tracePt t="1273" x="1060450" y="1403350"/>
          <p14:tracePt t="1287" x="1060450" y="1397000"/>
          <p14:tracePt t="1532" x="1060450" y="1390650"/>
          <p14:tracePt t="1573" x="1066800" y="1390650"/>
          <p14:tracePt t="1581" x="1066800" y="1384300"/>
          <p14:tracePt t="1627" x="1079500" y="1384300"/>
          <p14:tracePt t="1639" x="1092200" y="1384300"/>
          <p14:tracePt t="1654" x="1143000" y="1384300"/>
          <p14:tracePt t="1672" x="1181100" y="1384300"/>
          <p14:tracePt t="1690" x="1257300" y="1384300"/>
          <p14:tracePt t="1706" x="1346200" y="1390650"/>
          <p14:tracePt t="1721" x="1447800" y="1390650"/>
          <p14:tracePt t="1737" x="1549400" y="1397000"/>
          <p14:tracePt t="1754" x="1638300" y="1397000"/>
          <p14:tracePt t="1756" x="1682750" y="1390650"/>
          <p14:tracePt t="1771" x="1771650" y="1403350"/>
          <p14:tracePt t="1787" x="1879600" y="1403350"/>
          <p14:tracePt t="1804" x="1993900" y="1397000"/>
          <p14:tracePt t="1821" x="2101850" y="1397000"/>
          <p14:tracePt t="1837" x="2184400" y="1397000"/>
          <p14:tracePt t="1854" x="2235200" y="1397000"/>
          <p14:tracePt t="1871" x="2266950" y="1397000"/>
          <p14:tracePt t="1889" x="2286000" y="1397000"/>
          <p14:tracePt t="1907" x="2343150" y="1397000"/>
          <p14:tracePt t="1920" x="2368550" y="1397000"/>
          <p14:tracePt t="1940" x="2451100" y="1397000"/>
          <p14:tracePt t="1955" x="2501900" y="1390650"/>
          <p14:tracePt t="1972" x="2559050" y="1390650"/>
          <p14:tracePt t="1987" x="2597150" y="1384300"/>
          <p14:tracePt t="2004" x="2641600" y="1384300"/>
          <p14:tracePt t="2021" x="2692400" y="1384300"/>
          <p14:tracePt t="2039" x="2743200" y="1384300"/>
          <p14:tracePt t="2054" x="2787650" y="1384300"/>
          <p14:tracePt t="2071" x="2819400" y="1384300"/>
          <p14:tracePt t="2087" x="2844800" y="1384300"/>
          <p14:tracePt t="2105" x="2851150" y="1384300"/>
          <p14:tracePt t="2139" x="2832100" y="1365250"/>
          <p14:tracePt t="2154" x="2787650" y="1365250"/>
          <p14:tracePt t="2172" x="2654300" y="1333500"/>
          <p14:tracePt t="2523" x="2660650" y="1352550"/>
          <p14:tracePt t="2532" x="2667000" y="1365250"/>
          <p14:tracePt t="2538" x="2673350" y="1371600"/>
          <p14:tracePt t="2555" x="2698750" y="1384300"/>
          <p14:tracePt t="2571" x="2717800" y="1384300"/>
          <p14:tracePt t="2588" x="2724150" y="1384300"/>
          <p14:tracePt t="2651" x="2730500" y="1384300"/>
          <p14:tracePt t="2795" x="2730500" y="1377950"/>
          <p14:tracePt t="2805" x="2730500" y="1371600"/>
          <p14:tracePt t="2821" x="2768600" y="1365250"/>
          <p14:tracePt t="2838" x="2787650" y="1358900"/>
          <p14:tracePt t="2854" x="2819400" y="1358900"/>
          <p14:tracePt t="2874" x="2857500" y="1358900"/>
          <p14:tracePt t="2888" x="2908300" y="1358900"/>
          <p14:tracePt t="2905" x="2971800" y="1358900"/>
          <p14:tracePt t="2922" x="3035300" y="1358900"/>
          <p14:tracePt t="2937" x="3098800" y="1352550"/>
          <p14:tracePt t="2954" x="3149600" y="1352550"/>
          <p14:tracePt t="2956" x="3168650" y="1346200"/>
          <p14:tracePt t="2972" x="3219450" y="1346200"/>
          <p14:tracePt t="2987" x="3270250" y="1346200"/>
          <p14:tracePt t="3004" x="3314700" y="1346200"/>
          <p14:tracePt t="3021" x="3359150" y="1346200"/>
          <p14:tracePt t="3037" x="3384550" y="1346200"/>
          <p14:tracePt t="3054" x="3397250" y="1346200"/>
          <p14:tracePt t="3071" x="3403600" y="1346200"/>
          <p14:tracePt t="3076" x="3409950" y="1346200"/>
          <p14:tracePt t="3088" x="3422650" y="1346200"/>
          <p14:tracePt t="3104" x="3460750" y="1346200"/>
          <p14:tracePt t="3107" x="3479800" y="1346200"/>
          <p14:tracePt t="3121" x="3505200" y="1346200"/>
          <p14:tracePt t="3139" x="3568700" y="1346200"/>
          <p14:tracePt t="3156" x="3600450" y="1346200"/>
          <p14:tracePt t="3172" x="3625850" y="1346200"/>
          <p14:tracePt t="3187" x="3644900" y="1346200"/>
          <p14:tracePt t="3204" x="3676650" y="1346200"/>
          <p14:tracePt t="3220" x="3695700" y="1346200"/>
          <p14:tracePt t="3237" x="3727450" y="1346200"/>
          <p14:tracePt t="3254" x="3752850" y="1346200"/>
          <p14:tracePt t="3271" x="3778250" y="1346200"/>
          <p14:tracePt t="3287" x="3797300" y="1346200"/>
          <p14:tracePt t="3304" x="3816350" y="1346200"/>
          <p14:tracePt t="3323" x="3848100" y="1346200"/>
          <p14:tracePt t="3340" x="3873500" y="1346200"/>
          <p14:tracePt t="3356" x="3905250" y="1346200"/>
          <p14:tracePt t="3372" x="3943350" y="1346200"/>
          <p14:tracePt t="3389" x="3968750" y="1346200"/>
          <p14:tracePt t="3406" x="3994150" y="1346200"/>
          <p14:tracePt t="3421" x="4013200" y="1346200"/>
          <p14:tracePt t="3439" x="4038600" y="1346200"/>
          <p14:tracePt t="3454" x="4070350" y="1346200"/>
          <p14:tracePt t="3471" x="4108450" y="1339850"/>
          <p14:tracePt t="3487" x="4159250" y="1339850"/>
          <p14:tracePt t="3507" x="4203700" y="1339850"/>
          <p14:tracePt t="3521" x="4241800" y="1339850"/>
          <p14:tracePt t="3537" x="4279900" y="1333500"/>
          <p14:tracePt t="3539" x="4311650" y="1333500"/>
          <p14:tracePt t="3555" x="4368800" y="1333500"/>
          <p14:tracePt t="3571" x="4425950" y="1327150"/>
          <p14:tracePt t="3588" x="4489450" y="1327150"/>
          <p14:tracePt t="3604" x="4546600" y="1327150"/>
          <p14:tracePt t="3621" x="4597400" y="1327150"/>
          <p14:tracePt t="3640" x="4641850" y="1327150"/>
          <p14:tracePt t="3656" x="4692650" y="1327150"/>
          <p14:tracePt t="3672" x="4749800" y="1327150"/>
          <p14:tracePt t="3687" x="4794250" y="1327150"/>
          <p14:tracePt t="3704" x="4876800" y="1327150"/>
          <p14:tracePt t="3721" x="4972050" y="1327150"/>
          <p14:tracePt t="3738" x="5060950" y="1320800"/>
          <p14:tracePt t="3754" x="5156200" y="1314450"/>
          <p14:tracePt t="3771" x="5257800" y="1314450"/>
          <p14:tracePt t="3788" x="5391150" y="1301750"/>
          <p14:tracePt t="3805" x="5492750" y="1301750"/>
          <p14:tracePt t="3821" x="5613400" y="1301750"/>
          <p14:tracePt t="3837" x="5734050" y="1295400"/>
          <p14:tracePt t="3855" x="5822950" y="1282700"/>
          <p14:tracePt t="3873" x="5905500" y="1270000"/>
          <p14:tracePt t="3889" x="5994400" y="1250950"/>
          <p14:tracePt t="3891" x="6038850" y="1250950"/>
          <p14:tracePt t="3905" x="6083300" y="1250950"/>
          <p14:tracePt t="3921" x="6153150" y="1244600"/>
          <p14:tracePt t="3940" x="6261100" y="1225550"/>
          <p14:tracePt t="3954" x="6286500" y="1225550"/>
          <p14:tracePt t="3971" x="6350000" y="1225550"/>
          <p14:tracePt t="4021" x="6273800" y="1225550"/>
          <p14:tracePt t="4037" x="6096000" y="1225550"/>
          <p14:tracePt t="4054" x="5880100" y="1225550"/>
          <p14:tracePt t="4071" x="5581650" y="1231900"/>
          <p14:tracePt t="4088" x="5187950" y="1238250"/>
          <p14:tracePt t="4107" x="4737100" y="1238250"/>
          <p14:tracePt t="4123" x="4260850" y="1238250"/>
          <p14:tracePt t="4137" x="3835400" y="1238250"/>
          <p14:tracePt t="4157" x="3302000" y="1250950"/>
          <p14:tracePt t="4171" x="3155950" y="1257300"/>
          <p14:tracePt t="4191" x="2743200" y="1263650"/>
          <p14:tracePt t="4204" x="2552700" y="1270000"/>
          <p14:tracePt t="4222" x="2413000" y="1270000"/>
          <p14:tracePt t="4238" x="2362200" y="1270000"/>
          <p14:tracePt t="4256" x="2349500" y="1270000"/>
          <p14:tracePt t="4271" x="2343150" y="1263650"/>
          <p14:tracePt t="4374" x="2343150" y="1276350"/>
          <p14:tracePt t="4379" x="2343150" y="1289050"/>
          <p14:tracePt t="4389" x="2324100" y="1301750"/>
          <p14:tracePt t="4406" x="2292350" y="1320800"/>
          <p14:tracePt t="4421" x="2241550" y="1333500"/>
          <p14:tracePt t="4437" x="2190750" y="1358900"/>
          <p14:tracePt t="4454" x="2076450" y="1358900"/>
          <p14:tracePt t="4471" x="1962150" y="1371600"/>
          <p14:tracePt t="4488" x="1809750" y="1384300"/>
          <p14:tracePt t="4504" x="1663700" y="1390650"/>
          <p14:tracePt t="4521" x="1504950" y="1390650"/>
          <p14:tracePt t="4540" x="1257300" y="1384300"/>
          <p14:tracePt t="4555" x="1085850" y="1390650"/>
          <p14:tracePt t="4571" x="933450" y="1371600"/>
          <p14:tracePt t="4587" x="800100" y="1339850"/>
          <p14:tracePt t="4605" x="666750" y="1308100"/>
          <p14:tracePt t="4625" x="546100" y="1282700"/>
          <p14:tracePt t="4638" x="444500" y="1257300"/>
          <p14:tracePt t="4656" x="361950" y="1231900"/>
          <p14:tracePt t="4671" x="285750" y="1200150"/>
          <p14:tracePt t="4687" x="222250" y="1168400"/>
          <p14:tracePt t="4707" x="177800" y="1130300"/>
          <p14:tracePt t="4721" x="158750" y="1098550"/>
          <p14:tracePt t="4737" x="152400" y="1079500"/>
          <p14:tracePt t="4755" x="152400" y="1035050"/>
          <p14:tracePt t="4771" x="158750" y="996950"/>
          <p14:tracePt t="4788" x="184150" y="965200"/>
          <p14:tracePt t="4805" x="228600" y="933450"/>
          <p14:tracePt t="4822" x="285750" y="882650"/>
          <p14:tracePt t="4837" x="368300" y="844550"/>
          <p14:tracePt t="4854" x="482600" y="806450"/>
          <p14:tracePt t="4871" x="615950" y="768350"/>
          <p14:tracePt t="4890" x="768350" y="749300"/>
          <p14:tracePt t="4905" x="901700" y="723900"/>
          <p14:tracePt t="4921" x="1035050" y="717550"/>
          <p14:tracePt t="4922" x="1098550" y="711200"/>
          <p14:tracePt t="4937" x="1155700" y="698500"/>
          <p14:tracePt t="4957" x="1352550" y="685800"/>
          <p14:tracePt t="4972" x="1504950" y="685800"/>
          <p14:tracePt t="4989" x="1631950" y="692150"/>
          <p14:tracePt t="5004" x="1739900" y="711200"/>
          <p14:tracePt t="5021" x="1822450" y="736600"/>
          <p14:tracePt t="5037" x="1898650" y="755650"/>
          <p14:tracePt t="5055" x="1962150" y="774700"/>
          <p14:tracePt t="5071" x="2019300" y="800100"/>
          <p14:tracePt t="5087" x="2051050" y="812800"/>
          <p14:tracePt t="5104" x="2063750" y="831850"/>
          <p14:tracePt t="5124" x="2089150" y="882650"/>
          <p14:tracePt t="5139" x="2101850" y="908050"/>
          <p14:tracePt t="5155" x="2114550" y="965200"/>
          <p14:tracePt t="5171" x="2114550" y="1003300"/>
          <p14:tracePt t="5187" x="2114550" y="1054100"/>
          <p14:tracePt t="5204" x="2114550" y="1104900"/>
          <p14:tracePt t="5221" x="2101850" y="1162050"/>
          <p14:tracePt t="5237" x="2057400" y="1225550"/>
          <p14:tracePt t="5254" x="1993900" y="1282700"/>
          <p14:tracePt t="5271" x="1917700" y="1314450"/>
          <p14:tracePt t="5287" x="1854200" y="1327150"/>
          <p14:tracePt t="5304" x="1778000" y="1339850"/>
          <p14:tracePt t="5321" x="1670050" y="1352550"/>
          <p14:tracePt t="5339" x="1555750" y="1352550"/>
          <p14:tracePt t="5342" x="1485900" y="1352550"/>
          <p14:tracePt t="5355" x="1422400" y="1339850"/>
          <p14:tracePt t="5371" x="1231900" y="1276350"/>
          <p14:tracePt t="5389" x="1098550" y="1212850"/>
          <p14:tracePt t="5405" x="977900" y="1155700"/>
          <p14:tracePt t="5421" x="850900" y="1085850"/>
          <p14:tracePt t="5439" x="755650" y="1022350"/>
          <p14:tracePt t="5454" x="711200" y="958850"/>
          <p14:tracePt t="5471" x="704850" y="927100"/>
          <p14:tracePt t="5691" x="711200" y="939800"/>
          <p14:tracePt t="5707" x="711200" y="933450"/>
          <p14:tracePt t="5718" x="704850" y="927100"/>
          <p14:tracePt t="5722" x="698500" y="914400"/>
          <p14:tracePt t="5739" x="685800" y="908050"/>
          <p14:tracePt t="5755" x="654050" y="908050"/>
          <p14:tracePt t="5771" x="647700" y="908050"/>
          <p14:tracePt t="5820" x="647700" y="952500"/>
          <p14:tracePt t="5837" x="635000" y="1009650"/>
          <p14:tracePt t="5855" x="622300" y="1054100"/>
          <p14:tracePt t="5873" x="603250" y="1079500"/>
          <p14:tracePt t="5890" x="590550" y="1111250"/>
          <p14:tracePt t="5907" x="577850" y="1136650"/>
          <p14:tracePt t="5922" x="577850" y="1149350"/>
          <p14:tracePt t="5937" x="577850" y="1155700"/>
          <p14:tracePt t="5954" x="571500" y="1155700"/>
          <p14:tracePt t="6243" x="571500" y="1162050"/>
          <p14:tracePt t="6275" x="577850" y="1168400"/>
          <p14:tracePt t="6299" x="584200" y="1174750"/>
          <p14:tracePt t="6307" x="596900" y="1187450"/>
          <p14:tracePt t="6315" x="603250" y="1187450"/>
          <p14:tracePt t="6323" x="615950" y="1193800"/>
          <p14:tracePt t="6337" x="628650" y="1200150"/>
          <p14:tracePt t="6357" x="660400" y="1212850"/>
          <p14:tracePt t="6375" x="666750" y="1225550"/>
          <p14:tracePt t="7307" x="666750" y="1231900"/>
          <p14:tracePt t="7315" x="673100" y="1244600"/>
          <p14:tracePt t="7323" x="692150" y="1263650"/>
          <p14:tracePt t="7339" x="742950" y="1320800"/>
          <p14:tracePt t="7354" x="774700" y="1352550"/>
          <p14:tracePt t="7373" x="895350" y="1473200"/>
          <p14:tracePt t="7390" x="971550" y="1543050"/>
          <p14:tracePt t="7405" x="1041400" y="1600200"/>
          <p14:tracePt t="7421" x="1092200" y="1631950"/>
          <p14:tracePt t="7438" x="1136650" y="1651000"/>
          <p14:tracePt t="7454" x="1174750" y="1670050"/>
          <p14:tracePt t="7471" x="1219200" y="1689100"/>
          <p14:tracePt t="7487" x="1225550" y="1714500"/>
          <p14:tracePt t="7505" x="1244600" y="1720850"/>
          <p14:tracePt t="7522" x="1257300" y="1733550"/>
          <p14:tracePt t="7538" x="1263650" y="1739900"/>
          <p14:tracePt t="7571" x="1212850" y="1714500"/>
          <p14:tracePt t="7588" x="1200150" y="1708150"/>
          <p14:tracePt t="7717" x="1206500" y="1720850"/>
          <p14:tracePt t="7723" x="1200150" y="1733550"/>
          <p14:tracePt t="7735" x="1200150" y="1746250"/>
          <p14:tracePt t="7757" x="1200150" y="1739900"/>
          <p14:tracePt t="7763" x="1200150" y="1733550"/>
          <p14:tracePt t="7772" x="1212850" y="1733550"/>
          <p14:tracePt t="7787" x="1225550" y="1733550"/>
          <p14:tracePt t="7804" x="1231900" y="1733550"/>
          <p14:tracePt t="7821" x="1238250" y="1733550"/>
          <p14:tracePt t="7837" x="1244600" y="1733550"/>
          <p14:tracePt t="7872" x="1250950" y="1739900"/>
          <p14:tracePt t="7889" x="1270000" y="1752600"/>
          <p14:tracePt t="7905" x="1295400" y="1784350"/>
          <p14:tracePt t="7921" x="1327150" y="1816100"/>
          <p14:tracePt t="7938" x="1358900" y="1835150"/>
          <p14:tracePt t="7954" x="1377950" y="1847850"/>
          <p14:tracePt t="7971" x="1390650" y="1860550"/>
          <p14:tracePt t="7987" x="1409700" y="1873250"/>
          <p14:tracePt t="8007" x="1441450" y="1892300"/>
          <p14:tracePt t="8022" x="1479550" y="1917700"/>
          <p14:tracePt t="8037" x="1536700" y="1949450"/>
          <p14:tracePt t="8056" x="1619250" y="1968500"/>
          <p14:tracePt t="8071" x="1720850" y="1968500"/>
          <p14:tracePt t="8076" x="1765300" y="1974850"/>
          <p14:tracePt t="8088" x="1828800" y="1974850"/>
          <p14:tracePt t="8105" x="1955800" y="1987550"/>
          <p14:tracePt t="8121" x="2101850" y="1987550"/>
          <p14:tracePt t="8126" x="2178050" y="1987550"/>
          <p14:tracePt t="8139" x="2336800" y="1987550"/>
          <p14:tracePt t="8155" x="2495550" y="1974850"/>
          <p14:tracePt t="8171" x="2647950" y="1974850"/>
          <p14:tracePt t="8187" x="2762250" y="1968500"/>
          <p14:tracePt t="8204" x="2851150" y="1968500"/>
          <p14:tracePt t="8221" x="2908300" y="1968500"/>
          <p14:tracePt t="8237" x="2946400" y="1968500"/>
          <p14:tracePt t="8308" x="2946400" y="1974850"/>
          <p14:tracePt t="8331" x="2946400" y="1981200"/>
          <p14:tracePt t="8344" x="2921000" y="1993900"/>
          <p14:tracePt t="8347" x="2889250" y="2006600"/>
          <p14:tracePt t="8357" x="2863850" y="2025650"/>
          <p14:tracePt t="8374" x="2781300" y="2057400"/>
          <p14:tracePt t="8390" x="2698750" y="2082800"/>
          <p14:tracePt t="8405" x="2635250" y="2114550"/>
          <p14:tracePt t="8421" x="2559050" y="2165350"/>
          <p14:tracePt t="8440" x="2438400" y="2222500"/>
          <p14:tracePt t="8454" x="2305050" y="2266950"/>
          <p14:tracePt t="8471" x="2152650" y="2317750"/>
          <p14:tracePt t="8488" x="2038350" y="2330450"/>
          <p14:tracePt t="8504" x="1936750" y="2317750"/>
          <p14:tracePt t="8522" x="1841500" y="2298700"/>
          <p14:tracePt t="8537" x="1739900" y="2317750"/>
          <p14:tracePt t="8555" x="1638300" y="2362200"/>
          <p14:tracePt t="8571" x="1568450" y="2393950"/>
          <p14:tracePt t="8587" x="1511300" y="2406650"/>
          <p14:tracePt t="8604" x="1473200" y="2425700"/>
          <p14:tracePt t="8620" x="1454150" y="2432050"/>
          <p14:tracePt t="8637" x="1447800" y="2438400"/>
          <p14:tracePt t="8723" x="1447800" y="2444750"/>
          <p14:tracePt t="8732" x="1447800" y="2451100"/>
          <p14:tracePt t="8738" x="1447800" y="2457450"/>
          <p14:tracePt t="8754" x="1454150" y="2463800"/>
          <p14:tracePt t="8771" x="1460500" y="2476500"/>
          <p14:tracePt t="8804" x="1460500" y="2482850"/>
          <p14:tracePt t="8821" x="1454150" y="2489200"/>
          <p14:tracePt t="8838" x="1454150" y="2508250"/>
          <p14:tracePt t="8857" x="1447800" y="2514600"/>
          <p14:tracePt t="8871" x="1441450" y="2527300"/>
          <p14:tracePt t="8940" x="1435100" y="2533650"/>
          <p14:tracePt t="8947" x="1422400" y="2540000"/>
          <p14:tracePt t="8955" x="1416050" y="2546350"/>
          <p14:tracePt t="8970" x="1409700" y="2546350"/>
          <p14:tracePt t="8988" x="1409700" y="2552700"/>
          <p14:tracePt t="9038" x="1397000" y="2552700"/>
          <p14:tracePt t="9054" x="1377950" y="2552700"/>
          <p14:tracePt t="9071" x="1371600" y="2559050"/>
          <p14:tracePt t="9348" x="1358900" y="2559050"/>
          <p14:tracePt t="9358" x="1339850" y="2559050"/>
          <p14:tracePt t="9362" x="1314450" y="2559050"/>
          <p14:tracePt t="9375" x="1295400" y="2559050"/>
          <p14:tracePt t="9389" x="1257300" y="2559050"/>
          <p14:tracePt t="9406" x="1231900" y="2559050"/>
          <p14:tracePt t="9421" x="1193800" y="2559050"/>
          <p14:tracePt t="9438" x="1162050" y="2559050"/>
          <p14:tracePt t="9457" x="1136650" y="2559050"/>
          <p14:tracePt t="9471" x="1123950" y="2559050"/>
          <p14:tracePt t="9488" x="1117600" y="2559050"/>
          <p14:tracePt t="9504" x="1104900" y="2559050"/>
          <p14:tracePt t="9521" x="1092200" y="2559050"/>
          <p14:tracePt t="9537" x="1085850" y="2559050"/>
          <p14:tracePt t="9701" x="1079500" y="2559050"/>
          <p14:tracePt t="9706" x="1073150" y="2559050"/>
          <p14:tracePt t="10452" x="1085850" y="2565400"/>
          <p14:tracePt t="10459" x="1098550" y="2571750"/>
          <p14:tracePt t="10471" x="1104900" y="2571750"/>
          <p14:tracePt t="10487" x="1123950" y="2578100"/>
          <p14:tracePt t="10504" x="1136650" y="2584450"/>
          <p14:tracePt t="10523" x="1155700" y="2590800"/>
          <p14:tracePt t="10538" x="1168400" y="2597150"/>
          <p14:tracePt t="10554" x="1206500" y="2609850"/>
          <p14:tracePt t="10571" x="1225550" y="2616200"/>
          <p14:tracePt t="10588" x="1244600" y="2622550"/>
          <p14:tracePt t="10604" x="1250950" y="2622550"/>
          <p14:tracePt t="12411" x="1263650" y="2622550"/>
          <p14:tracePt t="12422" x="1282700" y="2622550"/>
          <p14:tracePt t="12437" x="1352550" y="2622550"/>
          <p14:tracePt t="12454" x="1428750" y="2622550"/>
          <p14:tracePt t="12471" x="1504950" y="2628900"/>
          <p14:tracePt t="12489" x="1593850" y="2622550"/>
          <p14:tracePt t="12505" x="1663700" y="2616200"/>
          <p14:tracePt t="12507" x="1701800" y="2616200"/>
          <p14:tracePt t="12521" x="1720850" y="2616200"/>
          <p14:tracePt t="12537" x="1771650" y="2616200"/>
          <p14:tracePt t="12554" x="1822450" y="2616200"/>
          <p14:tracePt t="12571" x="1879600" y="2616200"/>
          <p14:tracePt t="12587" x="1917700" y="2616200"/>
          <p14:tracePt t="12604" x="1955800" y="2616200"/>
          <p14:tracePt t="12624" x="1987550" y="2616200"/>
          <p14:tracePt t="12639" x="2012950" y="2616200"/>
          <p14:tracePt t="12655" x="2032000" y="2616200"/>
          <p14:tracePt t="12673" x="2076450" y="2616200"/>
          <p14:tracePt t="12687" x="2120900" y="2609850"/>
          <p14:tracePt t="12704" x="2171700" y="2609850"/>
          <p14:tracePt t="12721" x="2216150" y="2609850"/>
          <p14:tracePt t="12739" x="2279650" y="2609850"/>
          <p14:tracePt t="12756" x="2317750" y="2609850"/>
          <p14:tracePt t="12773" x="2343150" y="2609850"/>
          <p14:tracePt t="12788" x="2362200" y="2609850"/>
          <p14:tracePt t="12804" x="2368550" y="2609850"/>
          <p14:tracePt t="12988" x="2387600" y="2609850"/>
          <p14:tracePt t="12996" x="2406650" y="2609850"/>
          <p14:tracePt t="13004" x="2425700" y="2609850"/>
          <p14:tracePt t="13021" x="2463800" y="2609850"/>
          <p14:tracePt t="13039" x="2482850" y="2609850"/>
          <p14:tracePt t="13055" x="2489200" y="2609850"/>
          <p14:tracePt t="13115" x="2476500" y="2609850"/>
          <p14:tracePt t="13124" x="2463800" y="2609850"/>
          <p14:tracePt t="13138" x="2444750" y="2609850"/>
          <p14:tracePt t="13157" x="2381250" y="2616200"/>
          <p14:tracePt t="13171" x="2305050" y="2616200"/>
          <p14:tracePt t="13189" x="2203450" y="2616200"/>
          <p14:tracePt t="13205" x="2095500" y="2616200"/>
          <p14:tracePt t="13221" x="1981200" y="2616200"/>
          <p14:tracePt t="13239" x="1866900" y="2616200"/>
          <p14:tracePt t="13254" x="1778000" y="2609850"/>
          <p14:tracePt t="13271" x="1682750" y="2616200"/>
          <p14:tracePt t="13288" x="1593850" y="2622550"/>
          <p14:tracePt t="13304" x="1511300" y="2622550"/>
          <p14:tracePt t="13321" x="1447800" y="2622550"/>
          <p14:tracePt t="13337" x="1403350" y="2628900"/>
          <p14:tracePt t="13356" x="1327150" y="2635250"/>
          <p14:tracePt t="13372" x="1276350" y="2635250"/>
          <p14:tracePt t="13388" x="1238250" y="2641600"/>
          <p14:tracePt t="13405" x="1219200" y="2641600"/>
          <p14:tracePt t="13421" x="1200150" y="2641600"/>
          <p14:tracePt t="13437" x="1193800" y="2641600"/>
          <p14:tracePt t="13643" x="1200150" y="2641600"/>
          <p14:tracePt t="13651" x="1219200" y="2641600"/>
          <p14:tracePt t="13658" x="1231900" y="2641600"/>
          <p14:tracePt t="13671" x="1257300" y="2641600"/>
          <p14:tracePt t="13689" x="1301750" y="2641600"/>
          <p14:tracePt t="13706" x="1384300" y="2628900"/>
          <p14:tracePt t="13721" x="1473200" y="2628900"/>
          <p14:tracePt t="13737" x="1543050" y="2628900"/>
          <p14:tracePt t="13740" x="1574800" y="2628900"/>
          <p14:tracePt t="13754" x="1606550" y="2628900"/>
          <p14:tracePt t="13771" x="1682750" y="2628900"/>
          <p14:tracePt t="13788" x="1733550" y="2622550"/>
          <p14:tracePt t="13804" x="1797050" y="2622550"/>
          <p14:tracePt t="13821" x="1841500" y="2622550"/>
          <p14:tracePt t="13838" x="1898650" y="2622550"/>
          <p14:tracePt t="13854" x="1949450" y="2622550"/>
          <p14:tracePt t="13873" x="2000250" y="2622550"/>
          <p14:tracePt t="13889" x="2057400" y="2622550"/>
          <p14:tracePt t="13891" x="2089150" y="2622550"/>
          <p14:tracePt t="13904" x="2120900" y="2616200"/>
          <p14:tracePt t="13921" x="2184400" y="2616200"/>
          <p14:tracePt t="13939" x="2279650" y="2616200"/>
          <p14:tracePt t="13955" x="2349500" y="2616200"/>
          <p14:tracePt t="13971" x="2381250" y="2616200"/>
          <p14:tracePt t="13987" x="2482850" y="2609850"/>
          <p14:tracePt t="14005" x="2540000" y="2597150"/>
          <p14:tracePt t="14021" x="2590800" y="2597150"/>
          <p14:tracePt t="14037" x="2635250" y="2597150"/>
          <p14:tracePt t="14054" x="2673350" y="2597150"/>
          <p14:tracePt t="14071" x="2711450" y="2590800"/>
          <p14:tracePt t="14076" x="2730500" y="2590800"/>
          <p14:tracePt t="14087" x="2743200" y="2590800"/>
          <p14:tracePt t="14105" x="2768600" y="2590800"/>
          <p14:tracePt t="14124" x="2800350" y="2590800"/>
          <p14:tracePt t="14140" x="2825750" y="2590800"/>
          <p14:tracePt t="14156" x="2838450" y="2590800"/>
          <p14:tracePt t="14171" x="2857500" y="2590800"/>
          <p14:tracePt t="14187" x="2889250" y="2590800"/>
          <p14:tracePt t="14204" x="2914650" y="2584450"/>
          <p14:tracePt t="14221" x="2940050" y="2584450"/>
          <p14:tracePt t="14237" x="2971800" y="2578100"/>
          <p14:tracePt t="14254" x="3003550" y="2571750"/>
          <p14:tracePt t="14271" x="3035300" y="2571750"/>
          <p14:tracePt t="14287" x="3054350" y="2571750"/>
          <p14:tracePt t="14304" x="3073400" y="2571750"/>
          <p14:tracePt t="14321" x="3092450" y="2571750"/>
          <p14:tracePt t="14337" x="3117850" y="2571750"/>
          <p14:tracePt t="14355" x="3168650" y="2571750"/>
          <p14:tracePt t="14373" x="3194050" y="2571750"/>
          <p14:tracePt t="14388" x="3213100" y="2571750"/>
          <p14:tracePt t="14443" x="3219450" y="2571750"/>
          <p14:tracePt t="14455" x="3232150" y="2571750"/>
          <p14:tracePt t="14471" x="3257550" y="2571750"/>
          <p14:tracePt t="14487" x="3282950" y="2571750"/>
          <p14:tracePt t="14504" x="3314700" y="2571750"/>
          <p14:tracePt t="14521" x="3340100" y="2571750"/>
          <p14:tracePt t="14537" x="3371850" y="2571750"/>
          <p14:tracePt t="14554" x="3390900" y="2571750"/>
          <p14:tracePt t="14559" x="3409950" y="2571750"/>
          <p14:tracePt t="14571" x="3422650" y="2571750"/>
          <p14:tracePt t="14604" x="3429000" y="2571750"/>
          <p14:tracePt t="14797" x="3416300" y="2571750"/>
          <p14:tracePt t="14805" x="3378200" y="2584450"/>
          <p14:tracePt t="14821" x="3276600" y="2584450"/>
          <p14:tracePt t="14837" x="3149600" y="2584450"/>
          <p14:tracePt t="14854" x="3022600" y="2590800"/>
          <p14:tracePt t="14873" x="2895600" y="2603500"/>
          <p14:tracePt t="14891" x="2717800" y="2609850"/>
          <p14:tracePt t="14895" x="2628900" y="2622550"/>
          <p14:tracePt t="14905" x="2533650" y="2628900"/>
          <p14:tracePt t="14921" x="2343150" y="2628900"/>
          <p14:tracePt t="14923" x="2266950" y="2628900"/>
          <p14:tracePt t="14939" x="2108200" y="2641600"/>
          <p14:tracePt t="14955" x="1974850" y="2641600"/>
          <p14:tracePt t="14971" x="1847850" y="2641600"/>
          <p14:tracePt t="14988" x="1739900" y="2641600"/>
          <p14:tracePt t="15005" x="1663700" y="2641600"/>
          <p14:tracePt t="15022" x="1606550" y="2641600"/>
          <p14:tracePt t="15037" x="1587500" y="2641600"/>
          <p14:tracePt t="15054" x="1574800" y="2641600"/>
          <p14:tracePt t="15071" x="1574800" y="2635250"/>
          <p14:tracePt t="15127" x="1574800" y="2641600"/>
          <p14:tracePt t="15212" x="1574800" y="2635250"/>
          <p14:tracePt t="15219" x="1574800" y="2628900"/>
          <p14:tracePt t="15239" x="1631950" y="2622550"/>
          <p14:tracePt t="15254" x="1720850" y="2622550"/>
          <p14:tracePt t="15271" x="1822450" y="2609850"/>
          <p14:tracePt t="15288" x="1962150" y="2603500"/>
          <p14:tracePt t="15304" x="2146300" y="2603500"/>
          <p14:tracePt t="15321" x="2349500" y="2603500"/>
          <p14:tracePt t="15322" x="2444750" y="2603500"/>
          <p14:tracePt t="15337" x="2540000" y="2603500"/>
          <p14:tracePt t="15354" x="2711450" y="2609850"/>
          <p14:tracePt t="15358" x="2800350" y="2609850"/>
          <p14:tracePt t="15372" x="2933700" y="2609850"/>
          <p14:tracePt t="15389" x="3048000" y="2609850"/>
          <p14:tracePt t="15405" x="3111500" y="2603500"/>
          <p14:tracePt t="15421" x="3124200" y="2603500"/>
          <p14:tracePt t="15563" x="3130550" y="2603500"/>
          <p14:tracePt t="15572" x="3149600" y="2603500"/>
          <p14:tracePt t="15588" x="3155950" y="2597150"/>
          <p14:tracePt t="15607" x="3175000" y="2590800"/>
          <p14:tracePt t="15622" x="3200400" y="2584450"/>
          <p14:tracePt t="15639" x="3251200" y="2584450"/>
          <p14:tracePt t="15657" x="3314700" y="2584450"/>
          <p14:tracePt t="15671" x="3416300" y="2584450"/>
          <p14:tracePt t="15687" x="3530600" y="2584450"/>
          <p14:tracePt t="15705" x="3651250" y="2578100"/>
          <p14:tracePt t="15721" x="3765550" y="2578100"/>
          <p14:tracePt t="15738" x="3829050" y="2571750"/>
          <p14:tracePt t="15754" x="3848100" y="2565400"/>
          <p14:tracePt t="15819" x="3841750" y="2565400"/>
          <p14:tracePt t="15867" x="3841750" y="2559050"/>
          <p14:tracePt t="15875" x="3835400" y="2559050"/>
          <p14:tracePt t="15883" x="3822700" y="2552700"/>
          <p14:tracePt t="15891" x="3810000" y="2552700"/>
          <p14:tracePt t="15904" x="3790950" y="2552700"/>
          <p14:tracePt t="15921" x="3740150" y="2552700"/>
          <p14:tracePt t="15937" x="3683000" y="2552700"/>
          <p14:tracePt t="15939" x="3670300" y="2552700"/>
          <p14:tracePt t="15954" x="3651250" y="2559050"/>
          <p14:tracePt t="15971" x="3651250" y="2571750"/>
          <p14:tracePt t="15987" x="3644900" y="2590800"/>
          <p14:tracePt t="16006" x="3644900" y="2616200"/>
          <p14:tracePt t="16021" x="3644900" y="2628900"/>
          <p14:tracePt t="16038" x="3644900" y="2641600"/>
          <p14:tracePt t="16054" x="3644900" y="2647950"/>
          <p14:tracePt t="16071" x="3663950" y="2660650"/>
          <p14:tracePt t="16087" x="3663950" y="2667000"/>
          <p14:tracePt t="16104" x="3670300" y="2673350"/>
          <p14:tracePt t="16172" x="3676650" y="2673350"/>
          <p14:tracePt t="16299" x="3670300" y="2673350"/>
          <p14:tracePt t="16635" x="3670300" y="2667000"/>
          <p14:tracePt t="16657" x="3683000" y="2660650"/>
          <p14:tracePt t="16671" x="3695700" y="2654300"/>
          <p14:tracePt t="16687" x="3708400" y="2641600"/>
          <p14:tracePt t="16704" x="3727450" y="2635250"/>
          <p14:tracePt t="16721" x="3740150" y="2622550"/>
          <p14:tracePt t="16723" x="3740150" y="2603500"/>
          <p14:tracePt t="16737" x="3740150" y="2584450"/>
          <p14:tracePt t="16754" x="3746500" y="2559050"/>
          <p14:tracePt t="16756" x="3746500" y="2533650"/>
          <p14:tracePt t="16771" x="3752850" y="2508250"/>
          <p14:tracePt t="16788" x="3752850" y="2489200"/>
          <p14:tracePt t="16804" x="3752850" y="2476500"/>
          <p14:tracePt t="16821" x="3752850" y="2457450"/>
          <p14:tracePt t="16837" x="3752850" y="2432050"/>
          <p14:tracePt t="16856" x="3752850" y="2400300"/>
          <p14:tracePt t="16874" x="3746500" y="2381250"/>
          <p14:tracePt t="16888" x="3740150" y="2368550"/>
          <p14:tracePt t="16937" x="3733800" y="2368550"/>
          <p14:tracePt t="16954" x="3727450" y="2368550"/>
          <p14:tracePt t="16971" x="3708400" y="2381250"/>
          <p14:tracePt t="16987" x="3663950" y="2400300"/>
          <p14:tracePt t="17004" x="3632200" y="2438400"/>
          <p14:tracePt t="17021" x="3606800" y="2470150"/>
          <p14:tracePt t="17037" x="3594100" y="2482850"/>
          <p14:tracePt t="17054" x="3594100" y="2489200"/>
          <p14:tracePt t="17979" x="3587750" y="2489200"/>
          <p14:tracePt t="18003" x="3587750" y="2482850"/>
          <p14:tracePt t="18014" x="3587750" y="2476500"/>
          <p14:tracePt t="18029" x="3562350" y="2470150"/>
          <p14:tracePt t="18038" x="3549650" y="2463800"/>
          <p14:tracePt t="18094" x="3549650" y="2457450"/>
          <p14:tracePt t="18109" x="3549650" y="2451100"/>
          <p14:tracePt t="18172" x="3562350" y="2451100"/>
          <p14:tracePt t="18179" x="3581400" y="2451100"/>
          <p14:tracePt t="18190" x="3594100" y="2451100"/>
          <p14:tracePt t="18204" x="3606800" y="2444750"/>
          <p14:tracePt t="18379" x="3600450" y="2438400"/>
          <p14:tracePt t="18467" x="3606800" y="2438400"/>
          <p14:tracePt t="18523" x="3613150" y="2438400"/>
          <p14:tracePt t="18532" x="3632200" y="2438400"/>
          <p14:tracePt t="18540" x="3657600" y="2438400"/>
          <p14:tracePt t="18555" x="3689350" y="2438400"/>
          <p14:tracePt t="18571" x="3797300" y="2438400"/>
          <p14:tracePt t="18588" x="3860800" y="2438400"/>
          <p14:tracePt t="18605" x="3943350" y="2463800"/>
          <p14:tracePt t="18624" x="4076700" y="2482850"/>
          <p14:tracePt t="18637" x="4273550" y="2489200"/>
          <p14:tracePt t="18656" x="4540250" y="2495550"/>
          <p14:tracePt t="18671" x="4806950" y="2495550"/>
          <p14:tracePt t="18688" x="5041900" y="2495550"/>
          <p14:tracePt t="18704" x="5238750" y="2501900"/>
          <p14:tracePt t="18721" x="5403850" y="2501900"/>
          <p14:tracePt t="18737" x="5556250" y="2495550"/>
          <p14:tracePt t="18755" x="5753100" y="2501900"/>
          <p14:tracePt t="18771" x="5835650" y="2501900"/>
          <p14:tracePt t="18788" x="5892800" y="2495550"/>
          <p14:tracePt t="18804" x="5930900" y="2482850"/>
          <p14:tracePt t="18821" x="5975350" y="2476500"/>
          <p14:tracePt t="18837" x="6019800" y="2470150"/>
          <p14:tracePt t="18854" x="6057900" y="2470150"/>
          <p14:tracePt t="18872" x="6083300" y="2470150"/>
          <p14:tracePt t="18890" x="6096000" y="2470150"/>
          <p14:tracePt t="18908" x="6102350" y="2470150"/>
          <p14:tracePt t="18947" x="6083300" y="2476500"/>
          <p14:tracePt t="18955" x="6045200" y="2489200"/>
          <p14:tracePt t="18971" x="5994400" y="2514600"/>
          <p14:tracePt t="18987" x="5949950" y="2527300"/>
          <p14:tracePt t="19004" x="5880100" y="2540000"/>
          <p14:tracePt t="19022" x="5791200" y="2514600"/>
          <p14:tracePt t="19038" x="5740400" y="2470150"/>
          <p14:tracePt t="19054" x="5727700" y="2425700"/>
          <p14:tracePt t="19071" x="5753100" y="2368550"/>
          <p14:tracePt t="19077" x="5810250" y="2349500"/>
          <p14:tracePt t="19087" x="5892800" y="2330450"/>
          <p14:tracePt t="19108" x="6057900" y="2279650"/>
          <p14:tracePt t="19124" x="6350000" y="2216150"/>
          <p14:tracePt t="19139" x="6559550" y="2209800"/>
          <p14:tracePt t="19155" x="6711950" y="2209800"/>
          <p14:tracePt t="19172" x="6819900" y="2266950"/>
          <p14:tracePt t="19190" x="6870700" y="2317750"/>
          <p14:tracePt t="19204" x="6883400" y="2387600"/>
          <p14:tracePt t="19221" x="6845300" y="2451100"/>
          <p14:tracePt t="19238" x="6750050" y="2501900"/>
          <p14:tracePt t="19254" x="6610350" y="2552700"/>
          <p14:tracePt t="19271" x="6445250" y="2590800"/>
          <p14:tracePt t="19289" x="6210300" y="2590800"/>
          <p14:tracePt t="19304" x="5873750" y="2552700"/>
          <p14:tracePt t="19321" x="5473700" y="2451100"/>
          <p14:tracePt t="19338" x="5099050" y="2387600"/>
          <p14:tracePt t="19341" x="4889500" y="2362200"/>
          <p14:tracePt t="19355" x="4495800" y="2311400"/>
          <p14:tracePt t="19373" x="4108450" y="2266950"/>
          <p14:tracePt t="19390" x="3822700" y="2254250"/>
          <p14:tracePt t="19407" x="3587750" y="2266950"/>
          <p14:tracePt t="19421" x="3429000" y="2260600"/>
          <p14:tracePt t="19437" x="3340100" y="2260600"/>
          <p14:tracePt t="19454" x="3302000" y="2260600"/>
          <p14:tracePt t="19471" x="3295650" y="2254250"/>
          <p14:tracePt t="19539" x="3289300" y="2254250"/>
          <p14:tracePt t="19547" x="3282950" y="2254250"/>
          <p14:tracePt t="19556" x="3276600" y="2254250"/>
          <p14:tracePt t="19571" x="3270250" y="2247900"/>
          <p14:tracePt t="19651" x="3270250" y="2254250"/>
          <p14:tracePt t="19658" x="3270250" y="2260600"/>
          <p14:tracePt t="19671" x="3270250" y="2266950"/>
          <p14:tracePt t="19687" x="3270250" y="2298700"/>
          <p14:tracePt t="19704" x="3270250" y="2336800"/>
          <p14:tracePt t="19721" x="3282950" y="2368550"/>
          <p14:tracePt t="19738" x="3302000" y="2393950"/>
          <p14:tracePt t="19755" x="3327400" y="2419350"/>
          <p14:tracePt t="19771" x="3346450" y="2425700"/>
          <p14:tracePt t="19788" x="3384550" y="2438400"/>
          <p14:tracePt t="19805" x="3448050" y="2451100"/>
          <p14:tracePt t="19821" x="3511550" y="2451100"/>
          <p14:tracePt t="19839" x="3594100" y="2451100"/>
          <p14:tracePt t="19857" x="3676650" y="2451100"/>
          <p14:tracePt t="19873" x="3765550" y="2438400"/>
          <p14:tracePt t="19889" x="3867150" y="2413000"/>
          <p14:tracePt t="19891" x="3911600" y="2400300"/>
          <p14:tracePt t="19904" x="3962400" y="2381250"/>
          <p14:tracePt t="19921" x="4076700" y="2349500"/>
          <p14:tracePt t="19939" x="4273550" y="2305050"/>
          <p14:tracePt t="19955" x="4394200" y="2266950"/>
          <p14:tracePt t="19972" x="4533900" y="2222500"/>
          <p14:tracePt t="19988" x="4686300" y="2146300"/>
          <p14:tracePt t="20004" x="4819650" y="2044700"/>
          <p14:tracePt t="20021" x="4972050" y="1930400"/>
          <p14:tracePt t="20038" x="5099050" y="1797050"/>
          <p14:tracePt t="20054" x="5232400" y="1638300"/>
          <p14:tracePt t="20072" x="5340350" y="1447800"/>
          <p14:tracePt t="20088" x="5441950" y="1257300"/>
          <p14:tracePt t="20105" x="5543550" y="1104900"/>
          <p14:tracePt t="20124" x="5670550" y="920750"/>
          <p14:tracePt t="20139" x="5734050" y="844550"/>
          <p14:tracePt t="20158" x="5759450" y="787400"/>
          <p14:tracePt t="20171" x="5778500" y="742950"/>
          <p14:tracePt t="20187" x="5784850" y="717550"/>
          <p14:tracePt t="20204" x="5784850" y="711200"/>
          <p14:tracePt t="20275" x="5784850" y="723900"/>
          <p14:tracePt t="20283" x="5784850" y="806450"/>
          <p14:tracePt t="20291" x="5740400" y="895350"/>
          <p14:tracePt t="20304" x="5702300" y="1016000"/>
          <p14:tracePt t="20322" x="5594350" y="1327150"/>
          <p14:tracePt t="20338" x="5429250" y="1695450"/>
          <p14:tracePt t="20356" x="4997450" y="2095500"/>
          <p14:tracePt t="20374" x="4724400" y="2311400"/>
          <p14:tracePt t="20389" x="4451350" y="2482850"/>
          <p14:tracePt t="20407" x="4178300" y="2578100"/>
          <p14:tracePt t="20421" x="3905250" y="2679700"/>
          <p14:tracePt t="20439" x="3632200" y="2762250"/>
          <p14:tracePt t="20454" x="3365500" y="2832100"/>
          <p14:tracePt t="20471" x="3124200" y="2914650"/>
          <p14:tracePt t="20488" x="2908300" y="2959100"/>
          <p14:tracePt t="20504" x="2730500" y="3003550"/>
          <p14:tracePt t="20521" x="2603500" y="3022600"/>
          <p14:tracePt t="20537" x="2520950" y="3022600"/>
          <p14:tracePt t="20539" x="2489200" y="3022600"/>
          <p14:tracePt t="20555" x="2432050" y="3022600"/>
          <p14:tracePt t="20573" x="2349500" y="3022600"/>
          <p14:tracePt t="20588" x="2260600" y="3022600"/>
          <p14:tracePt t="20604" x="2178050" y="3041650"/>
          <p14:tracePt t="20624" x="2114550" y="3054350"/>
          <p14:tracePt t="20640" x="2057400" y="3054350"/>
          <p14:tracePt t="20656" x="2000250" y="3054350"/>
          <p14:tracePt t="20671" x="1930400" y="3048000"/>
          <p14:tracePt t="20687" x="1854200" y="3035300"/>
          <p14:tracePt t="20708" x="1803400" y="3028950"/>
          <p14:tracePt t="20721" x="1727200" y="3028950"/>
          <p14:tracePt t="20739" x="1651000" y="3035300"/>
          <p14:tracePt t="20756" x="1543050" y="3054350"/>
          <p14:tracePt t="20771" x="1492250" y="3060700"/>
          <p14:tracePt t="20788" x="1460500" y="3060700"/>
          <p14:tracePt t="20804" x="1454150" y="3060700"/>
          <p14:tracePt t="20838" x="1454150" y="3054350"/>
          <p14:tracePt t="20947" x="1473200" y="3054350"/>
          <p14:tracePt t="20956" x="1498600" y="3054350"/>
          <p14:tracePt t="20963" x="1524000" y="3054350"/>
          <p14:tracePt t="20973" x="1562100" y="3054350"/>
          <p14:tracePt t="20989" x="1682750" y="3054350"/>
          <p14:tracePt t="21004" x="1828800" y="3060700"/>
          <p14:tracePt t="21021" x="2006600" y="3060700"/>
          <p14:tracePt t="21038" x="2197100" y="3054350"/>
          <p14:tracePt t="21055" x="2419350" y="3060700"/>
          <p14:tracePt t="21071" x="2641600" y="3067050"/>
          <p14:tracePt t="21088" x="2857500" y="3067050"/>
          <p14:tracePt t="21107" x="3060700" y="3073400"/>
          <p14:tracePt t="21124" x="3308350" y="3105150"/>
          <p14:tracePt t="21140" x="3467100" y="3105150"/>
          <p14:tracePt t="21155" x="3632200" y="3111500"/>
          <p14:tracePt t="21171" x="3784600" y="3124200"/>
          <p14:tracePt t="21188" x="3886200" y="3124200"/>
          <p14:tracePt t="21204" x="3949700" y="3130550"/>
          <p14:tracePt t="21221" x="3987800" y="3143250"/>
          <p14:tracePt t="21315" x="3981450" y="3143250"/>
          <p14:tracePt t="21323" x="3962400" y="3143250"/>
          <p14:tracePt t="21337" x="3943350" y="3143250"/>
          <p14:tracePt t="21355" x="3867150" y="3149600"/>
          <p14:tracePt t="21372" x="3803650" y="3168650"/>
          <p14:tracePt t="21388" x="3746500" y="3194050"/>
          <p14:tracePt t="21405" x="3689350" y="3213100"/>
          <p14:tracePt t="21421" x="3613150" y="3232150"/>
          <p14:tracePt t="21439" x="3549650" y="3244850"/>
          <p14:tracePt t="21454" x="3479800" y="3251200"/>
          <p14:tracePt t="21471" x="3390900" y="3244850"/>
          <p14:tracePt t="21489" x="3263900" y="3244850"/>
          <p14:tracePt t="21504" x="3105150" y="3244850"/>
          <p14:tracePt t="21521" x="2908300" y="3238500"/>
          <p14:tracePt t="21538" x="2717800" y="3225800"/>
          <p14:tracePt t="21539" x="2628900" y="3225800"/>
          <p14:tracePt t="21554" x="2546350" y="3225800"/>
          <p14:tracePt t="21571" x="2355850" y="3194050"/>
          <p14:tracePt t="21588" x="2254250" y="3155950"/>
          <p14:tracePt t="21605" x="2178050" y="3098800"/>
          <p14:tracePt t="21624" x="2171700" y="3092450"/>
          <p14:tracePt t="21639" x="2165350" y="3092450"/>
          <p14:tracePt t="21739" x="2127250" y="3111500"/>
          <p14:tracePt t="21750" x="2095500" y="3130550"/>
          <p14:tracePt t="21755" x="2070100" y="3136900"/>
          <p14:tracePt t="21771" x="2012950" y="3136900"/>
          <p14:tracePt t="21788" x="1930400" y="3143250"/>
          <p14:tracePt t="21804" x="1841500" y="3149600"/>
          <p14:tracePt t="21821" x="1816100" y="3149600"/>
          <p14:tracePt t="21837" x="1816100" y="3155950"/>
          <p14:tracePt t="21854" x="1803400" y="3175000"/>
          <p14:tracePt t="21872" x="1797050" y="3194050"/>
          <p14:tracePt t="21890" x="1797050" y="3225800"/>
          <p14:tracePt t="21908" x="1797050" y="3251200"/>
          <p14:tracePt t="21921" x="1797050" y="3270250"/>
          <p14:tracePt t="21979" x="1797050" y="3276600"/>
          <p14:tracePt t="21988" x="1797050" y="3289300"/>
          <p14:tracePt t="22004" x="1790700" y="3314700"/>
          <p14:tracePt t="22021" x="1790700" y="3365500"/>
          <p14:tracePt t="22038" x="1790700" y="3422650"/>
          <p14:tracePt t="22054" x="1790700" y="3460750"/>
          <p14:tracePt t="22071" x="1784350" y="3498850"/>
          <p14:tracePt t="22076" x="1778000" y="3511550"/>
          <p14:tracePt t="22088" x="1778000" y="3530600"/>
          <p14:tracePt t="22104" x="1758950" y="3556000"/>
          <p14:tracePt t="22124" x="1733550" y="3568700"/>
          <p14:tracePt t="22196" x="1733550" y="3575050"/>
          <p14:tracePt t="22203" x="1733550" y="3581400"/>
          <p14:tracePt t="22212" x="1733550" y="3587750"/>
          <p14:tracePt t="22221" x="1733550" y="3594100"/>
          <p14:tracePt t="22237" x="1739900" y="3600450"/>
          <p14:tracePt t="22347" x="1746250" y="3606800"/>
          <p14:tracePt t="22357" x="1752600" y="3613150"/>
          <p14:tracePt t="22363" x="1752600" y="3619500"/>
          <p14:tracePt t="22379" x="1752600" y="3625850"/>
          <p14:tracePt t="22390" x="1752600" y="3632200"/>
          <p14:tracePt t="22407" x="1752600" y="3651250"/>
          <p14:tracePt t="22423" x="1758950" y="3663950"/>
          <p14:tracePt t="22437" x="1771650" y="3670300"/>
          <p14:tracePt t="22456" x="1778000" y="3670300"/>
          <p14:tracePt t="22567" x="1765300" y="3663950"/>
          <p14:tracePt t="22572" x="1752600" y="3663950"/>
          <p14:tracePt t="22591" x="1695450" y="3657600"/>
          <p14:tracePt t="22604" x="1619250" y="3657600"/>
          <p14:tracePt t="22623" x="1555750" y="3657600"/>
          <p14:tracePt t="22638" x="1524000" y="3657600"/>
          <p14:tracePt t="22656" x="1517650" y="3644900"/>
          <p14:tracePt t="22671" x="1504950" y="3625850"/>
          <p14:tracePt t="22690" x="1492250" y="3594100"/>
          <p14:tracePt t="22704" x="1473200" y="3556000"/>
          <p14:tracePt t="22722" x="1460500" y="3517900"/>
          <p14:tracePt t="22737" x="1454150" y="3486150"/>
          <p14:tracePt t="22755" x="1447800" y="3441700"/>
          <p14:tracePt t="22771" x="1447800" y="3416300"/>
          <p14:tracePt t="22788" x="1447800" y="3397250"/>
          <p14:tracePt t="22804" x="1441450" y="3378200"/>
          <p14:tracePt t="22821" x="1441450" y="3359150"/>
          <p14:tracePt t="22838" x="1441450" y="3346450"/>
          <p14:tracePt t="22854" x="1473200" y="3327400"/>
          <p14:tracePt t="22872" x="1530350" y="3295650"/>
          <p14:tracePt t="22890" x="1612900" y="3270250"/>
          <p14:tracePt t="22905" x="1701800" y="3238500"/>
          <p14:tracePt t="22922" x="1809750" y="3225800"/>
          <p14:tracePt t="22941" x="1993900" y="3213100"/>
          <p14:tracePt t="22956" x="2146300" y="3219450"/>
          <p14:tracePt t="22971" x="2324100" y="3257550"/>
          <p14:tracePt t="22989" x="2527300" y="3302000"/>
          <p14:tracePt t="23004" x="2711450" y="3352800"/>
          <p14:tracePt t="23022" x="2825750" y="3390900"/>
          <p14:tracePt t="23038" x="2901950" y="3409950"/>
          <p14:tracePt t="23054" x="2940050" y="3435350"/>
          <p14:tracePt t="23071" x="2946400" y="3467100"/>
          <p14:tracePt t="23088" x="2946400" y="3536950"/>
          <p14:tracePt t="23105" x="2927350" y="3594100"/>
          <p14:tracePt t="23109" x="2921000" y="3625850"/>
          <p14:tracePt t="23122" x="2914650" y="3644900"/>
          <p14:tracePt t="23141" x="2901950" y="3702050"/>
          <p14:tracePt t="23154" x="2895600" y="3708400"/>
          <p14:tracePt t="23204" x="2940050" y="3708400"/>
          <p14:tracePt t="23221" x="3028950" y="3683000"/>
          <p14:tracePt t="23237" x="3124200" y="3663950"/>
          <p14:tracePt t="23254" x="3232150" y="3663950"/>
          <p14:tracePt t="23271" x="3327400" y="3663950"/>
          <p14:tracePt t="23288" x="3416300" y="3663950"/>
          <p14:tracePt t="23304" x="3467100" y="3670300"/>
          <p14:tracePt t="23321" x="3492500" y="3676650"/>
          <p14:tracePt t="23338" x="3492500" y="3683000"/>
          <p14:tracePt t="23373" x="3409950" y="3683000"/>
          <p14:tracePt t="23389" x="3359150" y="3683000"/>
          <p14:tracePt t="23407" x="3321050" y="3663950"/>
          <p14:tracePt t="23421" x="3263900" y="3632200"/>
          <p14:tracePt t="23439" x="3219450" y="3575050"/>
          <p14:tracePt t="23454" x="3194050" y="3505200"/>
          <p14:tracePt t="23471" x="3175000" y="3448050"/>
          <p14:tracePt t="23490" x="3175000" y="3384550"/>
          <p14:tracePt t="23504" x="3187700" y="3321050"/>
          <p14:tracePt t="23521" x="3270250" y="3270250"/>
          <p14:tracePt t="23539" x="3390900" y="3232150"/>
          <p14:tracePt t="23557" x="3651250" y="3206750"/>
          <p14:tracePt t="23572" x="3835400" y="3194050"/>
          <p14:tracePt t="23588" x="4013200" y="3232150"/>
          <p14:tracePt t="23604" x="4159250" y="3282950"/>
          <p14:tracePt t="23623" x="4229100" y="3352800"/>
          <p14:tracePt t="23637" x="4330700" y="3422650"/>
          <p14:tracePt t="23657" x="4387850" y="3467100"/>
          <p14:tracePt t="23659" x="4394200" y="3492500"/>
          <p14:tracePt t="23673" x="4400550" y="3517900"/>
          <p14:tracePt t="23687" x="4400550" y="3568700"/>
          <p14:tracePt t="23704" x="4381500" y="3619500"/>
          <p14:tracePt t="23721" x="4337050" y="3670300"/>
          <p14:tracePt t="23737" x="4273550" y="3695700"/>
          <p14:tracePt t="23755" x="4210050" y="3714750"/>
          <p14:tracePt t="23756" x="4178300" y="3727450"/>
          <p14:tracePt t="23771" x="4114800" y="3733800"/>
          <p14:tracePt t="23789" x="4057650" y="3733800"/>
          <p14:tracePt t="23804" x="4032250" y="3740150"/>
          <p14:tracePt t="23821" x="4025900" y="3740150"/>
          <p14:tracePt t="23854" x="4038600" y="3740150"/>
          <p14:tracePt t="23874" x="4064000" y="3733800"/>
          <p14:tracePt t="23887" x="4089400" y="3721100"/>
          <p14:tracePt t="23904" x="4089400" y="3714750"/>
          <p14:tracePt t="23940" x="4121150" y="3702050"/>
          <p14:tracePt t="23955" x="4229100" y="3695700"/>
          <p14:tracePt t="23971" x="4387850" y="3683000"/>
          <p14:tracePt t="23989" x="4565650" y="3670300"/>
          <p14:tracePt t="24004" x="4762500" y="3670300"/>
          <p14:tracePt t="24021" x="4965700" y="3670300"/>
          <p14:tracePt t="24037" x="5105400" y="3663950"/>
          <p14:tracePt t="24055" x="5181600" y="3663950"/>
          <p14:tracePt t="24071" x="5187950" y="3663950"/>
          <p14:tracePt t="24087" x="5181600" y="3663950"/>
          <p14:tracePt t="24104" x="5130800" y="3663950"/>
          <p14:tracePt t="24123" x="4959350" y="3670300"/>
          <p14:tracePt t="24138" x="4889500" y="3670300"/>
          <p14:tracePt t="24156" x="4610100" y="3676650"/>
          <p14:tracePt t="24171" x="4337050" y="3676650"/>
          <p14:tracePt t="24190" x="4064000" y="3676650"/>
          <p14:tracePt t="24204" x="3784600" y="3663950"/>
          <p14:tracePt t="24221" x="3505200" y="3663950"/>
          <p14:tracePt t="24238" x="3232150" y="3663950"/>
          <p14:tracePt t="24254" x="2952750" y="3663950"/>
          <p14:tracePt t="24272" x="2679700" y="3663950"/>
          <p14:tracePt t="24289" x="2438400" y="3644900"/>
          <p14:tracePt t="24304" x="2222500" y="3632200"/>
          <p14:tracePt t="24322" x="1936750" y="3619500"/>
          <p14:tracePt t="24338" x="1854200" y="3619500"/>
          <p14:tracePt t="24355" x="1676400" y="3619500"/>
          <p14:tracePt t="24373" x="1619250" y="3619500"/>
          <p14:tracePt t="24391" x="1606550" y="3619500"/>
          <p14:tracePt t="24475" x="1625600" y="3619500"/>
          <p14:tracePt t="24484" x="1663700" y="3619500"/>
          <p14:tracePt t="24491" x="1720850" y="3619500"/>
          <p14:tracePt t="24504" x="1790700" y="3619500"/>
          <p14:tracePt t="24522" x="1962150" y="3625850"/>
          <p14:tracePt t="24537" x="2222500" y="3625850"/>
          <p14:tracePt t="24554" x="2533650" y="3644900"/>
          <p14:tracePt t="24556" x="2705100" y="3657600"/>
          <p14:tracePt t="24571" x="3067050" y="3663950"/>
          <p14:tracePt t="24589" x="3435350" y="3663950"/>
          <p14:tracePt t="24604" x="3797300" y="3663950"/>
          <p14:tracePt t="24622" x="4159250" y="3657600"/>
          <p14:tracePt t="24639" x="4438650" y="3657600"/>
          <p14:tracePt t="24657" x="4667250" y="3657600"/>
          <p14:tracePt t="24671" x="4794250" y="3663950"/>
          <p14:tracePt t="24689" x="4813300" y="3663950"/>
          <p14:tracePt t="24704" x="4800600" y="3663950"/>
          <p14:tracePt t="24721" x="4699000" y="3663950"/>
          <p14:tracePt t="24737" x="4540250" y="3670300"/>
          <p14:tracePt t="24754" x="4318000" y="3670300"/>
          <p14:tracePt t="24755" x="4203700" y="3670300"/>
          <p14:tracePt t="24771" x="3937000" y="3670300"/>
          <p14:tracePt t="24788" x="3657600" y="3670300"/>
          <p14:tracePt t="24805" x="3371850" y="3670300"/>
          <p14:tracePt t="24822" x="3048000" y="3657600"/>
          <p14:tracePt t="24838" x="2711450" y="3613150"/>
          <p14:tracePt t="24854" x="2406650" y="3575050"/>
          <p14:tracePt t="24873" x="2120900" y="3562350"/>
          <p14:tracePt t="24890" x="1892300" y="3543300"/>
          <p14:tracePt t="24891" x="1790700" y="3530600"/>
          <p14:tracePt t="24904" x="1701800" y="3536950"/>
          <p14:tracePt t="24921" x="1549400" y="3524250"/>
          <p14:tracePt t="24938" x="1435100" y="3511550"/>
          <p14:tracePt t="24956" x="1390650" y="3505200"/>
          <p14:tracePt t="24989" x="1390650" y="3511550"/>
          <p14:tracePt t="25004" x="1416050" y="3511550"/>
          <p14:tracePt t="25021" x="1492250" y="3530600"/>
          <p14:tracePt t="25038" x="1606550" y="3562350"/>
          <p14:tracePt t="25054" x="1765300" y="3600450"/>
          <p14:tracePt t="25071" x="1987550" y="3644900"/>
          <p14:tracePt t="25087" x="2260600" y="3644900"/>
          <p14:tracePt t="25105" x="2584450" y="3670300"/>
          <p14:tracePt t="25124" x="3086100" y="3689350"/>
          <p14:tracePt t="25141" x="3435350" y="3689350"/>
          <p14:tracePt t="25154" x="3600450" y="3695700"/>
          <p14:tracePt t="25171" x="4095750" y="3702050"/>
          <p14:tracePt t="25188" x="4400550" y="3708400"/>
          <p14:tracePt t="25204" x="4679950" y="3708400"/>
          <p14:tracePt t="25222" x="4895850" y="3714750"/>
          <p14:tracePt t="25238" x="5010150" y="3714750"/>
          <p14:tracePt t="25254" x="5022850" y="3714750"/>
          <p14:tracePt t="25272" x="4965700" y="3714750"/>
          <p14:tracePt t="25288" x="4800600" y="3702050"/>
          <p14:tracePt t="25304" x="4591050" y="3695700"/>
          <p14:tracePt t="25321" x="4375150" y="3683000"/>
          <p14:tracePt t="25338" x="4184650" y="3683000"/>
          <p14:tracePt t="25357" x="3924300" y="3670300"/>
          <p14:tracePt t="25372" x="3848100" y="3670300"/>
          <p14:tracePt t="25406" x="3917950" y="3657600"/>
          <p14:tracePt t="25421" x="4076700" y="3651250"/>
          <p14:tracePt t="25441" x="4298950" y="3644900"/>
          <p14:tracePt t="25455" x="4540250" y="3657600"/>
          <p14:tracePt t="25471" x="4775200" y="3657600"/>
          <p14:tracePt t="25488" x="4965700" y="3663950"/>
          <p14:tracePt t="25504" x="5099050" y="3663950"/>
          <p14:tracePt t="25521" x="5137150" y="3670300"/>
          <p14:tracePt t="25538" x="5124450" y="3683000"/>
          <p14:tracePt t="25555" x="5073650" y="3708400"/>
          <p14:tracePt t="25571" x="5067300" y="3708400"/>
          <p14:tracePt t="25604" x="5111750" y="3708400"/>
          <p14:tracePt t="25622" x="5207000" y="3708400"/>
          <p14:tracePt t="25638" x="5308600" y="3702050"/>
          <p14:tracePt t="25656" x="5397500" y="3702050"/>
          <p14:tracePt t="25671" x="5486400" y="3702050"/>
          <p14:tracePt t="25690" x="5562600" y="3702050"/>
          <p14:tracePt t="25708" x="5600700" y="3702050"/>
          <p14:tracePt t="25721" x="5645150" y="3695700"/>
          <p14:tracePt t="25738" x="5683250" y="3676650"/>
          <p14:tracePt t="25741" x="5708650" y="3670300"/>
          <p14:tracePt t="25754" x="5727700" y="3663950"/>
          <p14:tracePt t="25771" x="5778500" y="3651250"/>
          <p14:tracePt t="25789" x="5822950" y="3644900"/>
          <p14:tracePt t="25805" x="5905500" y="3625850"/>
          <p14:tracePt t="25821" x="5994400" y="3600450"/>
          <p14:tracePt t="25841" x="6032500" y="3594100"/>
          <p14:tracePt t="25854" x="6038850" y="3587750"/>
          <p14:tracePt t="25889" x="6019800" y="3587750"/>
          <p14:tracePt t="25904" x="5988050" y="3587750"/>
          <p14:tracePt t="25921" x="5962650" y="3594100"/>
          <p14:tracePt t="25940" x="5924550" y="3613150"/>
          <p14:tracePt t="25954" x="5905500" y="3613150"/>
          <p14:tracePt t="25972" x="5848350" y="3625850"/>
          <p14:tracePt t="25988" x="5797550" y="3625850"/>
          <p14:tracePt t="26005" x="5734050" y="3632200"/>
          <p14:tracePt t="26021" x="5619750" y="3638550"/>
          <p14:tracePt t="26038" x="5441950" y="3651250"/>
          <p14:tracePt t="26054" x="5194300" y="3651250"/>
          <p14:tracePt t="26071" x="4870450" y="3663950"/>
          <p14:tracePt t="26088" x="4476750" y="3695700"/>
          <p14:tracePt t="26104" x="4019550" y="3771900"/>
          <p14:tracePt t="26124" x="3378200" y="3822700"/>
          <p14:tracePt t="26139" x="2984500" y="3835400"/>
          <p14:tracePt t="26157" x="2603500" y="3854450"/>
          <p14:tracePt t="26171" x="2292350" y="3860800"/>
          <p14:tracePt t="26187" x="2038350" y="3867150"/>
          <p14:tracePt t="26204" x="1841500" y="3873500"/>
          <p14:tracePt t="26221" x="1695450" y="3854450"/>
          <p14:tracePt t="26237" x="1568450" y="3848100"/>
          <p14:tracePt t="26254" x="1447800" y="3829050"/>
          <p14:tracePt t="26271" x="1371600" y="3848100"/>
          <p14:tracePt t="26288" x="1327150" y="3867150"/>
          <p14:tracePt t="26304" x="1289050" y="3886200"/>
          <p14:tracePt t="26321" x="1238250" y="3905250"/>
          <p14:tracePt t="26340" x="1143000" y="3930650"/>
          <p14:tracePt t="26355" x="1079500" y="3949700"/>
          <p14:tracePt t="26374" x="1047750" y="3956050"/>
          <p14:tracePt t="26389" x="1041400" y="3956050"/>
          <p14:tracePt t="26427" x="1035050" y="3962400"/>
          <p14:tracePt t="26437" x="1028700" y="3962400"/>
          <p14:tracePt t="26457" x="1009650" y="3968750"/>
          <p14:tracePt t="26471" x="1009650" y="3975100"/>
          <p14:tracePt t="26572" x="1009650" y="3968750"/>
          <p14:tracePt t="26579" x="1009650" y="3962400"/>
          <p14:tracePt t="26588" x="1041400" y="3962400"/>
          <p14:tracePt t="26604" x="1143000" y="3962400"/>
          <p14:tracePt t="26623" x="1257300" y="3956050"/>
          <p14:tracePt t="26638" x="1397000" y="3943350"/>
          <p14:tracePt t="26656" x="1593850" y="3956050"/>
          <p14:tracePt t="26671" x="1771650" y="3962400"/>
          <p14:tracePt t="26689" x="1924050" y="3987800"/>
          <p14:tracePt t="26704" x="2032000" y="4006850"/>
          <p14:tracePt t="26721" x="2044700" y="4013200"/>
          <p14:tracePt t="26755" x="2000250" y="4013200"/>
          <p14:tracePt t="26771" x="1917700" y="4013200"/>
          <p14:tracePt t="26789" x="1816100" y="4013200"/>
          <p14:tracePt t="26804" x="1695450" y="4006850"/>
          <p14:tracePt t="26822" x="1543050" y="4000500"/>
          <p14:tracePt t="26838" x="1384300" y="3981450"/>
          <p14:tracePt t="26854" x="1257300" y="3987800"/>
          <p14:tracePt t="26874" x="1174750" y="3981450"/>
          <p14:tracePt t="26890" x="1136650" y="3975100"/>
          <p14:tracePt t="26905" x="1130300" y="3968750"/>
          <p14:tracePt t="26956" x="1143000" y="3968750"/>
          <p14:tracePt t="26971" x="1212850" y="3968750"/>
          <p14:tracePt t="26988" x="1314450" y="3975100"/>
          <p14:tracePt t="27004" x="1460500" y="3975100"/>
          <p14:tracePt t="27021" x="1631950" y="3975100"/>
          <p14:tracePt t="27038" x="1797050" y="3975100"/>
          <p14:tracePt t="27054" x="1905000" y="3956050"/>
          <p14:tracePt t="27072" x="1981200" y="3956050"/>
          <p14:tracePt t="27077" x="1993900" y="3956050"/>
          <p14:tracePt t="27109" x="1981200" y="3956050"/>
          <p14:tracePt t="27115" x="1949450" y="3956050"/>
          <p14:tracePt t="27125" x="1898650" y="3956050"/>
          <p14:tracePt t="27140" x="1797050" y="3956050"/>
          <p14:tracePt t="27156" x="1695450" y="3949700"/>
          <p14:tracePt t="27171" x="1587500" y="3930650"/>
          <p14:tracePt t="27191" x="1466850" y="3924300"/>
          <p14:tracePt t="27204" x="1384300" y="3917950"/>
          <p14:tracePt t="27221" x="1333500" y="3898900"/>
          <p14:tracePt t="27238" x="1327150" y="3898900"/>
          <p14:tracePt t="27288" x="1397000" y="3898900"/>
          <p14:tracePt t="27304" x="1498600" y="3898900"/>
          <p14:tracePt t="27321" x="1638300" y="3898900"/>
          <p14:tracePt t="27338" x="1809750" y="3886200"/>
          <p14:tracePt t="27341" x="1873250" y="3886200"/>
          <p14:tracePt t="27355" x="2006600" y="3886200"/>
          <p14:tracePt t="27374" x="2101850" y="3892550"/>
          <p14:tracePt t="27388" x="2114550" y="3898900"/>
          <p14:tracePt t="27421" x="2076450" y="3898900"/>
          <p14:tracePt t="27438" x="1974850" y="3924300"/>
          <p14:tracePt t="27454" x="1847850" y="3924300"/>
          <p14:tracePt t="27471" x="1720850" y="3924300"/>
          <p14:tracePt t="27489" x="1568450" y="3905250"/>
          <p14:tracePt t="27504" x="1441450" y="3905250"/>
          <p14:tracePt t="27521" x="1365250" y="3911600"/>
          <p14:tracePt t="27538" x="1346200" y="3911600"/>
          <p14:tracePt t="27556" x="1346200" y="3905250"/>
          <p14:tracePt t="27571" x="1460500" y="3905250"/>
          <p14:tracePt t="27588" x="1631950" y="3892550"/>
          <p14:tracePt t="27604" x="1835150" y="3886200"/>
          <p14:tracePt t="27623" x="2057400" y="3892550"/>
          <p14:tracePt t="27638" x="2279650" y="3879850"/>
          <p14:tracePt t="27656" x="2444750" y="3892550"/>
          <p14:tracePt t="27671" x="2546350" y="3886200"/>
          <p14:tracePt t="27690" x="2597150" y="3886200"/>
          <p14:tracePt t="27721" x="2559050" y="3848100"/>
          <p14:tracePt t="27738" x="2501900" y="3790950"/>
          <p14:tracePt t="27739" x="2501900" y="3771900"/>
          <p14:tracePt t="27947" x="2482850" y="3790950"/>
          <p14:tracePt t="27956" x="2476500" y="3822700"/>
          <p14:tracePt t="27965" x="2463800" y="3848100"/>
          <p14:tracePt t="27972" x="2457450" y="3867150"/>
          <p14:tracePt t="27987" x="2470150" y="3892550"/>
          <p14:tracePt t="28004" x="2501900" y="3975100"/>
          <p14:tracePt t="28021" x="2559050" y="4064000"/>
          <p14:tracePt t="28037" x="2571750" y="4152900"/>
          <p14:tracePt t="28054" x="2527300" y="4241800"/>
          <p14:tracePt t="28071" x="2419350" y="4292600"/>
          <p14:tracePt t="28088" x="2292350" y="4324350"/>
          <p14:tracePt t="28104" x="2139950" y="4330700"/>
          <p14:tracePt t="28122" x="1974850" y="4330700"/>
          <p14:tracePt t="28139" x="1682750" y="4279900"/>
          <p14:tracePt t="28155" x="1498600" y="4235450"/>
          <p14:tracePt t="28171" x="1346200" y="4197350"/>
          <p14:tracePt t="28187" x="1231900" y="4178300"/>
          <p14:tracePt t="28204" x="1143000" y="4178300"/>
          <p14:tracePt t="28221" x="1073150" y="4191000"/>
          <p14:tracePt t="28238" x="1028700" y="4203700"/>
          <p14:tracePt t="28254" x="1016000" y="4216400"/>
          <p14:tracePt t="28271" x="1016000" y="4235450"/>
          <p14:tracePt t="28288" x="1022350" y="4235450"/>
          <p14:tracePt t="28304" x="1035050" y="4210050"/>
          <p14:tracePt t="28321" x="1060450" y="4165600"/>
          <p14:tracePt t="28467" x="1060450" y="4178300"/>
          <p14:tracePt t="28475" x="1054100" y="4178300"/>
          <p14:tracePt t="28491" x="1054100" y="4165600"/>
          <p14:tracePt t="28500" x="1054100" y="4152900"/>
          <p14:tracePt t="28507" x="1054100" y="4140200"/>
          <p14:tracePt t="28521" x="1035050" y="4127500"/>
          <p14:tracePt t="28538" x="1028700" y="4121150"/>
          <p14:tracePt t="28555" x="1073150" y="4165600"/>
          <p14:tracePt t="28571" x="1162050" y="4229100"/>
          <p14:tracePt t="28588" x="1282700" y="4324350"/>
          <p14:tracePt t="28604" x="1447800" y="4438650"/>
          <p14:tracePt t="28622" x="1638300" y="4521200"/>
          <p14:tracePt t="28638" x="1816100" y="4584700"/>
          <p14:tracePt t="28655" x="1949450" y="4660900"/>
          <p14:tracePt t="28671" x="2025650" y="4718050"/>
          <p14:tracePt t="28688" x="2044700" y="4768850"/>
          <p14:tracePt t="28704" x="2025650" y="4800600"/>
          <p14:tracePt t="28721" x="1962150" y="4775200"/>
          <p14:tracePt t="28737" x="1905000" y="4768850"/>
          <p14:tracePt t="28756" x="1866900" y="4768850"/>
          <p14:tracePt t="28771" x="1828800" y="4743450"/>
          <p14:tracePt t="28788" x="1803400" y="4711700"/>
          <p14:tracePt t="28804" x="1797050" y="4692650"/>
          <p14:tracePt t="28821" x="1797050" y="4654550"/>
          <p14:tracePt t="28838" x="1860550" y="4622800"/>
          <p14:tracePt t="28854" x="1936750" y="4591050"/>
          <p14:tracePt t="28872" x="1981200" y="4578350"/>
          <p14:tracePt t="28887" x="2000250" y="4559300"/>
          <p14:tracePt t="28905" x="2000250" y="4546600"/>
          <p14:tracePt t="28921" x="2000250" y="4540250"/>
          <p14:tracePt t="28939" x="2000250" y="4533900"/>
          <p14:tracePt t="28955" x="2000250" y="4514850"/>
          <p14:tracePt t="28971" x="2044700" y="4502150"/>
          <p14:tracePt t="28988" x="2101850" y="4476750"/>
          <p14:tracePt t="29004" x="2127250" y="4451350"/>
          <p14:tracePt t="29021" x="2133600" y="4451350"/>
          <p14:tracePt t="29038" x="2133600" y="4445000"/>
          <p14:tracePt t="29071" x="2139950" y="4445000"/>
          <p14:tracePt t="29087" x="2146300" y="4445000"/>
          <p14:tracePt t="29104" x="2165350" y="4445000"/>
          <p14:tracePt t="29123" x="2184400" y="4445000"/>
          <p14:tracePt t="29124" x="2203450" y="4445000"/>
          <p14:tracePt t="29138" x="2247900" y="4464050"/>
          <p14:tracePt t="29154" x="2279650" y="4476750"/>
          <p14:tracePt t="29171" x="2419350" y="4495800"/>
          <p14:tracePt t="29189" x="2495550" y="4495800"/>
          <p14:tracePt t="29204" x="2546350" y="4495800"/>
          <p14:tracePt t="29221" x="2559050" y="4495800"/>
          <p14:tracePt t="29238" x="2559050" y="4508500"/>
          <p14:tracePt t="29254" x="2546350" y="4527550"/>
          <p14:tracePt t="29271" x="2540000" y="4540250"/>
          <p14:tracePt t="29321" x="2527300" y="4540250"/>
          <p14:tracePt t="29338" x="2495550" y="4540250"/>
          <p14:tracePt t="29355" x="2425700" y="4540250"/>
          <p14:tracePt t="29373" x="2400300" y="4540250"/>
          <p14:tracePt t="29388" x="2381250" y="4540250"/>
          <p14:tracePt t="29407" x="2355850" y="4521200"/>
          <p14:tracePt t="29421" x="2330450" y="4495800"/>
          <p14:tracePt t="29438" x="2317750" y="4464050"/>
          <p14:tracePt t="29455" x="2305050" y="4432300"/>
          <p14:tracePt t="29471" x="2298700" y="4406900"/>
          <p14:tracePt t="29487" x="2292350" y="4375150"/>
          <p14:tracePt t="29504" x="2279650" y="4337050"/>
          <p14:tracePt t="29521" x="2247900" y="4311650"/>
          <p14:tracePt t="29538" x="2222500" y="4298950"/>
          <p14:tracePt t="29571" x="2216150" y="4298950"/>
          <p14:tracePt t="29875" x="2216150" y="4305300"/>
          <p14:tracePt t="29883" x="2216150" y="4349750"/>
          <p14:tracePt t="29891" x="2216150" y="4400550"/>
          <p14:tracePt t="29907" x="2216150" y="4451350"/>
          <p14:tracePt t="29921" x="2222500" y="4597400"/>
          <p14:tracePt t="29938" x="2178050" y="4737100"/>
          <p14:tracePt t="29957" x="2127250" y="4946650"/>
          <p14:tracePt t="29971" x="2114550" y="5073650"/>
          <p14:tracePt t="29988" x="2101850" y="5181600"/>
          <p14:tracePt t="30005" x="2101850" y="5251450"/>
          <p14:tracePt t="30021" x="2101850" y="5295900"/>
          <p14:tracePt t="30038" x="2101850" y="5327650"/>
          <p14:tracePt t="30054" x="2095500" y="5353050"/>
          <p14:tracePt t="30071" x="2089150" y="5353050"/>
          <p14:tracePt t="30171" x="2089150" y="5327650"/>
          <p14:tracePt t="30179" x="2089150" y="5283200"/>
          <p14:tracePt t="30188" x="2089150" y="5226050"/>
          <p14:tracePt t="30207" x="2089150" y="5105400"/>
          <p14:tracePt t="30221" x="2101850" y="5003800"/>
          <p14:tracePt t="30237" x="2114550" y="4921250"/>
          <p14:tracePt t="30254" x="2127250" y="4826000"/>
          <p14:tracePt t="30271" x="2133600" y="4737100"/>
          <p14:tracePt t="30287" x="2133600" y="4641850"/>
          <p14:tracePt t="30304" x="2133600" y="4584700"/>
          <p14:tracePt t="30321" x="2139950" y="4559300"/>
          <p14:tracePt t="30326" x="2146300" y="4552950"/>
          <p14:tracePt t="30338" x="2146300" y="4540250"/>
          <p14:tracePt t="30355" x="2159000" y="4521200"/>
          <p14:tracePt t="30358" x="2159000" y="4508500"/>
          <p14:tracePt t="30373" x="2159000" y="4495800"/>
          <p14:tracePt t="30389" x="2159000" y="4489450"/>
          <p14:tracePt t="30439" x="2159000" y="4483100"/>
          <p14:tracePt t="30454" x="2171700" y="4464050"/>
          <p14:tracePt t="30471" x="2190750" y="4419600"/>
          <p14:tracePt t="30487" x="2197100" y="4381500"/>
          <p14:tracePt t="30504" x="2197100" y="4375150"/>
          <p14:tracePt t="30605" x="2197100" y="4387850"/>
          <p14:tracePt t="30611" x="2197100" y="4419600"/>
          <p14:tracePt t="30623" x="2203450" y="4464050"/>
          <p14:tracePt t="30640" x="2178050" y="4578350"/>
          <p14:tracePt t="30655" x="2178050" y="4730750"/>
          <p14:tracePt t="30671" x="2178050" y="4876800"/>
          <p14:tracePt t="30689" x="2165350" y="5010150"/>
          <p14:tracePt t="30704" x="2159000" y="5111750"/>
          <p14:tracePt t="30724" x="2114550" y="5251450"/>
          <p14:tracePt t="30738" x="2101850" y="5295900"/>
          <p14:tracePt t="30755" x="2089150" y="5365750"/>
          <p14:tracePt t="30771" x="2089150" y="5378450"/>
          <p14:tracePt t="30821" x="2089150" y="5365750"/>
          <p14:tracePt t="30838" x="2089150" y="5283200"/>
          <p14:tracePt t="30856" x="2089150" y="5194300"/>
          <p14:tracePt t="30874" x="2127250" y="5073650"/>
          <p14:tracePt t="30890" x="2139950" y="4927600"/>
          <p14:tracePt t="30906" x="2139950" y="4775200"/>
          <p14:tracePt t="30921" x="2139950" y="4648200"/>
          <p14:tracePt t="30939" x="2139950" y="4470400"/>
          <p14:tracePt t="30955" x="2133600" y="4368800"/>
          <p14:tracePt t="30972" x="2139950" y="4273550"/>
          <p14:tracePt t="30987" x="2152650" y="4197350"/>
          <p14:tracePt t="31004" x="2165350" y="4165600"/>
          <p14:tracePt t="31023" x="2171700" y="4159250"/>
          <p14:tracePt t="31038" x="2171700" y="4152900"/>
          <p14:tracePt t="31071" x="2171700" y="4184650"/>
          <p14:tracePt t="31088" x="2171700" y="4298950"/>
          <p14:tracePt t="31104" x="2159000" y="4425950"/>
          <p14:tracePt t="31123" x="2146300" y="4679950"/>
          <p14:tracePt t="31139" x="2133600" y="4883150"/>
          <p14:tracePt t="31156" x="2095500" y="5048250"/>
          <p14:tracePt t="31172" x="2076450" y="5156200"/>
          <p14:tracePt t="31188" x="2076450" y="5226050"/>
          <p14:tracePt t="31205" x="2063750" y="5270500"/>
          <p14:tracePt t="31222" x="2051050" y="5302250"/>
          <p14:tracePt t="31238" x="2044700" y="5314950"/>
          <p14:tracePt t="31271" x="2044700" y="5289550"/>
          <p14:tracePt t="31288" x="2044700" y="5207000"/>
          <p14:tracePt t="31304" x="2057400" y="5118100"/>
          <p14:tracePt t="31322" x="2076450" y="5022850"/>
          <p14:tracePt t="31337" x="2082800" y="4927600"/>
          <p14:tracePt t="31357" x="2082800" y="4806950"/>
          <p14:tracePt t="31372" x="2082800" y="4743450"/>
          <p14:tracePt t="31389" x="2101850" y="4699000"/>
          <p14:tracePt t="31406" x="2133600" y="4641850"/>
          <p14:tracePt t="31422" x="2165350" y="4591050"/>
          <p14:tracePt t="31438" x="2184400" y="4546600"/>
          <p14:tracePt t="31455" x="2190750" y="4514850"/>
          <p14:tracePt t="31471" x="2197100" y="4508500"/>
          <p14:tracePt t="31488" x="2197100" y="4502150"/>
          <p14:tracePt t="31521" x="2197100" y="4495800"/>
          <p14:tracePt t="31538" x="2209800" y="4495800"/>
          <p14:tracePt t="31555" x="2241550" y="4470400"/>
          <p14:tracePt t="31572" x="2279650" y="4451350"/>
          <p14:tracePt t="31588" x="2317750" y="4432300"/>
          <p14:tracePt t="31604" x="2368550" y="4425950"/>
          <p14:tracePt t="31623" x="2400300" y="4419600"/>
          <p14:tracePt t="31641" x="2406650" y="4419600"/>
          <p14:tracePt t="31689" x="2413000" y="4419600"/>
          <p14:tracePt t="31704" x="2451100" y="4419600"/>
          <p14:tracePt t="31721" x="2508250" y="4432300"/>
          <p14:tracePt t="31738" x="2565400" y="4445000"/>
          <p14:tracePt t="31755" x="2647950" y="4451350"/>
          <p14:tracePt t="31771" x="2698750" y="4451350"/>
          <p14:tracePt t="31788" x="2743200" y="4451350"/>
          <p14:tracePt t="31804" x="2832100" y="4451350"/>
          <p14:tracePt t="31821" x="2946400" y="4457700"/>
          <p14:tracePt t="31839" x="3098800" y="4470400"/>
          <p14:tracePt t="31855" x="3238500" y="4470400"/>
          <p14:tracePt t="31873" x="3365500" y="4470400"/>
          <p14:tracePt t="31889" x="3460750" y="4464050"/>
          <p14:tracePt t="31907" x="3536950" y="4483100"/>
          <p14:tracePt t="31922" x="3587750" y="4476750"/>
          <p14:tracePt t="31942" x="3651250" y="4470400"/>
          <p14:tracePt t="31954" x="3676650" y="4470400"/>
          <p14:tracePt t="31971" x="3689350" y="4470400"/>
          <p14:tracePt t="31988" x="3708400" y="4470400"/>
          <p14:tracePt t="32005" x="3740150" y="4470400"/>
          <p14:tracePt t="32021" x="3803650" y="4470400"/>
          <p14:tracePt t="32038" x="3886200" y="4470400"/>
          <p14:tracePt t="32055" x="3975100" y="4470400"/>
          <p14:tracePt t="32071" x="4057650" y="4476750"/>
          <p14:tracePt t="32088" x="4140200" y="4476750"/>
          <p14:tracePt t="32107" x="4222750" y="4476750"/>
          <p14:tracePt t="32124" x="4337050" y="4476750"/>
          <p14:tracePt t="32138" x="4375150" y="4476750"/>
          <p14:tracePt t="32156" x="4483100" y="4476750"/>
          <p14:tracePt t="32171" x="4546600" y="4470400"/>
          <p14:tracePt t="32188" x="4616450" y="4470400"/>
          <p14:tracePt t="32204" x="4705350" y="4470400"/>
          <p14:tracePt t="32221" x="4806950" y="4470400"/>
          <p14:tracePt t="32238" x="4902200" y="4464050"/>
          <p14:tracePt t="32254" x="5003800" y="4464050"/>
          <p14:tracePt t="32271" x="5086350" y="4464050"/>
          <p14:tracePt t="32288" x="5137150" y="4464050"/>
          <p14:tracePt t="32304" x="5143500" y="4464050"/>
          <p14:tracePt t="32337" x="5118100" y="4464050"/>
          <p14:tracePt t="32355" x="5035550" y="4483100"/>
          <p14:tracePt t="32357" x="4972050" y="4502150"/>
          <p14:tracePt t="32374" x="4806950" y="4552950"/>
          <p14:tracePt t="32389" x="4591050" y="4616450"/>
          <p14:tracePt t="32405" x="4318000" y="4705350"/>
          <p14:tracePt t="32421" x="4044950" y="4749800"/>
          <p14:tracePt t="32437" x="3771900" y="4756150"/>
          <p14:tracePt t="32455" x="3536950" y="4768850"/>
          <p14:tracePt t="32471" x="3327400" y="4768850"/>
          <p14:tracePt t="32488" x="3098800" y="4756150"/>
          <p14:tracePt t="32504" x="2921000" y="4762500"/>
          <p14:tracePt t="32521" x="2794000" y="4768850"/>
          <p14:tracePt t="32538" x="2717800" y="4768850"/>
          <p14:tracePt t="32540" x="2686050" y="4768850"/>
          <p14:tracePt t="32556" x="2654300" y="4781550"/>
          <p14:tracePt t="32571" x="2628900" y="4794250"/>
          <p14:tracePt t="32588" x="2622550" y="4838700"/>
          <p14:tracePt t="32604" x="2609850" y="4864100"/>
          <p14:tracePt t="32622" x="2597150" y="4908550"/>
          <p14:tracePt t="32638" x="2578100" y="4959350"/>
          <p14:tracePt t="32655" x="2559050" y="5010150"/>
          <p14:tracePt t="32671" x="2540000" y="5073650"/>
          <p14:tracePt t="32691" x="2508250" y="5130800"/>
          <p14:tracePt t="32704" x="2482850" y="5168900"/>
          <p14:tracePt t="32721" x="2457450" y="5207000"/>
          <p14:tracePt t="32738" x="2432050" y="5245100"/>
          <p14:tracePt t="32739" x="2425700" y="5264150"/>
          <p14:tracePt t="32754" x="2400300" y="5302250"/>
          <p14:tracePt t="32771" x="2381250" y="5314950"/>
          <p14:tracePt t="32788" x="2305050" y="5346700"/>
          <p14:tracePt t="32804" x="2254250" y="5365750"/>
          <p14:tracePt t="32821" x="2228850" y="5384800"/>
          <p14:tracePt t="32840" x="2228850" y="5391150"/>
          <p14:tracePt t="32891" x="2222500" y="5397500"/>
          <p14:tracePt t="32906" x="2209800" y="5416550"/>
          <p14:tracePt t="32923" x="2178050" y="5441950"/>
          <p14:tracePt t="32938" x="2178050" y="5448300"/>
          <p14:tracePt t="32956" x="2165350" y="5461000"/>
          <p14:tracePt t="33268" x="2178050" y="5461000"/>
          <p14:tracePt t="33275" x="2203450" y="5461000"/>
          <p14:tracePt t="33282" x="2241550" y="5461000"/>
          <p14:tracePt t="33291" x="2292350" y="5461000"/>
          <p14:tracePt t="33304" x="2362200" y="5473700"/>
          <p14:tracePt t="33321" x="2527300" y="5480050"/>
          <p14:tracePt t="33338" x="2724150" y="5480050"/>
          <p14:tracePt t="33341" x="2825750" y="5486400"/>
          <p14:tracePt t="33355" x="3028950" y="5499100"/>
          <p14:tracePt t="33373" x="3194050" y="5505450"/>
          <p14:tracePt t="33390" x="3327400" y="5530850"/>
          <p14:tracePt t="33405" x="3397250" y="5549900"/>
          <p14:tracePt t="33421" x="3416300" y="5562600"/>
          <p14:tracePt t="33437" x="3390900" y="5543550"/>
          <p14:tracePt t="33454" x="3282950" y="5499100"/>
          <p14:tracePt t="33471" x="3105150" y="5422900"/>
          <p14:tracePt t="33488" x="2933700" y="5308600"/>
          <p14:tracePt t="33504" x="2743200" y="5181600"/>
          <p14:tracePt t="33521" x="2540000" y="5041900"/>
          <p14:tracePt t="33539" x="2311400" y="4876800"/>
          <p14:tracePt t="33555" x="2235200" y="4781550"/>
          <p14:tracePt t="33571" x="2197100" y="4699000"/>
          <p14:tracePt t="33590" x="2171700" y="4616450"/>
          <p14:tracePt t="33605" x="2152650" y="4540250"/>
          <p14:tracePt t="33622" x="2139950" y="4489450"/>
          <p14:tracePt t="33640" x="2127250" y="4445000"/>
          <p14:tracePt t="33654" x="2120900" y="4425950"/>
          <p14:tracePt t="33671" x="2120900" y="4413250"/>
          <p14:tracePt t="33688" x="2114550" y="4381500"/>
          <p14:tracePt t="33705" x="2089150" y="4337050"/>
          <p14:tracePt t="33721" x="2076450" y="4298950"/>
          <p14:tracePt t="33739" x="2076450" y="4286250"/>
          <p14:tracePt t="33771" x="2063750" y="4343400"/>
          <p14:tracePt t="33789" x="2032000" y="4470400"/>
          <p14:tracePt t="33805" x="2000250" y="4686300"/>
          <p14:tracePt t="33821" x="1974850" y="4914900"/>
          <p14:tracePt t="33838" x="1955800" y="5124450"/>
          <p14:tracePt t="33854" x="1955800" y="5270500"/>
          <p14:tracePt t="33873" x="1955800" y="5372100"/>
          <p14:tracePt t="33888" x="1955800" y="5422900"/>
          <p14:tracePt t="33906" x="1962150" y="5429250"/>
          <p14:tracePt t="33940" x="1968500" y="5321300"/>
          <p14:tracePt t="33954" x="1968500" y="5238750"/>
          <p14:tracePt t="33971" x="1987550" y="4940300"/>
          <p14:tracePt t="33988" x="2019300" y="4762500"/>
          <p14:tracePt t="34005" x="2051050" y="4610100"/>
          <p14:tracePt t="34021" x="2070100" y="4451350"/>
          <p14:tracePt t="34039" x="2076450" y="4349750"/>
          <p14:tracePt t="34054" x="2076450" y="4292600"/>
          <p14:tracePt t="34071" x="2076450" y="4279900"/>
          <p14:tracePt t="34110" x="2076450" y="4298950"/>
          <p14:tracePt t="34115" x="2076450" y="4368800"/>
          <p14:tracePt t="34123" x="2082800" y="4457700"/>
          <p14:tracePt t="34138" x="2082800" y="4540250"/>
          <p14:tracePt t="34157" x="2082800" y="4826000"/>
          <p14:tracePt t="34171" x="2082800" y="4984750"/>
          <p14:tracePt t="34189" x="2082800" y="5092700"/>
          <p14:tracePt t="34204" x="2082800" y="5149850"/>
          <p14:tracePt t="34221" x="2082800" y="5175250"/>
          <p14:tracePt t="34238" x="2082800" y="5181600"/>
          <p14:tracePt t="34291" x="2089150" y="5181600"/>
          <p14:tracePt t="34307" x="2095500" y="5181600"/>
          <p14:tracePt t="34321" x="2101850" y="5175250"/>
          <p14:tracePt t="34340" x="2165350" y="5130800"/>
          <p14:tracePt t="34358" x="2216150" y="5099050"/>
          <p14:tracePt t="34374" x="2286000" y="5067300"/>
          <p14:tracePt t="34389" x="2374900" y="5054600"/>
          <p14:tracePt t="34404" x="2451100" y="5035550"/>
          <p14:tracePt t="34421" x="2527300" y="5010150"/>
          <p14:tracePt t="34438" x="2603500" y="4978400"/>
          <p14:tracePt t="34454" x="2660650" y="4940300"/>
          <p14:tracePt t="34472" x="2698750" y="4914900"/>
          <p14:tracePt t="34488" x="2711450" y="4908550"/>
          <p14:tracePt t="34505" x="2711450" y="4902200"/>
          <p14:tracePt t="34573" x="2717800" y="4902200"/>
          <p14:tracePt t="34594" x="2717800" y="4895850"/>
          <p14:tracePt t="34603" x="2717800" y="4889500"/>
          <p14:tracePt t="34624" x="2717800" y="4876800"/>
          <p14:tracePt t="34638" x="2717800" y="4864100"/>
          <p14:tracePt t="34657" x="2705100" y="4864100"/>
          <p14:tracePt t="34671" x="2692400" y="4864100"/>
          <p14:tracePt t="34704" x="2686050" y="4876800"/>
          <p14:tracePt t="34721" x="2679700" y="4883150"/>
          <p14:tracePt t="34739" x="2654300" y="4902200"/>
          <p14:tracePt t="34754" x="2635250" y="4908550"/>
          <p14:tracePt t="34772" x="2578100" y="4921250"/>
          <p14:tracePt t="34788" x="2533650" y="4927600"/>
          <p14:tracePt t="34804" x="2495550" y="4927600"/>
          <p14:tracePt t="34822" x="2463800" y="4927600"/>
          <p14:tracePt t="34838" x="2438400" y="4927600"/>
          <p14:tracePt t="34854" x="2406650" y="4927600"/>
          <p14:tracePt t="34872" x="2387600" y="4927600"/>
          <p14:tracePt t="34888" x="2368550" y="4927600"/>
          <p14:tracePt t="34904" x="2343150" y="4927600"/>
          <p14:tracePt t="34921" x="2305050" y="4927600"/>
          <p14:tracePt t="34938" x="2260600" y="4927600"/>
          <p14:tracePt t="34955" x="2216150" y="4927600"/>
          <p14:tracePt t="34971" x="2178050" y="4927600"/>
          <p14:tracePt t="34988" x="2152650" y="4927600"/>
          <p14:tracePt t="35004" x="2120900" y="4914900"/>
          <p14:tracePt t="35021" x="2089150" y="4895850"/>
          <p14:tracePt t="35038" x="2063750" y="4876800"/>
          <p14:tracePt t="35054" x="2057400" y="4857750"/>
          <p14:tracePt t="35071" x="2057400" y="4826000"/>
          <p14:tracePt t="35087" x="2057400" y="4794250"/>
          <p14:tracePt t="35104" x="2057400" y="4762500"/>
          <p14:tracePt t="35122" x="2057400" y="4730750"/>
          <p14:tracePt t="35139" x="2082800" y="4673600"/>
          <p14:tracePt t="35156" x="2120900" y="4641850"/>
          <p14:tracePt t="35171" x="2165350" y="4610100"/>
          <p14:tracePt t="35187" x="2216150" y="4572000"/>
          <p14:tracePt t="35204" x="2286000" y="4552950"/>
          <p14:tracePt t="35221" x="2355850" y="4527550"/>
          <p14:tracePt t="35238" x="2419350" y="4502150"/>
          <p14:tracePt t="35254" x="2508250" y="4476750"/>
          <p14:tracePt t="35271" x="2597150" y="4470400"/>
          <p14:tracePt t="35287" x="2692400" y="4464050"/>
          <p14:tracePt t="35304" x="2774950" y="4451350"/>
          <p14:tracePt t="35321" x="2863850" y="4451350"/>
          <p14:tracePt t="35338" x="2940050" y="4451350"/>
          <p14:tracePt t="35342" x="2971800" y="4451350"/>
          <p14:tracePt t="35355" x="3003550" y="4445000"/>
          <p14:tracePt t="35372" x="3009900" y="4445000"/>
          <p14:tracePt t="35421" x="3022600" y="4445000"/>
          <p14:tracePt t="35437" x="3067050" y="4445000"/>
          <p14:tracePt t="35454" x="3117850" y="4445000"/>
          <p14:tracePt t="35471" x="3168650" y="4445000"/>
          <p14:tracePt t="35488" x="3219450" y="4445000"/>
          <p14:tracePt t="35504" x="3289300" y="4445000"/>
          <p14:tracePt t="35521" x="3371850" y="4438650"/>
          <p14:tracePt t="35538" x="3467100" y="4470400"/>
          <p14:tracePt t="35540" x="3492500" y="4495800"/>
          <p14:tracePt t="35555" x="3562350" y="4502150"/>
          <p14:tracePt t="35572" x="3613150" y="4521200"/>
          <p14:tracePt t="35588" x="3651250" y="4533900"/>
          <p14:tracePt t="35605" x="3689350" y="4546600"/>
          <p14:tracePt t="35624" x="3708400" y="4565650"/>
          <p14:tracePt t="35639" x="3721100" y="4584700"/>
          <p14:tracePt t="35657" x="3727450" y="4610100"/>
          <p14:tracePt t="35671" x="3733800" y="4641850"/>
          <p14:tracePt t="35692" x="3733800" y="4679950"/>
          <p14:tracePt t="35707" x="3746500" y="4743450"/>
          <p14:tracePt t="35723" x="3746500" y="4806950"/>
          <p14:tracePt t="35737" x="3746500" y="4826000"/>
          <p14:tracePt t="35755" x="3714750" y="4870450"/>
          <p14:tracePt t="35771" x="3651250" y="4889500"/>
          <p14:tracePt t="35788" x="3543300" y="4927600"/>
          <p14:tracePt t="35804" x="3397250" y="4953000"/>
          <p14:tracePt t="35821" x="3181350" y="4965700"/>
          <p14:tracePt t="35838" x="2965450" y="4959350"/>
          <p14:tracePt t="35854" x="2749550" y="4959350"/>
          <p14:tracePt t="35873" x="2540000" y="4940300"/>
          <p14:tracePt t="35889" x="2393950" y="4902200"/>
          <p14:tracePt t="35907" x="2260600" y="4851400"/>
          <p14:tracePt t="35909" x="2222500" y="4845050"/>
          <p14:tracePt t="35921" x="2203450" y="4826000"/>
          <p14:tracePt t="35938" x="2197100" y="4832350"/>
          <p14:tracePt t="35940" x="2203450" y="4832350"/>
          <p14:tracePt t="35954" x="2228850" y="4845050"/>
          <p14:tracePt t="35971" x="2343150" y="4883150"/>
          <p14:tracePt t="35988" x="2425700" y="4933950"/>
          <p14:tracePt t="36004" x="2501900" y="4991100"/>
          <p14:tracePt t="36021" x="2559050" y="5060950"/>
          <p14:tracePt t="36038" x="2609850" y="5137150"/>
          <p14:tracePt t="36054" x="2641600" y="5213350"/>
          <p14:tracePt t="36071" x="2667000" y="5295900"/>
          <p14:tracePt t="36088" x="2705100" y="5359400"/>
          <p14:tracePt t="36104" x="2736850" y="5422900"/>
          <p14:tracePt t="36123" x="2749550" y="5492750"/>
          <p14:tracePt t="36137" x="2774950" y="5562600"/>
          <p14:tracePt t="36156" x="2794000" y="5683250"/>
          <p14:tracePt t="36171" x="2800350" y="5746750"/>
          <p14:tracePt t="36189" x="2800350" y="5816600"/>
          <p14:tracePt t="36204" x="2800350" y="5873750"/>
          <p14:tracePt t="36221" x="2755900" y="5918200"/>
          <p14:tracePt t="36238" x="2698750" y="5949950"/>
          <p14:tracePt t="36255" x="2641600" y="5956300"/>
          <p14:tracePt t="36273" x="2590800" y="5956300"/>
          <p14:tracePt t="36287" x="2546350" y="5937250"/>
          <p14:tracePt t="36304" x="2489200" y="5899150"/>
          <p14:tracePt t="36321" x="2432050" y="5880100"/>
          <p14:tracePt t="36338" x="2374900" y="5861050"/>
          <p14:tracePt t="36354" x="2362200" y="5861050"/>
          <p14:tracePt t="36372" x="2336800" y="5867400"/>
          <p14:tracePt t="36389" x="2311400" y="5873750"/>
          <p14:tracePt t="36404" x="2286000" y="5886450"/>
          <p14:tracePt t="36421" x="2235200" y="5886450"/>
          <p14:tracePt t="36438" x="2159000" y="5886450"/>
          <p14:tracePt t="36454" x="2070100" y="5886450"/>
          <p14:tracePt t="36471" x="2000250" y="5842000"/>
          <p14:tracePt t="36488" x="1949450" y="5791200"/>
          <p14:tracePt t="36504" x="1924050" y="5727700"/>
          <p14:tracePt t="36521" x="1898650" y="5645150"/>
          <p14:tracePt t="36539" x="1885950" y="5537200"/>
          <p14:tracePt t="36555" x="1892300" y="5486400"/>
          <p14:tracePt t="36571" x="1917700" y="5441950"/>
          <p14:tracePt t="36588" x="1987550" y="5403850"/>
          <p14:tracePt t="36607" x="2114550" y="5378450"/>
          <p14:tracePt t="36623" x="2260600" y="5378450"/>
          <p14:tracePt t="36638" x="2413000" y="5384800"/>
          <p14:tracePt t="36654" x="2559050" y="5429250"/>
          <p14:tracePt t="36671" x="2673350" y="5499100"/>
          <p14:tracePt t="36691" x="2736850" y="5575300"/>
          <p14:tracePt t="36704" x="2749550" y="5664200"/>
          <p14:tracePt t="36721" x="2730500" y="5772150"/>
          <p14:tracePt t="36724" x="2711450" y="5829300"/>
          <p14:tracePt t="36739" x="2641600" y="5937250"/>
          <p14:tracePt t="36756" x="2559050" y="6019800"/>
          <p14:tracePt t="36772" x="2476500" y="6108700"/>
          <p14:tracePt t="36787" x="2393950" y="6153150"/>
          <p14:tracePt t="36804" x="2336800" y="6159500"/>
          <p14:tracePt t="36821" x="2279650" y="6121400"/>
          <p14:tracePt t="36838" x="2228850" y="6045200"/>
          <p14:tracePt t="36855" x="2190750" y="5937250"/>
          <p14:tracePt t="36873" x="2146300" y="5797550"/>
          <p14:tracePt t="36891" x="2139950" y="5619750"/>
          <p14:tracePt t="36906" x="2139950" y="5575300"/>
          <p14:tracePt t="36921" x="2146300" y="5499100"/>
          <p14:tracePt t="36939" x="2197100" y="5391150"/>
          <p14:tracePt t="36957" x="2241550" y="5353050"/>
          <p14:tracePt t="36971" x="2273300" y="5340350"/>
          <p14:tracePt t="36988" x="2279650" y="5334000"/>
          <p14:tracePt t="37004" x="2266950" y="5334000"/>
          <p14:tracePt t="37022" x="2235200" y="5340350"/>
          <p14:tracePt t="37038" x="2203450" y="5340350"/>
          <p14:tracePt t="37072" x="2190750" y="5308600"/>
          <p14:tracePt t="37088" x="2171700" y="5238750"/>
          <p14:tracePt t="37105" x="2139950" y="5156200"/>
          <p14:tracePt t="37124" x="2082800" y="5073650"/>
          <p14:tracePt t="37138" x="2076450" y="5060950"/>
          <p14:tracePt t="37155" x="2063750" y="5016500"/>
          <p14:tracePt t="37171" x="2057400" y="4978400"/>
          <p14:tracePt t="37188" x="2057400" y="4940300"/>
          <p14:tracePt t="37204" x="2051050" y="4914900"/>
          <p14:tracePt t="37221" x="2044700" y="4902200"/>
          <p14:tracePt t="37238" x="2025650" y="4883150"/>
          <p14:tracePt t="37256" x="2019300" y="4864100"/>
          <p14:tracePt t="37271" x="2019300" y="4845050"/>
          <p14:tracePt t="37289" x="2019300" y="4806950"/>
          <p14:tracePt t="37304" x="2025650" y="4775200"/>
          <p14:tracePt t="37321" x="2032000" y="4749800"/>
          <p14:tracePt t="37339" x="2038350" y="4724400"/>
          <p14:tracePt t="37355" x="2044700" y="4699000"/>
          <p14:tracePt t="37372" x="2057400" y="4679950"/>
          <p14:tracePt t="37388" x="2082800" y="4641850"/>
          <p14:tracePt t="37405" x="2095500" y="4610100"/>
          <p14:tracePt t="37421" x="2095500" y="4591050"/>
          <p14:tracePt t="37454" x="2101850" y="4591050"/>
          <p14:tracePt t="37540" x="2101850" y="4603750"/>
          <p14:tracePt t="37547" x="2095500" y="4622800"/>
          <p14:tracePt t="37556" x="2089150" y="4648200"/>
          <p14:tracePt t="37571" x="2082800" y="4749800"/>
          <p14:tracePt t="37588" x="2070100" y="4876800"/>
          <p14:tracePt t="37604" x="2070100" y="5041900"/>
          <p14:tracePt t="37622" x="2070100" y="5194300"/>
          <p14:tracePt t="37639" x="2070100" y="5365750"/>
          <p14:tracePt t="37657" x="2082800" y="5537200"/>
          <p14:tracePt t="37671" x="2101850" y="5689600"/>
          <p14:tracePt t="37689" x="2133600" y="5803900"/>
          <p14:tracePt t="37704" x="2165350" y="5905500"/>
          <p14:tracePt t="37706" x="2178050" y="5937250"/>
          <p14:tracePt t="37721" x="2190750" y="5962650"/>
          <p14:tracePt t="37738" x="2197100" y="5975350"/>
          <p14:tracePt t="37773" x="2197100" y="5969000"/>
          <p14:tracePt t="37788" x="2197100" y="5937250"/>
          <p14:tracePt t="37806" x="2197100" y="5899150"/>
          <p14:tracePt t="37821" x="2197100" y="5861050"/>
          <p14:tracePt t="37838" x="2197100" y="5803900"/>
          <p14:tracePt t="37857" x="2190750" y="5746750"/>
          <p14:tracePt t="37874" x="2165350" y="5657850"/>
          <p14:tracePt t="37876" x="2146300" y="5607050"/>
          <p14:tracePt t="37887" x="2127250" y="5556250"/>
          <p14:tracePt t="37904" x="2114550" y="5461000"/>
          <p14:tracePt t="37921" x="2114550" y="5353050"/>
          <p14:tracePt t="37939" x="2127250" y="5200650"/>
          <p14:tracePt t="37954" x="2133600" y="5156200"/>
          <p14:tracePt t="37972" x="2190750" y="5003800"/>
          <p14:tracePt t="37987" x="2228850" y="4883150"/>
          <p14:tracePt t="38004" x="2260600" y="4787900"/>
          <p14:tracePt t="38022" x="2279650" y="4730750"/>
          <p14:tracePt t="38038" x="2298700" y="4673600"/>
          <p14:tracePt t="38054" x="2305050" y="4616450"/>
          <p14:tracePt t="38071" x="2305050" y="4565650"/>
          <p14:tracePt t="38088" x="2305050" y="4546600"/>
          <p14:tracePt t="38156" x="2298700" y="4546600"/>
          <p14:tracePt t="38163" x="2292350" y="4546600"/>
          <p14:tracePt t="38203" x="2286000" y="4546600"/>
          <p14:tracePt t="38221" x="2260600" y="4552950"/>
          <p14:tracePt t="38237" x="2222500" y="4565650"/>
          <p14:tracePt t="38254" x="2171700" y="4584700"/>
          <p14:tracePt t="38271" x="2114550" y="4616450"/>
          <p14:tracePt t="38288" x="2076450" y="4660900"/>
          <p14:tracePt t="38304" x="2044700" y="4724400"/>
          <p14:tracePt t="38321" x="2006600" y="4800600"/>
          <p14:tracePt t="38341" x="1974850" y="4965700"/>
          <p14:tracePt t="38355" x="1974850" y="5041900"/>
          <p14:tracePt t="38374" x="1974850" y="5264150"/>
          <p14:tracePt t="38389" x="1974850" y="5397500"/>
          <p14:tracePt t="38409" x="1981200" y="5511800"/>
          <p14:tracePt t="38421" x="1987550" y="5607050"/>
          <p14:tracePt t="38441" x="1993900" y="5695950"/>
          <p14:tracePt t="38454" x="2012950" y="5778500"/>
          <p14:tracePt t="38471" x="2032000" y="5829300"/>
          <p14:tracePt t="38488" x="2051050" y="5861050"/>
          <p14:tracePt t="38504" x="2063750" y="5880100"/>
          <p14:tracePt t="38521" x="2070100" y="5892800"/>
          <p14:tracePt t="38571" x="2070100" y="5880100"/>
          <p14:tracePt t="38588" x="2070100" y="5778500"/>
          <p14:tracePt t="38604" x="2070100" y="5645150"/>
          <p14:tracePt t="38621" x="2070100" y="5499100"/>
          <p14:tracePt t="38638" x="2070100" y="5359400"/>
          <p14:tracePt t="38655" x="2057400" y="5213350"/>
          <p14:tracePt t="38671" x="2057400" y="5060950"/>
          <p14:tracePt t="38687" x="2057400" y="4940300"/>
          <p14:tracePt t="38705" x="2057400" y="4819650"/>
          <p14:tracePt t="38722" x="2095500" y="4641850"/>
          <p14:tracePt t="38738" x="2108200" y="4591050"/>
          <p14:tracePt t="38754" x="2120900" y="4559300"/>
          <p14:tracePt t="38781" x="2120900" y="4572000"/>
          <p14:tracePt t="38788" x="2127250" y="4591050"/>
          <p14:tracePt t="38804" x="2127250" y="4673600"/>
          <p14:tracePt t="38822" x="2133600" y="4813300"/>
          <p14:tracePt t="38838" x="2159000" y="4984750"/>
          <p14:tracePt t="38854" x="2159000" y="5168900"/>
          <p14:tracePt t="38874" x="2159000" y="5334000"/>
          <p14:tracePt t="38889" x="2152650" y="5480050"/>
          <p14:tracePt t="38906" x="2152650" y="5594350"/>
          <p14:tracePt t="38921" x="2152650" y="5664200"/>
          <p14:tracePt t="38938" x="2171700" y="5695950"/>
          <p14:tracePt t="38955" x="2190750" y="5702300"/>
          <p14:tracePt t="38957" x="2216150" y="5702300"/>
          <p14:tracePt t="38972" x="2254250" y="5702300"/>
          <p14:tracePt t="38988" x="2286000" y="5683250"/>
          <p14:tracePt t="39006" x="2298700" y="5683250"/>
          <p14:tracePt t="39092" x="2317750" y="5695950"/>
          <p14:tracePt t="39099" x="2349500" y="5689600"/>
          <p14:tracePt t="39108" x="2425700" y="5664200"/>
          <p14:tracePt t="39123" x="2622550" y="5594350"/>
          <p14:tracePt t="39138" x="2927350" y="5518150"/>
          <p14:tracePt t="39158" x="3282950" y="5429250"/>
          <p14:tracePt t="39172" x="3613150" y="5353050"/>
          <p14:tracePt t="39191" x="3917950" y="5289550"/>
          <p14:tracePt t="39205" x="4197350" y="5200650"/>
          <p14:tracePt t="39221" x="4445000" y="5124450"/>
          <p14:tracePt t="39238" x="4654550" y="5092700"/>
          <p14:tracePt t="39254" x="4819650" y="5080000"/>
          <p14:tracePt t="39272" x="4921250" y="5060950"/>
          <p14:tracePt t="39288" x="4972050" y="5048250"/>
          <p14:tracePt t="39305" x="5003800" y="5041900"/>
          <p14:tracePt t="39358" x="5003800" y="5035550"/>
          <p14:tracePt t="39374" x="5010150" y="5022850"/>
          <p14:tracePt t="39388" x="5010150" y="5010150"/>
          <p14:tracePt t="39408" x="5010150" y="5003800"/>
          <p14:tracePt t="39421" x="5010150" y="4991100"/>
          <p14:tracePt t="39439" x="4978400" y="4991100"/>
          <p14:tracePt t="39454" x="4959350" y="4984750"/>
          <p14:tracePt t="39471" x="4959350" y="4965700"/>
          <p14:tracePt t="39487" x="4965700" y="4927600"/>
          <p14:tracePt t="39504" x="4991100" y="4895850"/>
          <p14:tracePt t="39521" x="5016500" y="4870450"/>
          <p14:tracePt t="39538" x="5048250" y="4851400"/>
          <p14:tracePt t="39540" x="5073650" y="4838700"/>
          <p14:tracePt t="39556" x="5143500" y="4819650"/>
          <p14:tracePt t="39571" x="5257800" y="4787900"/>
          <p14:tracePt t="39588" x="5359400" y="4781550"/>
          <p14:tracePt t="39604" x="5422900" y="4781550"/>
          <p14:tracePt t="39625" x="5441950" y="4781550"/>
          <p14:tracePt t="39639" x="5448300" y="4775200"/>
          <p14:tracePt t="39724" x="5435600" y="4775200"/>
          <p14:tracePt t="39734" x="5416550" y="4775200"/>
          <p14:tracePt t="39739" x="5397500" y="4787900"/>
          <p14:tracePt t="39756" x="5321300" y="4870450"/>
          <p14:tracePt t="39771" x="5219700" y="5048250"/>
          <p14:tracePt t="39788" x="5105400" y="5289550"/>
          <p14:tracePt t="39804" x="4972050" y="5486400"/>
          <p14:tracePt t="39822" x="4838700" y="5645150"/>
          <p14:tracePt t="39838" x="4711700" y="5765800"/>
          <p14:tracePt t="39857" x="4610100" y="5816600"/>
          <p14:tracePt t="39873" x="4527550" y="5835650"/>
          <p14:tracePt t="39889" x="4489450" y="5835650"/>
          <p14:tracePt t="39890" x="4483100" y="5835650"/>
          <p14:tracePt t="39921" x="4483100" y="5791200"/>
          <p14:tracePt t="39938" x="4483100" y="5734050"/>
          <p14:tracePt t="39957" x="4565650" y="5575300"/>
          <p14:tracePt t="39971" x="4616450" y="5435600"/>
          <p14:tracePt t="39988" x="4673600" y="5264150"/>
          <p14:tracePt t="40004" x="4730750" y="5118100"/>
          <p14:tracePt t="40021" x="4787900" y="5022850"/>
          <p14:tracePt t="40038" x="4845050" y="4946650"/>
          <p14:tracePt t="40056" x="4883150" y="4883150"/>
          <p14:tracePt t="40072" x="4902200" y="4826000"/>
          <p14:tracePt t="40076" x="4902200" y="4800600"/>
          <p14:tracePt t="40088" x="4902200" y="4768850"/>
          <p14:tracePt t="40104" x="4908550" y="4724400"/>
          <p14:tracePt t="40123" x="4908550" y="4705350"/>
          <p14:tracePt t="40173" x="4889500" y="4724400"/>
          <p14:tracePt t="40189" x="4832350" y="4832350"/>
          <p14:tracePt t="40207" x="4768850" y="4991100"/>
          <p14:tracePt t="40221" x="4692650" y="5162550"/>
          <p14:tracePt t="40238" x="4597400" y="5346700"/>
          <p14:tracePt t="40256" x="4483100" y="5499100"/>
          <p14:tracePt t="40271" x="4381500" y="5626100"/>
          <p14:tracePt t="40288" x="4292600" y="5727700"/>
          <p14:tracePt t="40304" x="4248150" y="5778500"/>
          <p14:tracePt t="40321" x="4229100" y="5791200"/>
          <p14:tracePt t="40338" x="4229100" y="5797550"/>
          <p14:tracePt t="40355" x="4229100" y="5791200"/>
          <p14:tracePt t="40373" x="4235450" y="5695950"/>
          <p14:tracePt t="40390" x="4286250" y="5600700"/>
          <p14:tracePt t="40404" x="4343400" y="5454650"/>
          <p14:tracePt t="40421" x="4438650" y="5264150"/>
          <p14:tracePt t="40437" x="4540250" y="5003800"/>
          <p14:tracePt t="40455" x="4673600" y="4768850"/>
          <p14:tracePt t="40472" x="4800600" y="4660900"/>
          <p14:tracePt t="40488" x="4883150" y="4629150"/>
          <p14:tracePt t="40504" x="4908550" y="4635500"/>
          <p14:tracePt t="40521" x="4908550" y="4648200"/>
          <p14:tracePt t="40523" x="4883150" y="4718050"/>
          <p14:tracePt t="40538" x="4845050" y="4794250"/>
          <p14:tracePt t="40554" x="4787900" y="4965700"/>
          <p14:tracePt t="40556" x="4756150" y="5073650"/>
          <p14:tracePt t="40571" x="4692650" y="5257800"/>
          <p14:tracePt t="40590" x="4654550" y="5397500"/>
          <p14:tracePt t="40605" x="4635500" y="5448300"/>
          <p14:tracePt t="40623" x="4629150" y="5454650"/>
          <p14:tracePt t="40639" x="4660900" y="5429250"/>
          <p14:tracePt t="40655" x="4756150" y="5295900"/>
          <p14:tracePt t="40672" x="4864100" y="5130800"/>
          <p14:tracePt t="40688" x="4984750" y="4965700"/>
          <p14:tracePt t="40704" x="5118100" y="4800600"/>
          <p14:tracePt t="40721" x="5245100" y="4667250"/>
          <p14:tracePt t="40737" x="5327650" y="4546600"/>
          <p14:tracePt t="40757" x="5378450" y="4425950"/>
          <p14:tracePt t="40771" x="5384800" y="4387850"/>
          <p14:tracePt t="40805" x="5365750" y="4387850"/>
          <p14:tracePt t="40821" x="5321300" y="4406900"/>
          <p14:tracePt t="40839" x="5245100" y="4489450"/>
          <p14:tracePt t="40854" x="5143500" y="4622800"/>
          <p14:tracePt t="40873" x="5010150" y="4800600"/>
          <p14:tracePt t="40890" x="4845050" y="5010150"/>
          <p14:tracePt t="40892" x="4743450" y="5105400"/>
          <p14:tracePt t="40904" x="4654550" y="5207000"/>
          <p14:tracePt t="40921" x="4483100" y="5327650"/>
          <p14:tracePt t="40941" x="4292600" y="5435600"/>
          <p14:tracePt t="40954" x="4248150" y="5448300"/>
          <p14:tracePt t="40971" x="4178300" y="5461000"/>
          <p14:tracePt t="40987" x="4152900" y="5435600"/>
          <p14:tracePt t="41004" x="4133850" y="5359400"/>
          <p14:tracePt t="41021" x="4114800" y="5257800"/>
          <p14:tracePt t="41038" x="4076700" y="5130800"/>
          <p14:tracePt t="41055" x="4025900" y="4978400"/>
          <p14:tracePt t="41071" x="3981450" y="4838700"/>
          <p14:tracePt t="41077" x="3956050" y="4768850"/>
          <p14:tracePt t="41088" x="3943350" y="4699000"/>
          <p14:tracePt t="41105" x="3917950" y="4565650"/>
          <p14:tracePt t="41124" x="3911600" y="4368800"/>
          <p14:tracePt t="41139" x="3898900" y="4292600"/>
          <p14:tracePt t="41157" x="3898900" y="4235450"/>
          <p14:tracePt t="41171" x="3898900" y="4197350"/>
          <p14:tracePt t="41188" x="3905250" y="4171950"/>
          <p14:tracePt t="41204" x="3911600" y="4165600"/>
          <p14:tracePt t="41221" x="3911600" y="4146550"/>
          <p14:tracePt t="41238" x="3917950" y="4127500"/>
          <p14:tracePt t="41254" x="3924300" y="4121150"/>
          <p14:tracePt t="41389" x="3930650" y="4121150"/>
          <p14:tracePt t="41396" x="3949700" y="4121150"/>
          <p14:tracePt t="41408" x="3968750" y="4146550"/>
          <p14:tracePt t="41421" x="4064000" y="4248150"/>
          <p14:tracePt t="41438" x="4210050" y="4387850"/>
          <p14:tracePt t="41456" x="4362450" y="4552950"/>
          <p14:tracePt t="41471" x="4540250" y="4737100"/>
          <p14:tracePt t="41488" x="4737100" y="4946650"/>
          <p14:tracePt t="41505" x="4921250" y="5137150"/>
          <p14:tracePt t="41521" x="5099050" y="5314950"/>
          <p14:tracePt t="41524" x="5162550" y="5384800"/>
          <p14:tracePt t="41538" x="5213350" y="5454650"/>
          <p14:tracePt t="41556" x="5289550" y="5575300"/>
          <p14:tracePt t="41571" x="5289550" y="5588000"/>
          <p14:tracePt t="41627" x="5289550" y="5581650"/>
          <p14:tracePt t="41639" x="5289550" y="5575300"/>
          <p14:tracePt t="41657" x="5276850" y="5556250"/>
          <p14:tracePt t="41671" x="5270500" y="5530850"/>
          <p14:tracePt t="41689" x="5270500" y="5480050"/>
          <p14:tracePt t="41704" x="5270500" y="5397500"/>
          <p14:tracePt t="41722" x="5289550" y="5327650"/>
          <p14:tracePt t="41739" x="5295900" y="5245100"/>
          <p14:tracePt t="41755" x="5308600" y="5156200"/>
          <p14:tracePt t="41771" x="5302250" y="5003800"/>
          <p14:tracePt t="41789" x="5270500" y="4895850"/>
          <p14:tracePt t="41806" x="5232400" y="4781550"/>
          <p14:tracePt t="41821" x="5213350" y="4724400"/>
          <p14:tracePt t="41838" x="5200650" y="4679950"/>
          <p14:tracePt t="41855" x="5194300" y="4654550"/>
          <p14:tracePt t="41873" x="5194300" y="4641850"/>
          <p14:tracePt t="41889" x="5200650" y="4616450"/>
          <p14:tracePt t="41904" x="5207000" y="4610100"/>
          <p14:tracePt t="41922" x="5219700" y="4597400"/>
          <p14:tracePt t="41938" x="5226050" y="4597400"/>
          <p14:tracePt t="42013" x="5226050" y="4591050"/>
          <p14:tracePt t="42019" x="5232400" y="4584700"/>
          <p14:tracePt t="42027" x="5238750" y="4584700"/>
          <p14:tracePt t="42037" x="5238750" y="4578350"/>
          <p14:tracePt t="42055" x="5245100" y="4578350"/>
          <p14:tracePt t="42071" x="5251450" y="4572000"/>
          <p14:tracePt t="42500" x="5245100" y="4572000"/>
          <p14:tracePt t="42507" x="5238750" y="4578350"/>
          <p14:tracePt t="42516" x="5232400" y="4597400"/>
          <p14:tracePt t="42522" x="5226050" y="4616450"/>
          <p14:tracePt t="42538" x="5213350" y="4641850"/>
          <p14:tracePt t="42555" x="5187950" y="4692650"/>
          <p14:tracePt t="42571" x="5149850" y="4756150"/>
          <p14:tracePt t="42588" x="5124450" y="4787900"/>
          <p14:tracePt t="42607" x="5099050" y="4826000"/>
          <p14:tracePt t="42623" x="5060950" y="4870450"/>
          <p14:tracePt t="42638" x="5010150" y="4940300"/>
          <p14:tracePt t="42656" x="4914900" y="5035550"/>
          <p14:tracePt t="42671" x="4800600" y="5149850"/>
          <p14:tracePt t="42691" x="4692650" y="5264150"/>
          <p14:tracePt t="42704" x="4616450" y="5378450"/>
          <p14:tracePt t="42722" x="4533900" y="5467350"/>
          <p14:tracePt t="42739" x="4368800" y="5581650"/>
          <p14:tracePt t="42755" x="4305300" y="5619750"/>
          <p14:tracePt t="42772" x="4121150" y="5708650"/>
          <p14:tracePt t="42789" x="4064000" y="5727700"/>
          <p14:tracePt t="42804" x="4057650" y="5727700"/>
          <p14:tracePt t="42859" x="4057650" y="5715000"/>
          <p14:tracePt t="42873" x="4057650" y="5702300"/>
          <p14:tracePt t="42888" x="4057650" y="5657850"/>
          <p14:tracePt t="42907" x="4057650" y="5537200"/>
          <p14:tracePt t="42921" x="4057650" y="5486400"/>
          <p14:tracePt t="42938" x="4057650" y="5295900"/>
          <p14:tracePt t="42954" x="4057650" y="5245100"/>
          <p14:tracePt t="42971" x="4057650" y="5105400"/>
          <p14:tracePt t="42988" x="4057650" y="4997450"/>
          <p14:tracePt t="43005" x="4051300" y="4883150"/>
          <p14:tracePt t="43021" x="4051300" y="4775200"/>
          <p14:tracePt t="43038" x="4051300" y="4692650"/>
          <p14:tracePt t="43054" x="4051300" y="4641850"/>
          <p14:tracePt t="43072" x="4032250" y="4597400"/>
          <p14:tracePt t="43077" x="4019550" y="4565650"/>
          <p14:tracePt t="43088" x="4013200" y="4546600"/>
          <p14:tracePt t="43104" x="4013200" y="4521200"/>
          <p14:tracePt t="43124" x="4013200" y="4495800"/>
          <p14:tracePt t="43139" x="4013200" y="4451350"/>
          <p14:tracePt t="43157" x="4013200" y="4419600"/>
          <p14:tracePt t="43171" x="4013200" y="4413250"/>
          <p14:tracePt t="43234" x="4019550" y="4413250"/>
          <p14:tracePt t="43242" x="4032250" y="4413250"/>
          <p14:tracePt t="43254" x="4044950" y="4432300"/>
          <p14:tracePt t="43272" x="4095750" y="4502150"/>
          <p14:tracePt t="43288" x="4178300" y="4616450"/>
          <p14:tracePt t="43305" x="4267200" y="4743450"/>
          <p14:tracePt t="43322" x="4394200" y="4933950"/>
          <p14:tracePt t="43338" x="4521200" y="5124450"/>
          <p14:tracePt t="43355" x="4629150" y="5289550"/>
          <p14:tracePt t="43358" x="4673600" y="5353050"/>
          <p14:tracePt t="43374" x="4737100" y="5467350"/>
          <p14:tracePt t="43389" x="4787900" y="5549900"/>
          <p14:tracePt t="43407" x="4806950" y="5588000"/>
          <p14:tracePt t="43421" x="4806950" y="5594350"/>
          <p14:tracePt t="43454" x="4686300" y="5549900"/>
          <p14:tracePt t="43471" x="4489450" y="5486400"/>
          <p14:tracePt t="43489" x="4279900" y="5416550"/>
          <p14:tracePt t="43504" x="4076700" y="5346700"/>
          <p14:tracePt t="43521" x="3829050" y="5257800"/>
          <p14:tracePt t="43538" x="3549650" y="5156200"/>
          <p14:tracePt t="43540" x="3409950" y="5111750"/>
          <p14:tracePt t="43555" x="3295650" y="5067300"/>
          <p14:tracePt t="43571" x="3035300" y="4972050"/>
          <p14:tracePt t="43588" x="2946400" y="4933950"/>
          <p14:tracePt t="43604" x="2895600" y="4895850"/>
          <p14:tracePt t="43622" x="2876550" y="4876800"/>
          <p14:tracePt t="43638" x="2876550" y="4870450"/>
          <p14:tracePt t="43656" x="2870200" y="4864100"/>
          <p14:tracePt t="43749" x="2857500" y="4864100"/>
          <p14:tracePt t="43756" x="2844800" y="4864100"/>
          <p14:tracePt t="43764" x="2832100" y="4864100"/>
          <p14:tracePt t="43772" x="2825750" y="4870450"/>
          <p14:tracePt t="43788" x="2819400" y="4870450"/>
          <p14:tracePt t="43804" x="2806700" y="4883150"/>
          <p14:tracePt t="43821" x="2768600" y="4895850"/>
          <p14:tracePt t="43838" x="2705100" y="4914900"/>
          <p14:tracePt t="43854" x="2622550" y="4946650"/>
          <p14:tracePt t="43872" x="2533650" y="4953000"/>
          <p14:tracePt t="43888" x="2444750" y="4965700"/>
          <p14:tracePt t="43905" x="2368550" y="4959350"/>
          <p14:tracePt t="43921" x="2286000" y="4927600"/>
          <p14:tracePt t="43923" x="2241550" y="4914900"/>
          <p14:tracePt t="43938" x="2190750" y="4895850"/>
          <p14:tracePt t="43955" x="2051050" y="4851400"/>
          <p14:tracePt t="43971" x="1993900" y="4832350"/>
          <p14:tracePt t="43989" x="1955800" y="4819650"/>
          <p14:tracePt t="44004" x="1924050" y="4813300"/>
          <p14:tracePt t="44021" x="1898650" y="4800600"/>
          <p14:tracePt t="44038" x="1892300" y="4794250"/>
          <p14:tracePt t="44140" x="1885950" y="4794250"/>
          <p14:tracePt t="44260" x="1885950" y="4787900"/>
          <p14:tracePt t="44267" x="1885950" y="4781550"/>
          <p14:tracePt t="44274" x="1892300" y="4781550"/>
          <p14:tracePt t="44288" x="1911350" y="4775200"/>
          <p14:tracePt t="44304" x="1955800" y="4762500"/>
          <p14:tracePt t="44323" x="2000250" y="4749800"/>
          <p14:tracePt t="44341" x="2019300" y="4749800"/>
          <p14:tracePt t="44355" x="2025650" y="4743450"/>
          <p14:tracePt t="44372" x="2038350" y="4749800"/>
          <p14:tracePt t="44427" x="2051050" y="4756150"/>
          <p14:tracePt t="44439" x="2076450" y="4756150"/>
          <p14:tracePt t="44454" x="2139950" y="4775200"/>
          <p14:tracePt t="44472" x="2209800" y="4775200"/>
          <p14:tracePt t="44488" x="2266950" y="4775200"/>
          <p14:tracePt t="44504" x="2368550" y="4787900"/>
          <p14:tracePt t="44522" x="2495550" y="4813300"/>
          <p14:tracePt t="44539" x="2692400" y="4845050"/>
          <p14:tracePt t="44555" x="2774950" y="4851400"/>
          <p14:tracePt t="44571" x="2832100" y="4857750"/>
          <p14:tracePt t="44590" x="2889250" y="4870450"/>
          <p14:tracePt t="44604" x="2927350" y="4870450"/>
          <p14:tracePt t="44624" x="2965450" y="4870450"/>
          <p14:tracePt t="44640" x="2990850" y="4870450"/>
          <p14:tracePt t="44658" x="3003550" y="4870450"/>
          <p14:tracePt t="44671" x="3009900" y="4870450"/>
          <p14:tracePt t="45100" x="3028950" y="4870450"/>
          <p14:tracePt t="45109" x="3060700" y="4870450"/>
          <p14:tracePt t="45123" x="3111500" y="4870450"/>
          <p14:tracePt t="45138" x="3130550" y="4870450"/>
          <p14:tracePt t="45155" x="3181350" y="4864100"/>
          <p14:tracePt t="45171" x="3206750" y="4864100"/>
          <p14:tracePt t="45187" x="3225800" y="4864100"/>
          <p14:tracePt t="45204" x="3238500" y="4857750"/>
          <p14:tracePt t="45389" x="3225800" y="4857750"/>
          <p14:tracePt t="45396" x="3187700" y="4857750"/>
          <p14:tracePt t="45406" x="3143250" y="4864100"/>
          <p14:tracePt t="45422" x="3041650" y="4876800"/>
          <p14:tracePt t="45438" x="2901950" y="4883150"/>
          <p14:tracePt t="45454" x="2762250" y="4883150"/>
          <p14:tracePt t="45471" x="2635250" y="4883150"/>
          <p14:tracePt t="45489" x="2501900" y="4883150"/>
          <p14:tracePt t="45505" x="2387600" y="4870450"/>
          <p14:tracePt t="45521" x="2286000" y="4845050"/>
          <p14:tracePt t="45538" x="2216150" y="4832350"/>
          <p14:tracePt t="45539" x="2190750" y="4832350"/>
          <p14:tracePt t="45555" x="2165350" y="4838700"/>
          <p14:tracePt t="45571" x="2152650" y="4838700"/>
          <p14:tracePt t="45652" x="2165350" y="4838700"/>
          <p14:tracePt t="45659" x="2178050" y="4838700"/>
          <p14:tracePt t="45671" x="2203450" y="4838700"/>
          <p14:tracePt t="45688" x="2286000" y="4838700"/>
          <p14:tracePt t="45704" x="2413000" y="4838700"/>
          <p14:tracePt t="45721" x="2597150" y="4838700"/>
          <p14:tracePt t="45738" x="2800350" y="4838700"/>
          <p14:tracePt t="45754" x="2997200" y="4838700"/>
          <p14:tracePt t="45756" x="3079750" y="4838700"/>
          <p14:tracePt t="45771" x="3225800" y="4845050"/>
          <p14:tracePt t="45788" x="3352800" y="4857750"/>
          <p14:tracePt t="45804" x="3460750" y="4870450"/>
          <p14:tracePt t="45821" x="3530600" y="4889500"/>
          <p14:tracePt t="45838" x="3530600" y="4883150"/>
          <p14:tracePt t="45947" x="3524250" y="4883150"/>
          <p14:tracePt t="45956" x="3498850" y="4883150"/>
          <p14:tracePt t="45963" x="3441700" y="4883150"/>
          <p14:tracePt t="45972" x="3365500" y="4883150"/>
          <p14:tracePt t="45988" x="3200400" y="4883150"/>
          <p14:tracePt t="46004" x="2984500" y="4883150"/>
          <p14:tracePt t="46021" x="2711450" y="4895850"/>
          <p14:tracePt t="46038" x="2425700" y="4921250"/>
          <p14:tracePt t="46055" x="2139950" y="4946650"/>
          <p14:tracePt t="46072" x="1847850" y="5010150"/>
          <p14:tracePt t="46078" x="1714500" y="5041900"/>
          <p14:tracePt t="46088" x="1581150" y="5080000"/>
          <p14:tracePt t="46105" x="1409700" y="5137150"/>
          <p14:tracePt t="46108" x="1352550" y="5162550"/>
          <p14:tracePt t="46124" x="1301750" y="5187950"/>
          <p14:tracePt t="46140" x="1219200" y="5245100"/>
          <p14:tracePt t="46154" x="1206500" y="5257800"/>
          <p14:tracePt t="46171" x="1193800" y="5321300"/>
          <p14:tracePt t="46189" x="1193800" y="5384800"/>
          <p14:tracePt t="46206" x="1193800" y="5461000"/>
          <p14:tracePt t="46222" x="1193800" y="5518150"/>
          <p14:tracePt t="46240" x="1193800" y="5613400"/>
          <p14:tracePt t="46255" x="1187450" y="5676900"/>
          <p14:tracePt t="46271" x="1187450" y="5727700"/>
          <p14:tracePt t="46288" x="1187450" y="5772150"/>
          <p14:tracePt t="46304" x="1187450" y="5816600"/>
          <p14:tracePt t="46321" x="1187450" y="5835650"/>
          <p14:tracePt t="46340" x="1187450" y="5842000"/>
          <p14:tracePt t="46422" x="1212850" y="5842000"/>
          <p14:tracePt t="46427" x="1276350" y="5861050"/>
          <p14:tracePt t="46437" x="1352550" y="5886450"/>
          <p14:tracePt t="46458" x="1562100" y="5949950"/>
          <p14:tracePt t="46471" x="1790700" y="5994400"/>
          <p14:tracePt t="46490" x="2051050" y="6076950"/>
          <p14:tracePt t="46505" x="2305050" y="6153150"/>
          <p14:tracePt t="46522" x="2482850" y="6191250"/>
          <p14:tracePt t="46524" x="2546350" y="6197600"/>
          <p14:tracePt t="46538" x="2584450" y="6197600"/>
          <p14:tracePt t="46555" x="2628900" y="6197600"/>
          <p14:tracePt t="46572" x="2603500" y="6165850"/>
          <p14:tracePt t="46588" x="2559050" y="6115050"/>
          <p14:tracePt t="46604" x="2495550" y="6038850"/>
          <p14:tracePt t="46623" x="2413000" y="5924550"/>
          <p14:tracePt t="46639" x="2343150" y="5778500"/>
          <p14:tracePt t="46654" x="2286000" y="5607050"/>
          <p14:tracePt t="46671" x="2241550" y="5435600"/>
          <p14:tracePt t="46690" x="2241550" y="5308600"/>
          <p14:tracePt t="46704" x="2273300" y="5187950"/>
          <p14:tracePt t="46721" x="2286000" y="5054600"/>
          <p14:tracePt t="46740" x="2286000" y="4895850"/>
          <p14:tracePt t="46755" x="2286000" y="4845050"/>
          <p14:tracePt t="46771" x="2279650" y="4826000"/>
          <p14:tracePt t="46805" x="2279650" y="4819650"/>
          <p14:tracePt t="46822" x="2279650" y="4813300"/>
          <p14:tracePt t="46838" x="2273300" y="4806950"/>
          <p14:tracePt t="46854" x="2260600" y="4794250"/>
          <p14:tracePt t="46873" x="2247900" y="4787900"/>
          <p14:tracePt t="46948" x="2254250" y="4787900"/>
          <p14:tracePt t="46955" x="2298700" y="4787900"/>
          <p14:tracePt t="46964" x="2368550" y="4787900"/>
          <p14:tracePt t="46971" x="2451100" y="4813300"/>
          <p14:tracePt t="46988" x="2609850" y="4857750"/>
          <p14:tracePt t="47005" x="2781300" y="4889500"/>
          <p14:tracePt t="47021" x="2908300" y="4889500"/>
          <p14:tracePt t="47038" x="3041650" y="4889500"/>
          <p14:tracePt t="47055" x="3130550" y="4895850"/>
          <p14:tracePt t="47071" x="3143250" y="4889500"/>
          <p14:tracePt t="47139" x="3130550" y="4889500"/>
          <p14:tracePt t="47147" x="3111500" y="4889500"/>
          <p14:tracePt t="47156" x="3092450" y="4889500"/>
          <p14:tracePt t="47171" x="3016250" y="4889500"/>
          <p14:tracePt t="47189" x="2882900" y="4889500"/>
          <p14:tracePt t="47204" x="2724150" y="4883150"/>
          <p14:tracePt t="47221" x="2571750" y="4876800"/>
          <p14:tracePt t="47238" x="2406650" y="4870450"/>
          <p14:tracePt t="47254" x="2273300" y="4870450"/>
          <p14:tracePt t="47272" x="2190750" y="4857750"/>
          <p14:tracePt t="47289" x="2139950" y="4832350"/>
          <p14:tracePt t="47304" x="2120900" y="4813300"/>
          <p14:tracePt t="47323" x="2101850" y="4775200"/>
          <p14:tracePt t="47339" x="2089150" y="4768850"/>
          <p14:tracePt t="47358" x="2082800" y="4768850"/>
          <p14:tracePt t="47531" x="2082800" y="4762500"/>
          <p14:tracePt t="47627" x="2076450" y="4762500"/>
          <p14:tracePt t="47635" x="2063750" y="4762500"/>
          <p14:tracePt t="47657" x="2025650" y="4762500"/>
          <p14:tracePt t="47672" x="1981200" y="4762500"/>
          <p14:tracePt t="47674" x="1962150" y="4762500"/>
          <p14:tracePt t="47688" x="1943100" y="4762500"/>
          <p14:tracePt t="47705" x="1911350" y="4762500"/>
          <p14:tracePt t="47721" x="1873250" y="4762500"/>
          <p14:tracePt t="47723" x="1854200" y="4762500"/>
          <p14:tracePt t="47738" x="1828800" y="4762500"/>
          <p14:tracePt t="47756" x="1689100" y="4762500"/>
          <p14:tracePt t="47772" x="1568450" y="4762500"/>
          <p14:tracePt t="47788" x="1416050" y="4762500"/>
          <p14:tracePt t="47805" x="1289050" y="4756150"/>
          <p14:tracePt t="47821" x="1143000" y="4743450"/>
          <p14:tracePt t="47838" x="996950" y="4756150"/>
          <p14:tracePt t="47855" x="889000" y="4762500"/>
          <p14:tracePt t="47872" x="800100" y="4762500"/>
          <p14:tracePt t="47889" x="755650" y="4762500"/>
          <p14:tracePt t="47905" x="749300" y="4762500"/>
          <p14:tracePt t="47988" x="742950" y="4768850"/>
          <p14:tracePt t="48108" x="736600" y="4768850"/>
          <p14:tracePt t="48124" x="730250" y="4768850"/>
          <p14:tracePt t="48141" x="723900" y="4768850"/>
          <p14:tracePt t="48147" x="717550" y="4768850"/>
          <p14:tracePt t="48160" x="704850" y="4768850"/>
          <p14:tracePt t="48171" x="679450" y="4768850"/>
          <p14:tracePt t="48190" x="647700" y="4787900"/>
          <p14:tracePt t="48204" x="609600" y="4800600"/>
          <p14:tracePt t="48222" x="571500" y="4832350"/>
          <p14:tracePt t="48238" x="514350" y="4876800"/>
          <p14:tracePt t="48255" x="457200" y="4927600"/>
          <p14:tracePt t="48271" x="400050" y="4978400"/>
          <p14:tracePt t="48288" x="381000" y="5041900"/>
          <p14:tracePt t="48304" x="368300" y="5086350"/>
          <p14:tracePt t="48321" x="368300" y="5111750"/>
          <p14:tracePt t="48338" x="387350" y="5207000"/>
          <p14:tracePt t="48356" x="393700" y="5283200"/>
          <p14:tracePt t="48375" x="406400" y="5365750"/>
          <p14:tracePt t="48390" x="438150" y="5467350"/>
          <p14:tracePt t="48406" x="469900" y="5562600"/>
          <p14:tracePt t="48421" x="501650" y="5645150"/>
          <p14:tracePt t="48438" x="527050" y="5715000"/>
          <p14:tracePt t="48454" x="539750" y="5772150"/>
          <p14:tracePt t="48472" x="571500" y="5810250"/>
          <p14:tracePt t="48488" x="596900" y="5842000"/>
          <p14:tracePt t="48505" x="615950" y="5854700"/>
          <p14:tracePt t="48521" x="615950" y="5861050"/>
          <p14:tracePt t="48915" x="615950" y="5848350"/>
          <p14:tracePt t="48922" x="615950" y="5835650"/>
          <p14:tracePt t="48932" x="615950" y="5829300"/>
          <p14:tracePt t="48939" x="615950" y="5822950"/>
          <p14:tracePt t="48955" x="622300" y="5803900"/>
          <p14:tracePt t="48971" x="622300" y="5784850"/>
          <p14:tracePt t="48988" x="628650" y="5772150"/>
          <p14:tracePt t="49004" x="635000" y="5765800"/>
          <p14:tracePt t="49022" x="635000" y="5753100"/>
          <p14:tracePt t="49486" x="635000" y="5746750"/>
          <p14:tracePt t="49491" x="615950" y="5740400"/>
          <p14:tracePt t="49504" x="609600" y="5734050"/>
          <p14:tracePt t="49521" x="603250" y="5727700"/>
          <p14:tracePt t="49538" x="584200" y="5727700"/>
          <p14:tracePt t="49541" x="577850" y="5727700"/>
          <p14:tracePt t="49556" x="577850" y="5695950"/>
          <p14:tracePt t="49572" x="565150" y="5600700"/>
          <p14:tracePt t="49588" x="508000" y="5429250"/>
          <p14:tracePt t="49604" x="463550" y="5251450"/>
          <p14:tracePt t="49622" x="406400" y="5086350"/>
          <p14:tracePt t="49639" x="323850" y="4902200"/>
          <p14:tracePt t="49658" x="254000" y="4705350"/>
          <p14:tracePt t="49672" x="234950" y="4495800"/>
          <p14:tracePt t="49689" x="234950" y="4254500"/>
          <p14:tracePt t="49704" x="247650" y="4051300"/>
          <p14:tracePt t="49721" x="241300" y="3829050"/>
          <p14:tracePt t="49738" x="241300" y="3613150"/>
          <p14:tracePt t="49755" x="241300" y="3340100"/>
          <p14:tracePt t="49771" x="241300" y="3200400"/>
          <p14:tracePt t="49788" x="254000" y="3060700"/>
          <p14:tracePt t="49805" x="260350" y="2927350"/>
          <p14:tracePt t="49821" x="260350" y="2825750"/>
          <p14:tracePt t="49838" x="273050" y="2762250"/>
          <p14:tracePt t="49855" x="304800" y="2705100"/>
          <p14:tracePt t="49873" x="381000" y="2603500"/>
          <p14:tracePt t="49889" x="469900" y="2444750"/>
          <p14:tracePt t="49908" x="539750" y="2298700"/>
          <p14:tracePt t="49909" x="558800" y="2228850"/>
          <p14:tracePt t="49921" x="577850" y="2171700"/>
          <p14:tracePt t="49939" x="641350" y="2051050"/>
          <p14:tracePt t="49956" x="704850" y="1955800"/>
          <p14:tracePt t="49971" x="781050" y="1873250"/>
          <p14:tracePt t="49989" x="844550" y="1784350"/>
          <p14:tracePt t="50005" x="876300" y="1758950"/>
          <p14:tracePt t="50021" x="895350" y="1746250"/>
          <p14:tracePt t="50038" x="920750" y="1720850"/>
          <p14:tracePt t="50054" x="952500" y="1701800"/>
          <p14:tracePt t="50072" x="977900" y="1689100"/>
          <p14:tracePt t="50195" x="971550" y="1695450"/>
          <p14:tracePt t="50205" x="952500" y="1727200"/>
          <p14:tracePt t="50221" x="908050" y="1784350"/>
          <p14:tracePt t="50238" x="863600" y="1841500"/>
          <p14:tracePt t="50254" x="831850" y="1911350"/>
          <p14:tracePt t="50271" x="787400" y="1993900"/>
          <p14:tracePt t="50288" x="736600" y="2101850"/>
          <p14:tracePt t="50305" x="692150" y="2216150"/>
          <p14:tracePt t="50321" x="654050" y="2343150"/>
          <p14:tracePt t="50325" x="628650" y="2393950"/>
          <p14:tracePt t="50339" x="584200" y="2501900"/>
          <p14:tracePt t="50356" x="546100" y="2622550"/>
          <p14:tracePt t="50374" x="514350" y="2755900"/>
          <p14:tracePt t="50390" x="469900" y="2876550"/>
          <p14:tracePt t="50407" x="438150" y="3022600"/>
          <p14:tracePt t="50421" x="381000" y="3181350"/>
          <p14:tracePt t="50439" x="323850" y="3346450"/>
          <p14:tracePt t="50454" x="260350" y="3524250"/>
          <p14:tracePt t="50471" x="196850" y="3702050"/>
          <p14:tracePt t="50488" x="139700" y="3860800"/>
          <p14:tracePt t="50504" x="88900" y="4006850"/>
          <p14:tracePt t="50521" x="44450" y="4140200"/>
          <p14:tracePt t="50538" x="12700" y="4254500"/>
          <p14:tracePt t="50539" x="6350" y="4298950"/>
          <p14:tracePt t="50921" x="6350" y="5911850"/>
          <p14:tracePt t="50940" x="44450" y="5930900"/>
          <p14:tracePt t="50954" x="57150" y="5924550"/>
          <p14:tracePt t="50971" x="88900" y="5797550"/>
          <p14:tracePt t="50990" x="88900" y="5702300"/>
          <p14:tracePt t="51004" x="88900" y="5657850"/>
          <p14:tracePt t="51021" x="88900" y="5632450"/>
          <p14:tracePt t="51267" x="101600" y="5683250"/>
          <p14:tracePt t="51275" x="120650" y="5727700"/>
          <p14:tracePt t="51283" x="152400" y="5753100"/>
          <p14:tracePt t="51291" x="171450" y="5772150"/>
          <p14:tracePt t="51304" x="177800" y="5772150"/>
          <p14:tracePt t="51321" x="190500" y="5797550"/>
          <p14:tracePt t="51338" x="190500" y="5822950"/>
          <p14:tracePt t="51341" x="190500" y="5829300"/>
          <p14:tracePt t="51356" x="196850" y="5829300"/>
          <p14:tracePt t="51371" x="203200" y="5829300"/>
          <p14:tracePt t="51389" x="215900" y="5829300"/>
          <p14:tracePt t="51407" x="234950" y="5822950"/>
          <p14:tracePt t="51468" x="234950" y="5816600"/>
          <p14:tracePt t="51749" x="241300" y="5816600"/>
          <p14:tracePt t="51756" x="247650" y="581660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66FF">
                <a:gamma/>
                <a:shade val="46275"/>
                <a:invGamma/>
              </a:srgbClr>
            </a:gs>
            <a:gs pos="50000">
              <a:srgbClr val="3366FF"/>
            </a:gs>
            <a:gs pos="100000">
              <a:srgbClr val="3366FF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>
            <a:extLst>
              <a:ext uri="{FF2B5EF4-FFF2-40B4-BE49-F238E27FC236}">
                <a16:creationId xmlns:a16="http://schemas.microsoft.com/office/drawing/2014/main" id="{64386513-902F-4A86-AF81-9EDAAA81D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179705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TCP assumes that the cause of a lost segment is due to congestion </a:t>
            </a:r>
            <a:b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</a:b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in the network.</a:t>
            </a:r>
          </a:p>
        </p:txBody>
      </p:sp>
      <p:sp>
        <p:nvSpPr>
          <p:cNvPr id="524291" name="PubRRectCallout">
            <a:extLst>
              <a:ext uri="{FF2B5EF4-FFF2-40B4-BE49-F238E27FC236}">
                <a16:creationId xmlns:a16="http://schemas.microsoft.com/office/drawing/2014/main" id="{71522441-0E98-4D5D-A581-FABADFEAD85E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ko-KR" altLang="en-US"/>
          </a:p>
        </p:txBody>
      </p:sp>
      <p:pic>
        <p:nvPicPr>
          <p:cNvPr id="524292" name="Picture 4">
            <a:extLst>
              <a:ext uri="{FF2B5EF4-FFF2-40B4-BE49-F238E27FC236}">
                <a16:creationId xmlns:a16="http://schemas.microsoft.com/office/drawing/2014/main" id="{4A6DE33A-C4E3-4B8F-AE34-E2C121CC23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4293" name="Text Box 5">
            <a:extLst>
              <a:ext uri="{FF2B5EF4-FFF2-40B4-BE49-F238E27FC236}">
                <a16:creationId xmlns:a16="http://schemas.microsoft.com/office/drawing/2014/main" id="{3898AA3E-908D-4569-899B-9F7FABA60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 sz="36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Note</a:t>
            </a:r>
            <a:r>
              <a:rPr lang="en-US" altLang="ko-KR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575"/>
    </mc:Choice>
    <mc:Fallback xmlns="">
      <p:transition spd="slow" advTm="465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0" grpId="0" animBg="1" autoUpdateAnimBg="0"/>
    </p:bldLst>
  </p:timing>
  <p:extLst>
    <p:ext uri="{3A86A75C-4F4B-4683-9AE1-C65F6400EC91}">
      <p14:laserTraceLst xmlns:p14="http://schemas.microsoft.com/office/powerpoint/2010/main">
        <p14:tracePtLst>
          <p14:tracePt t="2776" x="1384300" y="723900"/>
          <p14:tracePt t="2785" x="1308100" y="749300"/>
          <p14:tracePt t="2792" x="1225550" y="774700"/>
          <p14:tracePt t="2822" x="1054100" y="800100"/>
          <p14:tracePt t="2839" x="1054100" y="781050"/>
          <p14:tracePt t="2856" x="1060450" y="749300"/>
          <p14:tracePt t="2873" x="1073150" y="711200"/>
          <p14:tracePt t="2888" x="1073150" y="685800"/>
          <p14:tracePt t="2908" x="1079500" y="660400"/>
          <p14:tracePt t="2925" x="1079500" y="641350"/>
          <p14:tracePt t="2941" x="1092200" y="635000"/>
          <p14:tracePt t="2957" x="1111250" y="615950"/>
          <p14:tracePt t="2972" x="1136650" y="596900"/>
          <p14:tracePt t="2989" x="1162050" y="584200"/>
          <p14:tracePt t="3025" x="1168400" y="584200"/>
          <p14:tracePt t="3040" x="1200150" y="584200"/>
          <p14:tracePt t="3056" x="1231900" y="571500"/>
          <p14:tracePt t="3073" x="1238250" y="565150"/>
          <p14:tracePt t="3320" x="1238250" y="571500"/>
          <p14:tracePt t="3410" x="1219200" y="571500"/>
          <p14:tracePt t="3416" x="1206500" y="571500"/>
          <p14:tracePt t="3425" x="1200150" y="571500"/>
          <p14:tracePt t="3443" x="1193800" y="571500"/>
          <p14:tracePt t="3460" x="1187450" y="571500"/>
          <p14:tracePt t="3474" x="1187450" y="565150"/>
          <p14:tracePt t="3488" x="1181100" y="558800"/>
          <p14:tracePt t="3508" x="1168400" y="558800"/>
          <p14:tracePt t="3539" x="1162050" y="552450"/>
          <p14:tracePt t="3555" x="1155700" y="552450"/>
          <p14:tracePt t="3573" x="1143000" y="539750"/>
          <p14:tracePt t="3589" x="1130300" y="520700"/>
          <p14:tracePt t="3605" x="1117600" y="508000"/>
          <p14:tracePt t="3622" x="1111250" y="488950"/>
          <p14:tracePt t="3639" x="1098550" y="463550"/>
          <p14:tracePt t="3658" x="1098550" y="419100"/>
          <p14:tracePt t="3676" x="1117600" y="387350"/>
          <p14:tracePt t="3691" x="1149350" y="355600"/>
          <p14:tracePt t="3705" x="1200150" y="336550"/>
          <p14:tracePt t="3723" x="1238250" y="317500"/>
          <p14:tracePt t="3738" x="1276350" y="304800"/>
          <p14:tracePt t="3755" x="1314450" y="298450"/>
          <p14:tracePt t="3772" x="1352550" y="292100"/>
          <p14:tracePt t="3788" x="1371600" y="292100"/>
          <p14:tracePt t="3805" x="1390650" y="311150"/>
          <p14:tracePt t="3822" x="1409700" y="336550"/>
          <p14:tracePt t="3839" x="1416050" y="381000"/>
          <p14:tracePt t="3840" x="1416050" y="412750"/>
          <p14:tracePt t="3856" x="1416050" y="463550"/>
          <p14:tracePt t="3872" x="1409700" y="495300"/>
          <p14:tracePt t="3888" x="1390650" y="514350"/>
          <p14:tracePt t="3905" x="1371600" y="533400"/>
          <p14:tracePt t="3925" x="1339850" y="546100"/>
          <p14:tracePt t="3941" x="1327150" y="552450"/>
          <p14:tracePt t="3958" x="1308100" y="558800"/>
          <p14:tracePt t="3972" x="1301750" y="558800"/>
          <p14:tracePt t="4023" x="1295400" y="558800"/>
          <p14:tracePt t="4038" x="1295400" y="546100"/>
          <p14:tracePt t="4056" x="1289050" y="533400"/>
          <p14:tracePt t="4072" x="1282700" y="520700"/>
          <p14:tracePt t="4090" x="1282700" y="514350"/>
          <p14:tracePt t="4105" x="1276350" y="508000"/>
          <p14:tracePt t="13248" x="1263650" y="508000"/>
          <p14:tracePt t="13256" x="1250950" y="508000"/>
          <p14:tracePt t="13264" x="1244600" y="508000"/>
          <p14:tracePt t="13272" x="1231900" y="508000"/>
          <p14:tracePt t="13289" x="1212850" y="508000"/>
          <p14:tracePt t="13305" x="1200150" y="508000"/>
          <p14:tracePt t="13322" x="1187450" y="508000"/>
          <p14:tracePt t="13339" x="1181100" y="508000"/>
          <p14:tracePt t="13357" x="1174750" y="508000"/>
          <p14:tracePt t="13372" x="1162050" y="508000"/>
          <p14:tracePt t="13389" x="1149350" y="508000"/>
          <p14:tracePt t="13405" x="1143000" y="508000"/>
          <p14:tracePt t="13479" x="1130300" y="508000"/>
          <p14:tracePt t="13487" x="1123950" y="508000"/>
          <p14:tracePt t="13506" x="1098550" y="508000"/>
          <p14:tracePt t="13522" x="1092200" y="508000"/>
          <p14:tracePt t="13539" x="1079500" y="508000"/>
          <p14:tracePt t="13556" x="1060450" y="508000"/>
          <p14:tracePt t="13572" x="1054100" y="508000"/>
          <p14:tracePt t="13696" x="1047750" y="508000"/>
          <p14:tracePt t="13705" x="1041400" y="508000"/>
          <p14:tracePt t="13723" x="1035050" y="508000"/>
          <p14:tracePt t="14200" x="1022350" y="508000"/>
          <p14:tracePt t="14208" x="996950" y="508000"/>
          <p14:tracePt t="14223" x="971550" y="508000"/>
          <p14:tracePt t="14238" x="965200" y="508000"/>
          <p14:tracePt t="14256" x="958850" y="508000"/>
          <p14:tracePt t="14272" x="952500" y="508000"/>
          <p14:tracePt t="14288" x="939800" y="508000"/>
          <p14:tracePt t="14352" x="933450" y="508000"/>
          <p14:tracePt t="19232" x="933450" y="501650"/>
          <p14:tracePt t="19240" x="933450" y="495300"/>
          <p14:tracePt t="19248" x="933450" y="482600"/>
          <p14:tracePt t="19256" x="933450" y="476250"/>
          <p14:tracePt t="19272" x="927100" y="476250"/>
          <p14:tracePt t="19512" x="927100" y="469900"/>
          <p14:tracePt t="19520" x="920750" y="469900"/>
          <p14:tracePt t="19538" x="882650" y="469900"/>
          <p14:tracePt t="19556" x="857250" y="469900"/>
          <p14:tracePt t="19572" x="825500" y="469900"/>
          <p14:tracePt t="19588" x="793750" y="463550"/>
          <p14:tracePt t="19605" x="774700" y="457200"/>
          <p14:tracePt t="19904" x="768350" y="450850"/>
          <p14:tracePt t="25416" x="768350" y="457200"/>
          <p14:tracePt t="25426" x="762000" y="476250"/>
          <p14:tracePt t="25432" x="749300" y="495300"/>
          <p14:tracePt t="25444" x="730250" y="508000"/>
          <p14:tracePt t="25455" x="717550" y="514350"/>
          <p14:tracePt t="25474" x="717550" y="520700"/>
          <p14:tracePt t="25512" x="717550" y="527050"/>
          <p14:tracePt t="25522" x="717550" y="539750"/>
          <p14:tracePt t="25539" x="717550" y="584200"/>
          <p14:tracePt t="25555" x="717550" y="654050"/>
          <p14:tracePt t="25572" x="698500" y="730250"/>
          <p14:tracePt t="25589" x="666750" y="806450"/>
          <p14:tracePt t="25606" x="654050" y="850900"/>
          <p14:tracePt t="25622" x="641350" y="869950"/>
          <p14:tracePt t="25624" x="641350" y="876300"/>
          <p14:tracePt t="25638" x="641350" y="882650"/>
          <p14:tracePt t="25656" x="641350" y="901700"/>
          <p14:tracePt t="25674" x="641350" y="914400"/>
          <p14:tracePt t="25707" x="641350" y="927100"/>
          <p14:tracePt t="25724" x="641350" y="952500"/>
          <p14:tracePt t="25739" x="641350" y="965200"/>
          <p14:tracePt t="25772" x="641350" y="971550"/>
          <p14:tracePt t="25790" x="647700" y="996950"/>
          <p14:tracePt t="25805" x="666750" y="1041400"/>
          <p14:tracePt t="25822" x="692150" y="1092200"/>
          <p14:tracePt t="25839" x="730250" y="1130300"/>
          <p14:tracePt t="25855" x="768350" y="1162050"/>
          <p14:tracePt t="25858" x="787400" y="1174750"/>
          <p14:tracePt t="25872" x="844550" y="1200150"/>
          <p14:tracePt t="25889" x="908050" y="1244600"/>
          <p14:tracePt t="25906" x="977900" y="1295400"/>
          <p14:tracePt t="25924" x="1047750" y="1346200"/>
          <p14:tracePt t="25941" x="1092200" y="1397000"/>
          <p14:tracePt t="25955" x="1123950" y="1447800"/>
          <p14:tracePt t="25974" x="1174750" y="1498600"/>
          <p14:tracePt t="25988" x="1238250" y="1549400"/>
          <p14:tracePt t="26005" x="1333500" y="1612900"/>
          <p14:tracePt t="26023" x="1435100" y="1670050"/>
          <p14:tracePt t="26024" x="1485900" y="1708150"/>
          <p14:tracePt t="26040" x="1574800" y="1746250"/>
          <p14:tracePt t="26056" x="1651000" y="1778000"/>
          <p14:tracePt t="26072" x="1714500" y="1790700"/>
          <p14:tracePt t="26088" x="1784350" y="1809750"/>
          <p14:tracePt t="26105" x="1854200" y="1828800"/>
          <p14:tracePt t="26123" x="1917700" y="1854200"/>
          <p14:tracePt t="26138" x="1981200" y="1873250"/>
          <p14:tracePt t="26155" x="2038350" y="1917700"/>
          <p14:tracePt t="26174" x="2127250" y="1930400"/>
          <p14:tracePt t="26190" x="2228850" y="1962150"/>
          <p14:tracePt t="26206" x="2330450" y="2000250"/>
          <p14:tracePt t="26225" x="2476500" y="2006600"/>
          <p14:tracePt t="26239" x="2520950" y="2006600"/>
          <p14:tracePt t="26256" x="2660650" y="2000250"/>
          <p14:tracePt t="26272" x="2730500" y="2000250"/>
          <p14:tracePt t="26288" x="2787650" y="2000250"/>
          <p14:tracePt t="26305" x="2844800" y="2000250"/>
          <p14:tracePt t="26322" x="2889250" y="2000250"/>
          <p14:tracePt t="26339" x="2940050" y="2000250"/>
          <p14:tracePt t="26356" x="2997200" y="2006600"/>
          <p14:tracePt t="26372" x="3067050" y="2006600"/>
          <p14:tracePt t="26388" x="3124200" y="1987550"/>
          <p14:tracePt t="26408" x="3168650" y="1974850"/>
          <p14:tracePt t="26410" x="3194050" y="1962150"/>
          <p14:tracePt t="26425" x="3219450" y="1955800"/>
          <p14:tracePt t="26441" x="3270250" y="1936750"/>
          <p14:tracePt t="26457" x="3359150" y="1905000"/>
          <p14:tracePt t="26474" x="3403600" y="1879600"/>
          <p14:tracePt t="26488" x="3441700" y="1860550"/>
          <p14:tracePt t="26506" x="3454400" y="1841500"/>
          <p14:tracePt t="26522" x="3467100" y="1828800"/>
          <p14:tracePt t="26539" x="3486150" y="1809750"/>
          <p14:tracePt t="26555" x="3498850" y="1778000"/>
          <p14:tracePt t="26572" x="3505200" y="1752600"/>
          <p14:tracePt t="26589" x="3511550" y="1720850"/>
          <p14:tracePt t="26605" x="3511550" y="1701800"/>
          <p14:tracePt t="26622" x="3511550" y="1689100"/>
          <p14:tracePt t="26639" x="3511550" y="1670050"/>
          <p14:tracePt t="26640" x="3511550" y="1663700"/>
          <p14:tracePt t="26655" x="3511550" y="1651000"/>
          <p14:tracePt t="26675" x="3511550" y="1638300"/>
          <p14:tracePt t="26692" x="3511550" y="1625600"/>
          <p14:tracePt t="26707" x="3511550" y="1612900"/>
          <p14:tracePt t="26722" x="3511550" y="1606550"/>
          <p14:tracePt t="26738" x="3511550" y="1587500"/>
          <p14:tracePt t="26824" x="3517900" y="1587500"/>
          <p14:tracePt t="26840" x="3517900" y="1574800"/>
          <p14:tracePt t="26848" x="3511550" y="1555750"/>
          <p14:tracePt t="26858" x="3505200" y="1549400"/>
          <p14:tracePt t="26872" x="3505200" y="1530350"/>
          <p14:tracePt t="26889" x="3486150" y="1511300"/>
          <p14:tracePt t="26906" x="3473450" y="1492250"/>
          <p14:tracePt t="26924" x="3460750" y="1466850"/>
          <p14:tracePt t="26941" x="3448050" y="1441450"/>
          <p14:tracePt t="26955" x="3435350" y="1422400"/>
          <p14:tracePt t="26972" x="3409950" y="1397000"/>
          <p14:tracePt t="26990" x="3390900" y="1377950"/>
          <p14:tracePt t="27005" x="3352800" y="1352550"/>
          <p14:tracePt t="27022" x="3321050" y="1333500"/>
          <p14:tracePt t="27039" x="3289300" y="1314450"/>
          <p14:tracePt t="27041" x="3282950" y="1308100"/>
          <p14:tracePt t="27056" x="3251200" y="1289050"/>
          <p14:tracePt t="27072" x="3206750" y="1270000"/>
          <p14:tracePt t="27089" x="3162300" y="1238250"/>
          <p14:tracePt t="27105" x="3117850" y="1219200"/>
          <p14:tracePt t="27122" x="3073400" y="1200150"/>
          <p14:tracePt t="27139" x="3009900" y="1181100"/>
          <p14:tracePt t="27156" x="2952750" y="1168400"/>
          <p14:tracePt t="27174" x="2908300" y="1155700"/>
          <p14:tracePt t="27192" x="2863850" y="1117600"/>
          <p14:tracePt t="27205" x="2825750" y="1104900"/>
          <p14:tracePt t="27223" x="2774950" y="1085850"/>
          <p14:tracePt t="27240" x="2730500" y="1073150"/>
          <p14:tracePt t="27255" x="2705100" y="1073150"/>
          <p14:tracePt t="27272" x="2622550" y="1047750"/>
          <p14:tracePt t="27289" x="2565400" y="1047750"/>
          <p14:tracePt t="27305" x="2520950" y="1041400"/>
          <p14:tracePt t="27322" x="2482850" y="1041400"/>
          <p14:tracePt t="27339" x="2444750" y="1041400"/>
          <p14:tracePt t="27355" x="2400300" y="1041400"/>
          <p14:tracePt t="27372" x="2349500" y="1041400"/>
          <p14:tracePt t="27389" x="2305050" y="1041400"/>
          <p14:tracePt t="27405" x="2279650" y="1041400"/>
          <p14:tracePt t="27425" x="2247900" y="1041400"/>
          <p14:tracePt t="27442" x="2222500" y="1041400"/>
          <p14:tracePt t="27456" x="2197100" y="1041400"/>
          <p14:tracePt t="27473" x="2171700" y="1041400"/>
          <p14:tracePt t="27489" x="2165350" y="1041400"/>
          <p14:tracePt t="27505" x="2159000" y="1041400"/>
          <p14:tracePt t="27538" x="2146300" y="1060450"/>
          <p14:tracePt t="27555" x="2120900" y="1085850"/>
          <p14:tracePt t="27572" x="2101850" y="1098550"/>
          <p14:tracePt t="27589" x="2082800" y="1111250"/>
          <p14:tracePt t="27606" x="2070100" y="1123950"/>
          <p14:tracePt t="27622" x="2070100" y="1136650"/>
          <p14:tracePt t="27624" x="2070100" y="1143000"/>
          <p14:tracePt t="27638" x="2063750" y="1143000"/>
          <p14:tracePt t="27655" x="2057400" y="1155700"/>
          <p14:tracePt t="27658" x="2057400" y="1162050"/>
          <p14:tracePt t="27675" x="2044700" y="1181100"/>
          <p14:tracePt t="27690" x="2044700" y="1200150"/>
          <p14:tracePt t="27705" x="2038350" y="1200150"/>
          <p14:tracePt t="27725" x="2038350" y="1219200"/>
          <p14:tracePt t="27738" x="2032000" y="1231900"/>
          <p14:tracePt t="27757" x="2025650" y="1238250"/>
          <p14:tracePt t="27772" x="2019300" y="1257300"/>
          <p14:tracePt t="27789" x="2019300" y="1270000"/>
          <p14:tracePt t="27805" x="2019300" y="1276350"/>
          <p14:tracePt t="27873" x="2019300" y="1282700"/>
          <p14:tracePt t="27895" x="2012950" y="1282700"/>
          <p14:tracePt t="27904" x="2012950" y="1289050"/>
          <p14:tracePt t="27925" x="2012950" y="1301750"/>
          <p14:tracePt t="27940" x="2012950" y="1314450"/>
          <p14:tracePt t="27960" x="2012950" y="1320800"/>
          <p14:tracePt t="28721" x="2012950" y="1333500"/>
          <p14:tracePt t="28739" x="2012950" y="1352550"/>
          <p14:tracePt t="28755" x="2012950" y="1365250"/>
          <p14:tracePt t="28772" x="2012950" y="1377950"/>
          <p14:tracePt t="28789" x="2012950" y="1384300"/>
          <p14:tracePt t="28806" x="2012950" y="1390650"/>
          <p14:tracePt t="28874" x="2012950" y="1397000"/>
          <p14:tracePt t="28879" x="2006600" y="1397000"/>
          <p14:tracePt t="28889" x="2006600" y="1403350"/>
          <p14:tracePt t="28906" x="2006600" y="1416050"/>
          <p14:tracePt t="28924" x="2006600" y="1422400"/>
          <p14:tracePt t="28943" x="2006600" y="1435100"/>
          <p14:tracePt t="28957" x="2006600" y="1441450"/>
          <p14:tracePt t="28972" x="2006600" y="1479550"/>
          <p14:tracePt t="28988" x="2006600" y="1524000"/>
          <p14:tracePt t="29006" x="2019300" y="1562100"/>
          <p14:tracePt t="29022" x="2051050" y="1612900"/>
          <p14:tracePt t="29040" x="2114550" y="1701800"/>
          <p14:tracePt t="29055" x="2146300" y="1746250"/>
          <p14:tracePt t="29072" x="2184400" y="1803400"/>
          <p14:tracePt t="29089" x="2260600" y="1879600"/>
          <p14:tracePt t="29106" x="2368550" y="1962150"/>
          <p14:tracePt t="29122" x="2482850" y="2038350"/>
          <p14:tracePt t="29139" x="2578100" y="2070100"/>
          <p14:tracePt t="29155" x="2673350" y="2108200"/>
          <p14:tracePt t="29174" x="2774950" y="2120900"/>
          <p14:tracePt t="29190" x="2870200" y="2120900"/>
          <p14:tracePt t="29192" x="2921000" y="2101850"/>
          <p14:tracePt t="29205" x="2965450" y="2089150"/>
          <p14:tracePt t="29223" x="3105150" y="2038350"/>
          <p14:tracePt t="29238" x="3149600" y="2025650"/>
          <p14:tracePt t="29255" x="3238500" y="1993900"/>
          <p14:tracePt t="29274" x="3282950" y="1968500"/>
          <p14:tracePt t="29288" x="3327400" y="1936750"/>
          <p14:tracePt t="29305" x="3384550" y="1885950"/>
          <p14:tracePt t="29322" x="3429000" y="1816100"/>
          <p14:tracePt t="29339" x="3454400" y="1733550"/>
          <p14:tracePt t="29356" x="3486150" y="1619250"/>
          <p14:tracePt t="29372" x="3486150" y="1504950"/>
          <p14:tracePt t="29389" x="3473450" y="1428750"/>
          <p14:tracePt t="29405" x="3435350" y="1358900"/>
          <p14:tracePt t="29424" x="3352800" y="1270000"/>
          <p14:tracePt t="29441" x="3276600" y="1206500"/>
          <p14:tracePt t="29458" x="3187700" y="1174750"/>
          <p14:tracePt t="29472" x="3073400" y="1136650"/>
          <p14:tracePt t="29488" x="2946400" y="1098550"/>
          <p14:tracePt t="29508" x="2800350" y="1047750"/>
          <p14:tracePt t="29522" x="2654300" y="1009650"/>
          <p14:tracePt t="29539" x="2527300" y="977900"/>
          <p14:tracePt t="29555" x="2419350" y="952500"/>
          <p14:tracePt t="29572" x="2305050" y="958850"/>
          <p14:tracePt t="29589" x="2216150" y="939800"/>
          <p14:tracePt t="29605" x="2159000" y="939800"/>
          <p14:tracePt t="29622" x="2114550" y="946150"/>
          <p14:tracePt t="29638" x="2057400" y="952500"/>
          <p14:tracePt t="29659" x="1993900" y="971550"/>
          <p14:tracePt t="29675" x="1949450" y="990600"/>
          <p14:tracePt t="29691" x="1924050" y="1016000"/>
          <p14:tracePt t="29709" x="1898650" y="1035050"/>
          <p14:tracePt t="29722" x="1873250" y="1066800"/>
          <p14:tracePt t="29738" x="1847850" y="1111250"/>
          <p14:tracePt t="29755" x="1822450" y="1168400"/>
          <p14:tracePt t="29772" x="1809750" y="1231900"/>
          <p14:tracePt t="29789" x="1784350" y="1308100"/>
          <p14:tracePt t="29805" x="1765300" y="1384300"/>
          <p14:tracePt t="29822" x="1746250" y="1460500"/>
          <p14:tracePt t="29839" x="1739900" y="1524000"/>
          <p14:tracePt t="29840" x="1739900" y="1555750"/>
          <p14:tracePt t="29855" x="1739900" y="1581150"/>
          <p14:tracePt t="29872" x="1778000" y="1682750"/>
          <p14:tracePt t="29890" x="1835150" y="1758950"/>
          <p14:tracePt t="29905" x="1917700" y="1841500"/>
          <p14:tracePt t="29925" x="2032000" y="1911350"/>
          <p14:tracePt t="29942" x="2152650" y="1962150"/>
          <p14:tracePt t="29944" x="2209800" y="1974850"/>
          <p14:tracePt t="29955" x="2279650" y="2006600"/>
          <p14:tracePt t="29974" x="2419350" y="2051050"/>
          <p14:tracePt t="29989" x="2590800" y="2101850"/>
          <p14:tracePt t="30005" x="2768600" y="2120900"/>
          <p14:tracePt t="30022" x="2940050" y="2133600"/>
          <p14:tracePt t="30039" x="3117850" y="2133600"/>
          <p14:tracePt t="30040" x="3194050" y="2120900"/>
          <p14:tracePt t="30055" x="3276600" y="2108200"/>
          <p14:tracePt t="30072" x="3467100" y="2032000"/>
          <p14:tracePt t="30089" x="3562350" y="1962150"/>
          <p14:tracePt t="30106" x="3632200" y="1860550"/>
          <p14:tracePt t="30123" x="3695700" y="1752600"/>
          <p14:tracePt t="30139" x="3727450" y="1638300"/>
          <p14:tracePt t="30155" x="3740150" y="1517650"/>
          <p14:tracePt t="30173" x="3740150" y="1397000"/>
          <p14:tracePt t="30189" x="3714750" y="1282700"/>
          <p14:tracePt t="30205" x="3657600" y="1181100"/>
          <p14:tracePt t="30224" x="3524250" y="1060450"/>
          <p14:tracePt t="30239" x="3422650" y="984250"/>
          <p14:tracePt t="30259" x="3302000" y="920750"/>
          <p14:tracePt t="30272" x="3181350" y="882650"/>
          <p14:tracePt t="30289" x="3048000" y="863600"/>
          <p14:tracePt t="30305" x="2921000" y="863600"/>
          <p14:tracePt t="30322" x="2787650" y="857250"/>
          <p14:tracePt t="30339" x="2679700" y="857250"/>
          <p14:tracePt t="30355" x="2578100" y="857250"/>
          <p14:tracePt t="30372" x="2489200" y="857250"/>
          <p14:tracePt t="30389" x="2393950" y="857250"/>
          <p14:tracePt t="30406" x="2317750" y="869950"/>
          <p14:tracePt t="30424" x="2216150" y="927100"/>
          <p14:tracePt t="30441" x="2159000" y="984250"/>
          <p14:tracePt t="30455" x="2120900" y="1009650"/>
          <p14:tracePt t="30475" x="2063750" y="1123950"/>
          <p14:tracePt t="30488" x="2044700" y="1212850"/>
          <p14:tracePt t="30505" x="2044700" y="1333500"/>
          <p14:tracePt t="30522" x="2082800" y="1473200"/>
          <p14:tracePt t="30539" x="2146300" y="1619250"/>
          <p14:tracePt t="30555" x="2235200" y="1752600"/>
          <p14:tracePt t="30572" x="2349500" y="1854200"/>
          <p14:tracePt t="30589" x="2476500" y="1917700"/>
          <p14:tracePt t="30608" x="2711450" y="1968500"/>
          <p14:tracePt t="30622" x="2787650" y="1968500"/>
          <p14:tracePt t="30641" x="2965450" y="1905000"/>
          <p14:tracePt t="30655" x="3028950" y="1809750"/>
          <p14:tracePt t="30675" x="3048000" y="1682750"/>
          <p14:tracePt t="30691" x="3035300" y="1574800"/>
          <p14:tracePt t="30705" x="3035300" y="1504950"/>
          <p14:tracePt t="30725" x="3003550" y="1460500"/>
          <p14:tracePt t="30739" x="2952750" y="1397000"/>
          <p14:tracePt t="30755" x="2857500" y="1365250"/>
          <p14:tracePt t="30773" x="2730500" y="1346200"/>
          <p14:tracePt t="30789" x="2590800" y="1384300"/>
          <p14:tracePt t="30805" x="2457450" y="1479550"/>
          <p14:tracePt t="30822" x="2330450" y="1644650"/>
          <p14:tracePt t="30839" x="2178050" y="1981200"/>
          <p14:tracePt t="30856" x="2120900" y="2095500"/>
          <p14:tracePt t="30872" x="1981200" y="2413000"/>
          <p14:tracePt t="30892" x="1917700" y="2590800"/>
          <p14:tracePt t="30905" x="1866900" y="2698750"/>
          <p14:tracePt t="30925" x="1835150" y="2781300"/>
          <p14:tracePt t="30940" x="1816100" y="2825750"/>
          <p14:tracePt t="30955" x="1803400" y="2844800"/>
          <p14:tracePt t="30989" x="1797050" y="2844800"/>
          <p14:tracePt t="31008" x="1771650" y="2844800"/>
          <p14:tracePt t="31022" x="1733550" y="2844800"/>
          <p14:tracePt t="31039" x="1676400" y="2857500"/>
          <p14:tracePt t="31040" x="1644650" y="2870200"/>
          <p14:tracePt t="31056" x="1581150" y="2895600"/>
          <p14:tracePt t="31072" x="1511300" y="2927350"/>
          <p14:tracePt t="31089" x="1441450" y="2940050"/>
          <p14:tracePt t="31106" x="1371600" y="2940050"/>
          <p14:tracePt t="31122" x="1314450" y="2940050"/>
          <p14:tracePt t="31139" x="1276350" y="2940050"/>
          <p14:tracePt t="31156" x="1244600" y="2940050"/>
          <p14:tracePt t="31174" x="1225550" y="2940050"/>
          <p14:tracePt t="31190" x="1206500" y="2927350"/>
          <p14:tracePt t="31192" x="1193800" y="2927350"/>
          <p14:tracePt t="31206" x="1187450" y="2921000"/>
          <p14:tracePt t="31222" x="1181100" y="2921000"/>
          <p14:tracePt t="31676" x="1174750" y="2914650"/>
          <p14:tracePt t="31691" x="1174750" y="2908300"/>
          <p14:tracePt t="31769" x="1168400" y="2908300"/>
          <p14:tracePt t="31851" x="1168400" y="2901950"/>
          <p14:tracePt t="31882" x="1168400" y="2895600"/>
          <p14:tracePt t="31905" x="1168400" y="2889250"/>
          <p14:tracePt t="31912" x="1168400" y="2882900"/>
          <p14:tracePt t="31924" x="1168400" y="2876550"/>
          <p14:tracePt t="31940" x="1168400" y="2844800"/>
          <p14:tracePt t="31956" x="1149350" y="2819400"/>
          <p14:tracePt t="31972" x="1123950" y="2794000"/>
          <p14:tracePt t="31988" x="1104900" y="2768600"/>
          <p14:tracePt t="32005" x="1073150" y="2724150"/>
          <p14:tracePt t="32022" x="1054100" y="2667000"/>
          <p14:tracePt t="32039" x="1041400" y="2628900"/>
          <p14:tracePt t="32041" x="1041400" y="2622550"/>
          <p14:tracePt t="32056" x="1041400" y="2597150"/>
          <p14:tracePt t="32072" x="1041400" y="2565400"/>
          <p14:tracePt t="32089" x="1041400" y="2527300"/>
          <p14:tracePt t="32105" x="1041400" y="2489200"/>
          <p14:tracePt t="32122" x="1060450" y="2457450"/>
          <p14:tracePt t="32139" x="1079500" y="2419350"/>
          <p14:tracePt t="32155" x="1111250" y="2393950"/>
          <p14:tracePt t="32174" x="1155700" y="2362200"/>
          <p14:tracePt t="32190" x="1212850" y="2324100"/>
          <p14:tracePt t="32208" x="1270000" y="2286000"/>
          <p14:tracePt t="32211" x="1301750" y="2266950"/>
          <p14:tracePt t="32223" x="1333500" y="2247900"/>
          <p14:tracePt t="32238" x="1390650" y="2216150"/>
          <p14:tracePt t="32256" x="1485900" y="2178050"/>
          <p14:tracePt t="32272" x="1562100" y="2146300"/>
          <p14:tracePt t="32288" x="1651000" y="2120900"/>
          <p14:tracePt t="32305" x="1727200" y="2095500"/>
          <p14:tracePt t="32322" x="1816100" y="2095500"/>
          <p14:tracePt t="32339" x="1892300" y="2095500"/>
          <p14:tracePt t="32356" x="1962150" y="2095500"/>
          <p14:tracePt t="32372" x="2006600" y="2095500"/>
          <p14:tracePt t="32389" x="2051050" y="2095500"/>
          <p14:tracePt t="32406" x="2089150" y="2095500"/>
          <p14:tracePt t="32425" x="2133600" y="2101850"/>
          <p14:tracePt t="32442" x="2146300" y="2101850"/>
          <p14:tracePt t="32455" x="2146300" y="2108200"/>
          <p14:tracePt t="32473" x="2152650" y="2133600"/>
          <p14:tracePt t="32488" x="2165350" y="2165350"/>
          <p14:tracePt t="32505" x="2178050" y="2197100"/>
          <p14:tracePt t="32523" x="2203450" y="2241550"/>
          <p14:tracePt t="32539" x="2216150" y="2286000"/>
          <p14:tracePt t="32555" x="2222500" y="2330450"/>
          <p14:tracePt t="32572" x="2222500" y="2387600"/>
          <p14:tracePt t="32591" x="2209800" y="2482850"/>
          <p14:tracePt t="32605" x="2203450" y="2527300"/>
          <p14:tracePt t="32622" x="2159000" y="2597150"/>
          <p14:tracePt t="32639" x="2101850" y="2711450"/>
          <p14:tracePt t="32659" x="2070100" y="2768600"/>
          <p14:tracePt t="32675" x="2025650" y="2806700"/>
          <p14:tracePt t="32691" x="1974850" y="2838450"/>
          <p14:tracePt t="32706" x="1936750" y="2857500"/>
          <p14:tracePt t="32722" x="1898650" y="2870200"/>
          <p14:tracePt t="32738" x="1866900" y="2882900"/>
          <p14:tracePt t="32755" x="1847850" y="2882900"/>
          <p14:tracePt t="34085" x="1847850" y="2889250"/>
          <p14:tracePt t="34088" x="1898650" y="2921000"/>
          <p14:tracePt t="34096" x="1968500" y="2971800"/>
          <p14:tracePt t="34122" x="2298700" y="3162300"/>
          <p14:tracePt t="34139" x="2590800" y="3251200"/>
          <p14:tracePt t="34155" x="2927350" y="3308350"/>
          <p14:tracePt t="34175" x="3289300" y="3378200"/>
          <p14:tracePt t="34192" x="3638550" y="3422650"/>
          <p14:tracePt t="34207" x="3930650" y="3435350"/>
          <p14:tracePt t="34222" x="4203700" y="3435350"/>
          <p14:tracePt t="34238" x="4476750" y="3435350"/>
          <p14:tracePt t="34257" x="4857750" y="3441700"/>
          <p14:tracePt t="34272" x="4953000" y="3429000"/>
          <p14:tracePt t="34289" x="4933950" y="3403600"/>
          <p14:tracePt t="34306" x="4864100" y="3378200"/>
          <p14:tracePt t="34322" x="4826000" y="3359150"/>
          <p14:tracePt t="34474" x="4794250" y="3365500"/>
          <p14:tracePt t="34480" x="4781550" y="3371850"/>
          <p14:tracePt t="34488" x="4762500" y="3371850"/>
          <p14:tracePt t="34507" x="4768850" y="3371850"/>
          <p14:tracePt t="34522" x="4781550" y="3359150"/>
          <p14:tracePt t="34538" x="4819650" y="3346450"/>
          <p14:tracePt t="34555" x="4889500" y="3333750"/>
          <p14:tracePt t="34572" x="4978400" y="3327400"/>
          <p14:tracePt t="34589" x="5054600" y="3327400"/>
          <p14:tracePt t="34605" x="5137150" y="3346450"/>
          <p14:tracePt t="34623" x="5213350" y="3352800"/>
          <p14:tracePt t="34639" x="5270500" y="3352800"/>
          <p14:tracePt t="34643" x="5289550" y="3352800"/>
          <p14:tracePt t="34655" x="5314950" y="3352800"/>
          <p14:tracePt t="34675" x="5321300" y="3352800"/>
          <p14:tracePt t="35378" x="5321300" y="3359150"/>
          <p14:tracePt t="35976" x="5327650" y="3359150"/>
          <p14:tracePt t="35986" x="5346700" y="3359150"/>
          <p14:tracePt t="35991" x="5372100" y="3359150"/>
          <p14:tracePt t="36005" x="5410200" y="3359150"/>
          <p14:tracePt t="36023" x="5492750" y="3359150"/>
          <p14:tracePt t="36039" x="5581650" y="3346450"/>
          <p14:tracePt t="36056" x="5740400" y="3333750"/>
          <p14:tracePt t="36073" x="5842000" y="3340100"/>
          <p14:tracePt t="36089" x="5937250" y="3333750"/>
          <p14:tracePt t="36105" x="6019800" y="3327400"/>
          <p14:tracePt t="36122" x="6070600" y="3327400"/>
          <p14:tracePt t="36139" x="6102350" y="3327400"/>
          <p14:tracePt t="36155" x="6127750" y="3327400"/>
          <p14:tracePt t="36174" x="6134100" y="3327400"/>
          <p14:tracePt t="36496" x="6127750" y="3327400"/>
          <p14:tracePt t="36506" x="6115050" y="3327400"/>
          <p14:tracePt t="36512" x="6102350" y="3327400"/>
          <p14:tracePt t="36522" x="6083300" y="3327400"/>
          <p14:tracePt t="36539" x="6045200" y="3327400"/>
          <p14:tracePt t="36556" x="5975350" y="3327400"/>
          <p14:tracePt t="36572" x="5899150" y="3327400"/>
          <p14:tracePt t="36590" x="5803900" y="3327400"/>
          <p14:tracePt t="36605" x="5702300" y="3327400"/>
          <p14:tracePt t="36623" x="5607050" y="3333750"/>
          <p14:tracePt t="36639" x="5518150" y="3333750"/>
          <p14:tracePt t="36655" x="5416550" y="3333750"/>
          <p14:tracePt t="36659" x="5365750" y="3333750"/>
          <p14:tracePt t="36674" x="5257800" y="3333750"/>
          <p14:tracePt t="36692" x="5156200" y="3333750"/>
          <p14:tracePt t="36707" x="5054600" y="3333750"/>
          <p14:tracePt t="36725" x="4946650" y="3333750"/>
          <p14:tracePt t="36739" x="4832350" y="3333750"/>
          <p14:tracePt t="36756" x="4705350" y="3340100"/>
          <p14:tracePt t="36773" x="4572000" y="3340100"/>
          <p14:tracePt t="36789" x="4438650" y="3340100"/>
          <p14:tracePt t="36805" x="4318000" y="3333750"/>
          <p14:tracePt t="36822" x="4210050" y="3333750"/>
          <p14:tracePt t="36840" x="4121150" y="3333750"/>
          <p14:tracePt t="36855" x="4114800" y="3333750"/>
          <p14:tracePt t="37089" x="4146550" y="3333750"/>
          <p14:tracePt t="37097" x="4184650" y="3327400"/>
          <p14:tracePt t="37105" x="4229100" y="3327400"/>
          <p14:tracePt t="37122" x="4343400" y="3327400"/>
          <p14:tracePt t="37139" x="4476750" y="3314700"/>
          <p14:tracePt t="37155" x="4629150" y="3295650"/>
          <p14:tracePt t="37175" x="4832350" y="3295650"/>
          <p14:tracePt t="37190" x="5041900" y="3270250"/>
          <p14:tracePt t="37205" x="5257800" y="3257550"/>
          <p14:tracePt t="37225" x="5594350" y="3244850"/>
          <p14:tracePt t="37238" x="5708650" y="3238500"/>
          <p14:tracePt t="37256" x="5994400" y="3200400"/>
          <p14:tracePt t="37274" x="6178550" y="3181350"/>
          <p14:tracePt t="37289" x="6350000" y="3143250"/>
          <p14:tracePt t="37305" x="6515100" y="3092450"/>
          <p14:tracePt t="37322" x="6680200" y="3060700"/>
          <p14:tracePt t="37339" x="6794500" y="3016250"/>
          <p14:tracePt t="37355" x="6877050" y="2990850"/>
          <p14:tracePt t="37373" x="6921500" y="2984500"/>
          <p14:tracePt t="37389" x="6978650" y="2965450"/>
          <p14:tracePt t="37405" x="7016750" y="2959100"/>
          <p14:tracePt t="37425" x="7042150" y="2940050"/>
          <p14:tracePt t="37426" x="7048500" y="2933700"/>
          <p14:tracePt t="37440" x="7048500" y="2927350"/>
          <p14:tracePt t="37457" x="7054850" y="2927350"/>
          <p14:tracePt t="37511" x="7054850" y="2921000"/>
          <p14:tracePt t="37522" x="7054850" y="2914650"/>
          <p14:tracePt t="37538" x="7080250" y="2901950"/>
          <p14:tracePt t="37556" x="7086600" y="2889250"/>
          <p14:tracePt t="37573" x="7086600" y="2876550"/>
          <p14:tracePt t="37589" x="7086600" y="2870200"/>
          <p14:tracePt t="37622" x="7092950" y="2870200"/>
          <p14:tracePt t="37673" x="7092950" y="2857500"/>
          <p14:tracePt t="37691" x="7080250" y="2832100"/>
          <p14:tracePt t="37705" x="7073900" y="2813050"/>
          <p14:tracePt t="37725" x="7073900" y="2781300"/>
          <p14:tracePt t="37739" x="7080250" y="2762250"/>
          <p14:tracePt t="37755" x="7105650" y="2736850"/>
          <p14:tracePt t="37772" x="7143750" y="2724150"/>
          <p14:tracePt t="37789" x="7200900" y="2717800"/>
          <p14:tracePt t="37805" x="7258050" y="2705100"/>
          <p14:tracePt t="37823" x="7289800" y="2705100"/>
          <p14:tracePt t="37855" x="7251700" y="2705100"/>
          <p14:tracePt t="37872" x="7105650" y="2755900"/>
          <p14:tracePt t="37889" x="6896100" y="2800350"/>
          <p14:tracePt t="37908" x="6635750" y="2825750"/>
          <p14:tracePt t="37924" x="6362700" y="2870200"/>
          <p14:tracePt t="37942" x="6089650" y="2908300"/>
          <p14:tracePt t="37955" x="5810250" y="2959100"/>
          <p14:tracePt t="37974" x="5537200" y="2971800"/>
          <p14:tracePt t="37988" x="5270500" y="2984500"/>
          <p14:tracePt t="38005" x="5003800" y="2990850"/>
          <p14:tracePt t="38022" x="4768850" y="2997200"/>
          <p14:tracePt t="38040" x="4438650" y="3009900"/>
          <p14:tracePt t="38056" x="4241800" y="3009900"/>
          <p14:tracePt t="38072" x="4070350" y="3009900"/>
          <p14:tracePt t="38089" x="3930650" y="3016250"/>
          <p14:tracePt t="38105" x="3784600" y="3016250"/>
          <p14:tracePt t="38123" x="3638550" y="3022600"/>
          <p14:tracePt t="38139" x="3492500" y="3028950"/>
          <p14:tracePt t="38155" x="3365500" y="3028950"/>
          <p14:tracePt t="38173" x="3257550" y="3028950"/>
          <p14:tracePt t="38191" x="3187700" y="3041650"/>
          <p14:tracePt t="38206" x="3105150" y="3041650"/>
          <p14:tracePt t="38224" x="2984500" y="3073400"/>
          <p14:tracePt t="38238" x="2946400" y="3079750"/>
          <p14:tracePt t="38258" x="2857500" y="3086100"/>
          <p14:tracePt t="38274" x="2806700" y="3086100"/>
          <p14:tracePt t="38289" x="2749550" y="3098800"/>
          <p14:tracePt t="38305" x="2692400" y="3124200"/>
          <p14:tracePt t="38323" x="2635250" y="3143250"/>
          <p14:tracePt t="38338" x="2590800" y="3162300"/>
          <p14:tracePt t="38355" x="2540000" y="3175000"/>
          <p14:tracePt t="38372" x="2476500" y="3187700"/>
          <p14:tracePt t="38389" x="2425700" y="3200400"/>
          <p14:tracePt t="38409" x="2368550" y="3219450"/>
          <p14:tracePt t="38424" x="2292350" y="3244850"/>
          <p14:tracePt t="38441" x="2235200" y="3251200"/>
          <p14:tracePt t="38455" x="2178050" y="3257550"/>
          <p14:tracePt t="38475" x="2146300" y="3276600"/>
          <p14:tracePt t="38489" x="2108200" y="3289300"/>
          <p14:tracePt t="38505" x="2070100" y="3302000"/>
          <p14:tracePt t="38525" x="2025650" y="3314700"/>
          <p14:tracePt t="38539" x="1981200" y="3314700"/>
          <p14:tracePt t="38556" x="1955800" y="3314700"/>
          <p14:tracePt t="38573" x="1943100" y="3314700"/>
          <p14:tracePt t="39050" x="1955800" y="3314700"/>
          <p14:tracePt t="39056" x="1987550" y="3314700"/>
          <p14:tracePt t="39066" x="2019300" y="3314700"/>
          <p14:tracePt t="39072" x="2063750" y="3314700"/>
          <p14:tracePt t="39089" x="2159000" y="3308350"/>
          <p14:tracePt t="39106" x="2266950" y="3308350"/>
          <p14:tracePt t="39122" x="2368550" y="3295650"/>
          <p14:tracePt t="39139" x="2508250" y="3302000"/>
          <p14:tracePt t="39156" x="2673350" y="3308350"/>
          <p14:tracePt t="39173" x="2832100" y="3308350"/>
          <p14:tracePt t="39189" x="2990850" y="3308350"/>
          <p14:tracePt t="39206" x="3124200" y="3302000"/>
          <p14:tracePt t="39222" x="3219450" y="3295650"/>
          <p14:tracePt t="39224" x="3251200" y="3295650"/>
          <p14:tracePt t="39239" x="3276600" y="3302000"/>
          <p14:tracePt t="39256" x="3333750" y="3314700"/>
          <p14:tracePt t="39272" x="3352800" y="3314700"/>
          <p14:tracePt t="45519" x="3352800" y="3321050"/>
          <p14:tracePt t="46256" x="3352800" y="3327400"/>
        </p14:tracePtLst>
      </p14:laserTraceLst>
    </p:ext>
  </p:extLs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66FF">
                <a:gamma/>
                <a:shade val="46275"/>
                <a:invGamma/>
              </a:srgbClr>
            </a:gs>
            <a:gs pos="50000">
              <a:srgbClr val="3366FF"/>
            </a:gs>
            <a:gs pos="100000">
              <a:srgbClr val="3366FF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>
            <a:extLst>
              <a:ext uri="{FF2B5EF4-FFF2-40B4-BE49-F238E27FC236}">
                <a16:creationId xmlns:a16="http://schemas.microsoft.com/office/drawing/2014/main" id="{EBEAFBB2-69F7-480A-9A43-45F043C8D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234632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If the cause of the lost segment is congestion, retransmission of the segment does not remove </a:t>
            </a:r>
            <a:b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</a:br>
            <a:r>
              <a:rPr lang="en-US" altLang="ko-KR" sz="3600" i="1">
                <a:latin typeface="Times New Roman" panose="02020603050405020304" pitchFamily="18" charset="0"/>
                <a:ea typeface="굴림" panose="020B0600000101010101" pitchFamily="50" charset="-127"/>
              </a:rPr>
              <a:t>the cause—it aggravates it.</a:t>
            </a:r>
          </a:p>
        </p:txBody>
      </p:sp>
      <p:sp>
        <p:nvSpPr>
          <p:cNvPr id="525315" name="PubRRectCallout">
            <a:extLst>
              <a:ext uri="{FF2B5EF4-FFF2-40B4-BE49-F238E27FC236}">
                <a16:creationId xmlns:a16="http://schemas.microsoft.com/office/drawing/2014/main" id="{83C640F5-CD4A-4525-A041-CC8C1FA4E7D5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ko-KR" altLang="en-US"/>
          </a:p>
        </p:txBody>
      </p:sp>
      <p:pic>
        <p:nvPicPr>
          <p:cNvPr id="525316" name="Picture 4">
            <a:extLst>
              <a:ext uri="{FF2B5EF4-FFF2-40B4-BE49-F238E27FC236}">
                <a16:creationId xmlns:a16="http://schemas.microsoft.com/office/drawing/2014/main" id="{F2266D14-719E-4602-9FDC-0281D55CC6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5317" name="Text Box 5">
            <a:extLst>
              <a:ext uri="{FF2B5EF4-FFF2-40B4-BE49-F238E27FC236}">
                <a16:creationId xmlns:a16="http://schemas.microsoft.com/office/drawing/2014/main" id="{B5322533-9E07-4AE6-92D5-64B9E6669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 sz="36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Note</a:t>
            </a:r>
            <a:r>
              <a:rPr lang="en-US" altLang="ko-KR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굴림" panose="020B0600000101010101" pitchFamily="50" charset="-127"/>
              </a:rPr>
              <a:t>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457"/>
    </mc:Choice>
    <mc:Fallback xmlns="">
      <p:transition spd="slow" advTm="444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4" grpId="0" animBg="1" autoUpdateAnimBg="0"/>
    </p:bldLst>
  </p:timing>
  <p:extLst>
    <p:ext uri="{3A86A75C-4F4B-4683-9AE1-C65F6400EC91}">
      <p14:laserTraceLst xmlns:p14="http://schemas.microsoft.com/office/powerpoint/2010/main">
        <p14:tracePtLst>
          <p14:tracePt t="1460" x="3365500" y="2387600"/>
          <p14:tracePt t="1468" x="3365500" y="2413000"/>
          <p14:tracePt t="1476" x="3365500" y="2432050"/>
          <p14:tracePt t="1507" x="3365500" y="2489200"/>
          <p14:tracePt t="1524" x="3365500" y="2552700"/>
          <p14:tracePt t="1541" x="3365500" y="2597150"/>
          <p14:tracePt t="1558" x="3365500" y="2641600"/>
          <p14:tracePt t="1574" x="3365500" y="2667000"/>
          <p14:tracePt t="1594" x="3365500" y="2698750"/>
          <p14:tracePt t="1608" x="3365500" y="2730500"/>
          <p14:tracePt t="1623" x="3346450" y="2774950"/>
          <p14:tracePt t="1640" x="3333750" y="2813050"/>
          <p14:tracePt t="1657" x="3321050" y="2851150"/>
          <p14:tracePt t="1673" x="3321050" y="2889250"/>
          <p14:tracePt t="1690" x="3314700" y="2927350"/>
          <p14:tracePt t="1707" x="3302000" y="2959100"/>
          <p14:tracePt t="1724" x="3289300" y="2997200"/>
          <p14:tracePt t="1726" x="3289300" y="3016250"/>
          <p14:tracePt t="1740" x="3270250" y="3054350"/>
          <p14:tracePt t="1758" x="3257550" y="3079750"/>
          <p14:tracePt t="1773" x="3251200" y="3098800"/>
          <p14:tracePt t="1794" x="3244850" y="3105150"/>
          <p14:tracePt t="1810" x="3244850" y="3111500"/>
          <p14:tracePt t="2188" x="3244850" y="3117850"/>
          <p14:tracePt t="2207" x="3244850" y="3162300"/>
          <p14:tracePt t="2224" x="3225800" y="3206750"/>
          <p14:tracePt t="2241" x="3200400" y="3282950"/>
          <p14:tracePt t="2257" x="3162300" y="3390900"/>
          <p14:tracePt t="2275" x="3111500" y="3492500"/>
          <p14:tracePt t="2290" x="3054350" y="3581400"/>
          <p14:tracePt t="2294" x="3009900" y="3613150"/>
          <p14:tracePt t="2309" x="2914650" y="3657600"/>
          <p14:tracePt t="2326" x="2832100" y="3689350"/>
          <p14:tracePt t="2341" x="2755900" y="3689350"/>
          <p14:tracePt t="2358" x="2673350" y="3695700"/>
          <p14:tracePt t="2373" x="2590800" y="3695700"/>
          <p14:tracePt t="2390" x="2501900" y="3676650"/>
          <p14:tracePt t="2407" x="2425700" y="3644900"/>
          <p14:tracePt t="2423" x="2368550" y="3625850"/>
          <p14:tracePt t="2441" x="2349500" y="3619500"/>
          <p14:tracePt t="2457" x="2336800" y="3606800"/>
          <p14:tracePt t="2490" x="2336800" y="3581400"/>
          <p14:tracePt t="2507" x="2311400" y="3511550"/>
          <p14:tracePt t="2524" x="2286000" y="3409950"/>
          <p14:tracePt t="2540" x="2286000" y="3359150"/>
          <p14:tracePt t="2558" x="2286000" y="3308350"/>
          <p14:tracePt t="2576" x="2286000" y="3289300"/>
          <p14:tracePt t="2590" x="2286000" y="3282950"/>
          <p14:tracePt t="2655" x="2279650" y="3282950"/>
          <p14:tracePt t="2804" x="2298700" y="3270250"/>
          <p14:tracePt t="2826" x="2368550" y="3244850"/>
          <p14:tracePt t="2840" x="2444750" y="3206750"/>
          <p14:tracePt t="2856" x="2508250" y="3181350"/>
          <p14:tracePt t="2873" x="2552700" y="3162300"/>
          <p14:tracePt t="2890" x="2584450" y="3143250"/>
          <p14:tracePt t="2907" x="2641600" y="3124200"/>
          <p14:tracePt t="2909" x="2679700" y="3117850"/>
          <p14:tracePt t="2924" x="2755900" y="3092450"/>
          <p14:tracePt t="2940" x="2832100" y="3086100"/>
          <p14:tracePt t="2957" x="2857500" y="3086100"/>
          <p14:tracePt t="3020" x="2857500" y="3092450"/>
          <p14:tracePt t="3052" x="2857500" y="3098800"/>
          <p14:tracePt t="3059" x="2857500" y="3105150"/>
          <p14:tracePt t="3074" x="2857500" y="3111500"/>
          <p14:tracePt t="3100" x="2863850" y="3111500"/>
          <p14:tracePt t="3110" x="2870200" y="3111500"/>
          <p14:tracePt t="3123" x="2882900" y="3111500"/>
          <p14:tracePt t="3140" x="2946400" y="3111500"/>
          <p14:tracePt t="3158" x="2978150" y="3111500"/>
          <p14:tracePt t="3173" x="3003550" y="3117850"/>
          <p14:tracePt t="3190" x="3035300" y="3130550"/>
          <p14:tracePt t="3207" x="3067050" y="3149600"/>
          <p14:tracePt t="3224" x="3079750" y="3181350"/>
          <p14:tracePt t="3240" x="3054350" y="3194050"/>
          <p14:tracePt t="3257" x="2997200" y="3213100"/>
          <p14:tracePt t="3274" x="2940050" y="3225800"/>
          <p14:tracePt t="3293" x="2895600" y="3225800"/>
          <p14:tracePt t="3309" x="2889250" y="3225800"/>
          <p14:tracePt t="3388" x="2876550" y="3219450"/>
          <p14:tracePt t="3407" x="2825750" y="3213100"/>
          <p14:tracePt t="3423" x="2787650" y="3206750"/>
          <p14:tracePt t="3441" x="2774950" y="3206750"/>
          <p14:tracePt t="3457" x="2774950" y="3200400"/>
          <p14:tracePt t="3474" x="2774950" y="3187700"/>
          <p14:tracePt t="3491" x="2825750" y="3168650"/>
          <p14:tracePt t="3507" x="2921000" y="3149600"/>
          <p14:tracePt t="3524" x="3136900" y="3143250"/>
          <p14:tracePt t="3541" x="3314700" y="3136900"/>
          <p14:tracePt t="3559" x="3543300" y="3105150"/>
          <p14:tracePt t="3576" x="3778250" y="3073400"/>
          <p14:tracePt t="3590" x="4006850" y="3035300"/>
          <p14:tracePt t="3607" x="4191000" y="3022600"/>
          <p14:tracePt t="3623" x="4324350" y="3016250"/>
          <p14:tracePt t="3640" x="4445000" y="2984500"/>
          <p14:tracePt t="3657" x="4578350" y="2965450"/>
          <p14:tracePt t="3673" x="4718050" y="2959100"/>
          <p14:tracePt t="3692" x="4819650" y="2952750"/>
          <p14:tracePt t="3707" x="4826000" y="2952750"/>
          <p14:tracePt t="3740" x="4819650" y="2952750"/>
          <p14:tracePt t="3757" x="4813300" y="2952750"/>
          <p14:tracePt t="3774" x="4813300" y="2946400"/>
          <p14:tracePt t="3825" x="4813300" y="2940050"/>
          <p14:tracePt t="3840" x="4806950" y="2933700"/>
          <p14:tracePt t="3902" x="4781550" y="2908300"/>
          <p14:tracePt t="3908" x="4737100" y="2876550"/>
          <p14:tracePt t="3924" x="4648200" y="2838450"/>
          <p14:tracePt t="3940" x="4552950" y="2806700"/>
          <p14:tracePt t="3957" x="4483100" y="2787650"/>
          <p14:tracePt t="3974" x="4413250" y="2762250"/>
          <p14:tracePt t="3990" x="4356100" y="2743200"/>
          <p14:tracePt t="4007" x="4324350" y="2736850"/>
          <p14:tracePt t="4024" x="4311650" y="2724150"/>
          <p14:tracePt t="4073" x="4311650" y="2711450"/>
          <p14:tracePt t="4090" x="4311650" y="2698750"/>
          <p14:tracePt t="4110" x="4305300" y="2667000"/>
          <p14:tracePt t="4123" x="4298950" y="2660650"/>
          <p14:tracePt t="4140" x="4273550" y="2635250"/>
          <p14:tracePt t="4157" x="4267200" y="2628900"/>
          <p14:tracePt t="4221" x="4273550" y="2628900"/>
          <p14:tracePt t="4240" x="4298950" y="2628900"/>
          <p14:tracePt t="4257" x="4337050" y="2628900"/>
          <p14:tracePt t="4273" x="4394200" y="2628900"/>
          <p14:tracePt t="4290" x="4476750" y="2628900"/>
          <p14:tracePt t="4310" x="4622800" y="2628900"/>
          <p14:tracePt t="4327" x="4686300" y="2628900"/>
          <p14:tracePt t="4341" x="4768850" y="2628900"/>
          <p14:tracePt t="4360" x="4838700" y="2622550"/>
          <p14:tracePt t="4373" x="4902200" y="2609850"/>
          <p14:tracePt t="4390" x="4933950" y="2603500"/>
          <p14:tracePt t="4406" x="4933950" y="2597150"/>
          <p14:tracePt t="4477" x="4940300" y="2597150"/>
          <p14:tracePt t="4484" x="4946650" y="2597150"/>
          <p14:tracePt t="4492" x="4959350" y="2597150"/>
          <p14:tracePt t="4510" x="4997450" y="2597150"/>
          <p14:tracePt t="4526" x="5048250" y="2597150"/>
          <p14:tracePt t="4540" x="5130800" y="2597150"/>
          <p14:tracePt t="4559" x="5219700" y="2597150"/>
          <p14:tracePt t="4575" x="5308600" y="2603500"/>
          <p14:tracePt t="4590" x="5372100" y="2603500"/>
          <p14:tracePt t="4609" x="5441950" y="2635250"/>
          <p14:tracePt t="4624" x="5537200" y="2667000"/>
          <p14:tracePt t="4642" x="5619750" y="2692400"/>
          <p14:tracePt t="4657" x="5657850" y="2705100"/>
          <p14:tracePt t="4673" x="5664200" y="2711450"/>
          <p14:tracePt t="4707" x="5657850" y="2711450"/>
          <p14:tracePt t="4725" x="5626100" y="2711450"/>
          <p14:tracePt t="4740" x="5600700" y="2717800"/>
          <p14:tracePt t="4757" x="5594350" y="2730500"/>
          <p14:tracePt t="4774" x="5568950" y="2736850"/>
          <p14:tracePt t="4790" x="5537200" y="2768600"/>
          <p14:tracePt t="4810" x="5467350" y="2794000"/>
          <p14:tracePt t="4826" x="5397500" y="2813050"/>
          <p14:tracePt t="4840" x="5346700" y="2825750"/>
          <p14:tracePt t="4857" x="5308600" y="2838450"/>
          <p14:tracePt t="4873" x="5264150" y="2838450"/>
          <p14:tracePt t="4890" x="5200650" y="2838450"/>
          <p14:tracePt t="4907" x="5143500" y="2838450"/>
          <p14:tracePt t="4924" x="5086350" y="2838450"/>
          <p14:tracePt t="4942" x="5054600" y="2844800"/>
          <p14:tracePt t="4957" x="5035550" y="2844800"/>
          <p14:tracePt t="4974" x="5022850" y="2844800"/>
          <p14:tracePt t="5007" x="5016500" y="2844800"/>
          <p14:tracePt t="5125" x="5022850" y="2844800"/>
          <p14:tracePt t="5142" x="5041900" y="2844800"/>
          <p14:tracePt t="5157" x="5092700" y="2844800"/>
          <p14:tracePt t="5174" x="5181600" y="2844800"/>
          <p14:tracePt t="5190" x="5327650" y="2863850"/>
          <p14:tracePt t="5207" x="5473700" y="2863850"/>
          <p14:tracePt t="5225" x="5638800" y="2870200"/>
          <p14:tracePt t="5240" x="5803900" y="2870200"/>
          <p14:tracePt t="5257" x="5981700" y="2882900"/>
          <p14:tracePt t="5273" x="6153150" y="2876550"/>
          <p14:tracePt t="5290" x="6330950" y="2857500"/>
          <p14:tracePt t="5310" x="6604000" y="2851150"/>
          <p14:tracePt t="5325" x="6762750" y="2851150"/>
          <p14:tracePt t="5340" x="6877050" y="2851150"/>
          <p14:tracePt t="5359" x="6972300" y="2825750"/>
          <p14:tracePt t="5373" x="7048500" y="2825750"/>
          <p14:tracePt t="5391" x="7105650" y="2825750"/>
          <p14:tracePt t="5408" x="7143750" y="2825750"/>
          <p14:tracePt t="5423" x="7169150" y="2825750"/>
          <p14:tracePt t="5500" x="7175500" y="2825750"/>
          <p14:tracePt t="5516" x="7181850" y="2806700"/>
          <p14:tracePt t="5525" x="7188200" y="2781300"/>
          <p14:tracePt t="5532" x="7188200" y="2755900"/>
          <p14:tracePt t="5542" x="7200900" y="2724150"/>
          <p14:tracePt t="5559" x="7181850" y="2641600"/>
          <p14:tracePt t="5575" x="7156450" y="2571750"/>
          <p14:tracePt t="5590" x="7124700" y="2501900"/>
          <p14:tracePt t="5608" x="7067550" y="2432050"/>
          <p14:tracePt t="5623" x="7004050" y="2387600"/>
          <p14:tracePt t="5640" x="6927850" y="2349500"/>
          <p14:tracePt t="5656" x="6832600" y="2317750"/>
          <p14:tracePt t="5674" x="6737350" y="2292350"/>
          <p14:tracePt t="5690" x="6642100" y="2273300"/>
          <p14:tracePt t="5707" x="6546850" y="2247900"/>
          <p14:tracePt t="5724" x="6426200" y="2247900"/>
          <p14:tracePt t="5740" x="6330950" y="2247900"/>
          <p14:tracePt t="5756" x="6223000" y="2247900"/>
          <p14:tracePt t="5774" x="6115050" y="2241550"/>
          <p14:tracePt t="5790" x="5981700" y="2254250"/>
          <p14:tracePt t="5808" x="5842000" y="2254250"/>
          <p14:tracePt t="5826" x="5702300" y="2254250"/>
          <p14:tracePt t="5840" x="5588000" y="2279650"/>
          <p14:tracePt t="5860" x="5467350" y="2298700"/>
          <p14:tracePt t="5873" x="5340350" y="2330450"/>
          <p14:tracePt t="5893" x="5194300" y="2368550"/>
          <p14:tracePt t="5907" x="5156200" y="2387600"/>
          <p14:tracePt t="5908" x="5111750" y="2400300"/>
          <p14:tracePt t="5926" x="5048250" y="2432050"/>
          <p14:tracePt t="5940" x="4991100" y="2457450"/>
          <p14:tracePt t="5958" x="4940300" y="2476500"/>
          <p14:tracePt t="5975" x="4895850" y="2489200"/>
          <p14:tracePt t="5990" x="4864100" y="2514600"/>
          <p14:tracePt t="6008" x="4845050" y="2552700"/>
          <p14:tracePt t="6024" x="4806950" y="2584450"/>
          <p14:tracePt t="6041" x="4787900" y="2647950"/>
          <p14:tracePt t="6058" x="4749800" y="2698750"/>
          <p14:tracePt t="6075" x="4749800" y="2743200"/>
          <p14:tracePt t="6077" x="4756150" y="2755900"/>
          <p14:tracePt t="6090" x="4756150" y="2762250"/>
          <p14:tracePt t="6109" x="4762500" y="2768600"/>
          <p14:tracePt t="6140" x="4768850" y="2774950"/>
          <p14:tracePt t="6174" x="4794250" y="2736850"/>
          <p14:tracePt t="6190" x="4806950" y="2692400"/>
          <p14:tracePt t="6208" x="4819650" y="2641600"/>
          <p14:tracePt t="6223" x="4838700" y="2603500"/>
          <p14:tracePt t="6240" x="4838700" y="2559050"/>
          <p14:tracePt t="6257" x="4845050" y="2533650"/>
          <p14:tracePt t="6274" x="4851400" y="2501900"/>
          <p14:tracePt t="6294" x="4851400" y="2476500"/>
          <p14:tracePt t="6296" x="4851400" y="2463800"/>
          <p14:tracePt t="6309" x="4832350" y="2432050"/>
          <p14:tracePt t="6326" x="4819650" y="2406650"/>
          <p14:tracePt t="6340" x="4800600" y="2381250"/>
          <p14:tracePt t="6359" x="4775200" y="2343150"/>
          <p14:tracePt t="6374" x="4737100" y="2330450"/>
          <p14:tracePt t="6390" x="4699000" y="2311400"/>
          <p14:tracePt t="6406" x="4654550" y="2298700"/>
          <p14:tracePt t="6424" x="4610100" y="2286000"/>
          <p14:tracePt t="6440" x="4578350" y="2279650"/>
          <p14:tracePt t="6458" x="4521200" y="2279650"/>
          <p14:tracePt t="6473" x="4451350" y="2279650"/>
          <p14:tracePt t="6490" x="4375150" y="2279650"/>
          <p14:tracePt t="6508" x="4292600" y="2279650"/>
          <p14:tracePt t="6509" x="4254500" y="2279650"/>
          <p14:tracePt t="6524" x="4191000" y="2286000"/>
          <p14:tracePt t="6540" x="4127500" y="2292350"/>
          <p14:tracePt t="6559" x="4057650" y="2292350"/>
          <p14:tracePt t="6576" x="3987800" y="2298700"/>
          <p14:tracePt t="6592" x="3924300" y="2298700"/>
          <p14:tracePt t="6607" x="3854450" y="2298700"/>
          <p14:tracePt t="6623" x="3803650" y="2298700"/>
          <p14:tracePt t="6644" x="3752850" y="2298700"/>
          <p14:tracePt t="6657" x="3708400" y="2305050"/>
          <p14:tracePt t="6673" x="3670300" y="2305050"/>
          <p14:tracePt t="6690" x="3657600" y="2311400"/>
          <p14:tracePt t="6708" x="3644900" y="2324100"/>
          <p14:tracePt t="6724" x="3638550" y="2330450"/>
          <p14:tracePt t="6740" x="3632200" y="2330450"/>
          <p14:tracePt t="6774" x="3619500" y="2330450"/>
          <p14:tracePt t="6791" x="3606800" y="2343150"/>
          <p14:tracePt t="6808" x="3581400" y="2362200"/>
          <p14:tracePt t="6824" x="3556000" y="2374900"/>
          <p14:tracePt t="6840" x="3524250" y="2393950"/>
          <p14:tracePt t="6859" x="3498850" y="2413000"/>
          <p14:tracePt t="6873" x="3479800" y="2425700"/>
          <p14:tracePt t="6891" x="3460750" y="2438400"/>
          <p14:tracePt t="6907" x="3441700" y="2438400"/>
          <p14:tracePt t="6909" x="3429000" y="2438400"/>
          <p14:tracePt t="6924" x="3429000" y="2451100"/>
          <p14:tracePt t="6940" x="3409950" y="2457450"/>
          <p14:tracePt t="6957" x="3397250" y="2476500"/>
          <p14:tracePt t="6973" x="3390900" y="2476500"/>
          <p14:tracePt t="6991" x="3390900" y="2482850"/>
          <p14:tracePt t="7007" x="3384550" y="2482850"/>
          <p14:tracePt t="7229" x="3384550" y="2489200"/>
          <p14:tracePt t="7236" x="3384550" y="2495550"/>
          <p14:tracePt t="7246" x="3384550" y="2508250"/>
          <p14:tracePt t="7257" x="3365500" y="2514600"/>
          <p14:tracePt t="7274" x="3346450" y="2520950"/>
          <p14:tracePt t="7309" x="3340100" y="2520950"/>
          <p14:tracePt t="7548" x="3340100" y="2527300"/>
          <p14:tracePt t="7558" x="3340100" y="2533650"/>
          <p14:tracePt t="7576" x="3308350" y="2552700"/>
          <p14:tracePt t="7590" x="3263900" y="2571750"/>
          <p14:tracePt t="7609" x="3206750" y="2603500"/>
          <p14:tracePt t="7623" x="3143250" y="2641600"/>
          <p14:tracePt t="7640" x="3073400" y="2686050"/>
          <p14:tracePt t="7657" x="2984500" y="2743200"/>
          <p14:tracePt t="7673" x="2901950" y="2813050"/>
          <p14:tracePt t="7690" x="2825750" y="2863850"/>
          <p14:tracePt t="7707" x="2794000" y="2914650"/>
          <p14:tracePt t="7724" x="2768600" y="2952750"/>
          <p14:tracePt t="7740" x="2762250" y="2971800"/>
          <p14:tracePt t="7757" x="2755900" y="2984500"/>
          <p14:tracePt t="7774" x="2749550" y="2997200"/>
          <p14:tracePt t="7790" x="2743200" y="3003550"/>
          <p14:tracePt t="7809" x="2743200" y="3009900"/>
          <p14:tracePt t="7871" x="2743200" y="3022600"/>
          <p14:tracePt t="7876" x="2736850" y="3035300"/>
          <p14:tracePt t="7890" x="2736850" y="3048000"/>
          <p14:tracePt t="7907" x="2736850" y="3079750"/>
          <p14:tracePt t="7925" x="2730500" y="3130550"/>
          <p14:tracePt t="7940" x="2724150" y="3181350"/>
          <p14:tracePt t="7958" x="2705100" y="3225800"/>
          <p14:tracePt t="7973" x="2686050" y="3270250"/>
          <p14:tracePt t="7990" x="2660650" y="3302000"/>
          <p14:tracePt t="8007" x="2647950" y="3314700"/>
          <p14:tracePt t="8024" x="2628900" y="3327400"/>
          <p14:tracePt t="8043" x="2597150" y="3340100"/>
          <p14:tracePt t="8059" x="2552700" y="3340100"/>
          <p14:tracePt t="8076" x="2495550" y="3365500"/>
          <p14:tracePt t="8090" x="2438400" y="3378200"/>
          <p14:tracePt t="8108" x="2355850" y="3384550"/>
          <p14:tracePt t="8124" x="2298700" y="3390900"/>
          <p14:tracePt t="8140" x="2235200" y="3390900"/>
          <p14:tracePt t="8157" x="2171700" y="3378200"/>
          <p14:tracePt t="8173" x="2120900" y="3365500"/>
          <p14:tracePt t="8190" x="2063750" y="3359150"/>
          <p14:tracePt t="8207" x="1993900" y="3340100"/>
          <p14:tracePt t="8224" x="1930400" y="3314700"/>
          <p14:tracePt t="8240" x="1873250" y="3276600"/>
          <p14:tracePt t="8257" x="1822450" y="3251200"/>
          <p14:tracePt t="8274" x="1778000" y="3219450"/>
          <p14:tracePt t="8290" x="1727200" y="3181350"/>
          <p14:tracePt t="8310" x="1676400" y="3149600"/>
          <p14:tracePt t="8327" x="1657350" y="3124200"/>
          <p14:tracePt t="8340" x="1644650" y="3079750"/>
          <p14:tracePt t="8358" x="1631950" y="3035300"/>
          <p14:tracePt t="8373" x="1612900" y="2990850"/>
          <p14:tracePt t="8391" x="1600200" y="2940050"/>
          <p14:tracePt t="8407" x="1587500" y="2895600"/>
          <p14:tracePt t="8424" x="1574800" y="2838450"/>
          <p14:tracePt t="8440" x="1574800" y="2794000"/>
          <p14:tracePt t="8457" x="1574800" y="2749550"/>
          <p14:tracePt t="8474" x="1574800" y="2711450"/>
          <p14:tracePt t="8490" x="1574800" y="2660650"/>
          <p14:tracePt t="8507" x="1574800" y="2616200"/>
          <p14:tracePt t="8525" x="1581150" y="2565400"/>
          <p14:tracePt t="8540" x="1606550" y="2527300"/>
          <p14:tracePt t="8558" x="1638300" y="2489200"/>
          <p14:tracePt t="8576" x="1663700" y="2457450"/>
          <p14:tracePt t="8591" x="1689100" y="2432050"/>
          <p14:tracePt t="8608" x="1720850" y="2419350"/>
          <p14:tracePt t="8623" x="1752600" y="2400300"/>
          <p14:tracePt t="8640" x="1778000" y="2387600"/>
          <p14:tracePt t="8657" x="1809750" y="2374900"/>
          <p14:tracePt t="8674" x="1841500" y="2368550"/>
          <p14:tracePt t="8690" x="1879600" y="2355850"/>
          <p14:tracePt t="8707" x="1924050" y="2355850"/>
          <p14:tracePt t="8724" x="2012950" y="2349500"/>
          <p14:tracePt t="8740" x="2076450" y="2349500"/>
          <p14:tracePt t="8757" x="2146300" y="2349500"/>
          <p14:tracePt t="8774" x="2222500" y="2349500"/>
          <p14:tracePt t="8792" x="2311400" y="2362200"/>
          <p14:tracePt t="8810" x="2400300" y="2362200"/>
          <p14:tracePt t="8824" x="2476500" y="2374900"/>
          <p14:tracePt t="8840" x="2571750" y="2413000"/>
          <p14:tracePt t="8858" x="2647950" y="2438400"/>
          <p14:tracePt t="8874" x="2698750" y="2432050"/>
          <p14:tracePt t="8890" x="2736850" y="2444750"/>
          <p14:tracePt t="8907" x="2762250" y="2451100"/>
          <p14:tracePt t="8924" x="2806700" y="2489200"/>
          <p14:tracePt t="8940" x="2838450" y="2520950"/>
          <p14:tracePt t="8957" x="2870200" y="2565400"/>
          <p14:tracePt t="8974" x="2901950" y="2603500"/>
          <p14:tracePt t="8990" x="2933700" y="2635250"/>
          <p14:tracePt t="9008" x="2965450" y="2686050"/>
          <p14:tracePt t="9024" x="2990850" y="2736850"/>
          <p14:tracePt t="9040" x="3016250" y="2787650"/>
          <p14:tracePt t="9059" x="3041650" y="2832100"/>
          <p14:tracePt t="9075" x="3060700" y="2882900"/>
          <p14:tracePt t="9091" x="3079750" y="2940050"/>
          <p14:tracePt t="9110" x="3086100" y="2984500"/>
          <p14:tracePt t="9123" x="3086100" y="3022600"/>
          <p14:tracePt t="9140" x="3086100" y="3073400"/>
          <p14:tracePt t="9158" x="3073400" y="3111500"/>
          <p14:tracePt t="9174" x="3054350" y="3149600"/>
          <p14:tracePt t="9190" x="3028950" y="3187700"/>
          <p14:tracePt t="9207" x="3003550" y="3225800"/>
          <p14:tracePt t="9223" x="2978150" y="3263900"/>
          <p14:tracePt t="9240" x="2940050" y="3289300"/>
          <p14:tracePt t="9257" x="2901950" y="3308350"/>
          <p14:tracePt t="9274" x="2870200" y="3327400"/>
          <p14:tracePt t="9293" x="2800350" y="3371850"/>
          <p14:tracePt t="9309" x="2730500" y="3397250"/>
          <p14:tracePt t="9326" x="2667000" y="3422650"/>
          <p14:tracePt t="9340" x="2590800" y="3429000"/>
          <p14:tracePt t="9361" x="2514600" y="3448050"/>
          <p14:tracePt t="9373" x="2432050" y="3460750"/>
          <p14:tracePt t="9391" x="2355850" y="3467100"/>
          <p14:tracePt t="9407" x="2286000" y="3467100"/>
          <p14:tracePt t="9423" x="2209800" y="3454400"/>
          <p14:tracePt t="9440" x="2127250" y="3422650"/>
          <p14:tracePt t="9457" x="2038350" y="3371850"/>
          <p14:tracePt t="9475" x="1949450" y="3314700"/>
          <p14:tracePt t="9491" x="1847850" y="3251200"/>
          <p14:tracePt t="9507" x="1752600" y="3175000"/>
          <p14:tracePt t="9525" x="1644650" y="3073400"/>
          <p14:tracePt t="9540" x="1606550" y="3009900"/>
          <p14:tracePt t="9558" x="1593850" y="2952750"/>
          <p14:tracePt t="9577" x="1593850" y="2889250"/>
          <p14:tracePt t="9590" x="1593850" y="2813050"/>
          <p14:tracePt t="9607" x="1593850" y="2749550"/>
          <p14:tracePt t="9623" x="1600200" y="2698750"/>
          <p14:tracePt t="9640" x="1638300" y="2647950"/>
          <p14:tracePt t="9657" x="1689100" y="2584450"/>
          <p14:tracePt t="9673" x="1758950" y="2527300"/>
          <p14:tracePt t="9690" x="1822450" y="2495550"/>
          <p14:tracePt t="9707" x="1885950" y="2463800"/>
          <p14:tracePt t="9709" x="1924050" y="2438400"/>
          <p14:tracePt t="9724" x="2019300" y="2406650"/>
          <p14:tracePt t="9740" x="2114550" y="2381250"/>
          <p14:tracePt t="9758" x="2197100" y="2355850"/>
          <p14:tracePt t="9774" x="2292350" y="2355850"/>
          <p14:tracePt t="9794" x="2374900" y="2381250"/>
          <p14:tracePt t="9810" x="2451100" y="2406650"/>
          <p14:tracePt t="9825" x="2527300" y="2432050"/>
          <p14:tracePt t="9841" x="2603500" y="2476500"/>
          <p14:tracePt t="9857" x="2705100" y="2533650"/>
          <p14:tracePt t="9873" x="2800350" y="2609850"/>
          <p14:tracePt t="9890" x="2863850" y="2673350"/>
          <p14:tracePt t="9907" x="2901950" y="2743200"/>
          <p14:tracePt t="9907" x="2921000" y="2781300"/>
          <p14:tracePt t="9924" x="2921000" y="2825750"/>
          <p14:tracePt t="9940" x="2908300" y="3003550"/>
          <p14:tracePt t="9957" x="2901950" y="3117850"/>
          <p14:tracePt t="9973" x="2895600" y="3213100"/>
          <p14:tracePt t="9990" x="2876550" y="3289300"/>
          <p14:tracePt t="10007" x="2838450" y="3346450"/>
          <p14:tracePt t="10023" x="2774950" y="3390900"/>
          <p14:tracePt t="10040" x="2705100" y="3416300"/>
          <p14:tracePt t="10059" x="2622550" y="3441700"/>
          <p14:tracePt t="10075" x="2546350" y="3441700"/>
          <p14:tracePt t="10090" x="2457450" y="3435350"/>
          <p14:tracePt t="10107" x="2387600" y="3435350"/>
          <p14:tracePt t="10123" x="2324100" y="3422650"/>
          <p14:tracePt t="10124" x="2279650" y="3409950"/>
          <p14:tracePt t="10141" x="2178050" y="3371850"/>
          <p14:tracePt t="10160" x="2101850" y="3346450"/>
          <p14:tracePt t="10174" x="2044700" y="3340100"/>
          <p14:tracePt t="10190" x="2000250" y="3327400"/>
          <p14:tracePt t="10207" x="1987550" y="3321050"/>
          <p14:tracePt t="10224" x="1962150" y="3302000"/>
          <p14:tracePt t="10240" x="1936750" y="3251200"/>
          <p14:tracePt t="10257" x="1898650" y="3187700"/>
          <p14:tracePt t="10273" x="1860550" y="3130550"/>
          <p14:tracePt t="10291" x="1816100" y="3086100"/>
          <p14:tracePt t="10310" x="1797050" y="3003550"/>
          <p14:tracePt t="10325" x="1797050" y="2927350"/>
          <p14:tracePt t="10341" x="1797050" y="2832100"/>
          <p14:tracePt t="10358" x="1822450" y="2749550"/>
          <p14:tracePt t="10373" x="1860550" y="2667000"/>
          <p14:tracePt t="10390" x="1892300" y="2597150"/>
          <p14:tracePt t="10407" x="1930400" y="2533650"/>
          <p14:tracePt t="10424" x="1968500" y="2476500"/>
          <p14:tracePt t="10440" x="2000250" y="2438400"/>
          <p14:tracePt t="10456" x="2025650" y="2419350"/>
          <p14:tracePt t="10474" x="2057400" y="2400300"/>
          <p14:tracePt t="10492" x="2101850" y="2381250"/>
          <p14:tracePt t="10507" x="2114550" y="2368550"/>
          <p14:tracePt t="10524" x="2159000" y="2355850"/>
          <p14:tracePt t="10540" x="2197100" y="2349500"/>
          <p14:tracePt t="10559" x="2247900" y="2349500"/>
          <p14:tracePt t="10576" x="2336800" y="2349500"/>
          <p14:tracePt t="10590" x="2432050" y="2368550"/>
          <p14:tracePt t="10609" x="2527300" y="2393950"/>
          <p14:tracePt t="10612" x="2559050" y="2413000"/>
          <p14:tracePt t="10623" x="2584450" y="2419350"/>
          <p14:tracePt t="10640" x="2654300" y="2444750"/>
          <p14:tracePt t="10660" x="2705100" y="2463800"/>
          <p14:tracePt t="10673" x="2762250" y="2489200"/>
          <p14:tracePt t="10690" x="2794000" y="2520950"/>
          <p14:tracePt t="10708" x="2819400" y="2578100"/>
          <p14:tracePt t="10724" x="2832100" y="2622550"/>
          <p14:tracePt t="10741" x="2870200" y="2781300"/>
          <p14:tracePt t="10757" x="2882900" y="2889250"/>
          <p14:tracePt t="10774" x="2889250" y="2959100"/>
          <p14:tracePt t="10791" x="2882900" y="2990850"/>
          <p14:tracePt t="10810" x="2851150" y="3035300"/>
          <p14:tracePt t="10826" x="2794000" y="3067050"/>
          <p14:tracePt t="10840" x="2724150" y="3105150"/>
          <p14:tracePt t="10857" x="2660650" y="3124200"/>
          <p14:tracePt t="10874" x="2635250" y="3143250"/>
          <p14:tracePt t="10892" x="2628900" y="3175000"/>
          <p14:tracePt t="10909" x="2628900" y="3181350"/>
          <p14:tracePt t="11060" x="2628900" y="3194050"/>
          <p14:tracePt t="11069" x="2628900" y="3206750"/>
          <p14:tracePt t="11076" x="2616200" y="3206750"/>
          <p14:tracePt t="11090" x="2616200" y="3213100"/>
          <p14:tracePt t="11109" x="2597150" y="3225800"/>
          <p14:tracePt t="11124" x="2571750" y="3244850"/>
          <p14:tracePt t="11141" x="2508250" y="3251200"/>
          <p14:tracePt t="11158" x="2438400" y="3251200"/>
          <p14:tracePt t="11174" x="2381250" y="3251200"/>
          <p14:tracePt t="11190" x="2349500" y="3251200"/>
          <p14:tracePt t="11207" x="2330450" y="3232150"/>
          <p14:tracePt t="11223" x="2317750" y="3206750"/>
          <p14:tracePt t="11240" x="2292350" y="3149600"/>
          <p14:tracePt t="11258" x="2279650" y="3111500"/>
          <p14:tracePt t="11273" x="2266950" y="3086100"/>
          <p14:tracePt t="11310" x="2266950" y="3079750"/>
          <p14:tracePt t="11328" x="2266950" y="3073400"/>
          <p14:tracePt t="11340" x="2254250" y="3048000"/>
          <p14:tracePt t="11360" x="2235200" y="3022600"/>
          <p14:tracePt t="11374" x="2209800" y="2997200"/>
          <p14:tracePt t="11391" x="2190750" y="2978150"/>
          <p14:tracePt t="11407" x="2178050" y="2946400"/>
          <p14:tracePt t="11423" x="2165350" y="2889250"/>
          <p14:tracePt t="11440" x="2139950" y="2806700"/>
          <p14:tracePt t="11457" x="2095500" y="2717800"/>
          <p14:tracePt t="11474" x="2076450" y="2660650"/>
          <p14:tracePt t="11491" x="2032000" y="2590800"/>
          <p14:tracePt t="11507" x="2032000" y="2540000"/>
          <p14:tracePt t="11508" x="2032000" y="2508250"/>
          <p14:tracePt t="11524" x="2044700" y="2432050"/>
          <p14:tracePt t="11543" x="2082800" y="2355850"/>
          <p14:tracePt t="11559" x="2127250" y="2305050"/>
          <p14:tracePt t="11577" x="2171700" y="2279650"/>
          <p14:tracePt t="11590" x="2235200" y="2273300"/>
          <p14:tracePt t="11609" x="2311400" y="2273300"/>
          <p14:tracePt t="11611" x="2362200" y="2273300"/>
          <p14:tracePt t="11623" x="2400300" y="2273300"/>
          <p14:tracePt t="11642" x="2495550" y="2273300"/>
          <p14:tracePt t="11657" x="2578100" y="2266950"/>
          <p14:tracePt t="11674" x="2647950" y="2286000"/>
          <p14:tracePt t="11690" x="2717800" y="2317750"/>
          <p14:tracePt t="11707" x="2774950" y="2336800"/>
          <p14:tracePt t="11708" x="2813050" y="2355850"/>
          <p14:tracePt t="11725" x="2882900" y="2400300"/>
          <p14:tracePt t="11740" x="2940050" y="2444750"/>
          <p14:tracePt t="11757" x="2997200" y="2508250"/>
          <p14:tracePt t="11774" x="3028950" y="2571750"/>
          <p14:tracePt t="11792" x="3060700" y="2647950"/>
          <p14:tracePt t="11809" x="3086100" y="2736850"/>
          <p14:tracePt t="11826" x="3086100" y="2825750"/>
          <p14:tracePt t="11842" x="3086100" y="2940050"/>
          <p14:tracePt t="11857" x="3086100" y="3054350"/>
          <p14:tracePt t="11873" x="3048000" y="3175000"/>
          <p14:tracePt t="11890" x="3009900" y="3276600"/>
          <p14:tracePt t="11909" x="2965450" y="3365500"/>
          <p14:tracePt t="11924" x="2940050" y="3378200"/>
          <p14:tracePt t="11940" x="2914650" y="3378200"/>
          <p14:tracePt t="11957" x="2876550" y="3378200"/>
          <p14:tracePt t="11974" x="2832100" y="3378200"/>
          <p14:tracePt t="11990" x="2794000" y="3359150"/>
          <p14:tracePt t="12007" x="2749550" y="3327400"/>
          <p14:tracePt t="12024" x="2711450" y="3308350"/>
          <p14:tracePt t="12041" x="2686050" y="3302000"/>
          <p14:tracePt t="12058" x="2660650" y="3289300"/>
          <p14:tracePt t="12075" x="2622550" y="3289300"/>
          <p14:tracePt t="12092" x="2597150" y="3276600"/>
          <p14:tracePt t="12107" x="2584450" y="3263900"/>
          <p14:tracePt t="12126" x="2584450" y="3206750"/>
          <p14:tracePt t="12140" x="2597150" y="3143250"/>
          <p14:tracePt t="12158" x="2654300" y="3086100"/>
          <p14:tracePt t="12173" x="2755900" y="3028950"/>
          <p14:tracePt t="12190" x="2921000" y="2946400"/>
          <p14:tracePt t="12207" x="3117850" y="2844800"/>
          <p14:tracePt t="12223" x="3384550" y="2730500"/>
          <p14:tracePt t="12240" x="3657600" y="2616200"/>
          <p14:tracePt t="12257" x="3930650" y="2482850"/>
          <p14:tracePt t="12273" x="4203700" y="2381250"/>
          <p14:tracePt t="12290" x="4445000" y="2305050"/>
          <p14:tracePt t="12309" x="4730750" y="2197100"/>
          <p14:tracePt t="12326" x="4870450" y="2127250"/>
          <p14:tracePt t="12340" x="4978400" y="2057400"/>
          <p14:tracePt t="12359" x="5035550" y="1993900"/>
          <p14:tracePt t="12373" x="5060950" y="1955800"/>
          <p14:tracePt t="12390" x="5080000" y="1936750"/>
          <p14:tracePt t="12407" x="5086350" y="1930400"/>
          <p14:tracePt t="12423" x="5086350" y="1924050"/>
          <p14:tracePt t="12473" x="5067300" y="1898650"/>
          <p14:tracePt t="12490" x="5022850" y="1873250"/>
          <p14:tracePt t="12507" x="4984750" y="1847850"/>
          <p14:tracePt t="12524" x="4972050" y="1822450"/>
          <p14:tracePt t="12540" x="4953000" y="1790700"/>
          <p14:tracePt t="12560" x="4940300" y="1758950"/>
          <p14:tracePt t="12576" x="4927600" y="1746250"/>
          <p14:tracePt t="12590" x="4921250" y="1739900"/>
          <p14:tracePt t="12609" x="4921250" y="1733550"/>
          <p14:tracePt t="12640" x="4965700" y="1733550"/>
          <p14:tracePt t="12657" x="5086350" y="1714500"/>
          <p14:tracePt t="12673" x="5238750" y="1689100"/>
          <p14:tracePt t="12690" x="5384800" y="1651000"/>
          <p14:tracePt t="12707" x="5549900" y="1631950"/>
          <p14:tracePt t="12708" x="5638800" y="1612900"/>
          <p14:tracePt t="12724" x="5791200" y="1606550"/>
          <p14:tracePt t="12740" x="5930900" y="1600200"/>
          <p14:tracePt t="12758" x="6038850" y="1587500"/>
          <p14:tracePt t="12773" x="6115050" y="1562100"/>
          <p14:tracePt t="12793" x="6146800" y="1562100"/>
          <p14:tracePt t="12809" x="6159500" y="1555750"/>
          <p14:tracePt t="12826" x="6165850" y="1555750"/>
          <p14:tracePt t="12941" x="6159500" y="1555750"/>
          <p14:tracePt t="12950" x="6159500" y="1562100"/>
          <p14:tracePt t="12956" x="6140450" y="1600200"/>
          <p14:tracePt t="12973" x="6108700" y="1708150"/>
          <p14:tracePt t="12990" x="6064250" y="1822450"/>
          <p14:tracePt t="13007" x="6032500" y="1911350"/>
          <p14:tracePt t="13024" x="6007100" y="1949450"/>
          <p14:tracePt t="13043" x="5994400" y="1968500"/>
          <p14:tracePt t="13059" x="5988050" y="1968500"/>
          <p14:tracePt t="13090" x="5956300" y="1968500"/>
          <p14:tracePt t="13107" x="5867400" y="1968500"/>
          <p14:tracePt t="13123" x="5715000" y="1968500"/>
          <p14:tracePt t="13125" x="5619750" y="1962150"/>
          <p14:tracePt t="13143" x="5422900" y="1962150"/>
          <p14:tracePt t="13157" x="5245100" y="1962150"/>
          <p14:tracePt t="13173" x="5111750" y="1974850"/>
          <p14:tracePt t="13191" x="5003800" y="1974850"/>
          <p14:tracePt t="13207" x="4946650" y="1981200"/>
          <p14:tracePt t="13223" x="4933950" y="1981200"/>
          <p14:tracePt t="13240" x="4927600" y="1981200"/>
          <p14:tracePt t="13273" x="4933950" y="1981200"/>
          <p14:tracePt t="13294" x="4965700" y="1917700"/>
          <p14:tracePt t="13309" x="5029200" y="1790700"/>
          <p14:tracePt t="13326" x="5060950" y="1714500"/>
          <p14:tracePt t="13340" x="5092700" y="1663700"/>
          <p14:tracePt t="13359" x="5099050" y="1631950"/>
          <p14:tracePt t="13373" x="5105400" y="1631950"/>
          <p14:tracePt t="13452" x="5105400" y="1638300"/>
          <p14:tracePt t="13468" x="5105400" y="1644650"/>
          <p14:tracePt t="13477" x="5105400" y="1657350"/>
          <p14:tracePt t="13484" x="5105400" y="1663700"/>
          <p14:tracePt t="13492" x="5105400" y="1676400"/>
          <p14:tracePt t="13507" x="5105400" y="1701800"/>
          <p14:tracePt t="13524" x="5086350" y="1739900"/>
          <p14:tracePt t="13540" x="5067300" y="1758950"/>
          <p14:tracePt t="13558" x="5067300" y="1765300"/>
          <p14:tracePt t="13628" x="5067300" y="1752600"/>
          <p14:tracePt t="13637" x="5067300" y="1746250"/>
          <p14:tracePt t="13644" x="5080000" y="1739900"/>
          <p14:tracePt t="13657" x="5080000" y="1727200"/>
          <p14:tracePt t="13673" x="5099050" y="1708150"/>
          <p14:tracePt t="13690" x="5105400" y="1689100"/>
          <p14:tracePt t="13708" x="5105400" y="1676400"/>
          <p14:tracePt t="13724" x="5111750" y="1670050"/>
          <p14:tracePt t="13740" x="5124450" y="1651000"/>
          <p14:tracePt t="13757" x="5143500" y="1638300"/>
          <p14:tracePt t="13773" x="5162550" y="1625600"/>
          <p14:tracePt t="13956" x="5162550" y="1619250"/>
          <p14:tracePt t="13974" x="5168900" y="1606550"/>
          <p14:tracePt t="13990" x="5187950" y="1600200"/>
          <p14:tracePt t="14007" x="5207000" y="1593850"/>
          <p14:tracePt t="14024" x="5238750" y="1587500"/>
          <p14:tracePt t="14042" x="5270500" y="1587500"/>
          <p14:tracePt t="14060" x="5321300" y="1587500"/>
          <p14:tracePt t="14062" x="5340350" y="1587500"/>
          <p14:tracePt t="14076" x="5353050" y="1587500"/>
          <p14:tracePt t="14090" x="5359400" y="1587500"/>
          <p14:tracePt t="14124" x="5359400" y="1593850"/>
          <p14:tracePt t="14140" x="5365750" y="1631950"/>
          <p14:tracePt t="14157" x="5372100" y="1657350"/>
          <p14:tracePt t="14173" x="5372100" y="1695450"/>
          <p14:tracePt t="14191" x="5372100" y="1739900"/>
          <p14:tracePt t="14207" x="5372100" y="1771650"/>
          <p14:tracePt t="14225" x="5365750" y="1822450"/>
          <p14:tracePt t="14240" x="5334000" y="1885950"/>
          <p14:tracePt t="14258" x="5289550" y="1930400"/>
          <p14:tracePt t="14274" x="5238750" y="1962150"/>
          <p14:tracePt t="14290" x="5194300" y="1981200"/>
          <p14:tracePt t="14310" x="5111750" y="2006600"/>
          <p14:tracePt t="14326" x="5086350" y="2012950"/>
          <p14:tracePt t="14340" x="5067300" y="2012950"/>
          <p14:tracePt t="14390" x="5048250" y="2000250"/>
          <p14:tracePt t="14407" x="5041900" y="1949450"/>
          <p14:tracePt t="14423" x="5022850" y="1905000"/>
          <p14:tracePt t="14440" x="5016500" y="1860550"/>
          <p14:tracePt t="14457" x="5016500" y="1822450"/>
          <p14:tracePt t="14474" x="5016500" y="1758950"/>
          <p14:tracePt t="14490" x="5029200" y="1720850"/>
          <p14:tracePt t="14510" x="5073650" y="1682750"/>
          <p14:tracePt t="14526" x="5124450" y="1670050"/>
          <p14:tracePt t="14542" x="5175250" y="1651000"/>
          <p14:tracePt t="14559" x="5232400" y="1625600"/>
          <p14:tracePt t="14574" x="5289550" y="1612900"/>
          <p14:tracePt t="14591" x="5327650" y="1606550"/>
          <p14:tracePt t="14611" x="5359400" y="1606550"/>
          <p14:tracePt t="14623" x="5372100" y="1606550"/>
          <p14:tracePt t="14640" x="5384800" y="1619250"/>
          <p14:tracePt t="14657" x="5397500" y="1631950"/>
          <p14:tracePt t="14674" x="5410200" y="1644650"/>
          <p14:tracePt t="14690" x="5410200" y="1676400"/>
          <p14:tracePt t="14707" x="5410200" y="1720850"/>
          <p14:tracePt t="14724" x="5410200" y="1765300"/>
          <p14:tracePt t="14725" x="5410200" y="1784350"/>
          <p14:tracePt t="14740" x="5410200" y="1822450"/>
          <p14:tracePt t="14757" x="5397500" y="1847850"/>
          <p14:tracePt t="14774" x="5378450" y="1873250"/>
          <p14:tracePt t="14791" x="5359400" y="1892300"/>
          <p14:tracePt t="14809" x="5327650" y="1911350"/>
          <p14:tracePt t="14826" x="5308600" y="1930400"/>
          <p14:tracePt t="14840" x="5276850" y="1955800"/>
          <p14:tracePt t="14860" x="5257800" y="1962150"/>
          <p14:tracePt t="14874" x="5238750" y="1968500"/>
          <p14:tracePt t="15021" x="5219700" y="1968500"/>
          <p14:tracePt t="15040" x="5187950" y="1968500"/>
          <p14:tracePt t="15060" x="5130800" y="1968500"/>
          <p14:tracePt t="15062" x="5092700" y="1981200"/>
          <p14:tracePt t="15075" x="5060950" y="1987550"/>
          <p14:tracePt t="15090" x="4991100" y="1987550"/>
          <p14:tracePt t="15107" x="4946650" y="1993900"/>
          <p14:tracePt t="15108" x="4933950" y="1981200"/>
          <p14:tracePt t="15124" x="4902200" y="1968500"/>
          <p14:tracePt t="15142" x="4902200" y="1943100"/>
          <p14:tracePt t="15157" x="4895850" y="1917700"/>
          <p14:tracePt t="15174" x="4895850" y="1873250"/>
          <p14:tracePt t="15190" x="4908550" y="1784350"/>
          <p14:tracePt t="15207" x="4940300" y="1720850"/>
          <p14:tracePt t="15224" x="4965700" y="1663700"/>
          <p14:tracePt t="15240" x="5003800" y="1625600"/>
          <p14:tracePt t="15258" x="5048250" y="1593850"/>
          <p14:tracePt t="15273" x="5105400" y="1581150"/>
          <p14:tracePt t="15290" x="5162550" y="1562100"/>
          <p14:tracePt t="15308" x="5251450" y="1549400"/>
          <p14:tracePt t="15325" x="5302250" y="1543050"/>
          <p14:tracePt t="15340" x="5340350" y="1543050"/>
          <p14:tracePt t="15357" x="5359400" y="1543050"/>
          <p14:tracePt t="15373" x="5372100" y="1574800"/>
          <p14:tracePt t="15390" x="5384800" y="1606550"/>
          <p14:tracePt t="15409" x="5403850" y="1651000"/>
          <p14:tracePt t="15425" x="5403850" y="1701800"/>
          <p14:tracePt t="15440" x="5403850" y="1752600"/>
          <p14:tracePt t="15457" x="5403850" y="1822450"/>
          <p14:tracePt t="15476" x="5378450" y="1898650"/>
          <p14:tracePt t="15490" x="5365750" y="1917700"/>
          <p14:tracePt t="15510" x="5334000" y="1943100"/>
          <p14:tracePt t="15524" x="5314950" y="1949450"/>
          <p14:tracePt t="15543" x="5302250" y="1955800"/>
          <p14:tracePt t="15559" x="5276850" y="1955800"/>
          <p14:tracePt t="15576" x="5270500" y="1962150"/>
          <p14:tracePt t="15836" x="5264150" y="1962150"/>
          <p14:tracePt t="15844" x="5257800" y="1962150"/>
          <p14:tracePt t="15857" x="5238750" y="1955800"/>
          <p14:tracePt t="15874" x="5219700" y="1943100"/>
          <p14:tracePt t="15892" x="5207000" y="1930400"/>
          <p14:tracePt t="16204" x="5200650" y="1930400"/>
          <p14:tracePt t="16214" x="5194300" y="1924050"/>
          <p14:tracePt t="16227" x="5181600" y="1924050"/>
          <p14:tracePt t="16241" x="5168900" y="1911350"/>
          <p14:tracePt t="16258" x="5156200" y="1905000"/>
          <p14:tracePt t="16274" x="5143500" y="1892300"/>
          <p14:tracePt t="16293" x="5124450" y="1873250"/>
          <p14:tracePt t="16312" x="5118100" y="1873250"/>
          <p14:tracePt t="16332" x="5111750" y="1873250"/>
          <p14:tracePt t="16486" x="5111750" y="1866900"/>
          <p14:tracePt t="16491" x="5111750" y="1847850"/>
          <p14:tracePt t="16507" x="5111750" y="1828800"/>
          <p14:tracePt t="16524" x="5111750" y="1784350"/>
          <p14:tracePt t="16528" x="5111750" y="1765300"/>
          <p14:tracePt t="16540" x="5118100" y="1727200"/>
          <p14:tracePt t="16559" x="5130800" y="1689100"/>
          <p14:tracePt t="16577" x="5168900" y="1663700"/>
          <p14:tracePt t="16590" x="5207000" y="1638300"/>
          <p14:tracePt t="16609" x="5232400" y="1625600"/>
          <p14:tracePt t="16623" x="5257800" y="1619250"/>
          <p14:tracePt t="16640" x="5264150" y="1619250"/>
          <p14:tracePt t="16673" x="5270500" y="1619250"/>
          <p14:tracePt t="16690" x="5283200" y="1625600"/>
          <p14:tracePt t="16708" x="5295900" y="1631950"/>
          <p14:tracePt t="16724" x="5295900" y="1638300"/>
          <p14:tracePt t="16788" x="5302250" y="1657350"/>
          <p14:tracePt t="16796" x="5302250" y="1676400"/>
          <p14:tracePt t="16808" x="5308600" y="1689100"/>
          <p14:tracePt t="16826" x="5314950" y="1727200"/>
          <p14:tracePt t="16840" x="5314950" y="1784350"/>
          <p14:tracePt t="16858" x="5314950" y="1841500"/>
          <p14:tracePt t="16874" x="5314950" y="1885950"/>
          <p14:tracePt t="16877" x="5308600" y="1898650"/>
          <p14:tracePt t="16890" x="5308600" y="1917700"/>
          <p14:tracePt t="16907" x="5289550" y="1943100"/>
          <p14:tracePt t="16925" x="5219700" y="1974850"/>
          <p14:tracePt t="16941" x="5156200" y="1993900"/>
          <p14:tracePt t="16957" x="5099050" y="2012950"/>
          <p14:tracePt t="16975" x="5067300" y="2025650"/>
          <p14:tracePt t="16992" x="5054600" y="2032000"/>
          <p14:tracePt t="17007" x="5048250" y="2032000"/>
          <p14:tracePt t="17040" x="5048250" y="2012950"/>
          <p14:tracePt t="17059" x="5048250" y="1993900"/>
          <p14:tracePt t="17074" x="5048250" y="1987550"/>
          <p14:tracePt t="17196" x="5041900" y="1987550"/>
          <p14:tracePt t="17204" x="5041900" y="2006600"/>
          <p14:tracePt t="17214" x="5041900" y="2019300"/>
          <p14:tracePt t="17225" x="5035550" y="2025650"/>
          <p14:tracePt t="17240" x="5022850" y="2038350"/>
          <p14:tracePt t="17257" x="5010150" y="2057400"/>
          <p14:tracePt t="17348" x="5010150" y="2051050"/>
          <p14:tracePt t="17358" x="5016500" y="2051050"/>
          <p14:tracePt t="17374" x="5022850" y="2038350"/>
          <p14:tracePt t="17390" x="5029200" y="2038350"/>
          <p14:tracePt t="17409" x="5035550" y="2025650"/>
          <p14:tracePt t="17425" x="5048250" y="2012950"/>
          <p14:tracePt t="17442" x="5060950" y="2000250"/>
          <p14:tracePt t="17457" x="5060950" y="1974850"/>
          <p14:tracePt t="17474" x="5060950" y="1955800"/>
          <p14:tracePt t="17490" x="5029200" y="1943100"/>
          <p14:tracePt t="17508" x="4972050" y="1917700"/>
          <p14:tracePt t="17524" x="4953000" y="1905000"/>
          <p14:tracePt t="17541" x="4914900" y="1885950"/>
          <p14:tracePt t="17560" x="4908550" y="1885950"/>
          <p14:tracePt t="17575" x="4908550" y="1879600"/>
          <p14:tracePt t="17590" x="4908550" y="1873250"/>
          <p14:tracePt t="17607" x="4908550" y="1866900"/>
          <p14:tracePt t="17624" x="4908550" y="1860550"/>
          <p14:tracePt t="17640" x="4927600" y="1847850"/>
          <p14:tracePt t="17657" x="4965700" y="1841500"/>
          <p14:tracePt t="17674" x="5016500" y="1835150"/>
          <p14:tracePt t="17690" x="5060950" y="1816100"/>
          <p14:tracePt t="17707" x="5092700" y="1803400"/>
          <p14:tracePt t="17724" x="5105400" y="1797050"/>
          <p14:tracePt t="17757" x="5105400" y="1809750"/>
          <p14:tracePt t="17773" x="5099050" y="1847850"/>
          <p14:tracePt t="17790" x="5099050" y="1885950"/>
          <p14:tracePt t="17809" x="5099050" y="1930400"/>
          <p14:tracePt t="17826" x="5092700" y="1949450"/>
          <p14:tracePt t="17840" x="5092700" y="1968500"/>
          <p14:tracePt t="17869" x="5086350" y="1968500"/>
          <p14:tracePt t="17900" x="5080000" y="1955800"/>
          <p14:tracePt t="17908" x="5067300" y="1943100"/>
          <p14:tracePt t="17917" x="5060950" y="1930400"/>
          <p14:tracePt t="17926" x="5054600" y="1917700"/>
          <p14:tracePt t="17940" x="5035550" y="1892300"/>
          <p14:tracePt t="17958" x="5029200" y="1860550"/>
          <p14:tracePt t="17974" x="5029200" y="1835150"/>
          <p14:tracePt t="17991" x="5029200" y="1784350"/>
          <p14:tracePt t="18008" x="5029200" y="1727200"/>
          <p14:tracePt t="18023" x="5029200" y="1670050"/>
          <p14:tracePt t="18040" x="5029200" y="1631950"/>
          <p14:tracePt t="18058" x="5029200" y="1612900"/>
          <p14:tracePt t="18110" x="5041900" y="1612900"/>
          <p14:tracePt t="18124" x="5067300" y="1612900"/>
          <p14:tracePt t="18140" x="5092700" y="1612900"/>
          <p14:tracePt t="18157" x="5137150" y="1638300"/>
          <p14:tracePt t="18174" x="5168900" y="1657350"/>
          <p14:tracePt t="18190" x="5194300" y="1682750"/>
          <p14:tracePt t="18208" x="5219700" y="1727200"/>
          <p14:tracePt t="18224" x="5238750" y="1778000"/>
          <p14:tracePt t="18240" x="5257800" y="1835150"/>
          <p14:tracePt t="18258" x="5276850" y="1892300"/>
          <p14:tracePt t="18273" x="5276850" y="1930400"/>
          <p14:tracePt t="18293" x="5276850" y="1962150"/>
          <p14:tracePt t="18310" x="5245100" y="1993900"/>
          <p14:tracePt t="18327" x="5187950" y="2000250"/>
          <p14:tracePt t="18340" x="5111750" y="2000250"/>
          <p14:tracePt t="18357" x="5029200" y="2000250"/>
          <p14:tracePt t="18374" x="4946650" y="1955800"/>
          <p14:tracePt t="18390" x="4876800" y="1898650"/>
          <p14:tracePt t="18410" x="4826000" y="1828800"/>
          <p14:tracePt t="18424" x="4794250" y="1758950"/>
          <p14:tracePt t="18440" x="4787900" y="1695450"/>
          <p14:tracePt t="18457" x="4826000" y="1631950"/>
          <p14:tracePt t="18473" x="4895850" y="1581150"/>
          <p14:tracePt t="18491" x="4991100" y="1530350"/>
          <p14:tracePt t="18507" x="5105400" y="1498600"/>
          <p14:tracePt t="18508" x="5175250" y="1498600"/>
          <p14:tracePt t="18525" x="5283200" y="1504950"/>
          <p14:tracePt t="18540" x="5378450" y="1549400"/>
          <p14:tracePt t="18559" x="5435600" y="1600200"/>
          <p14:tracePt t="18575" x="5461000" y="1695450"/>
          <p14:tracePt t="18590" x="5467350" y="1784350"/>
          <p14:tracePt t="18610" x="5448300" y="1860550"/>
          <p14:tracePt t="18623" x="5410200" y="1917700"/>
          <p14:tracePt t="18640" x="5327650" y="1949450"/>
          <p14:tracePt t="18657" x="5219700" y="1968500"/>
          <p14:tracePt t="18674" x="5086350" y="1968500"/>
          <p14:tracePt t="18690" x="4959350" y="1955800"/>
          <p14:tracePt t="18707" x="4826000" y="1905000"/>
          <p14:tracePt t="18726" x="4572000" y="1797050"/>
          <p14:tracePt t="18740" x="4387850" y="1701800"/>
          <p14:tracePt t="18759" x="4184650" y="1600200"/>
          <p14:tracePt t="18774" x="3987800" y="1504950"/>
          <p14:tracePt t="18792" x="3797300" y="1403350"/>
          <p14:tracePt t="18809" x="3638550" y="1320800"/>
          <p14:tracePt t="18826" x="3511550" y="1257300"/>
          <p14:tracePt t="18840" x="3365500" y="1200150"/>
          <p14:tracePt t="18860" x="3168650" y="1143000"/>
          <p14:tracePt t="18873" x="3111500" y="1123950"/>
          <p14:tracePt t="18891" x="3054350" y="1079500"/>
          <p14:tracePt t="18907" x="2984500" y="1041400"/>
          <p14:tracePt t="18924" x="2933700" y="1028700"/>
          <p14:tracePt t="18940" x="2889250" y="1028700"/>
          <p14:tracePt t="18957" x="2870200" y="1028700"/>
          <p14:tracePt t="18974" x="2863850" y="1035050"/>
          <p14:tracePt t="18990" x="2857500" y="1035050"/>
          <p14:tracePt t="19008" x="2851150" y="1041400"/>
          <p14:tracePt t="19061" x="2844800" y="1041400"/>
          <p14:tracePt t="19159" x="2851150" y="1041400"/>
          <p14:tracePt t="19164" x="2857500" y="1041400"/>
          <p14:tracePt t="19176" x="2876550" y="1022350"/>
          <p14:tracePt t="19191" x="2965450" y="977900"/>
          <p14:tracePt t="19207" x="3073400" y="920750"/>
          <p14:tracePt t="19224" x="3225800" y="869950"/>
          <p14:tracePt t="19242" x="3416300" y="825500"/>
          <p14:tracePt t="19258" x="3632200" y="800100"/>
          <p14:tracePt t="19276" x="3829050" y="800100"/>
          <p14:tracePt t="19279" x="3924300" y="819150"/>
          <p14:tracePt t="19293" x="4070350" y="869950"/>
          <p14:tracePt t="19310" x="4127500" y="908050"/>
          <p14:tracePt t="19326" x="4260850" y="1136650"/>
          <p14:tracePt t="19340" x="4324350" y="1409700"/>
          <p14:tracePt t="19360" x="4324350" y="1784350"/>
          <p14:tracePt t="19373" x="4330700" y="2216150"/>
          <p14:tracePt t="19390" x="4337050" y="2622550"/>
          <p14:tracePt t="19407" x="4318000" y="2813050"/>
          <p14:tracePt t="19423" x="4292600" y="2908300"/>
          <p14:tracePt t="19440" x="4273550" y="2971800"/>
          <p14:tracePt t="19458" x="4248150" y="3016250"/>
          <p14:tracePt t="19474" x="4210050" y="3016250"/>
          <p14:tracePt t="19492" x="4133850" y="3016250"/>
          <p14:tracePt t="19507" x="4121150" y="3016250"/>
          <p14:tracePt t="19527" x="4044950" y="3016250"/>
          <p14:tracePt t="19542" x="3987800" y="3016250"/>
          <p14:tracePt t="19558" x="3943350" y="3016250"/>
          <p14:tracePt t="19576" x="3886200" y="3016250"/>
          <p14:tracePt t="19590" x="3822700" y="3016250"/>
          <p14:tracePt t="19609" x="3771900" y="3003550"/>
          <p14:tracePt t="19623" x="3721100" y="2997200"/>
          <p14:tracePt t="19640" x="3683000" y="3009900"/>
          <p14:tracePt t="19658" x="3651250" y="3009900"/>
          <p14:tracePt t="19674" x="3644900" y="3022600"/>
          <p14:tracePt t="19690" x="3625850" y="3022600"/>
          <p14:tracePt t="19707" x="3600450" y="3041650"/>
          <p14:tracePt t="19724" x="3549650" y="3060700"/>
          <p14:tracePt t="19740" x="3530600" y="3149600"/>
          <p14:tracePt t="19757" x="3524250" y="3206750"/>
          <p14:tracePt t="19774" x="3517900" y="3244850"/>
          <p14:tracePt t="19792" x="3511550" y="3263900"/>
          <p14:tracePt t="19840" x="3511550" y="3270250"/>
          <p14:tracePt t="19859" x="3587750" y="3282950"/>
          <p14:tracePt t="19873" x="3708400" y="3308350"/>
          <p14:tracePt t="19892" x="3962400" y="3314700"/>
          <p14:tracePt t="19909" x="4216400" y="3321050"/>
          <p14:tracePt t="19924" x="4356100" y="3321050"/>
          <p14:tracePt t="19940" x="4895850" y="3321050"/>
          <p14:tracePt t="19957" x="5289550" y="3327400"/>
          <p14:tracePt t="19974" x="5676900" y="3327400"/>
          <p14:tracePt t="19990" x="6038850" y="3327400"/>
          <p14:tracePt t="20008" x="6311900" y="3327400"/>
          <p14:tracePt t="20024" x="6502400" y="3340100"/>
          <p14:tracePt t="20040" x="6629400" y="3352800"/>
          <p14:tracePt t="20060" x="6673850" y="3378200"/>
          <p14:tracePt t="20077" x="6642100" y="3390900"/>
          <p14:tracePt t="20090" x="6521450" y="3409950"/>
          <p14:tracePt t="20109" x="6261100" y="3460750"/>
          <p14:tracePt t="20124" x="6153150" y="3479800"/>
          <p14:tracePt t="20140" x="5803900" y="3536950"/>
          <p14:tracePt t="20157" x="5530850" y="3625850"/>
          <p14:tracePt t="20174" x="5207000" y="3695700"/>
          <p14:tracePt t="20190" x="4927600" y="3784600"/>
          <p14:tracePt t="20207" x="4654550" y="3829050"/>
          <p14:tracePt t="20224" x="4406900" y="3848100"/>
          <p14:tracePt t="20240" x="4197350" y="3848100"/>
          <p14:tracePt t="20257" x="3975100" y="3854450"/>
          <p14:tracePt t="20274" x="3765550" y="3829050"/>
          <p14:tracePt t="20293" x="3594100" y="3810000"/>
          <p14:tracePt t="20310" x="3359150" y="3784600"/>
          <p14:tracePt t="20327" x="3225800" y="3778250"/>
          <p14:tracePt t="20340" x="3098800" y="3778250"/>
          <p14:tracePt t="20360" x="2990850" y="3778250"/>
          <p14:tracePt t="20374" x="2889250" y="3778250"/>
          <p14:tracePt t="20392" x="2838450" y="3778250"/>
          <p14:tracePt t="20407" x="2787650" y="3778250"/>
          <p14:tracePt t="20424" x="2736850" y="3778250"/>
          <p14:tracePt t="20440" x="2692400" y="3778250"/>
          <p14:tracePt t="20457" x="2654300" y="3778250"/>
          <p14:tracePt t="20474" x="2635250" y="3778250"/>
          <p14:tracePt t="20532" x="2635250" y="3771900"/>
          <p14:tracePt t="20669" x="2647950" y="3771900"/>
          <p14:tracePt t="20676" x="2679700" y="3771900"/>
          <p14:tracePt t="20687" x="2717800" y="3771900"/>
          <p14:tracePt t="20691" x="2755900" y="3771900"/>
          <p14:tracePt t="20707" x="2794000" y="3771900"/>
          <p14:tracePt t="20725" x="2933700" y="3778250"/>
          <p14:tracePt t="20740" x="3028950" y="3778250"/>
          <p14:tracePt t="20757" x="3130550" y="3797300"/>
          <p14:tracePt t="20774" x="3232150" y="3810000"/>
          <p14:tracePt t="20790" x="3365500" y="3829050"/>
          <p14:tracePt t="20809" x="3517900" y="3860800"/>
          <p14:tracePt t="20826" x="3695700" y="3886200"/>
          <p14:tracePt t="20841" x="3854450" y="3892550"/>
          <p14:tracePt t="20857" x="4032250" y="3898900"/>
          <p14:tracePt t="20873" x="4184650" y="3886200"/>
          <p14:tracePt t="20890" x="4349750" y="3886200"/>
          <p14:tracePt t="20907" x="4514850" y="3886200"/>
          <p14:tracePt t="20924" x="4749800" y="3892550"/>
          <p14:tracePt t="20941" x="4908550" y="3892550"/>
          <p14:tracePt t="20957" x="5073650" y="3892550"/>
          <p14:tracePt t="20973" x="5245100" y="3892550"/>
          <p14:tracePt t="20991" x="5403850" y="3892550"/>
          <p14:tracePt t="21008" x="5568950" y="3892550"/>
          <p14:tracePt t="21023" x="5721350" y="3892550"/>
          <p14:tracePt t="21040" x="5867400" y="3892550"/>
          <p14:tracePt t="21060" x="5962650" y="3892550"/>
          <p14:tracePt t="21110" x="5924550" y="3892550"/>
          <p14:tracePt t="21124" x="5886450" y="3892550"/>
          <p14:tracePt t="21140" x="5664200" y="3968750"/>
          <p14:tracePt t="21158" x="5429250" y="4038600"/>
          <p14:tracePt t="21173" x="5168900" y="4133850"/>
          <p14:tracePt t="21190" x="4895850" y="4210050"/>
          <p14:tracePt t="21207" x="4673600" y="4267200"/>
          <p14:tracePt t="21224" x="4464050" y="4286250"/>
          <p14:tracePt t="21240" x="4260850" y="4298950"/>
          <p14:tracePt t="21257" x="4076700" y="4305300"/>
          <p14:tracePt t="21275" x="3917950" y="4318000"/>
          <p14:tracePt t="21294" x="3759200" y="4311650"/>
          <p14:tracePt t="21310" x="3695700" y="4305300"/>
          <p14:tracePt t="21327" x="3644900" y="4305300"/>
          <p14:tracePt t="21340" x="3606800" y="4298950"/>
          <p14:tracePt t="21360" x="3556000" y="4298950"/>
          <p14:tracePt t="21373" x="3505200" y="4311650"/>
          <p14:tracePt t="21390" x="3473450" y="4324350"/>
          <p14:tracePt t="21407" x="3448050" y="4324350"/>
          <p14:tracePt t="21457" x="3441700" y="4324350"/>
          <p14:tracePt t="21474" x="3416300" y="4324350"/>
          <p14:tracePt t="21491" x="3390900" y="4324350"/>
          <p14:tracePt t="21493" x="3384550" y="4330700"/>
          <p14:tracePt t="21507" x="3378200" y="4330700"/>
          <p14:tracePt t="21590" x="3371850" y="4330700"/>
          <p14:tracePt t="21596" x="3365500" y="4330700"/>
          <p14:tracePt t="21607" x="3359150" y="4337050"/>
          <p14:tracePt t="21623" x="3321050" y="4337050"/>
          <p14:tracePt t="21640" x="3263900" y="4362450"/>
          <p14:tracePt t="21658" x="3187700" y="4387850"/>
          <p14:tracePt t="21674" x="3117850" y="4419600"/>
          <p14:tracePt t="21676" x="3079750" y="4438650"/>
          <p14:tracePt t="21691" x="3028950" y="4445000"/>
          <p14:tracePt t="21707" x="2933700" y="4451350"/>
          <p14:tracePt t="21708" x="2895600" y="4451350"/>
          <p14:tracePt t="21724" x="2819400" y="4451350"/>
          <p14:tracePt t="21740" x="2749550" y="4438650"/>
          <p14:tracePt t="21758" x="2679700" y="4419600"/>
          <p14:tracePt t="21774" x="2635250" y="4406900"/>
          <p14:tracePt t="21790" x="2597150" y="4387850"/>
          <p14:tracePt t="21810" x="2559050" y="4356100"/>
          <p14:tracePt t="21826" x="2508250" y="4324350"/>
          <p14:tracePt t="21840" x="2482850" y="4298950"/>
          <p14:tracePt t="21860" x="2470150" y="4273550"/>
          <p14:tracePt t="21874" x="2457450" y="4235450"/>
          <p14:tracePt t="21891" x="2457450" y="4191000"/>
          <p14:tracePt t="21892" x="2457450" y="4165600"/>
          <p14:tracePt t="21909" x="2457450" y="4114800"/>
          <p14:tracePt t="21924" x="2489200" y="4070350"/>
          <p14:tracePt t="21940" x="2540000" y="4025900"/>
          <p14:tracePt t="21958" x="2616200" y="3994150"/>
          <p14:tracePt t="21975" x="2705100" y="3968750"/>
          <p14:tracePt t="21990" x="2787650" y="3943350"/>
          <p14:tracePt t="22008" x="2882900" y="3943350"/>
          <p14:tracePt t="22026" x="2971800" y="3943350"/>
          <p14:tracePt t="22040" x="3054350" y="3962400"/>
          <p14:tracePt t="22059" x="3225800" y="3981450"/>
          <p14:tracePt t="22074" x="3289300" y="4000500"/>
          <p14:tracePt t="22090" x="3416300" y="4038600"/>
          <p14:tracePt t="22108" x="3556000" y="4057650"/>
          <p14:tracePt t="22124" x="3625850" y="4083050"/>
          <p14:tracePt t="22144" x="3644900" y="4083050"/>
          <p14:tracePt t="22157" x="3657600" y="4102100"/>
          <p14:tracePt t="22174" x="3676650" y="4114800"/>
          <p14:tracePt t="22191" x="3683000" y="4127500"/>
          <p14:tracePt t="22208" x="3689350" y="4133850"/>
          <p14:tracePt t="22224" x="3689350" y="4152900"/>
          <p14:tracePt t="22241" x="3689350" y="4178300"/>
          <p14:tracePt t="22257" x="3689350" y="4210050"/>
          <p14:tracePt t="22275" x="3689350" y="4254500"/>
          <p14:tracePt t="22290" x="3689350" y="4298950"/>
          <p14:tracePt t="22295" x="3683000" y="4318000"/>
          <p14:tracePt t="22309" x="3644900" y="4362450"/>
          <p14:tracePt t="22327" x="3594100" y="4406900"/>
          <p14:tracePt t="22340" x="3530600" y="4457700"/>
          <p14:tracePt t="22357" x="3435350" y="4470400"/>
          <p14:tracePt t="22373" x="3365500" y="4470400"/>
          <p14:tracePt t="22390" x="3308350" y="4470400"/>
          <p14:tracePt t="22407" x="3238500" y="4470400"/>
          <p14:tracePt t="22425" x="3168650" y="4470400"/>
          <p14:tracePt t="22440" x="3105150" y="4470400"/>
          <p14:tracePt t="22457" x="3054350" y="4470400"/>
          <p14:tracePt t="22475" x="3028950" y="4476750"/>
          <p14:tracePt t="22490" x="2997200" y="4476750"/>
          <p14:tracePt t="22510" x="2971800" y="4476750"/>
          <p14:tracePt t="22565" x="2965450" y="4476750"/>
          <p14:tracePt t="22988" x="2965450" y="4470400"/>
          <p14:tracePt t="22996" x="2959100" y="4464050"/>
          <p14:tracePt t="23008" x="2952750" y="4457700"/>
          <p14:tracePt t="23024" x="2940050" y="4419600"/>
          <p14:tracePt t="23041" x="2921000" y="4356100"/>
          <p14:tracePt t="23058" x="2876550" y="4235450"/>
          <p14:tracePt t="23074" x="2838450" y="4032250"/>
          <p14:tracePt t="23090" x="2838450" y="3778250"/>
          <p14:tracePt t="23092" x="2844800" y="3644900"/>
          <p14:tracePt t="23107" x="2863850" y="3479800"/>
          <p14:tracePt t="23124" x="2889250" y="3143250"/>
          <p14:tracePt t="23125" x="2914650" y="2978150"/>
          <p14:tracePt t="23140" x="2927350" y="2641600"/>
          <p14:tracePt t="23159" x="2933700" y="2362200"/>
          <p14:tracePt t="23174" x="2946400" y="2133600"/>
          <p14:tracePt t="23190" x="2965450" y="2032000"/>
          <p14:tracePt t="23208" x="2990850" y="1987550"/>
          <p14:tracePt t="23223" x="2990850" y="1974850"/>
          <p14:tracePt t="23300" x="2997200" y="1974850"/>
          <p14:tracePt t="23372" x="2997200" y="1981200"/>
          <p14:tracePt t="23380" x="3003550" y="1987550"/>
          <p14:tracePt t="23390" x="3009900" y="1993900"/>
          <p14:tracePt t="23408" x="3009900" y="2000250"/>
          <p14:tracePt t="23424" x="3009900" y="2012950"/>
          <p14:tracePt t="23440" x="3009900" y="2051050"/>
          <p14:tracePt t="23457" x="3009900" y="2114550"/>
          <p14:tracePt t="23474" x="3009900" y="2197100"/>
          <p14:tracePt t="23490" x="3016250" y="2292350"/>
          <p14:tracePt t="23493" x="3016250" y="2343150"/>
          <p14:tracePt t="23508" x="3016250" y="2463800"/>
          <p14:tracePt t="23524" x="3016250" y="2527300"/>
          <p14:tracePt t="23541" x="3028950" y="2825750"/>
          <p14:tracePt t="23560" x="3016250" y="3041650"/>
          <p14:tracePt t="23575" x="3016250" y="3225800"/>
          <p14:tracePt t="23590" x="3028950" y="3352800"/>
          <p14:tracePt t="23607" x="3054350" y="3422650"/>
          <p14:tracePt t="23624" x="3067050" y="3479800"/>
          <p14:tracePt t="23640" x="3067050" y="3536950"/>
          <p14:tracePt t="23660" x="3048000" y="3619500"/>
          <p14:tracePt t="23674" x="3009900" y="3727450"/>
          <p14:tracePt t="23690" x="2984500" y="3829050"/>
          <p14:tracePt t="23707" x="2984500" y="3917950"/>
          <p14:tracePt t="23724" x="2984500" y="3994150"/>
          <p14:tracePt t="23726" x="2984500" y="4038600"/>
          <p14:tracePt t="23740" x="2984500" y="4102100"/>
          <p14:tracePt t="23757" x="2978150" y="4184650"/>
          <p14:tracePt t="23774" x="2978150" y="4273550"/>
          <p14:tracePt t="23793" x="2959100" y="4349750"/>
          <p14:tracePt t="23810" x="2959100" y="4406900"/>
          <p14:tracePt t="23824" x="2965450" y="4419600"/>
          <p14:tracePt t="24015" x="2965450" y="4425950"/>
          <p14:tracePt t="24060" x="2959100" y="4425950"/>
          <p14:tracePt t="24069" x="2946400" y="4425950"/>
          <p14:tracePt t="24076" x="2927350" y="4425950"/>
          <p14:tracePt t="24090" x="2901950" y="4425950"/>
          <p14:tracePt t="24110" x="2819400" y="4425950"/>
          <p14:tracePt t="24123" x="2806700" y="4425950"/>
          <p14:tracePt t="24140" x="2743200" y="4425950"/>
          <p14:tracePt t="24157" x="2679700" y="4425950"/>
          <p14:tracePt t="24174" x="2622550" y="4425950"/>
          <p14:tracePt t="24191" x="2578100" y="4425950"/>
          <p14:tracePt t="24207" x="2552700" y="4419600"/>
          <p14:tracePt t="24224" x="2520950" y="4406900"/>
          <p14:tracePt t="24241" x="2489200" y="4400550"/>
          <p14:tracePt t="24257" x="2463800" y="4387850"/>
          <p14:tracePt t="24273" x="2451100" y="4381500"/>
          <p14:tracePt t="24294" x="2432050" y="4375150"/>
          <p14:tracePt t="24310" x="2425700" y="4368800"/>
          <p14:tracePt t="24325" x="2419350" y="4356100"/>
          <p14:tracePt t="24342" x="2413000" y="4318000"/>
          <p14:tracePt t="24357" x="2413000" y="4273550"/>
          <p14:tracePt t="24374" x="2432050" y="4216400"/>
          <p14:tracePt t="24392" x="2470150" y="4165600"/>
          <p14:tracePt t="24410" x="2508250" y="4102100"/>
          <p14:tracePt t="24423" x="2584450" y="4064000"/>
          <p14:tracePt t="24440" x="2660650" y="4025900"/>
          <p14:tracePt t="24457" x="2749550" y="3987800"/>
          <p14:tracePt t="24474" x="2825750" y="3987800"/>
          <p14:tracePt t="24490" x="2901950" y="3994150"/>
          <p14:tracePt t="24507" x="2978150" y="4000500"/>
          <p14:tracePt t="24509" x="3016250" y="4013200"/>
          <p14:tracePt t="24526" x="3098800" y="4044950"/>
          <p14:tracePt t="24543" x="3168650" y="4064000"/>
          <p14:tracePt t="24560" x="3219450" y="4089400"/>
          <p14:tracePt t="24575" x="3257550" y="4121150"/>
          <p14:tracePt t="24590" x="3282950" y="4159250"/>
          <p14:tracePt t="24607" x="3314700" y="4210050"/>
          <p14:tracePt t="24624" x="3333750" y="4260850"/>
          <p14:tracePt t="24640" x="3352800" y="4292600"/>
          <p14:tracePt t="24657" x="3359150" y="4305300"/>
          <p14:tracePt t="24673" x="3359150" y="4311650"/>
          <p14:tracePt t="24690" x="3359150" y="4324350"/>
          <p14:tracePt t="24707" x="3359150" y="4343400"/>
          <p14:tracePt t="24724" x="3340100" y="4368800"/>
          <p14:tracePt t="24726" x="3333750" y="4375150"/>
          <p14:tracePt t="24741" x="3321050" y="4400550"/>
          <p14:tracePt t="24757" x="3302000" y="4419600"/>
          <p14:tracePt t="24774" x="3282950" y="4451350"/>
          <p14:tracePt t="24793" x="3263900" y="4464050"/>
          <p14:tracePt t="24809" x="3232150" y="4476750"/>
          <p14:tracePt t="24825" x="3200400" y="4489450"/>
          <p14:tracePt t="24840" x="3175000" y="4495800"/>
          <p14:tracePt t="24858" x="3155950" y="4502150"/>
          <p14:tracePt t="24875" x="3136900" y="4508500"/>
          <p14:tracePt t="24877" x="3130550" y="4508500"/>
          <p14:tracePt t="24890" x="3124200" y="4508500"/>
          <p14:tracePt t="25740" x="3111500" y="4514850"/>
          <p14:tracePt t="25748" x="3098800" y="4521200"/>
          <p14:tracePt t="25758" x="3079750" y="4527550"/>
          <p14:tracePt t="25774" x="3060700" y="4540250"/>
          <p14:tracePt t="25793" x="3041650" y="4552950"/>
          <p14:tracePt t="25809" x="3009900" y="4559300"/>
          <p14:tracePt t="25824" x="2984500" y="4565650"/>
          <p14:tracePt t="25843" x="2971800" y="4578350"/>
          <p14:tracePt t="25873" x="2965450" y="4578350"/>
          <p14:tracePt t="25983" x="2965450" y="4584700"/>
          <p14:tracePt t="25988" x="2965450" y="4591050"/>
          <p14:tracePt t="25996" x="2940050" y="4591050"/>
          <p14:tracePt t="26007" x="2927350" y="4597400"/>
          <p14:tracePt t="26024" x="2895600" y="4603750"/>
          <p14:tracePt t="26042" x="2876550" y="4616450"/>
          <p14:tracePt t="26059" x="2857500" y="4622800"/>
          <p14:tracePt t="26061" x="2851150" y="4622800"/>
          <p14:tracePt t="26074" x="2844800" y="4629150"/>
          <p14:tracePt t="26468" x="2844800" y="4622800"/>
          <p14:tracePt t="26486" x="2844800" y="4603750"/>
          <p14:tracePt t="26492" x="2844800" y="4565650"/>
          <p14:tracePt t="26500" x="2863850" y="4495800"/>
          <p14:tracePt t="26509" x="2914650" y="4413250"/>
          <p14:tracePt t="26526" x="3079750" y="4152900"/>
          <p14:tracePt t="26543" x="3340100" y="3727450"/>
          <p14:tracePt t="26559" x="3689350" y="3225800"/>
          <p14:tracePt t="26577" x="4114800" y="2794000"/>
          <p14:tracePt t="26590" x="4508500" y="2419350"/>
          <p14:tracePt t="26609" x="4876800" y="2095500"/>
          <p14:tracePt t="26624" x="5194300" y="1797050"/>
          <p14:tracePt t="26640" x="5454650" y="1530350"/>
          <p14:tracePt t="26657" x="5645150" y="1320800"/>
          <p14:tracePt t="26674" x="5822950" y="1212850"/>
          <p14:tracePt t="26690" x="5943600" y="1143000"/>
          <p14:tracePt t="26707" x="5981700" y="1111250"/>
          <p14:tracePt t="26709" x="5981700" y="1104900"/>
          <p14:tracePt t="26724" x="5988050" y="1098550"/>
          <p14:tracePt t="26934" x="5988050" y="1092200"/>
          <p14:tracePt t="26941" x="5988050" y="1085850"/>
          <p14:tracePt t="26958" x="6007100" y="1073150"/>
          <p14:tracePt t="26973" x="6026150" y="1060450"/>
          <p14:tracePt t="26990" x="6057900" y="1047750"/>
          <p14:tracePt t="27007" x="6108700" y="1028700"/>
          <p14:tracePt t="27024" x="6153150" y="1016000"/>
          <p14:tracePt t="27040" x="6184900" y="996950"/>
          <p14:tracePt t="27165" x="6172200" y="996950"/>
          <p14:tracePt t="27172" x="6146800" y="1009650"/>
          <p14:tracePt t="27190" x="6108700" y="1022350"/>
          <p14:tracePt t="27207" x="6083300" y="1028700"/>
          <p14:tracePt t="27224" x="6064250" y="1035050"/>
          <p14:tracePt t="27240" x="6051550" y="1041400"/>
          <p14:tracePt t="27257" x="6032500" y="1047750"/>
          <p14:tracePt t="27276" x="5994400" y="1060450"/>
          <p14:tracePt t="27295" x="5937250" y="1079500"/>
          <p14:tracePt t="27310" x="5829300" y="1123950"/>
          <p14:tracePt t="27327" x="5727700" y="1162050"/>
          <p14:tracePt t="27340" x="5613400" y="1244600"/>
          <p14:tracePt t="27358" x="5473700" y="1339850"/>
          <p14:tracePt t="27374" x="5327650" y="1524000"/>
          <p14:tracePt t="27390" x="5124450" y="1797050"/>
          <p14:tracePt t="27407" x="4940300" y="2152650"/>
          <p14:tracePt t="27424" x="4857750" y="2374900"/>
          <p14:tracePt t="27440" x="4800600" y="2514600"/>
          <p14:tracePt t="27457" x="4743450" y="2622550"/>
          <p14:tracePt t="27474" x="4654550" y="2679700"/>
          <p14:tracePt t="27490" x="4572000" y="2705100"/>
          <p14:tracePt t="27507" x="4533900" y="2717800"/>
          <p14:tracePt t="27512" x="4527550" y="2717800"/>
          <p14:tracePt t="27559" x="4521200" y="2736850"/>
          <p14:tracePt t="27576" x="4489450" y="2787650"/>
          <p14:tracePt t="27590" x="4425950" y="2857500"/>
          <p14:tracePt t="27607" x="4330700" y="2927350"/>
          <p14:tracePt t="27623" x="4229100" y="2984500"/>
          <p14:tracePt t="27640" x="4127500" y="3016250"/>
          <p14:tracePt t="27657" x="3994150" y="3048000"/>
          <p14:tracePt t="27674" x="3816350" y="3060700"/>
          <p14:tracePt t="27692" x="3549650" y="3117850"/>
          <p14:tracePt t="27707" x="3479800" y="3143250"/>
          <p14:tracePt t="27726" x="3327400" y="3213100"/>
          <p14:tracePt t="27740" x="3232150" y="3238500"/>
          <p14:tracePt t="27757" x="3162300" y="3251200"/>
          <p14:tracePt t="27774" x="3105150" y="3263900"/>
          <p14:tracePt t="27791" x="3079750" y="3270250"/>
          <p14:tracePt t="27844" x="3079750" y="3276600"/>
          <p14:tracePt t="27861" x="3079750" y="3282950"/>
          <p14:tracePt t="27873" x="3073400" y="3289300"/>
          <p14:tracePt t="27890" x="3048000" y="3295650"/>
          <p14:tracePt t="27907" x="3016250" y="3308350"/>
          <p14:tracePt t="27909" x="2997200" y="3314700"/>
          <p14:tracePt t="27925" x="2940050" y="3327400"/>
          <p14:tracePt t="27940" x="2863850" y="3333750"/>
          <p14:tracePt t="27957" x="2774950" y="3340100"/>
          <p14:tracePt t="27975" x="2686050" y="3346450"/>
          <p14:tracePt t="27990" x="2609850" y="3346450"/>
          <p14:tracePt t="28007" x="2540000" y="3346450"/>
          <p14:tracePt t="28024" x="2489200" y="3346450"/>
          <p14:tracePt t="28040" x="2457450" y="3346450"/>
          <p14:tracePt t="28059" x="2432050" y="3327400"/>
          <p14:tracePt t="28074" x="2419350" y="3314700"/>
          <p14:tracePt t="28091" x="2400300" y="3282950"/>
          <p14:tracePt t="28109" x="2381250" y="3238500"/>
          <p14:tracePt t="28124" x="2374900" y="3225800"/>
          <p14:tracePt t="28140" x="2368550" y="3200400"/>
          <p14:tracePt t="28157" x="2368550" y="3181350"/>
          <p14:tracePt t="28174" x="2362200" y="3162300"/>
          <p14:tracePt t="28190" x="2362200" y="3136900"/>
          <p14:tracePt t="28207" x="2362200" y="3111500"/>
          <p14:tracePt t="28224" x="2362200" y="3079750"/>
          <p14:tracePt t="28240" x="2393950" y="3041650"/>
          <p14:tracePt t="28257" x="2451100" y="2997200"/>
          <p14:tracePt t="28274" x="2514600" y="2965450"/>
          <p14:tracePt t="28290" x="2584450" y="2940050"/>
          <p14:tracePt t="28308" x="2679700" y="2914650"/>
          <p14:tracePt t="28325" x="2755900" y="2901950"/>
          <p14:tracePt t="28340" x="2838450" y="2901950"/>
          <p14:tracePt t="28358" x="2933700" y="2901950"/>
          <p14:tracePt t="28374" x="3028950" y="2921000"/>
          <p14:tracePt t="28393" x="3111500" y="2946400"/>
          <p14:tracePt t="28407" x="3162300" y="2978150"/>
          <p14:tracePt t="28425" x="3200400" y="3022600"/>
          <p14:tracePt t="28440" x="3232150" y="3098800"/>
          <p14:tracePt t="28457" x="3263900" y="3168650"/>
          <p14:tracePt t="28474" x="3276600" y="3219450"/>
          <p14:tracePt t="28490" x="3276600" y="3257550"/>
          <p14:tracePt t="28492" x="3276600" y="3270250"/>
          <p14:tracePt t="28507" x="3263900" y="3276600"/>
          <p14:tracePt t="28526" x="3213100" y="3282950"/>
          <p14:tracePt t="28540" x="3194050" y="3282950"/>
          <p14:tracePt t="28560" x="3187700" y="3282950"/>
          <p14:tracePt t="28576" x="3187700" y="3270250"/>
          <p14:tracePt t="28590" x="3194050" y="3238500"/>
          <p14:tracePt t="28610" x="3270250" y="3200400"/>
          <p14:tracePt t="28624" x="3384550" y="3162300"/>
          <p14:tracePt t="28640" x="3530600" y="3111500"/>
          <p14:tracePt t="28657" x="3714750" y="3073400"/>
          <p14:tracePt t="28674" x="3911600" y="3028950"/>
          <p14:tracePt t="28692" x="4229100" y="2933700"/>
          <p14:tracePt t="28707" x="4330700" y="2889250"/>
          <p14:tracePt t="28724" x="4610100" y="2794000"/>
          <p14:tracePt t="28740" x="4781550" y="2743200"/>
          <p14:tracePt t="28757" x="4940300" y="2711450"/>
          <p14:tracePt t="28774" x="5099050" y="2705100"/>
          <p14:tracePt t="28790" x="5257800" y="2705100"/>
          <p14:tracePt t="28810" x="5391150" y="2705100"/>
          <p14:tracePt t="28827" x="5486400" y="2692400"/>
          <p14:tracePt t="28840" x="5518150" y="2673350"/>
          <p14:tracePt t="28857" x="5524500" y="2667000"/>
          <p14:tracePt t="28891" x="5537200" y="2667000"/>
          <p14:tracePt t="28909" x="5562600" y="2667000"/>
          <p14:tracePt t="28923" x="5568950" y="2654300"/>
          <p14:tracePt t="28974" x="5562600" y="2654300"/>
          <p14:tracePt t="28992" x="5562600" y="2647950"/>
          <p14:tracePt t="29043" x="5549900" y="2641600"/>
          <p14:tracePt t="29059" x="5543550" y="2641600"/>
          <p14:tracePt t="29074" x="5537200" y="2635250"/>
          <p14:tracePt t="29109" x="5518150" y="2622550"/>
          <p14:tracePt t="29124" x="5486400" y="2603500"/>
          <p14:tracePt t="29140" x="5321300" y="2495550"/>
          <p14:tracePt t="29158" x="5162550" y="2393950"/>
          <p14:tracePt t="29174" x="4953000" y="2247900"/>
          <p14:tracePt t="29190" x="4711700" y="2076450"/>
          <p14:tracePt t="29207" x="4483100" y="1879600"/>
          <p14:tracePt t="29224" x="4267200" y="1676400"/>
          <p14:tracePt t="29240" x="4070350" y="1530350"/>
          <p14:tracePt t="29257" x="3924300" y="1428750"/>
          <p14:tracePt t="29275" x="3784600" y="1339850"/>
          <p14:tracePt t="29290" x="3638550" y="1244600"/>
          <p14:tracePt t="29309" x="3454400" y="1123950"/>
          <p14:tracePt t="29325" x="3403600" y="1079500"/>
          <p14:tracePt t="29340" x="3378200" y="1054100"/>
          <p14:tracePt t="29359" x="3365500" y="1016000"/>
          <p14:tracePt t="29373" x="3346450" y="958850"/>
          <p14:tracePt t="29390" x="3327400" y="901700"/>
          <p14:tracePt t="29407" x="3314700" y="857250"/>
          <p14:tracePt t="29424" x="3308350" y="831850"/>
          <p14:tracePt t="29440" x="3295650" y="806450"/>
          <p14:tracePt t="29458" x="3289300" y="781050"/>
          <p14:tracePt t="29474" x="3270250" y="749300"/>
          <p14:tracePt t="29490" x="3263900" y="711200"/>
          <p14:tracePt t="29492" x="3257550" y="698500"/>
          <p14:tracePt t="29509" x="3251200" y="673100"/>
          <p14:tracePt t="29525" x="3244850" y="660400"/>
          <p14:tracePt t="29542" x="3238500" y="647700"/>
          <p14:tracePt t="29559" x="3232150" y="635000"/>
          <p14:tracePt t="29576" x="3225800" y="628650"/>
          <p14:tracePt t="29590" x="3219450" y="622300"/>
          <p14:tracePt t="29642" x="3213100" y="615950"/>
          <p14:tracePt t="29989" x="3213100" y="622300"/>
          <p14:tracePt t="30703" x="3213100" y="628650"/>
          <p14:tracePt t="30708" x="3225800" y="647700"/>
          <p14:tracePt t="30716" x="3244850" y="679450"/>
          <p14:tracePt t="30725" x="3282950" y="692150"/>
          <p14:tracePt t="30740" x="3365500" y="698500"/>
          <p14:tracePt t="30757" x="3460750" y="698500"/>
          <p14:tracePt t="30775" x="3587750" y="698500"/>
          <p14:tracePt t="30790" x="3727450" y="698500"/>
          <p14:tracePt t="30809" x="3905250" y="704850"/>
          <p14:tracePt t="30824" x="4095750" y="698500"/>
          <p14:tracePt t="30840" x="4292600" y="704850"/>
          <p14:tracePt t="30857" x="4464050" y="698500"/>
          <p14:tracePt t="30874" x="4603750" y="698500"/>
          <p14:tracePt t="30890" x="4724400" y="685800"/>
          <p14:tracePt t="30908" x="4870450" y="673100"/>
          <p14:tracePt t="30925" x="4965700" y="679450"/>
          <p14:tracePt t="30940" x="5022850" y="679450"/>
          <p14:tracePt t="30958" x="5054600" y="679450"/>
          <p14:tracePt t="30974" x="5067300" y="679450"/>
          <p14:tracePt t="31007" x="5073650" y="679450"/>
          <p14:tracePt t="31024" x="5086350" y="679450"/>
          <p14:tracePt t="31041" x="5105400" y="679450"/>
          <p14:tracePt t="31059" x="5124450" y="673100"/>
          <p14:tracePt t="31075" x="5143500" y="673100"/>
          <p14:tracePt t="31090" x="5149850" y="673100"/>
          <p14:tracePt t="31107" x="5168900" y="666750"/>
          <p14:tracePt t="31109" x="5175250" y="666750"/>
          <p14:tracePt t="31124" x="5181600" y="660400"/>
          <p14:tracePt t="31140" x="5207000" y="654050"/>
          <p14:tracePt t="31157" x="5219700" y="647700"/>
          <p14:tracePt t="31174" x="5232400" y="635000"/>
          <p14:tracePt t="31190" x="5264150" y="622300"/>
          <p14:tracePt t="31207" x="5276850" y="622300"/>
          <p14:tracePt t="31224" x="5283200" y="615950"/>
          <p14:tracePt t="31242" x="5289550" y="615950"/>
          <p14:tracePt t="33261" x="5289550" y="609600"/>
          <p14:tracePt t="33269" x="5289550" y="596900"/>
          <p14:tracePt t="33278" x="5257800" y="577850"/>
          <p14:tracePt t="33293" x="5226050" y="558800"/>
          <p14:tracePt t="33310" x="5092700" y="514350"/>
          <p14:tracePt t="33326" x="4927600" y="463550"/>
          <p14:tracePt t="33340" x="4743450" y="406400"/>
          <p14:tracePt t="33358" x="4565650" y="368300"/>
          <p14:tracePt t="33374" x="4394200" y="330200"/>
          <p14:tracePt t="33392" x="4273550" y="330200"/>
          <p14:tracePt t="33407" x="4171950" y="330200"/>
          <p14:tracePt t="33423" x="4083050" y="323850"/>
          <p14:tracePt t="33440" x="4006850" y="317500"/>
          <p14:tracePt t="33457" x="3956050" y="311150"/>
          <p14:tracePt t="33475" x="3937000" y="311150"/>
          <p14:tracePt t="33490" x="3930650" y="311150"/>
          <p14:tracePt t="33510" x="3886200" y="311150"/>
          <p14:tracePt t="33527" x="3829050" y="311150"/>
          <p14:tracePt t="33542" x="3778250" y="311150"/>
          <p14:tracePt t="33557" x="3714750" y="330200"/>
          <p14:tracePt t="33576" x="3651250" y="349250"/>
          <p14:tracePt t="33590" x="3594100" y="368300"/>
          <p14:tracePt t="33607" x="3549650" y="393700"/>
          <p14:tracePt t="33623" x="3498850" y="406400"/>
          <p14:tracePt t="33640" x="3460750" y="419100"/>
          <p14:tracePt t="33657" x="3429000" y="444500"/>
          <p14:tracePt t="33674" x="3403600" y="463550"/>
          <p14:tracePt t="33690" x="3378200" y="476250"/>
          <p14:tracePt t="33707" x="3359150" y="488950"/>
          <p14:tracePt t="33709" x="3352800" y="495300"/>
          <p14:tracePt t="33724" x="3346450" y="495300"/>
          <p14:tracePt t="33740" x="3327400" y="520700"/>
          <p14:tracePt t="33758" x="3314700" y="552450"/>
          <p14:tracePt t="33774" x="3302000" y="558800"/>
          <p14:tracePt t="33792" x="3295650" y="565150"/>
          <p14:tracePt t="35461" x="3295650" y="577850"/>
          <p14:tracePt t="35744" x="3295650" y="584200"/>
          <p14:tracePt t="35748" x="3289300" y="590550"/>
          <p14:tracePt t="35758" x="3282950" y="590550"/>
          <p14:tracePt t="35892" x="3289300" y="590550"/>
          <p14:tracePt t="37157" x="3302000" y="584200"/>
          <p14:tracePt t="37165" x="3314700" y="577850"/>
          <p14:tracePt t="37173" x="3327400" y="571500"/>
          <p14:tracePt t="37190" x="3359150" y="552450"/>
          <p14:tracePt t="37207" x="3403600" y="539750"/>
          <p14:tracePt t="37225" x="3454400" y="527050"/>
          <p14:tracePt t="37240" x="3511550" y="514350"/>
          <p14:tracePt t="37257" x="3594100" y="508000"/>
          <p14:tracePt t="37274" x="3683000" y="508000"/>
          <p14:tracePt t="37293" x="3835400" y="508000"/>
          <p14:tracePt t="37309" x="3937000" y="495300"/>
          <p14:tracePt t="37327" x="4051300" y="495300"/>
          <p14:tracePt t="37340" x="4159250" y="495300"/>
          <p14:tracePt t="37361" x="4235450" y="488950"/>
          <p14:tracePt t="37374" x="4330700" y="482600"/>
          <p14:tracePt t="37390" x="4425950" y="482600"/>
          <p14:tracePt t="37407" x="4508500" y="488950"/>
          <p14:tracePt t="37424" x="4591050" y="514350"/>
          <p14:tracePt t="37441" x="4673600" y="533400"/>
          <p14:tracePt t="37458" x="4749800" y="552450"/>
          <p14:tracePt t="37474" x="4819650" y="565150"/>
          <p14:tracePt t="37491" x="4876800" y="577850"/>
          <p14:tracePt t="37508" x="4914900" y="603250"/>
          <p14:tracePt t="37526" x="4921250" y="609600"/>
          <p14:tracePt t="37540" x="4927600" y="615950"/>
          <p14:tracePt t="37900" x="4914900" y="609600"/>
          <p14:tracePt t="37908" x="4889500" y="603250"/>
          <p14:tracePt t="37917" x="4857750" y="590550"/>
          <p14:tracePt t="37927" x="4806950" y="590550"/>
          <p14:tracePt t="37941" x="4673600" y="577850"/>
          <p14:tracePt t="37957" x="4470400" y="565150"/>
          <p14:tracePt t="37975" x="4222750" y="565150"/>
          <p14:tracePt t="37991" x="4006850" y="565150"/>
          <p14:tracePt t="38008" x="3810000" y="565150"/>
          <p14:tracePt t="38025" x="3632200" y="565150"/>
          <p14:tracePt t="38043" x="3460750" y="558800"/>
          <p14:tracePt t="38059" x="3340100" y="558800"/>
          <p14:tracePt t="38074" x="3276600" y="558800"/>
          <p14:tracePt t="38090" x="3263900" y="558800"/>
          <p14:tracePt t="38284" x="3263900" y="565150"/>
          <p14:tracePt t="38644" x="3263900" y="558800"/>
          <p14:tracePt t="38972" x="3257550" y="571500"/>
          <p14:tracePt t="38991" x="3225800" y="641350"/>
          <p14:tracePt t="39007" x="3187700" y="711200"/>
          <p14:tracePt t="39024" x="3143250" y="762000"/>
          <p14:tracePt t="39042" x="3124200" y="793750"/>
          <p14:tracePt t="39058" x="3111500" y="819150"/>
          <p14:tracePt t="39075" x="3111500" y="825500"/>
          <p14:tracePt t="39285" x="3124200" y="806450"/>
          <p14:tracePt t="39293" x="3130550" y="793750"/>
          <p14:tracePt t="39309" x="3149600" y="742950"/>
          <p14:tracePt t="39327" x="3175000" y="654050"/>
          <p14:tracePt t="39340" x="3200400" y="577850"/>
          <p14:tracePt t="39357" x="3213100" y="539750"/>
          <p14:tracePt t="39374" x="3225800" y="514350"/>
          <p14:tracePt t="39390" x="3225800" y="501650"/>
          <p14:tracePt t="39708" x="3225800" y="508000"/>
          <p14:tracePt t="39716" x="3225800" y="527050"/>
          <p14:tracePt t="39726" x="3219450" y="558800"/>
          <p14:tracePt t="39740" x="3206750" y="628650"/>
          <p14:tracePt t="39758" x="3181350" y="723900"/>
          <p14:tracePt t="39776" x="3143250" y="774700"/>
          <p14:tracePt t="39793" x="3130550" y="825500"/>
          <p14:tracePt t="39810" x="3130550" y="869950"/>
          <p14:tracePt t="39827" x="3117850" y="889000"/>
          <p14:tracePt t="39840" x="3111500" y="895350"/>
          <p14:tracePt t="39858" x="3105150" y="901700"/>
          <p14:tracePt t="41028" x="3105150" y="908050"/>
          <p14:tracePt t="41036" x="3117850" y="965200"/>
          <p14:tracePt t="41044" x="3143250" y="1085850"/>
          <p14:tracePt t="41058" x="3149600" y="1212850"/>
          <p14:tracePt t="41076" x="3219450" y="1625600"/>
          <p14:tracePt t="41080" x="3270250" y="1860550"/>
          <p14:tracePt t="41090" x="3333750" y="2120900"/>
          <p14:tracePt t="41110" x="3562350" y="2933700"/>
          <p14:tracePt t="41124" x="3676650" y="3187700"/>
          <p14:tracePt t="41143" x="4000500" y="3771900"/>
          <p14:tracePt t="41157" x="4191000" y="4051300"/>
          <p14:tracePt t="41174" x="4337050" y="4279900"/>
          <p14:tracePt t="41190" x="4470400" y="4438650"/>
          <p14:tracePt t="41207" x="4578350" y="4514850"/>
          <p14:tracePt t="41224" x="4679950" y="4572000"/>
          <p14:tracePt t="41240" x="4724400" y="4578350"/>
          <p14:tracePt t="41258" x="4724400" y="4572000"/>
          <p14:tracePt t="41308" x="4724400" y="4584700"/>
          <p14:tracePt t="41327" x="4724400" y="4610100"/>
          <p14:tracePt t="41340" x="4730750" y="4616450"/>
          <p14:tracePt t="41393" x="4730750" y="4622800"/>
          <p14:tracePt t="41407" x="4730750" y="4635500"/>
          <p14:tracePt t="41424" x="4730750" y="4660900"/>
          <p14:tracePt t="41441" x="4718050" y="4673600"/>
          <p14:tracePt t="41491" x="4705350" y="4679950"/>
          <p14:tracePt t="41507" x="4667250" y="4679950"/>
          <p14:tracePt t="41527" x="4552950" y="4679950"/>
          <p14:tracePt t="41542" x="4432300" y="4641850"/>
          <p14:tracePt t="41559" x="4324350" y="4603750"/>
          <p14:tracePt t="41576" x="4203700" y="4572000"/>
          <p14:tracePt t="41590" x="4102100" y="4533900"/>
          <p14:tracePt t="41610" x="4019550" y="4521200"/>
          <p14:tracePt t="41624" x="3981450" y="4502150"/>
          <p14:tracePt t="41640" x="3968750" y="4495800"/>
          <p14:tracePt t="41674" x="3981450" y="4483100"/>
          <p14:tracePt t="41690" x="4019550" y="4457700"/>
          <p14:tracePt t="41707" x="4070350" y="4438650"/>
          <p14:tracePt t="41709" x="4102100" y="4432300"/>
          <p14:tracePt t="41725" x="4178300" y="4406900"/>
          <p14:tracePt t="41740" x="4330700" y="4387850"/>
          <p14:tracePt t="41757" x="4533900" y="4387850"/>
          <p14:tracePt t="41775" x="4749800" y="4381500"/>
          <p14:tracePt t="41793" x="4965700" y="4349750"/>
          <p14:tracePt t="41810" x="5219700" y="4343400"/>
          <p14:tracePt t="41826" x="5499100" y="4337050"/>
          <p14:tracePt t="41841" x="5778500" y="4337050"/>
          <p14:tracePt t="41857" x="6064250" y="4337050"/>
          <p14:tracePt t="41874" x="6330950" y="4337050"/>
          <p14:tracePt t="41890" x="6565900" y="4343400"/>
          <p14:tracePt t="41892" x="6680200" y="4356100"/>
          <p14:tracePt t="41909" x="6915150" y="4356100"/>
          <p14:tracePt t="41924" x="7137400" y="4349750"/>
          <p14:tracePt t="41941" x="7340600" y="4349750"/>
          <p14:tracePt t="41957" x="7473950" y="4337050"/>
          <p14:tracePt t="41974" x="7537450" y="4318000"/>
          <p14:tracePt t="41991" x="7556500" y="4311650"/>
          <p14:tracePt t="42007" x="7556500" y="4305300"/>
          <p14:tracePt t="42024" x="7550150" y="4305300"/>
          <p14:tracePt t="42043" x="7543800" y="4305300"/>
          <p14:tracePt t="42060" x="7512050" y="4305300"/>
          <p14:tracePt t="42075" x="7442200" y="4305300"/>
          <p14:tracePt t="42090" x="7321550" y="4305300"/>
          <p14:tracePt t="42107" x="7112000" y="4356100"/>
          <p14:tracePt t="42109" x="6997700" y="4375150"/>
          <p14:tracePt t="42124" x="6877050" y="4419600"/>
          <p14:tracePt t="42140" x="6508750" y="4483100"/>
          <p14:tracePt t="42157" x="6235700" y="4495800"/>
          <p14:tracePt t="42174" x="5956300" y="4514850"/>
          <p14:tracePt t="42190" x="5613400" y="4514850"/>
          <p14:tracePt t="42207" x="5283200" y="4514850"/>
          <p14:tracePt t="42225" x="5003800" y="4514850"/>
          <p14:tracePt t="42241" x="4749800" y="4514850"/>
          <p14:tracePt t="42257" x="4533900" y="4508500"/>
          <p14:tracePt t="42274" x="4343400" y="4489450"/>
          <p14:tracePt t="42290" x="4178300" y="4476750"/>
          <p14:tracePt t="42309" x="4025900" y="4470400"/>
          <p14:tracePt t="42324" x="3968750" y="4451350"/>
          <p14:tracePt t="42340" x="3949700" y="4445000"/>
          <p14:tracePt t="42412" x="3943350" y="4445000"/>
          <p14:tracePt t="42608" x="3956050" y="4445000"/>
          <p14:tracePt t="42612" x="3981450" y="4445000"/>
          <p14:tracePt t="42623" x="4025900" y="4445000"/>
          <p14:tracePt t="42640" x="4152900" y="4464050"/>
          <p14:tracePt t="42657" x="4330700" y="4508500"/>
          <p14:tracePt t="42674" x="4559300" y="4533900"/>
          <p14:tracePt t="42690" x="4826000" y="4565650"/>
          <p14:tracePt t="42692" x="4959350" y="4565650"/>
          <p14:tracePt t="42707" x="5099050" y="4565650"/>
          <p14:tracePt t="42725" x="5511800" y="4565650"/>
          <p14:tracePt t="42742" x="5765800" y="4559300"/>
          <p14:tracePt t="42758" x="5969000" y="4552950"/>
          <p14:tracePt t="42775" x="6108700" y="4533900"/>
          <p14:tracePt t="42793" x="6203950" y="4527550"/>
          <p14:tracePt t="42809" x="6235700" y="4521200"/>
          <p14:tracePt t="43036" x="6235700" y="4514850"/>
          <p14:tracePt t="43052" x="6229350" y="4514850"/>
        </p14:tracePtLst>
      </p14:laserTraceLst>
    </p:ext>
  </p:extLs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Text Box 2">
            <a:extLst>
              <a:ext uri="{FF2B5EF4-FFF2-40B4-BE49-F238E27FC236}">
                <a16:creationId xmlns:a16="http://schemas.microsoft.com/office/drawing/2014/main" id="{82AFFE14-9410-4534-BBEF-42D8DE0AB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8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Multiplicative decrease</a:t>
            </a:r>
          </a:p>
        </p:txBody>
      </p:sp>
      <p:sp>
        <p:nvSpPr>
          <p:cNvPr id="488451" name="Rectangle 3">
            <a:extLst>
              <a:ext uri="{FF2B5EF4-FFF2-40B4-BE49-F238E27FC236}">
                <a16:creationId xmlns:a16="http://schemas.microsoft.com/office/drawing/2014/main" id="{4CD3E2C7-EC45-4F0A-916C-975E22EFECC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2" name="Rectangle 4">
            <a:extLst>
              <a:ext uri="{FF2B5EF4-FFF2-40B4-BE49-F238E27FC236}">
                <a16:creationId xmlns:a16="http://schemas.microsoft.com/office/drawing/2014/main" id="{FEA8BF88-9FE9-4127-9BBF-4AA3324C0F5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3" name="Rectangle 5">
            <a:extLst>
              <a:ext uri="{FF2B5EF4-FFF2-40B4-BE49-F238E27FC236}">
                <a16:creationId xmlns:a16="http://schemas.microsoft.com/office/drawing/2014/main" id="{8C341CE9-E84A-40F3-9C5F-DBD43523B54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4" name="Rectangle 6">
            <a:extLst>
              <a:ext uri="{FF2B5EF4-FFF2-40B4-BE49-F238E27FC236}">
                <a16:creationId xmlns:a16="http://schemas.microsoft.com/office/drawing/2014/main" id="{0BD3FA2E-1E06-4F5B-BAFA-9A53EC42A58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5" name="Rectangle 7">
            <a:extLst>
              <a:ext uri="{FF2B5EF4-FFF2-40B4-BE49-F238E27FC236}">
                <a16:creationId xmlns:a16="http://schemas.microsoft.com/office/drawing/2014/main" id="{3C1CFAB4-F6C0-4F0C-B01D-5D792B2C9B3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6" name="Rectangle 8">
            <a:extLst>
              <a:ext uri="{FF2B5EF4-FFF2-40B4-BE49-F238E27FC236}">
                <a16:creationId xmlns:a16="http://schemas.microsoft.com/office/drawing/2014/main" id="{F946D031-7AB4-4074-9908-CB32167F96C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8457" name="Rectangle 9">
            <a:extLst>
              <a:ext uri="{FF2B5EF4-FFF2-40B4-BE49-F238E27FC236}">
                <a16:creationId xmlns:a16="http://schemas.microsoft.com/office/drawing/2014/main" id="{0D10BAE9-C807-4F87-9B6D-2A93A79CDA9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8459" name="Picture 11">
            <a:extLst>
              <a:ext uri="{FF2B5EF4-FFF2-40B4-BE49-F238E27FC236}">
                <a16:creationId xmlns:a16="http://schemas.microsoft.com/office/drawing/2014/main" id="{F32C9DBD-EBC2-4914-89F8-E293C5E4B5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52600"/>
            <a:ext cx="7953375" cy="3827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8460" name="Text Box 12">
            <a:extLst>
              <a:ext uri="{FF2B5EF4-FFF2-40B4-BE49-F238E27FC236}">
                <a16:creationId xmlns:a16="http://schemas.microsoft.com/office/drawing/2014/main" id="{D89195AE-1B77-49A0-88B9-AE5D6230D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334000"/>
            <a:ext cx="13509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Slow start</a:t>
            </a:r>
          </a:p>
        </p:txBody>
      </p:sp>
      <p:sp>
        <p:nvSpPr>
          <p:cNvPr id="488461" name="Text Box 13">
            <a:extLst>
              <a:ext uri="{FF2B5EF4-FFF2-40B4-BE49-F238E27FC236}">
                <a16:creationId xmlns:a16="http://schemas.microsoft.com/office/drawing/2014/main" id="{5DAB8F9D-BEFA-4F30-A1E4-15A235A02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057400"/>
            <a:ext cx="2157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Additive increas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653"/>
    </mc:Choice>
    <mc:Fallback xmlns="">
      <p:transition spd="slow" advTm="69653"/>
    </mc:Fallback>
  </mc:AlternateContent>
  <p:extLst>
    <p:ext uri="{3A86A75C-4F4B-4683-9AE1-C65F6400EC91}">
      <p14:laserTraceLst xmlns:p14="http://schemas.microsoft.com/office/powerpoint/2010/main">
        <p14:tracePtLst>
          <p14:tracePt t="723" x="6216650" y="4527550"/>
          <p14:tracePt t="730" x="6191250" y="4533900"/>
          <p14:tracePt t="741" x="6159500" y="4546600"/>
          <p14:tracePt t="752" x="6108700" y="4559300"/>
          <p14:tracePt t="769" x="5899150" y="4578350"/>
          <p14:tracePt t="783" x="5778500" y="4584700"/>
          <p14:tracePt t="799" x="5492750" y="4578350"/>
          <p14:tracePt t="802" x="5346700" y="4565650"/>
          <p14:tracePt t="817" x="5162550" y="4514850"/>
          <p14:tracePt t="835" x="5035550" y="4464050"/>
          <p14:tracePt t="851" x="4883150" y="4381500"/>
          <p14:tracePt t="866" x="4622800" y="4286250"/>
          <p14:tracePt t="883" x="4356100" y="4197350"/>
          <p14:tracePt t="899" x="4171950" y="4095750"/>
          <p14:tracePt t="918" x="4057650" y="4006850"/>
          <p14:tracePt t="933" x="3937000" y="3886200"/>
          <p14:tracePt t="950" x="3797300" y="3752850"/>
          <p14:tracePt t="966" x="3632200" y="3594100"/>
          <p14:tracePt t="983" x="3473450" y="3435350"/>
          <p14:tracePt t="1000" x="3346450" y="3321050"/>
          <p14:tracePt t="1002" x="3295650" y="3282950"/>
          <p14:tracePt t="1018" x="3219450" y="3232150"/>
          <p14:tracePt t="1036" x="3200400" y="3213100"/>
          <p14:tracePt t="1084" x="3194050" y="3213100"/>
          <p14:tracePt t="1090" x="3187700" y="3213100"/>
          <p14:tracePt t="1099" x="3175000" y="3213100"/>
          <p14:tracePt t="1119" x="3124200" y="3213100"/>
          <p14:tracePt t="1133" x="3028950" y="3238500"/>
          <p14:tracePt t="1153" x="2895600" y="3295650"/>
          <p14:tracePt t="1166" x="2749550" y="3346450"/>
          <p14:tracePt t="1183" x="2711450" y="3371850"/>
          <p14:tracePt t="1199" x="2692400" y="3397250"/>
          <p14:tracePt t="1201" x="2667000" y="3409950"/>
          <p14:tracePt t="1216" x="2622550" y="3416300"/>
          <p14:tracePt t="1233" x="2444750" y="3536950"/>
          <p14:tracePt t="1250" x="2286000" y="3651250"/>
          <p14:tracePt t="1268" x="2127250" y="3765550"/>
          <p14:tracePt t="1283" x="2006600" y="3835400"/>
          <p14:tracePt t="1300" x="1936750" y="3879850"/>
          <p14:tracePt t="1316" x="1879600" y="3898900"/>
          <p14:tracePt t="1336" x="1816100" y="3930650"/>
          <p14:tracePt t="1349" x="1778000" y="4000500"/>
          <p14:tracePt t="1368" x="1727200" y="4089400"/>
          <p14:tracePt t="1382" x="1663700" y="4178300"/>
          <p14:tracePt t="1399" x="1543050" y="4273550"/>
          <p14:tracePt t="1417" x="1295400" y="4451350"/>
          <p14:tracePt t="1435" x="1155700" y="4521200"/>
          <p14:tracePt t="1449" x="1079500" y="4572000"/>
          <p14:tracePt t="1467" x="1022350" y="4591050"/>
          <p14:tracePt t="1483" x="990600" y="4603750"/>
          <p14:tracePt t="1500" x="971550" y="4610100"/>
          <p14:tracePt t="1657" x="965200" y="4610100"/>
          <p14:tracePt t="1681" x="965200" y="4622800"/>
          <p14:tracePt t="1689" x="965200" y="4641850"/>
          <p14:tracePt t="1699" x="965200" y="4660900"/>
          <p14:tracePt t="1716" x="965200" y="4699000"/>
          <p14:tracePt t="1733" x="965200" y="4743450"/>
          <p14:tracePt t="1750" x="965200" y="4781550"/>
          <p14:tracePt t="1767" x="977900" y="4819650"/>
          <p14:tracePt t="1784" x="1041400" y="4826000"/>
          <p14:tracePt t="1803" x="1143000" y="4813300"/>
          <p14:tracePt t="1818" x="1212850" y="4787900"/>
          <p14:tracePt t="1836" x="1282700" y="4737100"/>
          <p14:tracePt t="1849" x="1377950" y="4673600"/>
          <p14:tracePt t="1866" x="1498600" y="4616450"/>
          <p14:tracePt t="1883" x="1625600" y="4552950"/>
          <p14:tracePt t="1900" x="1733550" y="4502150"/>
          <p14:tracePt t="1917" x="1809750" y="4464050"/>
          <p14:tracePt t="1933" x="1892300" y="4425950"/>
          <p14:tracePt t="1950" x="1968500" y="4381500"/>
          <p14:tracePt t="1966" x="2032000" y="4343400"/>
          <p14:tracePt t="1983" x="2070100" y="4311650"/>
          <p14:tracePt t="1999" x="2095500" y="4292600"/>
          <p14:tracePt t="2002" x="2108200" y="4279900"/>
          <p14:tracePt t="2016" x="2114550" y="4273550"/>
          <p14:tracePt t="2035" x="2165350" y="4229100"/>
          <p14:tracePt t="2051" x="2209800" y="4191000"/>
          <p14:tracePt t="2068" x="2286000" y="4146550"/>
          <p14:tracePt t="2085" x="2362200" y="4076700"/>
          <p14:tracePt t="2099" x="2444750" y="3994150"/>
          <p14:tracePt t="2116" x="2527300" y="3924300"/>
          <p14:tracePt t="2133" x="2590800" y="3873500"/>
          <p14:tracePt t="2151" x="2667000" y="3829050"/>
          <p14:tracePt t="2166" x="2743200" y="3778250"/>
          <p14:tracePt t="2183" x="2813050" y="3733800"/>
          <p14:tracePt t="2199" x="2889250" y="3683000"/>
          <p14:tracePt t="2217" x="2990850" y="3632200"/>
          <p14:tracePt t="2233" x="3041650" y="3600450"/>
          <p14:tracePt t="2250" x="3105150" y="3562350"/>
          <p14:tracePt t="2266" x="3168650" y="3543300"/>
          <p14:tracePt t="2283" x="3238500" y="3505200"/>
          <p14:tracePt t="2301" x="3295650" y="3486150"/>
          <p14:tracePt t="2319" x="3346450" y="3467100"/>
          <p14:tracePt t="2336" x="3416300" y="3435350"/>
          <p14:tracePt t="2349" x="3486150" y="3416300"/>
          <p14:tracePt t="2366" x="3549650" y="3384550"/>
          <p14:tracePt t="2383" x="3619500" y="3365500"/>
          <p14:tracePt t="2399" x="3676650" y="3346450"/>
          <p14:tracePt t="2416" x="3733800" y="3327400"/>
          <p14:tracePt t="2434" x="3829050" y="3282950"/>
          <p14:tracePt t="2450" x="3898900" y="3263900"/>
          <p14:tracePt t="2467" x="3962400" y="3244850"/>
          <p14:tracePt t="2483" x="3994150" y="3225800"/>
          <p14:tracePt t="2499" x="4032250" y="3219450"/>
          <p14:tracePt t="2518" x="4057650" y="3206750"/>
          <p14:tracePt t="2533" x="4095750" y="3194050"/>
          <p14:tracePt t="2550" x="4140200" y="3168650"/>
          <p14:tracePt t="2568" x="4184650" y="3136900"/>
          <p14:tracePt t="2583" x="4235450" y="3111500"/>
          <p14:tracePt t="2599" x="4273550" y="3092450"/>
          <p14:tracePt t="2616" x="4311650" y="3073400"/>
          <p14:tracePt t="2633" x="4349750" y="3048000"/>
          <p14:tracePt t="2634" x="4375150" y="3035300"/>
          <p14:tracePt t="2649" x="4419600" y="3003550"/>
          <p14:tracePt t="2666" x="4470400" y="2971800"/>
          <p14:tracePt t="2683" x="4508500" y="2946400"/>
          <p14:tracePt t="2700" x="4527550" y="2933700"/>
          <p14:tracePt t="2716" x="4546600" y="2914650"/>
          <p14:tracePt t="2733" x="4559300" y="2901950"/>
          <p14:tracePt t="2749" x="4584700" y="2889250"/>
          <p14:tracePt t="2766" x="4603750" y="2876550"/>
          <p14:tracePt t="2783" x="4629150" y="2870200"/>
          <p14:tracePt t="2803" x="4654550" y="2857500"/>
          <p14:tracePt t="2818" x="4660900" y="2851150"/>
          <p14:tracePt t="2835" x="4692650" y="2838450"/>
          <p14:tracePt t="2849" x="4724400" y="2825750"/>
          <p14:tracePt t="2868" x="4749800" y="2813050"/>
          <p14:tracePt t="2884" x="4756150" y="2813050"/>
          <p14:tracePt t="3089" x="4756150" y="2806700"/>
          <p14:tracePt t="3105" x="4749800" y="2806700"/>
          <p14:tracePt t="3209" x="4743450" y="2806700"/>
          <p14:tracePt t="3562" x="4743450" y="2813050"/>
          <p14:tracePt t="3587" x="4749800" y="2819400"/>
          <p14:tracePt t="3593" x="4749800" y="2832100"/>
          <p14:tracePt t="3601" x="4749800" y="2851150"/>
          <p14:tracePt t="3617" x="4749800" y="2889250"/>
          <p14:tracePt t="3633" x="4749800" y="2914650"/>
          <p14:tracePt t="3651" x="4749800" y="2946400"/>
          <p14:tracePt t="3666" x="4749800" y="2978150"/>
          <p14:tracePt t="3683" x="4749800" y="3003550"/>
          <p14:tracePt t="3699" x="4749800" y="3035300"/>
          <p14:tracePt t="3716" x="4749800" y="3067050"/>
          <p14:tracePt t="3733" x="4749800" y="3098800"/>
          <p14:tracePt t="3749" x="4749800" y="3136900"/>
          <p14:tracePt t="3766" x="4749800" y="3187700"/>
          <p14:tracePt t="3785" x="4743450" y="3263900"/>
          <p14:tracePt t="3803" x="4743450" y="3282950"/>
          <p14:tracePt t="3820" x="4737100" y="3359150"/>
          <p14:tracePt t="3835" x="4737100" y="3403600"/>
          <p14:tracePt t="3850" x="4730750" y="3454400"/>
          <p14:tracePt t="3868" x="4730750" y="3505200"/>
          <p14:tracePt t="3883" x="4724400" y="3549650"/>
          <p14:tracePt t="3899" x="4718050" y="3600450"/>
          <p14:tracePt t="3919" x="4711700" y="3651250"/>
          <p14:tracePt t="3933" x="4711700" y="3702050"/>
          <p14:tracePt t="3949" x="4705350" y="3740150"/>
          <p14:tracePt t="3966" x="4692650" y="3790950"/>
          <p14:tracePt t="3985" x="4692650" y="3860800"/>
          <p14:tracePt t="4000" x="4692650" y="3879850"/>
          <p14:tracePt t="4018" x="4679950" y="3981450"/>
          <p14:tracePt t="4035" x="4660900" y="4044950"/>
          <p14:tracePt t="4053" x="4648200" y="4102100"/>
          <p14:tracePt t="4068" x="4629150" y="4152900"/>
          <p14:tracePt t="4085" x="4603750" y="4203700"/>
          <p14:tracePt t="4099" x="4597400" y="4254500"/>
          <p14:tracePt t="4119" x="4584700" y="4305300"/>
          <p14:tracePt t="4133" x="4565650" y="4349750"/>
          <p14:tracePt t="4149" x="4552950" y="4400550"/>
          <p14:tracePt t="4168" x="4540250" y="4464050"/>
          <p14:tracePt t="4184" x="4514850" y="4514850"/>
          <p14:tracePt t="4199" x="4495800" y="4572000"/>
          <p14:tracePt t="4201" x="4483100" y="4603750"/>
          <p14:tracePt t="4216" x="4476750" y="4629150"/>
          <p14:tracePt t="4234" x="4451350" y="4699000"/>
          <p14:tracePt t="4250" x="4432300" y="4762500"/>
          <p14:tracePt t="4266" x="4413250" y="4826000"/>
          <p14:tracePt t="4283" x="4400550" y="4870450"/>
          <p14:tracePt t="4302" x="4387850" y="4908550"/>
          <p14:tracePt t="4318" x="4375150" y="4940300"/>
          <p14:tracePt t="4335" x="4368800" y="4965700"/>
          <p14:tracePt t="4350" x="4362450" y="4991100"/>
          <p14:tracePt t="4367" x="4356100" y="4997450"/>
          <p14:tracePt t="4497" x="4356100" y="5003800"/>
          <p14:tracePt t="4576" x="4349750" y="5003800"/>
          <p14:tracePt t="4865" x="4356100" y="5003800"/>
          <p14:tracePt t="4881" x="4356100" y="4991100"/>
          <p14:tracePt t="4889" x="4356100" y="4972050"/>
          <p14:tracePt t="4899" x="4356100" y="4953000"/>
          <p14:tracePt t="4916" x="4356100" y="4876800"/>
          <p14:tracePt t="4933" x="4349750" y="4756150"/>
          <p14:tracePt t="4949" x="4305300" y="4629150"/>
          <p14:tracePt t="4966" x="4229100" y="4521200"/>
          <p14:tracePt t="4983" x="4133850" y="4464050"/>
          <p14:tracePt t="5000" x="4013200" y="4419600"/>
          <p14:tracePt t="5017" x="3829050" y="4419600"/>
          <p14:tracePt t="5033" x="3689350" y="4413250"/>
          <p14:tracePt t="5051" x="3536950" y="4425950"/>
          <p14:tracePt t="5069" x="3346450" y="4432300"/>
          <p14:tracePt t="5085" x="3149600" y="4438650"/>
          <p14:tracePt t="5099" x="2940050" y="4438650"/>
          <p14:tracePt t="5116" x="2787650" y="4438650"/>
          <p14:tracePt t="5133" x="2679700" y="4425950"/>
          <p14:tracePt t="5150" x="2628900" y="4400550"/>
          <p14:tracePt t="5166" x="2609850" y="4375150"/>
          <p14:tracePt t="5183" x="2609850" y="4324350"/>
          <p14:tracePt t="5199" x="2635250" y="4229100"/>
          <p14:tracePt t="5217" x="2743200" y="4051300"/>
          <p14:tracePt t="5235" x="2838450" y="3917950"/>
          <p14:tracePt t="5250" x="2959100" y="3771900"/>
          <p14:tracePt t="5266" x="3098800" y="3606800"/>
          <p14:tracePt t="5283" x="3270250" y="3479800"/>
          <p14:tracePt t="5301" x="3448050" y="3397250"/>
          <p14:tracePt t="5319" x="3606800" y="3333750"/>
          <p14:tracePt t="5336" x="3771900" y="3289300"/>
          <p14:tracePt t="5349" x="3924300" y="3238500"/>
          <p14:tracePt t="5369" x="4064000" y="3162300"/>
          <p14:tracePt t="5383" x="4197350" y="3111500"/>
          <p14:tracePt t="5399" x="4292600" y="3073400"/>
          <p14:tracePt t="5416" x="4362450" y="3054350"/>
          <p14:tracePt t="5419" x="4394200" y="3041650"/>
          <p14:tracePt t="5433" x="4457700" y="3028950"/>
          <p14:tracePt t="5451" x="4502150" y="3022600"/>
          <p14:tracePt t="5466" x="4521200" y="3016250"/>
          <p14:tracePt t="5483" x="4527550" y="3016250"/>
          <p14:tracePt t="5553" x="4527550" y="3041650"/>
          <p14:tracePt t="5562" x="4527550" y="3098800"/>
          <p14:tracePt t="5570" x="4527550" y="3187700"/>
          <p14:tracePt t="5584" x="4527550" y="3289300"/>
          <p14:tracePt t="5599" x="4559300" y="3530600"/>
          <p14:tracePt t="5617" x="4629150" y="3752850"/>
          <p14:tracePt t="5618" x="4660900" y="3854450"/>
          <p14:tracePt t="5633" x="4730750" y="4064000"/>
          <p14:tracePt t="5649" x="4749800" y="4254500"/>
          <p14:tracePt t="5666" x="4756150" y="4476750"/>
          <p14:tracePt t="5683" x="4756150" y="4679950"/>
          <p14:tracePt t="5699" x="4749800" y="4838700"/>
          <p14:tracePt t="5717" x="4737100" y="4933950"/>
          <p14:tracePt t="5733" x="4711700" y="4984750"/>
          <p14:tracePt t="5749" x="4705350" y="5003800"/>
          <p14:tracePt t="5766" x="4699000" y="5003800"/>
          <p14:tracePt t="5825" x="4699000" y="5010150"/>
          <p14:tracePt t="5834" x="4699000" y="5029200"/>
          <p14:tracePt t="5850" x="4699000" y="5073650"/>
          <p14:tracePt t="5866" x="4699000" y="5105400"/>
          <p14:tracePt t="5882" x="4699000" y="5111750"/>
          <p14:tracePt t="5916" x="4705350" y="5111750"/>
          <p14:tracePt t="5933" x="4762500" y="5073650"/>
          <p14:tracePt t="5950" x="4908550" y="4984750"/>
          <p14:tracePt t="5966" x="5073650" y="4864100"/>
          <p14:tracePt t="5983" x="5283200" y="4724400"/>
          <p14:tracePt t="6002" x="5651500" y="4546600"/>
          <p14:tracePt t="6017" x="5905500" y="4438650"/>
          <p14:tracePt t="6034" x="6178550" y="4305300"/>
          <p14:tracePt t="6050" x="6438900" y="4146550"/>
          <p14:tracePt t="6069" x="6661150" y="4006850"/>
          <p14:tracePt t="6086" x="6826250" y="3911600"/>
          <p14:tracePt t="6100" x="6965950" y="3873500"/>
          <p14:tracePt t="6119" x="7105650" y="3841750"/>
          <p14:tracePt t="6133" x="7258050" y="3829050"/>
          <p14:tracePt t="6149" x="7397750" y="3790950"/>
          <p14:tracePt t="6166" x="7512050" y="3752850"/>
          <p14:tracePt t="6183" x="7620000" y="3727450"/>
          <p14:tracePt t="6199" x="7677150" y="3708400"/>
          <p14:tracePt t="6202" x="7696200" y="3702050"/>
          <p14:tracePt t="6216" x="7715250" y="3695700"/>
          <p14:tracePt t="6233" x="7778750" y="3663950"/>
          <p14:tracePt t="6251" x="7823200" y="3644900"/>
          <p14:tracePt t="6266" x="7874000" y="3625850"/>
          <p14:tracePt t="6283" x="7918450" y="3619500"/>
          <p14:tracePt t="6302" x="7975600" y="3619500"/>
          <p14:tracePt t="6319" x="8064500" y="3619500"/>
          <p14:tracePt t="6333" x="8185150" y="3613150"/>
          <p14:tracePt t="6349" x="8299450" y="3606800"/>
          <p14:tracePt t="6369" x="8401050" y="3594100"/>
          <p14:tracePt t="6383" x="8464550" y="3587750"/>
          <p14:tracePt t="6402" x="8502650" y="3587750"/>
          <p14:tracePt t="6417" x="8515350" y="3587750"/>
          <p14:tracePt t="6450" x="8515350" y="3594100"/>
          <p14:tracePt t="6468" x="8515350" y="3613150"/>
          <p14:tracePt t="6484" x="8515350" y="3644900"/>
          <p14:tracePt t="6500" x="8483600" y="3689350"/>
          <p14:tracePt t="6516" x="8375650" y="3721100"/>
          <p14:tracePt t="6533" x="8261350" y="3727450"/>
          <p14:tracePt t="6549" x="8115300" y="3740150"/>
          <p14:tracePt t="6567" x="7931150" y="3759200"/>
          <p14:tracePt t="6583" x="7715250" y="3803650"/>
          <p14:tracePt t="6599" x="7499350" y="3867150"/>
          <p14:tracePt t="6616" x="7302500" y="3911600"/>
          <p14:tracePt t="6618" x="7226300" y="3930650"/>
          <p14:tracePt t="6633" x="7054850" y="3994150"/>
          <p14:tracePt t="6649" x="6883400" y="4076700"/>
          <p14:tracePt t="6668" x="6686550" y="4140200"/>
          <p14:tracePt t="6683" x="6483350" y="4210050"/>
          <p14:tracePt t="6699" x="6254750" y="4298950"/>
          <p14:tracePt t="6717" x="6032500" y="4425950"/>
          <p14:tracePt t="6733" x="5842000" y="4533900"/>
          <p14:tracePt t="6750" x="5683250" y="4629150"/>
          <p14:tracePt t="6767" x="5549900" y="4711700"/>
          <p14:tracePt t="6783" x="5416550" y="4762500"/>
          <p14:tracePt t="6800" x="5270500" y="4826000"/>
          <p14:tracePt t="6804" x="5194300" y="4870450"/>
          <p14:tracePt t="6819" x="5029200" y="4927600"/>
          <p14:tracePt t="6835" x="4889500" y="5010150"/>
          <p14:tracePt t="6850" x="4787900" y="5060950"/>
          <p14:tracePt t="6868" x="4699000" y="5073650"/>
          <p14:tracePt t="6883" x="4603750" y="5080000"/>
          <p14:tracePt t="6899" x="4502150" y="5086350"/>
          <p14:tracePt t="6917" x="4375150" y="5086350"/>
          <p14:tracePt t="6933" x="4254500" y="5105400"/>
          <p14:tracePt t="6949" x="4159250" y="5105400"/>
          <p14:tracePt t="6966" x="4083050" y="5092700"/>
          <p14:tracePt t="6984" x="4032250" y="5073650"/>
          <p14:tracePt t="6999" x="4025900" y="5073650"/>
          <p14:tracePt t="7016" x="4019550" y="5073650"/>
          <p14:tracePt t="7197" x="4019550" y="5080000"/>
          <p14:tracePt t="7201" x="4019550" y="5099050"/>
          <p14:tracePt t="7234" x="4013200" y="5238750"/>
          <p14:tracePt t="7251" x="3975100" y="5346700"/>
          <p14:tracePt t="7269" x="3917950" y="5441950"/>
          <p14:tracePt t="7283" x="3848100" y="5537200"/>
          <p14:tracePt t="7303" x="3771900" y="5632450"/>
          <p14:tracePt t="7318" x="3670300" y="5702300"/>
          <p14:tracePt t="7335" x="3575050" y="5753100"/>
          <p14:tracePt t="7350" x="3498850" y="5778500"/>
          <p14:tracePt t="7366" x="3454400" y="5784850"/>
          <p14:tracePt t="7383" x="3441700" y="5791200"/>
          <p14:tracePt t="7426" x="3429000" y="5791200"/>
          <p14:tracePt t="7435" x="3422650" y="5791200"/>
          <p14:tracePt t="7451" x="3378200" y="5791200"/>
          <p14:tracePt t="7466" x="3302000" y="5791200"/>
          <p14:tracePt t="7484" x="3206750" y="5784850"/>
          <p14:tracePt t="7500" x="3067050" y="5727700"/>
          <p14:tracePt t="7516" x="2914650" y="5645150"/>
          <p14:tracePt t="7533" x="2749550" y="5581650"/>
          <p14:tracePt t="7553" x="2597150" y="5530850"/>
          <p14:tracePt t="7567" x="2463800" y="5486400"/>
          <p14:tracePt t="7583" x="2343150" y="5416550"/>
          <p14:tracePt t="7599" x="2209800" y="5327650"/>
          <p14:tracePt t="7619" x="2000250" y="5194300"/>
          <p14:tracePt t="7633" x="1892300" y="5156200"/>
          <p14:tracePt t="7651" x="1758950" y="5105400"/>
          <p14:tracePt t="7666" x="1638300" y="5060950"/>
          <p14:tracePt t="7683" x="1504950" y="4965700"/>
          <p14:tracePt t="7699" x="1397000" y="4870450"/>
          <p14:tracePt t="7716" x="1308100" y="4743450"/>
          <p14:tracePt t="7733" x="1225550" y="4660900"/>
          <p14:tracePt t="7750" x="1174750" y="4565650"/>
          <p14:tracePt t="7768" x="1162050" y="4457700"/>
          <p14:tracePt t="7783" x="1162050" y="4298950"/>
          <p14:tracePt t="7786" x="1168400" y="4203700"/>
          <p14:tracePt t="7799" x="1200150" y="4114800"/>
          <p14:tracePt t="7817" x="1301750" y="3822700"/>
          <p14:tracePt t="7836" x="1409700" y="3689350"/>
          <p14:tracePt t="7849" x="1543050" y="3606800"/>
          <p14:tracePt t="7867" x="1695450" y="3530600"/>
          <p14:tracePt t="7883" x="1885950" y="3441700"/>
          <p14:tracePt t="7899" x="2089150" y="3371850"/>
          <p14:tracePt t="7919" x="2298700" y="3308350"/>
          <p14:tracePt t="7933" x="2508250" y="3244850"/>
          <p14:tracePt t="7950" x="2730500" y="3187700"/>
          <p14:tracePt t="7966" x="2952750" y="3136900"/>
          <p14:tracePt t="7983" x="3187700" y="3136900"/>
          <p14:tracePt t="7999" x="3422650" y="3149600"/>
          <p14:tracePt t="8002" x="3536950" y="3149600"/>
          <p14:tracePt t="8017" x="3657600" y="3155950"/>
          <p14:tracePt t="8033" x="3975100" y="3194050"/>
          <p14:tracePt t="8049" x="4159250" y="3251200"/>
          <p14:tracePt t="8069" x="4330700" y="3308350"/>
          <p14:tracePt t="8086" x="4451350" y="3384550"/>
          <p14:tracePt t="8099" x="4578350" y="3479800"/>
          <p14:tracePt t="8116" x="4686300" y="3613150"/>
          <p14:tracePt t="8133" x="4749800" y="3771900"/>
          <p14:tracePt t="8150" x="4832350" y="3962400"/>
          <p14:tracePt t="8167" x="4883150" y="4152900"/>
          <p14:tracePt t="8183" x="4921250" y="4318000"/>
          <p14:tracePt t="8200" x="4965700" y="4451350"/>
          <p14:tracePt t="8218" x="4984750" y="4603750"/>
          <p14:tracePt t="8233" x="4978400" y="4686300"/>
          <p14:tracePt t="8250" x="4921250" y="4775200"/>
          <p14:tracePt t="8266" x="4800600" y="4851400"/>
          <p14:tracePt t="8284" x="4648200" y="4953000"/>
          <p14:tracePt t="8302" x="4476750" y="5060950"/>
          <p14:tracePt t="8319" x="4330700" y="5149850"/>
          <p14:tracePt t="8335" x="4210050" y="5207000"/>
          <p14:tracePt t="8350" x="4102100" y="5238750"/>
          <p14:tracePt t="8368" x="4006850" y="5276850"/>
          <p14:tracePt t="8383" x="3911600" y="5321300"/>
          <p14:tracePt t="8402" x="3765550" y="5391150"/>
          <p14:tracePt t="8416" x="3708400" y="5410200"/>
          <p14:tracePt t="8433" x="3517900" y="5467350"/>
          <p14:tracePt t="8450" x="3397250" y="5505450"/>
          <p14:tracePt t="8467" x="3276600" y="5543550"/>
          <p14:tracePt t="8483" x="3130550" y="5575300"/>
          <p14:tracePt t="8499" x="2959100" y="5581650"/>
          <p14:tracePt t="8516" x="2774950" y="5581650"/>
          <p14:tracePt t="8533" x="2584450" y="5588000"/>
          <p14:tracePt t="8552" x="2432050" y="5581650"/>
          <p14:tracePt t="8568" x="2298700" y="5581650"/>
          <p14:tracePt t="8585" x="2076450" y="5518150"/>
          <p14:tracePt t="8600" x="1993900" y="5499100"/>
          <p14:tracePt t="8618" x="1752600" y="5454650"/>
          <p14:tracePt t="8633" x="1612900" y="5429250"/>
          <p14:tracePt t="8649" x="1504950" y="5403850"/>
          <p14:tracePt t="8666" x="1428750" y="5378450"/>
          <p14:tracePt t="8683" x="1339850" y="5346700"/>
          <p14:tracePt t="8699" x="1257300" y="5321300"/>
          <p14:tracePt t="8716" x="1168400" y="5289550"/>
          <p14:tracePt t="8733" x="1104900" y="5276850"/>
          <p14:tracePt t="8749" x="1098550" y="5283200"/>
          <p14:tracePt t="8793" x="1098550" y="5270500"/>
          <p14:tracePt t="8802" x="1098550" y="5238750"/>
          <p14:tracePt t="8818" x="1073150" y="5181600"/>
          <p14:tracePt t="8835" x="1054100" y="5143500"/>
          <p14:tracePt t="8849" x="1054100" y="5130800"/>
          <p14:tracePt t="8901" x="1054100" y="5124450"/>
          <p14:tracePt t="8921" x="1060450" y="5124450"/>
          <p14:tracePt t="8929" x="1085850" y="5124450"/>
          <p14:tracePt t="8936" x="1130300" y="5124450"/>
          <p14:tracePt t="8949" x="1174750" y="5130800"/>
          <p14:tracePt t="8966" x="1263650" y="5124450"/>
          <p14:tracePt t="8983" x="1358900" y="5124450"/>
          <p14:tracePt t="9001" x="1530350" y="5137150"/>
          <p14:tracePt t="9016" x="1606550" y="5143500"/>
          <p14:tracePt t="9033" x="1854200" y="5149850"/>
          <p14:tracePt t="9052" x="2019300" y="5143500"/>
          <p14:tracePt t="9068" x="2184400" y="5149850"/>
          <p14:tracePt t="9086" x="2330450" y="5162550"/>
          <p14:tracePt t="9099" x="2457450" y="5175250"/>
          <p14:tracePt t="9116" x="2584450" y="5181600"/>
          <p14:tracePt t="9133" x="2698750" y="5194300"/>
          <p14:tracePt t="9149" x="2762250" y="5194300"/>
          <p14:tracePt t="9167" x="2800350" y="5181600"/>
          <p14:tracePt t="9183" x="2819400" y="5137150"/>
          <p14:tracePt t="9199" x="2838450" y="5086350"/>
          <p14:tracePt t="9217" x="2870200" y="5041900"/>
          <p14:tracePt t="9219" x="2889250" y="5003800"/>
          <p14:tracePt t="9233" x="2921000" y="4902200"/>
          <p14:tracePt t="9250" x="2971800" y="4768850"/>
          <p14:tracePt t="9269" x="2997200" y="4616450"/>
          <p14:tracePt t="9283" x="3003550" y="4425950"/>
          <p14:tracePt t="9303" x="3003550" y="4267200"/>
          <p14:tracePt t="9317" x="3016250" y="4127500"/>
          <p14:tracePt t="9336" x="3041650" y="4000500"/>
          <p14:tracePt t="9350" x="3054350" y="3854450"/>
          <p14:tracePt t="9368" x="3073400" y="3708400"/>
          <p14:tracePt t="9383" x="3092450" y="3594100"/>
          <p14:tracePt t="9399" x="3098800" y="3524250"/>
          <p14:tracePt t="9418" x="3092450" y="3409950"/>
          <p14:tracePt t="9433" x="3086100" y="3340100"/>
          <p14:tracePt t="9451" x="3079750" y="3289300"/>
          <p14:tracePt t="9466" x="3079750" y="3238500"/>
          <p14:tracePt t="9483" x="3079750" y="3206750"/>
          <p14:tracePt t="9500" x="3079750" y="3187700"/>
          <p14:tracePt t="9517" x="3079750" y="3181350"/>
          <p14:tracePt t="9755" x="3073400" y="3181350"/>
          <p14:tracePt t="9803" x="3067050" y="3181350"/>
          <p14:tracePt t="9809" x="3060700" y="3181350"/>
          <p14:tracePt t="9819" x="3048000" y="3181350"/>
          <p14:tracePt t="9835" x="3022600" y="3181350"/>
          <p14:tracePt t="9849" x="2984500" y="3200400"/>
          <p14:tracePt t="9868" x="2952750" y="3219450"/>
          <p14:tracePt t="9883" x="2946400" y="3232150"/>
          <p14:tracePt t="9900" x="2927350" y="3244850"/>
          <p14:tracePt t="9916" x="2914650" y="3257550"/>
          <p14:tracePt t="9933" x="2895600" y="3282950"/>
          <p14:tracePt t="9950" x="2889250" y="3314700"/>
          <p14:tracePt t="9966" x="2876550" y="3340100"/>
          <p14:tracePt t="9983" x="2870200" y="3371850"/>
          <p14:tracePt t="10000" x="2851150" y="3416300"/>
          <p14:tracePt t="10019" x="2844800" y="3473450"/>
          <p14:tracePt t="10033" x="2832100" y="3511550"/>
          <p14:tracePt t="10049" x="2825750" y="3543300"/>
          <p14:tracePt t="10068" x="2819400" y="3568700"/>
          <p14:tracePt t="10085" x="2813050" y="3587750"/>
          <p14:tracePt t="10099" x="2806700" y="3613150"/>
          <p14:tracePt t="10119" x="2794000" y="3644900"/>
          <p14:tracePt t="10133" x="2787650" y="3689350"/>
          <p14:tracePt t="10149" x="2781300" y="3727450"/>
          <p14:tracePt t="10166" x="2774950" y="3759200"/>
          <p14:tracePt t="10183" x="2768600" y="3790950"/>
          <p14:tracePt t="10200" x="2755900" y="3835400"/>
          <p14:tracePt t="10217" x="2743200" y="3892550"/>
          <p14:tracePt t="10219" x="2736850" y="3924300"/>
          <p14:tracePt t="10234" x="2736850" y="3987800"/>
          <p14:tracePt t="10250" x="2724150" y="4057650"/>
          <p14:tracePt t="10267" x="2724150" y="4121150"/>
          <p14:tracePt t="10283" x="2717800" y="4197350"/>
          <p14:tracePt t="10301" x="2705100" y="4286250"/>
          <p14:tracePt t="10319" x="2686050" y="4375150"/>
          <p14:tracePt t="10333" x="2667000" y="4457700"/>
          <p14:tracePt t="10349" x="2654300" y="4540250"/>
          <p14:tracePt t="10369" x="2647950" y="4648200"/>
          <p14:tracePt t="10383" x="2654300" y="4686300"/>
          <p14:tracePt t="10400" x="2654300" y="4743450"/>
          <p14:tracePt t="10419" x="2654300" y="4819650"/>
          <p14:tracePt t="10435" x="2654300" y="4857750"/>
          <p14:tracePt t="10449" x="2654300" y="4883150"/>
          <p14:tracePt t="10466" x="2654300" y="4908550"/>
          <p14:tracePt t="10483" x="2654300" y="4927600"/>
          <p14:tracePt t="10499" x="2654300" y="4946650"/>
          <p14:tracePt t="10516" x="2654300" y="4965700"/>
          <p14:tracePt t="10609" x="2641600" y="4972050"/>
          <p14:tracePt t="10620" x="2622550" y="4984750"/>
          <p14:tracePt t="10625" x="2590800" y="4984750"/>
          <p14:tracePt t="10635" x="2565400" y="4997450"/>
          <p14:tracePt t="10649" x="2508250" y="5029200"/>
          <p14:tracePt t="10666" x="2438400" y="5048250"/>
          <p14:tracePt t="10683" x="2355850" y="5041900"/>
          <p14:tracePt t="10700" x="2260600" y="5041900"/>
          <p14:tracePt t="10716" x="2152650" y="5035550"/>
          <p14:tracePt t="10733" x="2038350" y="5029200"/>
          <p14:tracePt t="10749" x="1955800" y="5029200"/>
          <p14:tracePt t="10766" x="1892300" y="5022850"/>
          <p14:tracePt t="10783" x="1828800" y="5022850"/>
          <p14:tracePt t="10803" x="1727200" y="5022850"/>
          <p14:tracePt t="10819" x="1644650" y="5022850"/>
          <p14:tracePt t="10834" x="1562100" y="5022850"/>
          <p14:tracePt t="10850" x="1485900" y="5022850"/>
          <p14:tracePt t="10866" x="1416050" y="5029200"/>
          <p14:tracePt t="10883" x="1339850" y="5029200"/>
          <p14:tracePt t="10901" x="1263650" y="5016500"/>
          <p14:tracePt t="10916" x="1206500" y="5016500"/>
          <p14:tracePt t="10933" x="1155700" y="5022850"/>
          <p14:tracePt t="10950" x="1136650" y="5003800"/>
          <p14:tracePt t="11067" x="1130300" y="5003800"/>
          <p14:tracePt t="11187" x="1130300" y="5010150"/>
          <p14:tracePt t="11201" x="1130300" y="5016500"/>
          <p14:tracePt t="11210" x="1123950" y="5022850"/>
          <p14:tracePt t="11219" x="1111250" y="5029200"/>
          <p14:tracePt t="11233" x="1079500" y="5035550"/>
          <p14:tracePt t="11249" x="1047750" y="5054600"/>
          <p14:tracePt t="11267" x="1022350" y="5067300"/>
          <p14:tracePt t="11283" x="1016000" y="5048250"/>
          <p14:tracePt t="11300" x="1016000" y="5035550"/>
          <p14:tracePt t="11363" x="1022350" y="5041900"/>
          <p14:tracePt t="11369" x="1022350" y="5067300"/>
          <p14:tracePt t="11379" x="1022350" y="5099050"/>
          <p14:tracePt t="11385" x="1028700" y="5118100"/>
          <p14:tracePt t="11402" x="1041400" y="5105400"/>
          <p14:tracePt t="11450" x="1035050" y="5105400"/>
          <p14:tracePt t="11513" x="1041400" y="5105400"/>
          <p14:tracePt t="11593" x="1054100" y="5099050"/>
          <p14:tracePt t="11601" x="1060450" y="5099050"/>
          <p14:tracePt t="11619" x="1073150" y="5086350"/>
          <p14:tracePt t="11633" x="1085850" y="5080000"/>
          <p14:tracePt t="11650" x="1098550" y="5073650"/>
          <p14:tracePt t="11666" x="1104900" y="5067300"/>
          <p14:tracePt t="11683" x="1111250" y="5060950"/>
          <p14:tracePt t="11700" x="1117600" y="5060950"/>
          <p14:tracePt t="11716" x="1117600" y="5054600"/>
          <p14:tracePt t="11788" x="1123950" y="5054600"/>
          <p14:tracePt t="11803" x="1130300" y="5054600"/>
          <p14:tracePt t="11953" x="1130300" y="5048250"/>
          <p14:tracePt t="11961" x="1123950" y="5048250"/>
          <p14:tracePt t="11977" x="1123950" y="5041900"/>
          <p14:tracePt t="11984" x="1123950" y="5029200"/>
          <p14:tracePt t="12000" x="1117600" y="5029200"/>
          <p14:tracePt t="12019" x="1117600" y="5016500"/>
          <p14:tracePt t="12033" x="1117600" y="5003800"/>
          <p14:tracePt t="12053" x="1111250" y="4984750"/>
          <p14:tracePt t="12068" x="1111250" y="4965700"/>
          <p14:tracePt t="12083" x="1111250" y="4953000"/>
          <p14:tracePt t="12145" x="1111250" y="4946650"/>
          <p14:tracePt t="12153" x="1117600" y="4946650"/>
          <p14:tracePt t="12164" x="1123950" y="4940300"/>
          <p14:tracePt t="12337" x="1130300" y="4933950"/>
          <p14:tracePt t="12345" x="1149350" y="4927600"/>
          <p14:tracePt t="12353" x="1162050" y="4914900"/>
          <p14:tracePt t="12369" x="1174750" y="4908550"/>
          <p14:tracePt t="12383" x="1193800" y="4902200"/>
          <p14:tracePt t="12400" x="1193800" y="4895850"/>
          <p14:tracePt t="12457" x="1200150" y="4895850"/>
          <p14:tracePt t="12465" x="1206500" y="4895850"/>
          <p14:tracePt t="12473" x="1219200" y="4895850"/>
          <p14:tracePt t="12483" x="1225550" y="4895850"/>
          <p14:tracePt t="12773" x="1219200" y="4895850"/>
          <p14:tracePt t="12786" x="1212850" y="4902200"/>
          <p14:tracePt t="12802" x="1212850" y="4908550"/>
          <p14:tracePt t="12849" x="1206500" y="4908550"/>
          <p14:tracePt t="12858" x="1200150" y="4921250"/>
          <p14:tracePt t="12866" x="1200150" y="4927600"/>
          <p14:tracePt t="12883" x="1187450" y="4946650"/>
          <p14:tracePt t="12899" x="1174750" y="4959350"/>
          <p14:tracePt t="12916" x="1168400" y="4959350"/>
          <p14:tracePt t="12949" x="1168400" y="4965700"/>
          <p14:tracePt t="13396" x="1174750" y="4965700"/>
          <p14:tracePt t="13403" x="1174750" y="4959350"/>
          <p14:tracePt t="13412" x="1181100" y="4953000"/>
          <p14:tracePt t="13417" x="1181100" y="4946650"/>
          <p14:tracePt t="13433" x="1187450" y="4933950"/>
          <p14:tracePt t="13449" x="1212850" y="4927600"/>
          <p14:tracePt t="13466" x="1231900" y="4921250"/>
          <p14:tracePt t="13483" x="1244600" y="4921250"/>
          <p14:tracePt t="13500" x="1257300" y="4908550"/>
          <p14:tracePt t="13516" x="1276350" y="4908550"/>
          <p14:tracePt t="13533" x="1289050" y="4902200"/>
          <p14:tracePt t="13552" x="1301750" y="4895850"/>
          <p14:tracePt t="13569" x="1314450" y="4895850"/>
          <p14:tracePt t="13585" x="1346200" y="4895850"/>
          <p14:tracePt t="13600" x="1358900" y="4895850"/>
          <p14:tracePt t="13616" x="1384300" y="4889500"/>
          <p14:tracePt t="13634" x="1403350" y="4889500"/>
          <p14:tracePt t="13667" x="1403350" y="4883150"/>
          <p14:tracePt t="13713" x="1409700" y="4883150"/>
          <p14:tracePt t="13723" x="1416050" y="4883150"/>
          <p14:tracePt t="13733" x="1422400" y="4883150"/>
          <p14:tracePt t="13750" x="1428750" y="4883150"/>
          <p14:tracePt t="14243" x="1428750" y="4889500"/>
          <p14:tracePt t="14250" x="1428750" y="4895850"/>
          <p14:tracePt t="14276" x="1428750" y="4902200"/>
          <p14:tracePt t="14283" x="1422400" y="4908550"/>
          <p14:tracePt t="14302" x="1416050" y="4914900"/>
          <p14:tracePt t="14319" x="1403350" y="4927600"/>
          <p14:tracePt t="14334" x="1377950" y="4940300"/>
          <p14:tracePt t="14349" x="1352550" y="4953000"/>
          <p14:tracePt t="14368" x="1327150" y="4959350"/>
          <p14:tracePt t="14383" x="1301750" y="4965700"/>
          <p14:tracePt t="14399" x="1282700" y="4978400"/>
          <p14:tracePt t="14417" x="1257300" y="4991100"/>
          <p14:tracePt t="14465" x="1250950" y="4991100"/>
          <p14:tracePt t="14474" x="1244600" y="4991100"/>
          <p14:tracePt t="14483" x="1231900" y="4991100"/>
          <p14:tracePt t="14501" x="1219200" y="4991100"/>
          <p14:tracePt t="14517" x="1193800" y="4991100"/>
          <p14:tracePt t="14535" x="1181100" y="4991100"/>
          <p14:tracePt t="14551" x="1168400" y="4991100"/>
          <p14:tracePt t="14620" x="1162050" y="4991100"/>
          <p14:tracePt t="14652" x="1162050" y="4984750"/>
          <p14:tracePt t="14674" x="1162050" y="4978400"/>
          <p14:tracePt t="14905" x="1168400" y="4972050"/>
          <p14:tracePt t="14913" x="1181100" y="4959350"/>
          <p14:tracePt t="14921" x="1200150" y="4953000"/>
          <p14:tracePt t="14933" x="1212850" y="4940300"/>
          <p14:tracePt t="14950" x="1250950" y="4921250"/>
          <p14:tracePt t="14968" x="1308100" y="4895850"/>
          <p14:tracePt t="14983" x="1352550" y="4876800"/>
          <p14:tracePt t="15001" x="1428750" y="4857750"/>
          <p14:tracePt t="15017" x="1473200" y="4851400"/>
          <p14:tracePt t="15036" x="1511300" y="4838700"/>
          <p14:tracePt t="15053" x="1543050" y="4826000"/>
          <p14:tracePt t="15068" x="1574800" y="4826000"/>
          <p14:tracePt t="15086" x="1593850" y="4813300"/>
          <p14:tracePt t="15099" x="1606550" y="4813300"/>
          <p14:tracePt t="15118" x="1625600" y="4806950"/>
          <p14:tracePt t="15133" x="1638300" y="4800600"/>
          <p14:tracePt t="15150" x="1663700" y="4800600"/>
          <p14:tracePt t="15166" x="1682750" y="4787900"/>
          <p14:tracePt t="15183" x="1689100" y="4787900"/>
          <p14:tracePt t="15200" x="1695450" y="4787900"/>
          <p14:tracePt t="15450" x="1695450" y="4781550"/>
          <p14:tracePt t="15524" x="1708150" y="4781550"/>
          <p14:tracePt t="15529" x="1720850" y="4781550"/>
          <p14:tracePt t="15537" x="1739900" y="4768850"/>
          <p14:tracePt t="15550" x="1758950" y="4762500"/>
          <p14:tracePt t="15567" x="1797050" y="4749800"/>
          <p14:tracePt t="15583" x="1847850" y="4724400"/>
          <p14:tracePt t="15600" x="1898650" y="4699000"/>
          <p14:tracePt t="15619" x="1974850" y="4679950"/>
          <p14:tracePt t="15633" x="2019300" y="4667250"/>
          <p14:tracePt t="15650" x="2051050" y="4648200"/>
          <p14:tracePt t="15666" x="2076450" y="4641850"/>
          <p14:tracePt t="15683" x="2082800" y="4635500"/>
          <p14:tracePt t="15761" x="2095500" y="4635500"/>
          <p14:tracePt t="15771" x="2101850" y="4629150"/>
          <p14:tracePt t="15777" x="2114550" y="4622800"/>
          <p14:tracePt t="15787" x="2114550" y="4616450"/>
          <p14:tracePt t="15803" x="2127250" y="4610100"/>
          <p14:tracePt t="15819" x="2133600" y="4610100"/>
          <p14:tracePt t="15834" x="2139950" y="4610100"/>
          <p14:tracePt t="15945" x="2139950" y="4603750"/>
          <p14:tracePt t="16169" x="2146300" y="4603750"/>
          <p14:tracePt t="16178" x="2152650" y="4584700"/>
          <p14:tracePt t="16186" x="2165350" y="4572000"/>
          <p14:tracePt t="16199" x="2171700" y="4565650"/>
          <p14:tracePt t="16217" x="2216150" y="4527550"/>
          <p14:tracePt t="16233" x="2247900" y="4483100"/>
          <p14:tracePt t="16250" x="2286000" y="4438650"/>
          <p14:tracePt t="16266" x="2317750" y="4419600"/>
          <p14:tracePt t="16283" x="2343150" y="4400550"/>
          <p14:tracePt t="16301" x="2343150" y="4387850"/>
          <p14:tracePt t="16317" x="2362200" y="4387850"/>
          <p14:tracePt t="16333" x="2374900" y="4362450"/>
          <p14:tracePt t="16350" x="2387600" y="4343400"/>
          <p14:tracePt t="16368" x="2400300" y="4318000"/>
          <p14:tracePt t="16383" x="2406650" y="4311650"/>
          <p14:tracePt t="16400" x="2444750" y="4292600"/>
          <p14:tracePt t="16416" x="2457450" y="4286250"/>
          <p14:tracePt t="16433" x="2482850" y="4241800"/>
          <p14:tracePt t="16450" x="2501900" y="4216400"/>
          <p14:tracePt t="16466" x="2514600" y="4197350"/>
          <p14:tracePt t="16483" x="2520950" y="4178300"/>
          <p14:tracePt t="16501" x="2527300" y="4171950"/>
          <p14:tracePt t="16517" x="2540000" y="4165600"/>
          <p14:tracePt t="16533" x="2546350" y="4159250"/>
          <p14:tracePt t="16553" x="2546350" y="4152900"/>
          <p14:tracePt t="16568" x="2552700" y="4146550"/>
          <p14:tracePt t="16585" x="2552700" y="4133850"/>
          <p14:tracePt t="16857" x="2559050" y="4133850"/>
          <p14:tracePt t="16867" x="2571750" y="4127500"/>
          <p14:tracePt t="16887" x="2603500" y="4070350"/>
          <p14:tracePt t="16900" x="2628900" y="4013200"/>
          <p14:tracePt t="16917" x="2654300" y="3962400"/>
          <p14:tracePt t="16933" x="2686050" y="3905250"/>
          <p14:tracePt t="16950" x="2698750" y="3848100"/>
          <p14:tracePt t="16966" x="2717800" y="3797300"/>
          <p14:tracePt t="16985" x="2736850" y="3746500"/>
          <p14:tracePt t="17002" x="2762250" y="3714750"/>
          <p14:tracePt t="17017" x="2781300" y="3663950"/>
          <p14:tracePt t="17033" x="2800350" y="3619500"/>
          <p14:tracePt t="17052" x="2832100" y="3594100"/>
          <p14:tracePt t="17066" x="2851150" y="3556000"/>
          <p14:tracePt t="17084" x="2863850" y="3530600"/>
          <p14:tracePt t="17099" x="2876550" y="3498850"/>
          <p14:tracePt t="17116" x="2895600" y="3460750"/>
          <p14:tracePt t="17133" x="2901950" y="3416300"/>
          <p14:tracePt t="17149" x="2921000" y="3371850"/>
          <p14:tracePt t="17167" x="2927350" y="3340100"/>
          <p14:tracePt t="17183" x="2933700" y="3314700"/>
          <p14:tracePt t="17200" x="2946400" y="3289300"/>
          <p14:tracePt t="17202" x="2952750" y="3282950"/>
          <p14:tracePt t="17217" x="2965450" y="3263900"/>
          <p14:tracePt t="17234" x="2978150" y="3219450"/>
          <p14:tracePt t="17250" x="2984500" y="3200400"/>
          <p14:tracePt t="17553" x="2990850" y="3206750"/>
          <p14:tracePt t="17681" x="2965450" y="3213100"/>
          <p14:tracePt t="17689" x="2946400" y="3225800"/>
          <p14:tracePt t="17699" x="2914650" y="3244850"/>
          <p14:tracePt t="17717" x="2851150" y="3276600"/>
          <p14:tracePt t="17733" x="2781300" y="3314700"/>
          <p14:tracePt t="17750" x="2717800" y="3340100"/>
          <p14:tracePt t="17767" x="2667000" y="3352800"/>
          <p14:tracePt t="17785" x="2635250" y="3359150"/>
          <p14:tracePt t="17824" x="2628900" y="3359150"/>
          <p14:tracePt t="17838" x="2609850" y="3359150"/>
          <p14:tracePt t="17850" x="2514600" y="3359150"/>
          <p14:tracePt t="17869" x="2362200" y="3371850"/>
          <p14:tracePt t="17884" x="2159000" y="3384550"/>
          <p14:tracePt t="17899" x="1930400" y="3390900"/>
          <p14:tracePt t="17917" x="1663700" y="3403600"/>
          <p14:tracePt t="17933" x="1397000" y="3409950"/>
          <p14:tracePt t="17949" x="1123950" y="3409950"/>
          <p14:tracePt t="17966" x="895350" y="3403600"/>
          <p14:tracePt t="17983" x="736600" y="3397250"/>
          <p14:tracePt t="18000" x="641350" y="3397250"/>
          <p14:tracePt t="18002" x="615950" y="3397250"/>
          <p14:tracePt t="18017" x="596900" y="3397250"/>
          <p14:tracePt t="18052" x="596900" y="3403600"/>
          <p14:tracePt t="18086" x="603250" y="3416300"/>
          <p14:tracePt t="18099" x="609600" y="3435350"/>
          <p14:tracePt t="18116" x="609600" y="3467100"/>
          <p14:tracePt t="18133" x="609600" y="3498850"/>
          <p14:tracePt t="18150" x="577850" y="3536950"/>
          <p14:tracePt t="18167" x="527050" y="3568700"/>
          <p14:tracePt t="18183" x="501650" y="3613150"/>
          <p14:tracePt t="18199" x="469900" y="3702050"/>
          <p14:tracePt t="18217" x="457200" y="3892550"/>
          <p14:tracePt t="18233" x="425450" y="3949700"/>
          <p14:tracePt t="18249" x="400050" y="3975100"/>
          <p14:tracePt t="18266" x="393700" y="3981450"/>
          <p14:tracePt t="18301" x="393700" y="3898900"/>
          <p14:tracePt t="18317" x="393700" y="3771900"/>
          <p14:tracePt t="18336" x="393700" y="3651250"/>
          <p14:tracePt t="18351" x="406400" y="3556000"/>
          <p14:tracePt t="18366" x="431800" y="3486150"/>
          <p14:tracePt t="18383" x="463550" y="3422650"/>
          <p14:tracePt t="18403" x="501650" y="3302000"/>
          <p14:tracePt t="18416" x="514350" y="3276600"/>
          <p14:tracePt t="18436" x="527050" y="3206750"/>
          <p14:tracePt t="18450" x="527050" y="3181350"/>
          <p14:tracePt t="18467" x="514350" y="3168650"/>
          <p14:tracePt t="18609" x="520700" y="3175000"/>
          <p14:tracePt t="18626" x="527050" y="3175000"/>
          <p14:tracePt t="18634" x="546100" y="3181350"/>
          <p14:tracePt t="18649" x="590550" y="3181350"/>
          <p14:tracePt t="18666" x="660400" y="3187700"/>
          <p14:tracePt t="18683" x="749300" y="3194050"/>
          <p14:tracePt t="18701" x="850900" y="3194050"/>
          <p14:tracePt t="18716" x="952500" y="3206750"/>
          <p14:tracePt t="18733" x="1060450" y="3206750"/>
          <p14:tracePt t="18750" x="1181100" y="3213100"/>
          <p14:tracePt t="18766" x="1308100" y="3213100"/>
          <p14:tracePt t="18783" x="1441450" y="3206750"/>
          <p14:tracePt t="18801" x="1625600" y="3200400"/>
          <p14:tracePt t="18819" x="1733550" y="3219450"/>
          <p14:tracePt t="18833" x="1847850" y="3213100"/>
          <p14:tracePt t="18851" x="1968500" y="3225800"/>
          <p14:tracePt t="18869" x="2095500" y="3244850"/>
          <p14:tracePt t="18884" x="2228850" y="3263900"/>
          <p14:tracePt t="18899" x="2343150" y="3251200"/>
          <p14:tracePt t="18916" x="2432050" y="3251200"/>
          <p14:tracePt t="18935" x="2508250" y="3251200"/>
          <p14:tracePt t="18949" x="2584450" y="3263900"/>
          <p14:tracePt t="18966" x="2654300" y="3270250"/>
          <p14:tracePt t="18984" x="2724150" y="3270250"/>
          <p14:tracePt t="18999" x="2800350" y="3270250"/>
          <p14:tracePt t="19017" x="2946400" y="3270250"/>
          <p14:tracePt t="19033" x="3035300" y="3263900"/>
          <p14:tracePt t="19052" x="3130550" y="3276600"/>
          <p14:tracePt t="19069" x="3232150" y="3282950"/>
          <p14:tracePt t="19085" x="3352800" y="3282950"/>
          <p14:tracePt t="19099" x="3486150" y="3276600"/>
          <p14:tracePt t="19116" x="3619500" y="3270250"/>
          <p14:tracePt t="19133" x="3746500" y="3282950"/>
          <p14:tracePt t="19149" x="3867150" y="3302000"/>
          <p14:tracePt t="19166" x="4000500" y="3321050"/>
          <p14:tracePt t="19183" x="4121150" y="3333750"/>
          <p14:tracePt t="19201" x="4324350" y="3340100"/>
          <p14:tracePt t="19217" x="4445000" y="3346450"/>
          <p14:tracePt t="19233" x="4572000" y="3340100"/>
          <p14:tracePt t="19250" x="4686300" y="3340100"/>
          <p14:tracePt t="19267" x="4756150" y="3327400"/>
          <p14:tracePt t="19285" x="4775200" y="3340100"/>
          <p14:tracePt t="19449" x="4743450" y="3352800"/>
          <p14:tracePt t="19459" x="4635500" y="3359150"/>
          <p14:tracePt t="19466" x="4546600" y="3359150"/>
          <p14:tracePt t="19483" x="4337050" y="3321050"/>
          <p14:tracePt t="19500" x="4133850" y="3308350"/>
          <p14:tracePt t="19519" x="3924300" y="3295650"/>
          <p14:tracePt t="19533" x="3721100" y="3282950"/>
          <p14:tracePt t="19553" x="3549650" y="3282950"/>
          <p14:tracePt t="19568" x="3384550" y="3282950"/>
          <p14:tracePt t="19585" x="3181350" y="3282950"/>
          <p14:tracePt t="19600" x="3105150" y="3282950"/>
          <p14:tracePt t="19617" x="2965450" y="3289300"/>
          <p14:tracePt t="19633" x="2762250" y="3295650"/>
          <p14:tracePt t="19650" x="2660650" y="3295650"/>
          <p14:tracePt t="19666" x="2590800" y="3295650"/>
          <p14:tracePt t="19683" x="2552700" y="3295650"/>
          <p14:tracePt t="19699" x="2546350" y="3295650"/>
          <p14:tracePt t="19868" x="2546350" y="3302000"/>
          <p14:tracePt t="19873" x="2546350" y="3308350"/>
          <p14:tracePt t="19913" x="2546350" y="3314700"/>
          <p14:tracePt t="20009" x="2533650" y="3314700"/>
          <p14:tracePt t="20020" x="2482850" y="3308350"/>
          <p14:tracePt t="20025" x="2425700" y="3308350"/>
          <p14:tracePt t="20038" x="2362200" y="3302000"/>
          <p14:tracePt t="20052" x="2254250" y="3302000"/>
          <p14:tracePt t="20069" x="2216150" y="3302000"/>
          <p14:tracePt t="20282" x="2216150" y="3295650"/>
          <p14:tracePt t="20449" x="2222500" y="3295650"/>
          <p14:tracePt t="20459" x="2228850" y="3295650"/>
          <p14:tracePt t="20466" x="2241550" y="3295650"/>
          <p14:tracePt t="20483" x="2247900" y="3289300"/>
          <p14:tracePt t="20525" x="2260600" y="3289300"/>
          <p14:tracePt t="20533" x="2286000" y="3289300"/>
          <p14:tracePt t="20553" x="2311400" y="3289300"/>
          <p14:tracePt t="20569" x="2336800" y="3270250"/>
          <p14:tracePt t="20585" x="2362200" y="3251200"/>
          <p14:tracePt t="20599" x="2381250" y="3244850"/>
          <p14:tracePt t="20619" x="2482850" y="3232150"/>
          <p14:tracePt t="20633" x="2578100" y="3213100"/>
          <p14:tracePt t="20650" x="2660650" y="3181350"/>
          <p14:tracePt t="20667" x="2749550" y="3168650"/>
          <p14:tracePt t="20683" x="2825750" y="3168650"/>
          <p14:tracePt t="20699" x="2895600" y="3181350"/>
          <p14:tracePt t="20718" x="2965450" y="3181350"/>
          <p14:tracePt t="20733" x="3028950" y="3181350"/>
          <p14:tracePt t="20750" x="3067050" y="3181350"/>
          <p14:tracePt t="20768" x="3073400" y="3181350"/>
          <p14:tracePt t="20913" x="3073400" y="3187700"/>
          <p14:tracePt t="20921" x="3073400" y="3194050"/>
          <p14:tracePt t="20929" x="3073400" y="3200400"/>
          <p14:tracePt t="20937" x="3073400" y="3225800"/>
          <p14:tracePt t="20949" x="3060700" y="3244850"/>
          <p14:tracePt t="20966" x="3035300" y="3270250"/>
          <p14:tracePt t="20984" x="3003550" y="3282950"/>
          <p14:tracePt t="21000" x="2978150" y="3295650"/>
          <p14:tracePt t="21017" x="2978150" y="3302000"/>
          <p14:tracePt t="21034" x="2971800" y="3302000"/>
          <p14:tracePt t="21314" x="2971800" y="3314700"/>
          <p14:tracePt t="21321" x="2971800" y="3346450"/>
          <p14:tracePt t="21334" x="2971800" y="3371850"/>
          <p14:tracePt t="21349" x="2971800" y="3441700"/>
          <p14:tracePt t="21367" x="2940050" y="3543300"/>
          <p14:tracePt t="21384" x="2882900" y="3670300"/>
          <p14:tracePt t="21400" x="2844800" y="3829050"/>
          <p14:tracePt t="21417" x="2825750" y="4032250"/>
          <p14:tracePt t="21433" x="2800350" y="4146550"/>
          <p14:tracePt t="21449" x="2800350" y="4260850"/>
          <p14:tracePt t="21467" x="2800350" y="4375150"/>
          <p14:tracePt t="21483" x="2800350" y="4432300"/>
          <p14:tracePt t="21537" x="2800350" y="4419600"/>
          <p14:tracePt t="21546" x="2806700" y="4368800"/>
          <p14:tracePt t="21553" x="2813050" y="4311650"/>
          <p14:tracePt t="21567" x="2838450" y="4248150"/>
          <p14:tracePt t="21584" x="2863850" y="4108450"/>
          <p14:tracePt t="21600" x="2908300" y="3962400"/>
          <p14:tracePt t="21619" x="2997200" y="3740150"/>
          <p14:tracePt t="21633" x="3041650" y="3613150"/>
          <p14:tracePt t="21649" x="3067050" y="3530600"/>
          <p14:tracePt t="21668" x="3086100" y="3467100"/>
          <p14:tracePt t="21683" x="3092450" y="3409950"/>
          <p14:tracePt t="21700" x="3098800" y="3365500"/>
          <p14:tracePt t="21716" x="3098800" y="3321050"/>
          <p14:tracePt t="21733" x="3098800" y="3308350"/>
          <p14:tracePt t="21750" x="3098800" y="3302000"/>
          <p14:tracePt t="21767" x="3098800" y="3295650"/>
          <p14:tracePt t="21783" x="3098800" y="3270250"/>
          <p14:tracePt t="21786" x="3098800" y="3257550"/>
          <p14:tracePt t="21937" x="3092450" y="3251200"/>
          <p14:tracePt t="21946" x="3086100" y="3251200"/>
          <p14:tracePt t="21953" x="3073400" y="3251200"/>
          <p14:tracePt t="21966" x="3067050" y="3251200"/>
          <p14:tracePt t="22084" x="3060700" y="3251200"/>
          <p14:tracePt t="22089" x="3054350" y="3251200"/>
          <p14:tracePt t="22101" x="3041650" y="3251200"/>
          <p14:tracePt t="22116" x="3022600" y="3251200"/>
          <p14:tracePt t="22133" x="3003550" y="3251200"/>
          <p14:tracePt t="22150" x="2997200" y="3251200"/>
          <p14:tracePt t="22337" x="2997200" y="3244850"/>
          <p14:tracePt t="22353" x="2997200" y="3232150"/>
          <p14:tracePt t="22362" x="2997200" y="3219450"/>
          <p14:tracePt t="22369" x="2997200" y="3206750"/>
          <p14:tracePt t="22383" x="2997200" y="3200400"/>
          <p14:tracePt t="22400" x="2984500" y="3175000"/>
          <p14:tracePt t="22416" x="2978150" y="3162300"/>
          <p14:tracePt t="22458" x="2978150" y="3155950"/>
          <p14:tracePt t="22569" x="2978150" y="3162300"/>
          <p14:tracePt t="22578" x="2978150" y="3181350"/>
          <p14:tracePt t="22587" x="2959100" y="3200400"/>
          <p14:tracePt t="22600" x="2921000" y="3225800"/>
          <p14:tracePt t="22617" x="2870200" y="3251200"/>
          <p14:tracePt t="22633" x="2825750" y="3270250"/>
          <p14:tracePt t="22649" x="2768600" y="3289300"/>
          <p14:tracePt t="22666" x="2730500" y="3295650"/>
          <p14:tracePt t="22683" x="2724150" y="3295650"/>
          <p14:tracePt t="22721" x="2724150" y="3289300"/>
          <p14:tracePt t="22733" x="2724150" y="3270250"/>
          <p14:tracePt t="22749" x="2743200" y="3244850"/>
          <p14:tracePt t="22766" x="2768600" y="3225800"/>
          <p14:tracePt t="22783" x="2800350" y="3219450"/>
          <p14:tracePt t="22802" x="2825750" y="3206750"/>
          <p14:tracePt t="22817" x="2832100" y="3200400"/>
          <p14:tracePt t="22836" x="2838450" y="3200400"/>
          <p14:tracePt t="22873" x="2844800" y="3200400"/>
          <p14:tracePt t="22883" x="2851150" y="3206750"/>
          <p14:tracePt t="22899" x="2863850" y="3219450"/>
          <p14:tracePt t="22916" x="2870200" y="3225800"/>
          <p14:tracePt t="22932" x="2870200" y="3232150"/>
          <p14:tracePt t="22949" x="2863850" y="3232150"/>
          <p14:tracePt t="22966" x="2857500" y="3238500"/>
          <p14:tracePt t="23009" x="2851150" y="3238500"/>
          <p14:tracePt t="23084" x="2857500" y="3238500"/>
          <p14:tracePt t="23090" x="2863850" y="3238500"/>
          <p14:tracePt t="23481" x="2851150" y="3238500"/>
          <p14:tracePt t="23491" x="2819400" y="3238500"/>
          <p14:tracePt t="23499" x="2787650" y="3238500"/>
          <p14:tracePt t="23518" x="2717800" y="3238500"/>
          <p14:tracePt t="23533" x="2628900" y="3232150"/>
          <p14:tracePt t="23551" x="2520950" y="3244850"/>
          <p14:tracePt t="23569" x="2393950" y="3244850"/>
          <p14:tracePt t="23570" x="2330450" y="3244850"/>
          <p14:tracePt t="23585" x="2190750" y="3232150"/>
          <p14:tracePt t="23599" x="2120900" y="3219450"/>
          <p14:tracePt t="23619" x="1936750" y="3213100"/>
          <p14:tracePt t="23633" x="1854200" y="3213100"/>
          <p14:tracePt t="23650" x="1835150" y="3213100"/>
          <p14:tracePt t="25281" x="1835150" y="3200400"/>
          <p14:tracePt t="25289" x="1879600" y="3187700"/>
          <p14:tracePt t="25302" x="1949450" y="3162300"/>
          <p14:tracePt t="25318" x="2051050" y="3124200"/>
          <p14:tracePt t="25335" x="2070100" y="3117850"/>
          <p14:tracePt t="25351" x="2076450" y="3117850"/>
          <p14:tracePt t="25383" x="2108200" y="3117850"/>
          <p14:tracePt t="25399" x="2184400" y="3086100"/>
          <p14:tracePt t="25417" x="2260600" y="3054350"/>
          <p14:tracePt t="25435" x="2279650" y="3048000"/>
          <p14:tracePt t="25618" x="2286000" y="3048000"/>
          <p14:tracePt t="25625" x="2298700" y="3048000"/>
          <p14:tracePt t="25634" x="2317750" y="3048000"/>
          <p14:tracePt t="25650" x="2336800" y="3048000"/>
          <p14:tracePt t="25666" x="2349500" y="3041650"/>
          <p14:tracePt t="25683" x="2368550" y="3041650"/>
          <p14:tracePt t="25700" x="2406650" y="3041650"/>
          <p14:tracePt t="25716" x="2463800" y="3041650"/>
          <p14:tracePt t="25735" x="2527300" y="3041650"/>
          <p14:tracePt t="25750" x="2571750" y="3035300"/>
          <p14:tracePt t="25768" x="2603500" y="3022600"/>
          <p14:tracePt t="25787" x="2641600" y="3016250"/>
          <p14:tracePt t="25802" x="2705100" y="3009900"/>
          <p14:tracePt t="25820" x="2768600" y="3009900"/>
          <p14:tracePt t="25833" x="2851150" y="2978150"/>
          <p14:tracePt t="25850" x="2952750" y="2946400"/>
          <p14:tracePt t="25867" x="3048000" y="2882900"/>
          <p14:tracePt t="25883" x="3136900" y="2819400"/>
          <p14:tracePt t="25899" x="3219450" y="2768600"/>
          <p14:tracePt t="25917" x="3282950" y="2698750"/>
          <p14:tracePt t="25933" x="3327400" y="2667000"/>
          <p14:tracePt t="25950" x="3333750" y="2628900"/>
          <p14:tracePt t="25966" x="3333750" y="2609850"/>
          <p14:tracePt t="25983" x="3333750" y="2603500"/>
          <p14:tracePt t="26018" x="3327400" y="2597150"/>
          <p14:tracePt t="26036" x="3302000" y="2597150"/>
          <p14:tracePt t="26052" x="3238500" y="2597150"/>
          <p14:tracePt t="26069" x="3149600" y="2597150"/>
          <p14:tracePt t="26085" x="3067050" y="2597150"/>
          <p14:tracePt t="26100" x="3003550" y="2597150"/>
          <p14:tracePt t="26116" x="2946400" y="2597150"/>
          <p14:tracePt t="26133" x="2901950" y="2597150"/>
          <p14:tracePt t="26149" x="2863850" y="2597150"/>
          <p14:tracePt t="26169" x="2838450" y="2597150"/>
          <p14:tracePt t="26185" x="2825750" y="2597150"/>
          <p14:tracePt t="26199" x="2819400" y="2597150"/>
          <p14:tracePt t="26216" x="2819400" y="2584450"/>
          <p14:tracePt t="26234" x="2813050" y="2578100"/>
          <p14:tracePt t="26250" x="2813050" y="2565400"/>
          <p14:tracePt t="26267" x="2813050" y="2552700"/>
          <p14:tracePt t="26284" x="2819400" y="2533650"/>
          <p14:tracePt t="26303" x="2819400" y="2514600"/>
          <p14:tracePt t="26319" x="2832100" y="2495550"/>
          <p14:tracePt t="26321" x="2844800" y="2482850"/>
          <p14:tracePt t="26334" x="2857500" y="2476500"/>
          <p14:tracePt t="26349" x="2876550" y="2457450"/>
          <p14:tracePt t="26366" x="2882900" y="2451100"/>
          <p14:tracePt t="26427" x="2882900" y="2444750"/>
          <p14:tracePt t="26481" x="2882900" y="2451100"/>
          <p14:tracePt t="26491" x="2882900" y="2457450"/>
          <p14:tracePt t="26500" x="2882900" y="2476500"/>
          <p14:tracePt t="26516" x="2882900" y="2514600"/>
          <p14:tracePt t="26533" x="2882900" y="2540000"/>
          <p14:tracePt t="26552" x="2876550" y="2571750"/>
          <p14:tracePt t="26568" x="2870200" y="2622550"/>
          <p14:tracePt t="26585" x="2857500" y="2686050"/>
          <p14:tracePt t="26599" x="2851150" y="2705100"/>
          <p14:tracePt t="26620" x="2838450" y="2774950"/>
          <p14:tracePt t="26634" x="2825750" y="2832100"/>
          <p14:tracePt t="26650" x="2806700" y="2889250"/>
          <p14:tracePt t="26666" x="2800350" y="2959100"/>
          <p14:tracePt t="26683" x="2800350" y="3016250"/>
          <p14:tracePt t="26700" x="2800350" y="3060700"/>
          <p14:tracePt t="26716" x="2794000" y="3092450"/>
          <p14:tracePt t="26734" x="2794000" y="3130550"/>
          <p14:tracePt t="26750" x="2787650" y="3168650"/>
          <p14:tracePt t="26767" x="2781300" y="3213100"/>
          <p14:tracePt t="26785" x="2768600" y="3282950"/>
          <p14:tracePt t="26802" x="2762250" y="3327400"/>
          <p14:tracePt t="26819" x="2755900" y="3384550"/>
          <p14:tracePt t="26836" x="2755900" y="3454400"/>
          <p14:tracePt t="26849" x="2755900" y="3530600"/>
          <p14:tracePt t="26866" x="2755900" y="3625850"/>
          <p14:tracePt t="26883" x="2755900" y="3714750"/>
          <p14:tracePt t="26901" x="2749550" y="3816350"/>
          <p14:tracePt t="26916" x="2743200" y="3911600"/>
          <p14:tracePt t="26933" x="2743200" y="4013200"/>
          <p14:tracePt t="26949" x="2743200" y="4121150"/>
          <p14:tracePt t="26967" x="2755900" y="4235450"/>
          <p14:tracePt t="26983" x="2755900" y="4318000"/>
          <p14:tracePt t="27000" x="2749550" y="4394200"/>
          <p14:tracePt t="27016" x="2749550" y="4495800"/>
          <p14:tracePt t="27018" x="2749550" y="4540250"/>
          <p14:tracePt t="27033" x="2755900" y="4641850"/>
          <p14:tracePt t="27052" x="2755900" y="4718050"/>
          <p14:tracePt t="27068" x="2749550" y="4737100"/>
          <p14:tracePt t="27101" x="2749550" y="4743450"/>
          <p14:tracePt t="27117" x="2749550" y="4730750"/>
          <p14:tracePt t="27133" x="2749550" y="4616450"/>
          <p14:tracePt t="27150" x="2781300" y="4495800"/>
          <p14:tracePt t="27166" x="2806700" y="4394200"/>
          <p14:tracePt t="27184" x="2825750" y="4305300"/>
          <p14:tracePt t="27200" x="2851150" y="4203700"/>
          <p14:tracePt t="27217" x="2895600" y="4006850"/>
          <p14:tracePt t="27233" x="2895600" y="3898900"/>
          <p14:tracePt t="27250" x="2901950" y="3816350"/>
          <p14:tracePt t="27267" x="2921000" y="3740150"/>
          <p14:tracePt t="27283" x="2927350" y="3651250"/>
          <p14:tracePt t="27302" x="2927350" y="3536950"/>
          <p14:tracePt t="27320" x="2927350" y="3416300"/>
          <p14:tracePt t="27333" x="2927350" y="3333750"/>
          <p14:tracePt t="27350" x="2927350" y="3257550"/>
          <p14:tracePt t="27368" x="2921000" y="3117850"/>
          <p14:tracePt t="27383" x="2908300" y="3073400"/>
          <p14:tracePt t="27401" x="2876550" y="2952750"/>
          <p14:tracePt t="27418" x="2863850" y="2895600"/>
          <p14:tracePt t="27433" x="2863850" y="2851150"/>
          <p14:tracePt t="27450" x="2863850" y="2806700"/>
          <p14:tracePt t="27466" x="2863850" y="2768600"/>
          <p14:tracePt t="27483" x="2863850" y="2724150"/>
          <p14:tracePt t="27500" x="2851150" y="2667000"/>
          <p14:tracePt t="27517" x="2851150" y="2622550"/>
          <p14:tracePt t="27533" x="2851150" y="2590800"/>
          <p14:tracePt t="27553" x="2851150" y="2552700"/>
          <p14:tracePt t="27567" x="2851150" y="2520950"/>
          <p14:tracePt t="27586" x="2851150" y="2501900"/>
          <p14:tracePt t="27588" x="2851150" y="2489200"/>
          <p14:tracePt t="27599" x="2851150" y="2482850"/>
          <p14:tracePt t="27618" x="2851150" y="2476500"/>
          <p14:tracePt t="27730" x="2851150" y="2482850"/>
          <p14:tracePt t="27739" x="2851150" y="2508250"/>
          <p14:tracePt t="27750" x="2851150" y="2527300"/>
          <p14:tracePt t="27767" x="2851150" y="2590800"/>
          <p14:tracePt t="27783" x="2838450" y="2673350"/>
          <p14:tracePt t="27802" x="2832100" y="2844800"/>
          <p14:tracePt t="27819" x="2832100" y="2959100"/>
          <p14:tracePt t="27833" x="2832100" y="3079750"/>
          <p14:tracePt t="27850" x="2832100" y="3219450"/>
          <p14:tracePt t="27867" x="2825750" y="3359150"/>
          <p14:tracePt t="27883" x="2819400" y="3517900"/>
          <p14:tracePt t="27899" x="2819400" y="3632200"/>
          <p14:tracePt t="27916" x="2819400" y="3740150"/>
          <p14:tracePt t="27933" x="2819400" y="3841750"/>
          <p14:tracePt t="27950" x="2819400" y="3924300"/>
          <p14:tracePt t="27967" x="2794000" y="4013200"/>
          <p14:tracePt t="27986" x="2749550" y="4152900"/>
          <p14:tracePt t="28000" x="2705100" y="4203700"/>
          <p14:tracePt t="28017" x="2698750" y="4254500"/>
          <p14:tracePt t="28033" x="2698750" y="4292600"/>
          <p14:tracePt t="28050" x="2692400" y="4318000"/>
          <p14:tracePt t="28068" x="2679700" y="4337050"/>
          <p14:tracePt t="28115" x="2679700" y="4324350"/>
          <p14:tracePt t="28121" x="2686050" y="4279900"/>
          <p14:tracePt t="28133" x="2698750" y="4229100"/>
          <p14:tracePt t="28149" x="2736850" y="4127500"/>
          <p14:tracePt t="28167" x="2762250" y="3962400"/>
          <p14:tracePt t="28183" x="2787650" y="3835400"/>
          <p14:tracePt t="28199" x="2806700" y="3695700"/>
          <p14:tracePt t="28217" x="2825750" y="3454400"/>
          <p14:tracePt t="28236" x="2838450" y="3282950"/>
          <p14:tracePt t="28249" x="2838450" y="3130550"/>
          <p14:tracePt t="28267" x="2838450" y="3016250"/>
          <p14:tracePt t="28286" x="2838450" y="2914650"/>
          <p14:tracePt t="28302" x="2838450" y="2813050"/>
          <p14:tracePt t="28318" x="2838450" y="2717800"/>
          <p14:tracePt t="28333" x="2832100" y="2641600"/>
          <p14:tracePt t="28349" x="2844800" y="2597150"/>
          <p14:tracePt t="28367" x="2851150" y="2578100"/>
          <p14:tracePt t="28418" x="2851150" y="2635250"/>
          <p14:tracePt t="28426" x="2857500" y="2711450"/>
          <p14:tracePt t="28435" x="2857500" y="2787650"/>
          <p14:tracePt t="28450" x="2857500" y="2940050"/>
          <p14:tracePt t="28468" x="2870200" y="3124200"/>
          <p14:tracePt t="28483" x="2908300" y="3295650"/>
          <p14:tracePt t="28500" x="2908300" y="3448050"/>
          <p14:tracePt t="28516" x="2908300" y="3581400"/>
          <p14:tracePt t="28533" x="2908300" y="3695700"/>
          <p14:tracePt t="28551" x="2908300" y="3784600"/>
          <p14:tracePt t="28568" x="2908300" y="3854450"/>
          <p14:tracePt t="28584" x="2933700" y="3905250"/>
          <p14:tracePt t="28599" x="2927350" y="3924300"/>
          <p14:tracePt t="28642" x="2927350" y="3917950"/>
          <p14:tracePt t="28650" x="2933700" y="3879850"/>
          <p14:tracePt t="28667" x="2952750" y="3778250"/>
          <p14:tracePt t="28683" x="2971800" y="3695700"/>
          <p14:tracePt t="28700" x="3003550" y="3594100"/>
          <p14:tracePt t="28716" x="3035300" y="3536950"/>
          <p14:tracePt t="28734" x="3048000" y="3467100"/>
          <p14:tracePt t="28749" x="3054350" y="3409950"/>
          <p14:tracePt t="28766" x="3060700" y="3371850"/>
          <p14:tracePt t="28783" x="3060700" y="3340100"/>
          <p14:tracePt t="28802" x="3060700" y="3302000"/>
          <p14:tracePt t="28820" x="3060700" y="3295650"/>
          <p14:tracePt t="28881" x="3067050" y="3282950"/>
          <p14:tracePt t="28889" x="3073400" y="3276600"/>
          <p14:tracePt t="28899" x="3073400" y="3257550"/>
          <p14:tracePt t="28916" x="3079750" y="3251200"/>
          <p14:tracePt t="28933" x="3079750" y="3238500"/>
          <p14:tracePt t="28950" x="3079750" y="3225800"/>
          <p14:tracePt t="29057" x="3073400" y="3225800"/>
          <p14:tracePt t="29069" x="3060700" y="3225800"/>
          <p14:tracePt t="29074" x="3048000" y="3225800"/>
          <p14:tracePt t="29083" x="3035300" y="3232150"/>
          <p14:tracePt t="29099" x="3009900" y="3232150"/>
          <p14:tracePt t="29119" x="2990850" y="3232150"/>
          <p14:tracePt t="29133" x="2971800" y="3232150"/>
          <p14:tracePt t="29150" x="2940050" y="3238500"/>
          <p14:tracePt t="29169" x="2914650" y="3238500"/>
          <p14:tracePt t="29183" x="2914650" y="3244850"/>
          <p14:tracePt t="29235" x="2908300" y="3244850"/>
          <p14:tracePt t="30761" x="2921000" y="3238500"/>
          <p14:tracePt t="30771" x="2927350" y="3238500"/>
          <p14:tracePt t="30994" x="2933700" y="3238500"/>
          <p14:tracePt t="31001" x="2959100" y="3232150"/>
          <p14:tracePt t="31017" x="2990850" y="3232150"/>
          <p14:tracePt t="31034" x="3048000" y="3206750"/>
          <p14:tracePt t="31052" x="3092450" y="3194050"/>
          <p14:tracePt t="31070" x="3136900" y="3181350"/>
          <p14:tracePt t="31086" x="3155950" y="3181350"/>
          <p14:tracePt t="31321" x="3162300" y="3175000"/>
          <p14:tracePt t="31329" x="3181350" y="3175000"/>
          <p14:tracePt t="31337" x="3194050" y="3168650"/>
          <p14:tracePt t="31350" x="3200400" y="3162300"/>
          <p14:tracePt t="31367" x="3219450" y="3155950"/>
          <p14:tracePt t="31384" x="3251200" y="3149600"/>
          <p14:tracePt t="31386" x="3263900" y="3149600"/>
          <p14:tracePt t="31400" x="3276600" y="3143250"/>
          <p14:tracePt t="31418" x="3282950" y="3136900"/>
          <p14:tracePt t="31649" x="3295650" y="3136900"/>
          <p14:tracePt t="31657" x="3308350" y="3130550"/>
          <p14:tracePt t="31666" x="3321050" y="3124200"/>
          <p14:tracePt t="31683" x="3346450" y="3117850"/>
          <p14:tracePt t="31699" x="3371850" y="3111500"/>
          <p14:tracePt t="31717" x="3403600" y="3098800"/>
          <p14:tracePt t="31733" x="3429000" y="3092450"/>
          <p14:tracePt t="31750" x="3441700" y="3092450"/>
          <p14:tracePt t="31929" x="3448050" y="3092450"/>
          <p14:tracePt t="31953" x="3454400" y="3092450"/>
          <p14:tracePt t="31962" x="3460750" y="3086100"/>
          <p14:tracePt t="31969" x="3467100" y="3079750"/>
          <p14:tracePt t="31983" x="3473450" y="3079750"/>
          <p14:tracePt t="31999" x="3479800" y="3079750"/>
          <p14:tracePt t="32017" x="3498850" y="3073400"/>
          <p14:tracePt t="32105" x="3492500" y="3086100"/>
          <p14:tracePt t="32116" x="3473450" y="3086100"/>
          <p14:tracePt t="32133" x="3441700" y="3098800"/>
          <p14:tracePt t="32150" x="3390900" y="3124200"/>
          <p14:tracePt t="32166" x="3321050" y="3143250"/>
          <p14:tracePt t="32184" x="3238500" y="3155950"/>
          <p14:tracePt t="32200" x="3162300" y="3155950"/>
          <p14:tracePt t="32217" x="3098800" y="3155950"/>
          <p14:tracePt t="32218" x="3073400" y="3155950"/>
          <p14:tracePt t="32233" x="3022600" y="3155950"/>
          <p14:tracePt t="32250" x="3016250" y="3155950"/>
          <p14:tracePt t="32385" x="3009900" y="3162300"/>
          <p14:tracePt t="32394" x="2997200" y="3162300"/>
          <p14:tracePt t="32401" x="2978150" y="3162300"/>
          <p14:tracePt t="32416" x="2971800" y="3168650"/>
          <p14:tracePt t="32433" x="2959100" y="3168650"/>
          <p14:tracePt t="32466" x="2959100" y="3175000"/>
          <p14:tracePt t="32483" x="2933700" y="3194050"/>
          <p14:tracePt t="32500" x="2914650" y="3213100"/>
          <p14:tracePt t="32516" x="2895600" y="3238500"/>
          <p14:tracePt t="32533" x="2876550" y="3251200"/>
          <p14:tracePt t="32551" x="2863850" y="3263900"/>
          <p14:tracePt t="32568" x="2863850" y="3270250"/>
          <p14:tracePt t="32819" x="2870200" y="3270250"/>
          <p14:tracePt t="32836" x="2876550" y="3257550"/>
          <p14:tracePt t="33275" x="2882900" y="3257550"/>
          <p14:tracePt t="33539" x="2882900" y="3251200"/>
          <p14:tracePt t="33545" x="2882900" y="3244850"/>
          <p14:tracePt t="33553" x="2889250" y="3244850"/>
          <p14:tracePt t="33788" x="2889250" y="3251200"/>
          <p14:tracePt t="33793" x="2889250" y="3270250"/>
          <p14:tracePt t="33803" x="2876550" y="3289300"/>
          <p14:tracePt t="33819" x="2857500" y="3321050"/>
          <p14:tracePt t="33833" x="2844800" y="3352800"/>
          <p14:tracePt t="33850" x="2825750" y="3397250"/>
          <p14:tracePt t="33867" x="2794000" y="3448050"/>
          <p14:tracePt t="33883" x="2762250" y="3511550"/>
          <p14:tracePt t="33901" x="2717800" y="3575050"/>
          <p14:tracePt t="33916" x="2698750" y="3619500"/>
          <p14:tracePt t="33933" x="2679700" y="3651250"/>
          <p14:tracePt t="33950" x="2667000" y="3683000"/>
          <p14:tracePt t="33966" x="2654300" y="3714750"/>
          <p14:tracePt t="33984" x="2635250" y="3752850"/>
          <p14:tracePt t="34000" x="2616200" y="3778250"/>
          <p14:tracePt t="34017" x="2603500" y="3803650"/>
          <p14:tracePt t="34018" x="2597150" y="3810000"/>
          <p14:tracePt t="34033" x="2578100" y="3822700"/>
          <p14:tracePt t="34053" x="2565400" y="3829050"/>
          <p14:tracePt t="34069" x="2546350" y="3854450"/>
          <p14:tracePt t="34086" x="2520950" y="3892550"/>
          <p14:tracePt t="34099" x="2489200" y="3949700"/>
          <p14:tracePt t="34117" x="2476500" y="4006850"/>
          <p14:tracePt t="34135" x="2444750" y="4038600"/>
          <p14:tracePt t="34150" x="2419350" y="4076700"/>
          <p14:tracePt t="34166" x="2374900" y="4102100"/>
          <p14:tracePt t="34183" x="2355850" y="4133850"/>
          <p14:tracePt t="34200" x="2343150" y="4146550"/>
          <p14:tracePt t="34217" x="2336800" y="4178300"/>
          <p14:tracePt t="34233" x="2317750" y="4210050"/>
          <p14:tracePt t="34250" x="2292350" y="4273550"/>
          <p14:tracePt t="34266" x="2273300" y="4324350"/>
          <p14:tracePt t="34284" x="2260600" y="4362450"/>
          <p14:tracePt t="34302" x="2254250" y="4381500"/>
          <p14:tracePt t="34320" x="2247900" y="4394200"/>
          <p14:tracePt t="34334" x="2247900" y="4406900"/>
          <p14:tracePt t="34449" x="2260600" y="4406900"/>
          <p14:tracePt t="34467" x="2298700" y="4375150"/>
          <p14:tracePt t="34483" x="2330450" y="4349750"/>
          <p14:tracePt t="34499" x="2355850" y="4318000"/>
          <p14:tracePt t="34517" x="2374900" y="4286250"/>
          <p14:tracePt t="34533" x="2393950" y="4254500"/>
          <p14:tracePt t="34552" x="2432050" y="4229100"/>
          <p14:tracePt t="34568" x="2457450" y="4210050"/>
          <p14:tracePt t="34585" x="2463800" y="4210050"/>
          <p14:tracePt t="34617" x="2463800" y="4197350"/>
          <p14:tracePt t="34633" x="2520950" y="4140200"/>
          <p14:tracePt t="34649" x="2578100" y="4051300"/>
          <p14:tracePt t="34666" x="2654300" y="3924300"/>
          <p14:tracePt t="34683" x="2711450" y="3803650"/>
          <p14:tracePt t="34700" x="2743200" y="3752850"/>
          <p14:tracePt t="34716" x="2794000" y="3683000"/>
          <p14:tracePt t="34734" x="2844800" y="3600450"/>
          <p14:tracePt t="34750" x="2889250" y="3505200"/>
          <p14:tracePt t="34767" x="2901950" y="3454400"/>
          <p14:tracePt t="34783" x="2914650" y="3422650"/>
          <p14:tracePt t="34802" x="2933700" y="3384550"/>
          <p14:tracePt t="34818" x="2946400" y="3371850"/>
          <p14:tracePt t="34835" x="2971800" y="3352800"/>
          <p14:tracePt t="34849" x="2984500" y="3314700"/>
          <p14:tracePt t="34871" x="2984500" y="3282950"/>
          <p14:tracePt t="34884" x="2990850" y="3276600"/>
          <p14:tracePt t="34970" x="2990850" y="3270250"/>
          <p14:tracePt t="34977" x="2990850" y="3263900"/>
          <p14:tracePt t="34984" x="2990850" y="3257550"/>
          <p14:tracePt t="35052" x="2990850" y="3251200"/>
          <p14:tracePt t="35100" x="2984500" y="3251200"/>
          <p14:tracePt t="35250" x="2990850" y="3244850"/>
          <p14:tracePt t="35257" x="3016250" y="3232150"/>
          <p14:tracePt t="35266" x="3041650" y="3225800"/>
          <p14:tracePt t="35283" x="3117850" y="3206750"/>
          <p14:tracePt t="35303" x="3219450" y="3181350"/>
          <p14:tracePt t="35318" x="3321050" y="3162300"/>
          <p14:tracePt t="35334" x="3416300" y="3143250"/>
          <p14:tracePt t="35350" x="3511550" y="3143250"/>
          <p14:tracePt t="35366" x="3619500" y="3136900"/>
          <p14:tracePt t="35383" x="3740150" y="3149600"/>
          <p14:tracePt t="35401" x="3892550" y="3130550"/>
          <p14:tracePt t="35418" x="3994150" y="3124200"/>
          <p14:tracePt t="35434" x="4095750" y="3111500"/>
          <p14:tracePt t="35450" x="4191000" y="3098800"/>
          <p14:tracePt t="35467" x="4254500" y="3086100"/>
          <p14:tracePt t="35485" x="4267200" y="3086100"/>
          <p14:tracePt t="35500" x="4267200" y="3079750"/>
          <p14:tracePt t="35516" x="4248150" y="3092450"/>
          <p14:tracePt t="35533" x="4140200" y="3143250"/>
          <p14:tracePt t="35553" x="3943350" y="3219450"/>
          <p14:tracePt t="35569" x="3683000" y="3359150"/>
          <p14:tracePt t="35585" x="3409950" y="3511550"/>
          <p14:tracePt t="35600" x="3136900" y="3600450"/>
          <p14:tracePt t="35619" x="2787650" y="3733800"/>
          <p14:tracePt t="35635" x="2584450" y="3816350"/>
          <p14:tracePt t="35650" x="2444750" y="3892550"/>
          <p14:tracePt t="35666" x="2311400" y="3924300"/>
          <p14:tracePt t="35684" x="2209800" y="3956050"/>
          <p14:tracePt t="35700" x="2159000" y="3968750"/>
          <p14:tracePt t="35717" x="2159000" y="3975100"/>
          <p14:tracePt t="35762" x="2152650" y="3975100"/>
          <p14:tracePt t="35771" x="2152650" y="3981450"/>
          <p14:tracePt t="35784" x="2146300" y="3994150"/>
          <p14:tracePt t="35802" x="2127250" y="4044950"/>
          <p14:tracePt t="35819" x="2120900" y="4070350"/>
          <p14:tracePt t="35836" x="2114550" y="4076700"/>
          <p14:tracePt t="35869" x="2114550" y="4095750"/>
          <p14:tracePt t="35883" x="2139950" y="4127500"/>
          <p14:tracePt t="35901" x="2165350" y="4171950"/>
          <p14:tracePt t="35916" x="2203450" y="4216400"/>
          <p14:tracePt t="35934" x="2266950" y="4248150"/>
          <p14:tracePt t="35950" x="2349500" y="4279900"/>
          <p14:tracePt t="35966" x="2425700" y="4305300"/>
          <p14:tracePt t="35985" x="2489200" y="4330700"/>
          <p14:tracePt t="36000" x="2495550" y="4330700"/>
          <p14:tracePt t="36084" x="2495550" y="4318000"/>
          <p14:tracePt t="36089" x="2495550" y="4292600"/>
          <p14:tracePt t="36100" x="2495550" y="4260850"/>
          <p14:tracePt t="36117" x="2501900" y="4203700"/>
          <p14:tracePt t="36133" x="2501900" y="4152900"/>
          <p14:tracePt t="36149" x="2508250" y="4108450"/>
          <p14:tracePt t="36167" x="2520950" y="4070350"/>
          <p14:tracePt t="36183" x="2533650" y="4025900"/>
          <p14:tracePt t="36201" x="2546350" y="3994150"/>
          <p14:tracePt t="36219" x="2546350" y="3968750"/>
          <p14:tracePt t="36233" x="2552700" y="3962400"/>
          <p14:tracePt t="36251" x="2552700" y="3949700"/>
          <p14:tracePt t="36267" x="2565400" y="3937000"/>
          <p14:tracePt t="36284" x="2571750" y="3924300"/>
          <p14:tracePt t="36301" x="2571750" y="3905250"/>
          <p14:tracePt t="36426" x="2571750" y="3898900"/>
          <p14:tracePt t="36435" x="2578100" y="3886200"/>
          <p14:tracePt t="36451" x="2609850" y="3860800"/>
          <p14:tracePt t="36466" x="2660650" y="3803650"/>
          <p14:tracePt t="36483" x="2724150" y="3721100"/>
          <p14:tracePt t="36500" x="2794000" y="3625850"/>
          <p14:tracePt t="36516" x="2857500" y="3568700"/>
          <p14:tracePt t="36534" x="2914650" y="3524250"/>
          <p14:tracePt t="36552" x="2971800" y="3486150"/>
          <p14:tracePt t="36569" x="3003550" y="3429000"/>
          <p14:tracePt t="36585" x="3009900" y="3422650"/>
          <p14:tracePt t="36599" x="3016250" y="3422650"/>
          <p14:tracePt t="36633" x="2997200" y="3441700"/>
          <p14:tracePt t="36650" x="2959100" y="3505200"/>
          <p14:tracePt t="36666" x="2914650" y="3600450"/>
          <p14:tracePt t="36683" x="2882900" y="3689350"/>
          <p14:tracePt t="36701" x="2851150" y="3733800"/>
          <p14:tracePt t="36716" x="2825750" y="3740150"/>
          <p14:tracePt t="36761" x="2819400" y="3746500"/>
          <p14:tracePt t="36772" x="2806700" y="3752850"/>
          <p14:tracePt t="36783" x="2794000" y="3759200"/>
          <p14:tracePt t="36801" x="2781300" y="3759200"/>
          <p14:tracePt t="36834" x="2774950" y="3765550"/>
          <p14:tracePt t="36850" x="2749550" y="3778250"/>
          <p14:tracePt t="36866" x="2724150" y="3829050"/>
          <p14:tracePt t="36883" x="2692400" y="3892550"/>
          <p14:tracePt t="36900" x="2654300" y="3930650"/>
          <p14:tracePt t="36916" x="2628900" y="3956050"/>
          <p14:tracePt t="36935" x="2609850" y="4000500"/>
          <p14:tracePt t="36950" x="2584450" y="4051300"/>
          <p14:tracePt t="36967" x="2552700" y="4083050"/>
          <p14:tracePt t="36986" x="2540000" y="4114800"/>
          <p14:tracePt t="37035" x="2533650" y="4114800"/>
          <p14:tracePt t="37041" x="2527300" y="4114800"/>
          <p14:tracePt t="37052" x="2520950" y="4121150"/>
          <p14:tracePt t="37069" x="2508250" y="4127500"/>
          <p14:tracePt t="37083" x="2501900" y="4127500"/>
          <p14:tracePt t="37100" x="2501900" y="4133850"/>
          <p14:tracePt t="37146" x="2495550" y="4133850"/>
          <p14:tracePt t="37153" x="2489200" y="4146550"/>
          <p14:tracePt t="37218" x="2482850" y="4146550"/>
          <p14:tracePt t="37235" x="2476500" y="4146550"/>
          <p14:tracePt t="37250" x="2470150" y="4152900"/>
          <p14:tracePt t="37491" x="2470150" y="4159250"/>
          <p14:tracePt t="37497" x="2470150" y="4165600"/>
          <p14:tracePt t="37506" x="2470150" y="4171950"/>
          <p14:tracePt t="37516" x="2470150" y="4178300"/>
          <p14:tracePt t="37561" x="2470150" y="4184650"/>
          <p14:tracePt t="37625" x="2476500" y="4191000"/>
          <p14:tracePt t="37633" x="2482850" y="4191000"/>
          <p14:tracePt t="37650" x="2501900" y="4197350"/>
          <p14:tracePt t="38139" x="2501900" y="4203700"/>
          <p14:tracePt t="38257" x="2501900" y="4210050"/>
          <p14:tracePt t="38594" x="2501900" y="4216400"/>
          <p14:tracePt t="38600" x="2501900" y="4222750"/>
          <p14:tracePt t="38618" x="2501900" y="4254500"/>
          <p14:tracePt t="38633" x="2489200" y="4286250"/>
          <p14:tracePt t="38649" x="2476500" y="4318000"/>
          <p14:tracePt t="38667" x="2463800" y="4356100"/>
          <p14:tracePt t="38683" x="2457450" y="4387850"/>
          <p14:tracePt t="38700" x="2444750" y="4425950"/>
          <p14:tracePt t="38717" x="2438400" y="4445000"/>
          <p14:tracePt t="38734" x="2432050" y="4476750"/>
          <p14:tracePt t="38750" x="2432050" y="4495800"/>
          <p14:tracePt t="38768" x="2413000" y="4508500"/>
          <p14:tracePt t="38784" x="2406650" y="4521200"/>
          <p14:tracePt t="38803" x="2400300" y="4552950"/>
          <p14:tracePt t="38818" x="2393950" y="4572000"/>
          <p14:tracePt t="38834" x="2381250" y="4591050"/>
          <p14:tracePt t="38850" x="2381250" y="4603750"/>
          <p14:tracePt t="38869" x="2381250" y="4616450"/>
          <p14:tracePt t="38884" x="2381250" y="4629150"/>
          <p14:tracePt t="38901" x="2374900" y="4641850"/>
          <p14:tracePt t="38917" x="2374900" y="4660900"/>
          <p14:tracePt t="38933" x="2374900" y="4679950"/>
          <p14:tracePt t="38967" x="2374900" y="4686300"/>
          <p14:tracePt t="39000" x="2374900" y="4699000"/>
          <p14:tracePt t="39017" x="2374900" y="4718050"/>
          <p14:tracePt t="39033" x="2374900" y="4743450"/>
          <p14:tracePt t="39052" x="2374900" y="4749800"/>
          <p14:tracePt t="39201" x="2374900" y="4756150"/>
          <p14:tracePt t="39225" x="2381250" y="4756150"/>
          <p14:tracePt t="39370" x="2387600" y="4756150"/>
          <p14:tracePt t="39379" x="2393950" y="4756150"/>
          <p14:tracePt t="40153" x="2393950" y="4762500"/>
          <p14:tracePt t="40265" x="2400300" y="4762500"/>
          <p14:tracePt t="40273" x="2413000" y="4737100"/>
          <p14:tracePt t="40284" x="2425700" y="4711700"/>
          <p14:tracePt t="40303" x="2463800" y="4629150"/>
          <p14:tracePt t="40319" x="2508250" y="4540250"/>
          <p14:tracePt t="40334" x="2552700" y="4457700"/>
          <p14:tracePt t="40350" x="2590800" y="4375150"/>
          <p14:tracePt t="40369" x="2660650" y="4260850"/>
          <p14:tracePt t="40383" x="2679700" y="4229100"/>
          <p14:tracePt t="40400" x="2711450" y="4178300"/>
          <p14:tracePt t="40417" x="2717800" y="4152900"/>
          <p14:tracePt t="40420" x="2717800" y="4146550"/>
          <p14:tracePt t="40483" x="2717800" y="4140200"/>
          <p14:tracePt t="40505" x="2717800" y="4127500"/>
          <p14:tracePt t="40514" x="2711450" y="4114800"/>
          <p14:tracePt t="40522" x="2698750" y="4095750"/>
          <p14:tracePt t="40533" x="2692400" y="4089400"/>
          <p14:tracePt t="40553" x="2686050" y="4064000"/>
          <p14:tracePt t="40569" x="2686050" y="4051300"/>
          <p14:tracePt t="40586" x="2686050" y="4019550"/>
          <p14:tracePt t="40599" x="2686050" y="3987800"/>
          <p14:tracePt t="40617" x="2686050" y="3943350"/>
          <p14:tracePt t="40633" x="2679700" y="3930650"/>
          <p14:tracePt t="40754" x="2679700" y="3924300"/>
          <p14:tracePt t="40761" x="2679700" y="3905250"/>
          <p14:tracePt t="40771" x="2679700" y="3892550"/>
          <p14:tracePt t="40783" x="2686050" y="3873500"/>
          <p14:tracePt t="40801" x="2705100" y="3810000"/>
          <p14:tracePt t="40817" x="2749550" y="3651250"/>
          <p14:tracePt t="40835" x="2774950" y="3530600"/>
          <p14:tracePt t="40850" x="2787650" y="3448050"/>
          <p14:tracePt t="40868" x="2800350" y="3403600"/>
          <p14:tracePt t="40883" x="2813050" y="3365500"/>
          <p14:tracePt t="40900" x="2825750" y="3333750"/>
          <p14:tracePt t="40916" x="2838450" y="3314700"/>
          <p14:tracePt t="40933" x="2844800" y="3302000"/>
          <p14:tracePt t="40951" x="2844800" y="3295650"/>
          <p14:tracePt t="41009" x="2844800" y="3289300"/>
          <p14:tracePt t="41023" x="2851150" y="3282950"/>
          <p14:tracePt t="41025" x="2857500" y="3276600"/>
          <p14:tracePt t="41041" x="2863850" y="3276600"/>
          <p14:tracePt t="41121" x="2863850" y="3270250"/>
          <p14:tracePt t="41130" x="2870200" y="3263900"/>
          <p14:tracePt t="41137" x="2870200" y="3257550"/>
          <p14:tracePt t="41443" x="2870200" y="3263900"/>
          <p14:tracePt t="41450" x="2870200" y="3282950"/>
          <p14:tracePt t="41458" x="2863850" y="3314700"/>
          <p14:tracePt t="41466" x="2825750" y="3365500"/>
          <p14:tracePt t="41484" x="2711450" y="3473450"/>
          <p14:tracePt t="41500" x="2571750" y="3644900"/>
          <p14:tracePt t="41516" x="2419350" y="3873500"/>
          <p14:tracePt t="41534" x="2292350" y="4095750"/>
          <p14:tracePt t="41551" x="2165350" y="4286250"/>
          <p14:tracePt t="41553" x="2101850" y="4343400"/>
          <p14:tracePt t="41569" x="2019300" y="4394200"/>
          <p14:tracePt t="41583" x="1841500" y="4483100"/>
          <p14:tracePt t="41601" x="1530350" y="4591050"/>
          <p14:tracePt t="41620" x="1371600" y="4648200"/>
          <p14:tracePt t="41633" x="1250950" y="4660900"/>
          <p14:tracePt t="41650" x="1162050" y="4648200"/>
          <p14:tracePt t="41666" x="1104900" y="4648200"/>
          <p14:tracePt t="41683" x="1085850" y="4648200"/>
          <p14:tracePt t="41700" x="1085850" y="4641850"/>
          <p14:tracePt t="41733" x="1085850" y="4648200"/>
          <p14:tracePt t="41750" x="1079500" y="4654550"/>
          <p14:tracePt t="41766" x="1073150" y="4660900"/>
          <p14:tracePt t="41784" x="1060450" y="4673600"/>
          <p14:tracePt t="41803" x="1047750" y="4679950"/>
          <p14:tracePt t="41836" x="1047750" y="4692650"/>
          <p14:tracePt t="41851" x="1047750" y="4711700"/>
          <p14:tracePt t="41870" x="1047750" y="4737100"/>
          <p14:tracePt t="41883" x="1047750" y="4749800"/>
          <p14:tracePt t="41899" x="1047750" y="4756150"/>
          <p14:tracePt t="41933" x="1047750" y="4762500"/>
          <p14:tracePt t="41950" x="1047750" y="4775200"/>
          <p14:tracePt t="41966" x="1054100" y="4781550"/>
          <p14:tracePt t="42000" x="1054100" y="4787900"/>
          <p14:tracePt t="42066" x="1060450" y="4787900"/>
          <p14:tracePt t="42073" x="1066800" y="4787900"/>
          <p14:tracePt t="42089" x="1073150" y="4787900"/>
          <p14:tracePt t="42100" x="1079500" y="4787900"/>
          <p14:tracePt t="42116" x="1092200" y="4800600"/>
          <p14:tracePt t="42133" x="1098550" y="4806950"/>
          <p14:tracePt t="42217" x="1111250" y="4813300"/>
          <p14:tracePt t="42226" x="1123950" y="4819650"/>
          <p14:tracePt t="42234" x="1136650" y="4826000"/>
          <p14:tracePt t="42250" x="1174750" y="4838700"/>
          <p14:tracePt t="42267" x="1225550" y="4851400"/>
          <p14:tracePt t="42283" x="1263650" y="4857750"/>
          <p14:tracePt t="42304" x="1301750" y="4864100"/>
          <p14:tracePt t="42318" x="1320800" y="4870450"/>
          <p14:tracePt t="42333" x="1339850" y="4876800"/>
          <p14:tracePt t="42350" x="1358900" y="4883150"/>
          <p14:tracePt t="42370" x="1390650" y="4883150"/>
          <p14:tracePt t="42384" x="1409700" y="4883150"/>
          <p14:tracePt t="42400" x="1416050" y="4883150"/>
          <p14:tracePt t="42417" x="1441450" y="4883150"/>
          <p14:tracePt t="42433" x="1466850" y="4883150"/>
          <p14:tracePt t="42450" x="1492250" y="4883150"/>
          <p14:tracePt t="42466" x="1524000" y="4883150"/>
          <p14:tracePt t="42483" x="1562100" y="4883150"/>
          <p14:tracePt t="42500" x="1593850" y="4883150"/>
          <p14:tracePt t="42516" x="1619250" y="4883150"/>
          <p14:tracePt t="42536" x="1625600" y="4876800"/>
          <p14:tracePt t="42553" x="1638300" y="4876800"/>
          <p14:tracePt t="42567" x="1651000" y="4876800"/>
          <p14:tracePt t="42583" x="1676400" y="4876800"/>
          <p14:tracePt t="42585" x="1682750" y="4870450"/>
          <p14:tracePt t="42600" x="1701800" y="4864100"/>
          <p14:tracePt t="42618" x="1733550" y="4864100"/>
          <p14:tracePt t="42633" x="1752600" y="4857750"/>
          <p14:tracePt t="42651" x="1778000" y="4857750"/>
          <p14:tracePt t="42668" x="1803400" y="4851400"/>
          <p14:tracePt t="42684" x="1822450" y="4845050"/>
          <p14:tracePt t="42700" x="1841500" y="4832350"/>
          <p14:tracePt t="42717" x="1860550" y="4832350"/>
          <p14:tracePt t="42733" x="1866900" y="4826000"/>
          <p14:tracePt t="42750" x="1885950" y="4813300"/>
          <p14:tracePt t="42767" x="1905000" y="4800600"/>
          <p14:tracePt t="42786" x="1930400" y="4787900"/>
          <p14:tracePt t="42803" x="1949450" y="4781550"/>
          <p14:tracePt t="42819" x="1968500" y="4768850"/>
          <p14:tracePt t="42834" x="1974850" y="4756150"/>
          <p14:tracePt t="42850" x="1987550" y="4749800"/>
          <p14:tracePt t="42867" x="2000250" y="4730750"/>
          <p14:tracePt t="42883" x="2019300" y="4724400"/>
          <p14:tracePt t="42901" x="2032000" y="4705350"/>
          <p14:tracePt t="42917" x="2051050" y="4686300"/>
          <p14:tracePt t="42933" x="2063750" y="4673600"/>
          <p14:tracePt t="42950" x="2076450" y="4667250"/>
          <p14:tracePt t="42966" x="2076450" y="4660900"/>
          <p14:tracePt t="42985" x="2101850" y="4641850"/>
          <p14:tracePt t="43000" x="2108200" y="4622800"/>
          <p14:tracePt t="43017" x="2133600" y="4591050"/>
          <p14:tracePt t="43018" x="2146300" y="4572000"/>
          <p14:tracePt t="43033" x="2165350" y="4540250"/>
          <p14:tracePt t="43051" x="2197100" y="4521200"/>
          <p14:tracePt t="43069" x="2216150" y="4502150"/>
          <p14:tracePt t="43085" x="2247900" y="4489450"/>
          <p14:tracePt t="43100" x="2266950" y="4464050"/>
          <p14:tracePt t="43119" x="2292350" y="4438650"/>
          <p14:tracePt t="43133" x="2317750" y="4406900"/>
          <p14:tracePt t="43150" x="2336800" y="4375150"/>
          <p14:tracePt t="43166" x="2355850" y="4349750"/>
          <p14:tracePt t="43183" x="2362200" y="4337050"/>
          <p14:tracePt t="43200" x="2374900" y="4337050"/>
          <p14:tracePt t="43217" x="2400300" y="4318000"/>
          <p14:tracePt t="43233" x="2419350" y="4298950"/>
          <p14:tracePt t="43250" x="2438400" y="4279900"/>
          <p14:tracePt t="43267" x="2457450" y="4254500"/>
          <p14:tracePt t="43285" x="2470150" y="4241800"/>
          <p14:tracePt t="43302" x="2489200" y="4229100"/>
          <p14:tracePt t="43318" x="2508250" y="4210050"/>
          <p14:tracePt t="43333" x="2540000" y="4197350"/>
          <p14:tracePt t="43350" x="2559050" y="4184650"/>
          <p14:tracePt t="43369" x="2571750" y="4165600"/>
          <p14:tracePt t="43383" x="2578100" y="4152900"/>
          <p14:tracePt t="43400" x="2590800" y="4146550"/>
          <p14:tracePt t="43418" x="2609850" y="4127500"/>
          <p14:tracePt t="43436" x="2622550" y="4102100"/>
          <p14:tracePt t="43450" x="2641600" y="4076700"/>
          <p14:tracePt t="43467" x="2654300" y="4064000"/>
          <p14:tracePt t="43484" x="2660650" y="4051300"/>
          <p14:tracePt t="43500" x="2667000" y="4051300"/>
          <p14:tracePt t="43517" x="2679700" y="4051300"/>
          <p14:tracePt t="43536" x="2692400" y="4032250"/>
          <p14:tracePt t="43552" x="2711450" y="4006850"/>
          <p14:tracePt t="43569" x="2736850" y="3937000"/>
          <p14:tracePt t="43586" x="2743200" y="3905250"/>
          <p14:tracePt t="43600" x="2749550" y="3892550"/>
          <p14:tracePt t="43616" x="2774950" y="3860800"/>
          <p14:tracePt t="43617" x="2781300" y="3841750"/>
          <p14:tracePt t="43633" x="2794000" y="3797300"/>
          <p14:tracePt t="43651" x="2806700" y="3759200"/>
          <p14:tracePt t="43667" x="2819400" y="3727450"/>
          <p14:tracePt t="43683" x="2832100" y="3702050"/>
          <p14:tracePt t="43700" x="2844800" y="3663950"/>
          <p14:tracePt t="43718" x="2863850" y="3632200"/>
          <p14:tracePt t="43734" x="2876550" y="3600450"/>
          <p14:tracePt t="43751" x="2882900" y="3568700"/>
          <p14:tracePt t="43766" x="2889250" y="3549650"/>
          <p14:tracePt t="43786" x="2901950" y="3517900"/>
          <p14:tracePt t="43801" x="2908300" y="3486150"/>
          <p14:tracePt t="43818" x="2921000" y="3454400"/>
          <p14:tracePt t="43834" x="2933700" y="3422650"/>
          <p14:tracePt t="43850" x="2946400" y="3390900"/>
          <p14:tracePt t="43869" x="2952750" y="3359150"/>
          <p14:tracePt t="43885" x="2965450" y="3327400"/>
          <p14:tracePt t="43900" x="2984500" y="3289300"/>
          <p14:tracePt t="43916" x="3003550" y="3251200"/>
          <p14:tracePt t="43934" x="3016250" y="3232150"/>
          <p14:tracePt t="43950" x="3022600" y="3206750"/>
          <p14:tracePt t="43967" x="3022600" y="3187700"/>
          <p14:tracePt t="43984" x="3022600" y="3175000"/>
          <p14:tracePt t="44001" x="3028950" y="3162300"/>
          <p14:tracePt t="44243" x="3028950" y="3168650"/>
          <p14:tracePt t="44257" x="3028950" y="3175000"/>
          <p14:tracePt t="44265" x="3028950" y="3181350"/>
          <p14:tracePt t="44276" x="3028950" y="3187700"/>
          <p14:tracePt t="44283" x="3022600" y="3187700"/>
          <p14:tracePt t="44321" x="3016250" y="3187700"/>
          <p14:tracePt t="44345" x="3003550" y="3187700"/>
          <p14:tracePt t="44353" x="2990850" y="3200400"/>
          <p14:tracePt t="44366" x="2978150" y="3206750"/>
          <p14:tracePt t="44383" x="2971800" y="3219450"/>
          <p14:tracePt t="44400" x="2959100" y="3225800"/>
          <p14:tracePt t="44417" x="2952750" y="3232150"/>
          <p14:tracePt t="44417" x="2946400" y="3238500"/>
          <p14:tracePt t="44435" x="2940050" y="3238500"/>
          <p14:tracePt t="44657" x="2940050" y="3244850"/>
          <p14:tracePt t="44690" x="2933700" y="3251200"/>
          <p14:tracePt t="44724" x="2921000" y="3251200"/>
          <p14:tracePt t="44729" x="2914650" y="3251200"/>
          <p14:tracePt t="44737" x="2901950" y="3251200"/>
          <p14:tracePt t="44750" x="2889250" y="3251200"/>
          <p14:tracePt t="44767" x="2876550" y="3251200"/>
          <p14:tracePt t="44787" x="2870200" y="3251200"/>
          <p14:tracePt t="44881" x="2870200" y="3257550"/>
          <p14:tracePt t="44890" x="2844800" y="3263900"/>
          <p14:tracePt t="44900" x="2825750" y="3263900"/>
          <p14:tracePt t="44918" x="2762250" y="3263900"/>
          <p14:tracePt t="44934" x="2667000" y="3251200"/>
          <p14:tracePt t="44950" x="2533650" y="3257550"/>
          <p14:tracePt t="44967" x="2374900" y="3251200"/>
          <p14:tracePt t="44983" x="2165350" y="3194050"/>
          <p14:tracePt t="45000" x="1962150" y="3149600"/>
          <p14:tracePt t="45002" x="1879600" y="3130550"/>
          <p14:tracePt t="45017" x="1701800" y="3092450"/>
          <p14:tracePt t="45033" x="1530350" y="3054350"/>
          <p14:tracePt t="45052" x="1416050" y="3048000"/>
          <p14:tracePt t="45069" x="1320800" y="3048000"/>
          <p14:tracePt t="45084" x="1244600" y="3048000"/>
          <p14:tracePt t="45100" x="1206500" y="3048000"/>
          <p14:tracePt t="45118" x="1187450" y="3048000"/>
          <p14:tracePt t="45169" x="1181100" y="3048000"/>
          <p14:tracePt t="45177" x="1162050" y="3048000"/>
          <p14:tracePt t="45185" x="1143000" y="3048000"/>
          <p14:tracePt t="45200" x="1117600" y="3048000"/>
          <p14:tracePt t="45218" x="1028700" y="3048000"/>
          <p14:tracePt t="45233" x="952500" y="3048000"/>
          <p14:tracePt t="45250" x="863600" y="3060700"/>
          <p14:tracePt t="45266" x="762000" y="3067050"/>
          <p14:tracePt t="45284" x="673100" y="3067050"/>
          <p14:tracePt t="45303" x="584200" y="3054350"/>
          <p14:tracePt t="45319" x="514350" y="3054350"/>
          <p14:tracePt t="45320" x="488950" y="3054350"/>
          <p14:tracePt t="45333" x="463550" y="3054350"/>
          <p14:tracePt t="45350" x="438150" y="3054350"/>
          <p14:tracePt t="45369" x="419100" y="3067050"/>
          <p14:tracePt t="45384" x="406400" y="3067050"/>
          <p14:tracePt t="45401" x="387350" y="3086100"/>
          <p14:tracePt t="45417" x="374650" y="3092450"/>
          <p14:tracePt t="45433" x="368300" y="3105150"/>
          <p14:tracePt t="45450" x="361950" y="3105150"/>
          <p14:tracePt t="45484" x="349250" y="3105150"/>
          <p14:tracePt t="45501" x="349250" y="3111500"/>
          <p14:tracePt t="45553" x="349250" y="3117850"/>
          <p14:tracePt t="45594" x="355600" y="3124200"/>
          <p14:tracePt t="45601" x="361950" y="3124200"/>
          <p14:tracePt t="45610" x="368300" y="3130550"/>
          <p14:tracePt t="45619" x="381000" y="3136900"/>
          <p14:tracePt t="45633" x="412750" y="3149600"/>
          <p14:tracePt t="45650" x="450850" y="3155950"/>
          <p14:tracePt t="45666" x="495300" y="3155950"/>
          <p14:tracePt t="45684" x="546100" y="3155950"/>
          <p14:tracePt t="45699" x="584200" y="3155950"/>
          <p14:tracePt t="45717" x="635000" y="3155950"/>
          <p14:tracePt t="45733" x="685800" y="3155950"/>
          <p14:tracePt t="45751" x="736600" y="3155950"/>
          <p14:tracePt t="45768" x="781050" y="3155950"/>
          <p14:tracePt t="45783" x="806450" y="3155950"/>
          <p14:tracePt t="45803" x="812800" y="3155950"/>
          <p14:tracePt t="45840" x="819150" y="3155950"/>
          <p14:tracePt t="45850" x="825500" y="3155950"/>
          <p14:tracePt t="45867" x="844550" y="3155950"/>
          <p14:tracePt t="45883" x="863600" y="3155950"/>
          <p14:tracePt t="45900" x="882650" y="3155950"/>
          <p14:tracePt t="45916" x="901700" y="3155950"/>
          <p14:tracePt t="45933" x="939800" y="3155950"/>
          <p14:tracePt t="45950" x="990600" y="3155950"/>
          <p14:tracePt t="45967" x="1047750" y="3155950"/>
          <p14:tracePt t="45985" x="1136650" y="3162300"/>
          <p14:tracePt t="46000" x="1168400" y="3162300"/>
          <p14:tracePt t="46017" x="1244600" y="3162300"/>
          <p14:tracePt t="46033" x="1276350" y="3162300"/>
          <p14:tracePt t="46051" x="1314450" y="3175000"/>
          <p14:tracePt t="46069" x="1339850" y="3175000"/>
          <p14:tracePt t="46084" x="1365250" y="3175000"/>
          <p14:tracePt t="46100" x="1390650" y="3181350"/>
          <p14:tracePt t="46117" x="1416050" y="3187700"/>
          <p14:tracePt t="46133" x="1435100" y="3187700"/>
          <p14:tracePt t="46150" x="1447800" y="3187700"/>
          <p14:tracePt t="46166" x="1473200" y="3194050"/>
          <p14:tracePt t="46183" x="1504950" y="3206750"/>
          <p14:tracePt t="46202" x="1568450" y="3225800"/>
          <p14:tracePt t="46217" x="1600200" y="3232150"/>
          <p14:tracePt t="46233" x="1619250" y="3232150"/>
          <p14:tracePt t="46251" x="1638300" y="3232150"/>
          <p14:tracePt t="46283" x="1644650" y="3232150"/>
          <p14:tracePt t="46538" x="1651000" y="3232150"/>
          <p14:tracePt t="46545" x="1670050" y="3232150"/>
          <p14:tracePt t="46553" x="1689100" y="3232150"/>
          <p14:tracePt t="46570" x="1708150" y="3232150"/>
          <p14:tracePt t="46584" x="1765300" y="3244850"/>
          <p14:tracePt t="46600" x="1816100" y="3251200"/>
          <p14:tracePt t="46617" x="1885950" y="3257550"/>
          <p14:tracePt t="46633" x="1924050" y="3257550"/>
          <p14:tracePt t="46650" x="1962150" y="3257550"/>
          <p14:tracePt t="46666" x="1993900" y="3257550"/>
          <p14:tracePt t="46683" x="2032000" y="3257550"/>
          <p14:tracePt t="46700" x="2070100" y="3257550"/>
          <p14:tracePt t="46718" x="2114550" y="3257550"/>
          <p14:tracePt t="46733" x="2159000" y="3257550"/>
          <p14:tracePt t="46750" x="2203450" y="3257550"/>
          <p14:tracePt t="46766" x="2241550" y="3257550"/>
          <p14:tracePt t="46783" x="2286000" y="3263900"/>
          <p14:tracePt t="46801" x="2349500" y="3270250"/>
          <p14:tracePt t="46819" x="2400300" y="3270250"/>
          <p14:tracePt t="46836" x="2457450" y="3270250"/>
          <p14:tracePt t="46850" x="2520950" y="3270250"/>
          <p14:tracePt t="46869" x="2584450" y="3270250"/>
          <p14:tracePt t="46884" x="2641600" y="3270250"/>
          <p14:tracePt t="46901" x="2692400" y="3270250"/>
          <p14:tracePt t="46916" x="2736850" y="3270250"/>
          <p14:tracePt t="46933" x="2768600" y="3270250"/>
          <p14:tracePt t="46951" x="2813050" y="3270250"/>
          <p14:tracePt t="46966" x="2844800" y="3276600"/>
          <p14:tracePt t="46984" x="2876550" y="3276600"/>
          <p14:tracePt t="47000" x="2901950" y="3276600"/>
          <p14:tracePt t="47002" x="2921000" y="3276600"/>
          <p14:tracePt t="47019" x="2959100" y="3289300"/>
          <p14:tracePt t="47036" x="3003550" y="3295650"/>
          <p14:tracePt t="47052" x="3060700" y="3308350"/>
          <p14:tracePt t="47068" x="3130550" y="3321050"/>
          <p14:tracePt t="47084" x="3200400" y="3321050"/>
          <p14:tracePt t="47100" x="3263900" y="3321050"/>
          <p14:tracePt t="47116" x="3327400" y="3321050"/>
          <p14:tracePt t="47133" x="3390900" y="3333750"/>
          <p14:tracePt t="47151" x="3448050" y="3333750"/>
          <p14:tracePt t="47167" x="3498850" y="3333750"/>
          <p14:tracePt t="47184" x="3524250" y="3333750"/>
          <p14:tracePt t="47353" x="3517900" y="3333750"/>
          <p14:tracePt t="47362" x="3505200" y="3327400"/>
          <p14:tracePt t="47369" x="3479800" y="3314700"/>
          <p14:tracePt t="47383" x="3454400" y="3308350"/>
          <p14:tracePt t="47400" x="3378200" y="3289300"/>
          <p14:tracePt t="47417" x="3321050" y="3276600"/>
          <p14:tracePt t="47419" x="3282950" y="3276600"/>
          <p14:tracePt t="47433" x="3200400" y="3263900"/>
          <p14:tracePt t="47450" x="3111500" y="3244850"/>
          <p14:tracePt t="47467" x="3016250" y="3251200"/>
          <p14:tracePt t="47485" x="2921000" y="3251200"/>
          <p14:tracePt t="47500" x="2813050" y="3251200"/>
          <p14:tracePt t="47517" x="2705100" y="3244850"/>
          <p14:tracePt t="47537" x="2603500" y="3232150"/>
          <p14:tracePt t="47552" x="2527300" y="3232150"/>
          <p14:tracePt t="47568" x="2476500" y="3225800"/>
          <p14:tracePt t="47585" x="2457450" y="3225800"/>
          <p14:tracePt t="47673" x="2463800" y="3225800"/>
          <p14:tracePt t="47681" x="2470150" y="3225800"/>
          <p14:tracePt t="47689" x="2482850" y="3225800"/>
          <p14:tracePt t="47701" x="2501900" y="3225800"/>
          <p14:tracePt t="47717" x="2565400" y="3225800"/>
          <p14:tracePt t="47734" x="2667000" y="3225800"/>
          <p14:tracePt t="47750" x="2800350" y="3251200"/>
          <p14:tracePt t="47767" x="2946400" y="3244850"/>
          <p14:tracePt t="47786" x="3162300" y="3244850"/>
          <p14:tracePt t="47803" x="3270250" y="3244850"/>
          <p14:tracePt t="47819" x="3365500" y="3244850"/>
          <p14:tracePt t="47833" x="3441700" y="3244850"/>
          <p14:tracePt t="47850" x="3492500" y="3244850"/>
          <p14:tracePt t="47868" x="3517900" y="3244850"/>
          <p14:tracePt t="47883" x="3530600" y="3244850"/>
          <p14:tracePt t="47900" x="3543300" y="3244850"/>
          <p14:tracePt t="47916" x="3562350" y="3251200"/>
          <p14:tracePt t="47935" x="3587750" y="3251200"/>
          <p14:tracePt t="47950" x="3619500" y="3263900"/>
          <p14:tracePt t="47967" x="3638550" y="3263900"/>
          <p14:tracePt t="47985" x="3651250" y="3270250"/>
          <p14:tracePt t="48002" x="3651250" y="3276600"/>
          <p14:tracePt t="48041" x="3651250" y="3282950"/>
          <p14:tracePt t="48137" x="3651250" y="3276600"/>
          <p14:tracePt t="48217" x="3651250" y="3270250"/>
          <p14:tracePt t="48345" x="3644900" y="3270250"/>
          <p14:tracePt t="48393" x="3632200" y="3270250"/>
          <p14:tracePt t="48403" x="3625850" y="3270250"/>
          <p14:tracePt t="48412" x="3619500" y="3270250"/>
          <p14:tracePt t="48419" x="3606800" y="3270250"/>
          <p14:tracePt t="48433" x="3594100" y="3270250"/>
          <p14:tracePt t="48450" x="3587750" y="3270250"/>
          <p14:tracePt t="48468" x="3568700" y="3270250"/>
          <p14:tracePt t="48484" x="3549650" y="3276600"/>
          <p14:tracePt t="48500" x="3511550" y="3276600"/>
          <p14:tracePt t="48516" x="3460750" y="3282950"/>
          <p14:tracePt t="48533" x="3403600" y="3282950"/>
          <p14:tracePt t="48551" x="3340100" y="3282950"/>
          <p14:tracePt t="48567" x="3276600" y="3282950"/>
          <p14:tracePt t="48570" x="3257550" y="3282950"/>
          <p14:tracePt t="48584" x="3232150" y="3282950"/>
          <p14:tracePt t="48600" x="3181350" y="3282950"/>
          <p14:tracePt t="48617" x="3117850" y="3282950"/>
          <p14:tracePt t="48633" x="3073400" y="3282950"/>
          <p14:tracePt t="48650" x="3028950" y="3282950"/>
          <p14:tracePt t="48668" x="2984500" y="3308350"/>
          <p14:tracePt t="48684" x="2940050" y="3308350"/>
          <p14:tracePt t="48700" x="2908300" y="3321050"/>
          <p14:tracePt t="48716" x="2889250" y="3321050"/>
          <p14:tracePt t="48733" x="2882900" y="3321050"/>
          <p14:tracePt t="48750" x="2882900" y="3327400"/>
          <p14:tracePt t="49085" x="2882900" y="3314700"/>
          <p14:tracePt t="49089" x="2876550" y="3314700"/>
          <p14:tracePt t="49100" x="2870200" y="3308350"/>
          <p14:tracePt t="49117" x="2863850" y="3302000"/>
          <p14:tracePt t="49305" x="2870200" y="3302000"/>
          <p14:tracePt t="49434" x="2870200" y="3282950"/>
          <p14:tracePt t="49443" x="2882900" y="3263900"/>
          <p14:tracePt t="49450" x="2895600" y="3251200"/>
          <p14:tracePt t="49466" x="2921000" y="3206750"/>
          <p14:tracePt t="49483" x="2940050" y="3143250"/>
          <p14:tracePt t="49500" x="2971800" y="3041650"/>
          <p14:tracePt t="49518" x="3028950" y="2870200"/>
          <p14:tracePt t="49535" x="3079750" y="2654300"/>
          <p14:tracePt t="49552" x="3143250" y="2432050"/>
          <p14:tracePt t="49554" x="3175000" y="2349500"/>
          <p14:tracePt t="49569" x="3213100" y="2235200"/>
          <p14:tracePt t="49586" x="3251200" y="2171700"/>
          <p14:tracePt t="49601" x="3270250" y="2095500"/>
          <p14:tracePt t="49617" x="3282950" y="2057400"/>
          <p14:tracePt t="49633" x="3282950" y="1949450"/>
          <p14:tracePt t="49650" x="3276600" y="1924050"/>
          <p14:tracePt t="49683" x="3276600" y="1917700"/>
          <p14:tracePt t="49700" x="3276600" y="1905000"/>
          <p14:tracePt t="49716" x="3276600" y="1885950"/>
          <p14:tracePt t="49857" x="3282950" y="1885950"/>
          <p14:tracePt t="49873" x="3282950" y="1898650"/>
          <p14:tracePt t="49881" x="3282950" y="1943100"/>
          <p14:tracePt t="49889" x="3282950" y="2012950"/>
          <p14:tracePt t="49900" x="3282950" y="2082800"/>
          <p14:tracePt t="49916" x="3225800" y="2298700"/>
          <p14:tracePt t="49933" x="3194050" y="2546350"/>
          <p14:tracePt t="49950" x="3175000" y="2794000"/>
          <p14:tracePt t="49966" x="3175000" y="2990850"/>
          <p14:tracePt t="49983" x="3175000" y="3117850"/>
          <p14:tracePt t="50001" x="3136900" y="3194050"/>
          <p14:tracePt t="50018" x="3124200" y="3282950"/>
          <p14:tracePt t="50037" x="3111500" y="3321050"/>
          <p14:tracePt t="50053" x="3105150" y="3333750"/>
          <p14:tracePt t="50105" x="3098800" y="3333750"/>
          <p14:tracePt t="50115" x="3092450" y="3333750"/>
          <p14:tracePt t="50121" x="3079750" y="3346450"/>
          <p14:tracePt t="50133" x="3073400" y="3359150"/>
          <p14:tracePt t="50150" x="3067050" y="3371850"/>
          <p14:tracePt t="50167" x="3060700" y="3378200"/>
          <p14:tracePt t="50202" x="3054350" y="3378200"/>
          <p14:tracePt t="50314" x="3048000" y="3378200"/>
          <p14:tracePt t="50321" x="3035300" y="3378200"/>
          <p14:tracePt t="50336" x="3028950" y="3371850"/>
          <p14:tracePt t="50350" x="3016250" y="3346450"/>
          <p14:tracePt t="50366" x="2997200" y="3321050"/>
          <p14:tracePt t="50385" x="2978150" y="3289300"/>
          <p14:tracePt t="50417" x="2965450" y="3270250"/>
          <p14:tracePt t="50433" x="2959100" y="3251200"/>
          <p14:tracePt t="50450" x="2952750" y="3232150"/>
          <p14:tracePt t="50467" x="2940050" y="3213100"/>
          <p14:tracePt t="50483" x="2940050" y="3200400"/>
          <p14:tracePt t="50517" x="2933700" y="3194050"/>
          <p14:tracePt t="50551" x="2933700" y="3187700"/>
          <p14:tracePt t="50673" x="2933700" y="3181350"/>
          <p14:tracePt t="51562" x="2940050" y="3181350"/>
          <p14:tracePt t="51569" x="2952750" y="3181350"/>
          <p14:tracePt t="51585" x="2965450" y="3181350"/>
          <p14:tracePt t="51601" x="3028950" y="3181350"/>
          <p14:tracePt t="51617" x="3079750" y="3181350"/>
          <p14:tracePt t="51633" x="3124200" y="3181350"/>
          <p14:tracePt t="51650" x="3149600" y="3181350"/>
          <p14:tracePt t="51668" x="3162300" y="3181350"/>
          <p14:tracePt t="51809" x="3175000" y="3181350"/>
          <p14:tracePt t="51821" x="3194050" y="3181350"/>
          <p14:tracePt t="51824" x="3213100" y="3181350"/>
          <p14:tracePt t="51836" x="3232150" y="3181350"/>
          <p14:tracePt t="51850" x="3276600" y="3181350"/>
          <p14:tracePt t="51866" x="3327400" y="3181350"/>
          <p14:tracePt t="51883" x="3359150" y="3181350"/>
          <p14:tracePt t="51900" x="3378200" y="3181350"/>
          <p14:tracePt t="51917" x="3384550" y="3181350"/>
          <p14:tracePt t="52024" x="3390900" y="3181350"/>
          <p14:tracePt t="52035" x="3409950" y="3181350"/>
          <p14:tracePt t="52041" x="3422650" y="3181350"/>
          <p14:tracePt t="52052" x="3435350" y="3175000"/>
          <p14:tracePt t="52068" x="3460750" y="3162300"/>
          <p14:tracePt t="52086" x="3492500" y="3162300"/>
          <p14:tracePt t="52100" x="3517900" y="3155950"/>
          <p14:tracePt t="52117" x="3536950" y="3149600"/>
          <p14:tracePt t="52135" x="3543300" y="3149600"/>
          <p14:tracePt t="52257" x="3549650" y="3149600"/>
          <p14:tracePt t="52265" x="3562350" y="3143250"/>
          <p14:tracePt t="52273" x="3581400" y="3136900"/>
          <p14:tracePt t="52286" x="3594100" y="3130550"/>
          <p14:tracePt t="52302" x="3613150" y="3124200"/>
          <p14:tracePt t="52319" x="3644900" y="3117850"/>
          <p14:tracePt t="52333" x="3670300" y="3098800"/>
          <p14:tracePt t="52350" x="3702050" y="3086100"/>
          <p14:tracePt t="52370" x="3727450" y="3073400"/>
          <p14:tracePt t="52383" x="3752850" y="3054350"/>
          <p14:tracePt t="52400" x="3778250" y="3041650"/>
          <p14:tracePt t="52417" x="3810000" y="3035300"/>
          <p14:tracePt t="52433" x="3835400" y="3022600"/>
          <p14:tracePt t="52450" x="3854450" y="3022600"/>
          <p14:tracePt t="52467" x="3873500" y="3009900"/>
          <p14:tracePt t="52485" x="3886200" y="3003550"/>
          <p14:tracePt t="52500" x="3911600" y="2990850"/>
          <p14:tracePt t="52517" x="3924300" y="2978150"/>
          <p14:tracePt t="52535" x="3943350" y="2978150"/>
          <p14:tracePt t="52551" x="3956050" y="2965450"/>
          <p14:tracePt t="52552" x="3968750" y="2965450"/>
          <p14:tracePt t="52569" x="3981450" y="2965450"/>
          <p14:tracePt t="52585" x="4032250" y="2952750"/>
          <p14:tracePt t="52600" x="4044950" y="2946400"/>
          <p14:tracePt t="52618" x="4089400" y="2940050"/>
          <p14:tracePt t="52633" x="4108450" y="2940050"/>
          <p14:tracePt t="52650" x="4121150" y="2927350"/>
          <p14:tracePt t="52666" x="4127500" y="2927350"/>
          <p14:tracePt t="52683" x="4140200" y="2921000"/>
          <p14:tracePt t="52700" x="4140200" y="2914650"/>
          <p14:tracePt t="52733" x="4146550" y="2914650"/>
          <p14:tracePt t="52750" x="4171950" y="2914650"/>
          <p14:tracePt t="52770" x="4197350" y="2895600"/>
          <p14:tracePt t="52786" x="4260850" y="2889250"/>
          <p14:tracePt t="52802" x="4279900" y="2889250"/>
          <p14:tracePt t="52818" x="4311650" y="2882900"/>
          <p14:tracePt t="52835" x="4324350" y="2876550"/>
          <p14:tracePt t="52850" x="4343400" y="2876550"/>
          <p14:tracePt t="52869" x="4356100" y="2876550"/>
          <p14:tracePt t="52884" x="4362450" y="2876550"/>
          <p14:tracePt t="52900" x="4381500" y="2870200"/>
          <p14:tracePt t="52916" x="4387850" y="2863850"/>
          <p14:tracePt t="52933" x="4406900" y="2863850"/>
          <p14:tracePt t="52950" x="4432300" y="2863850"/>
          <p14:tracePt t="52966" x="4451350" y="2863850"/>
          <p14:tracePt t="52985" x="4476750" y="2857500"/>
          <p14:tracePt t="53002" x="4489450" y="2857500"/>
          <p14:tracePt t="53020" x="4502150" y="2851150"/>
          <p14:tracePt t="53035" x="4508500" y="2844800"/>
          <p14:tracePt t="53052" x="4514850" y="2844800"/>
          <p14:tracePt t="53121" x="4521200" y="2844800"/>
          <p14:tracePt t="53130" x="4533900" y="2838450"/>
          <p14:tracePt t="53137" x="4546600" y="2832100"/>
          <p14:tracePt t="53150" x="4559300" y="2825750"/>
          <p14:tracePt t="53168" x="4584700" y="2825750"/>
          <p14:tracePt t="53184" x="4591050" y="2819400"/>
          <p14:tracePt t="53200" x="4603750" y="2819400"/>
          <p14:tracePt t="53329" x="4603750" y="2813050"/>
          <p14:tracePt t="53345" x="4616450" y="2806700"/>
          <p14:tracePt t="53352" x="4622800" y="2806700"/>
          <p14:tracePt t="53362" x="4629150" y="2806700"/>
          <p14:tracePt t="53383" x="4635500" y="2800350"/>
          <p14:tracePt t="53401" x="4648200" y="2800350"/>
          <p14:tracePt t="53513" x="4648200" y="2794000"/>
          <p14:tracePt t="53522" x="4648200" y="2781300"/>
          <p14:tracePt t="53530" x="4673600" y="2774950"/>
          <p14:tracePt t="53536" x="4692650" y="2762250"/>
          <p14:tracePt t="53551" x="4724400" y="2755900"/>
          <p14:tracePt t="53569" x="4756150" y="2743200"/>
          <p14:tracePt t="53583" x="4787900" y="2730500"/>
          <p14:tracePt t="53600" x="4806950" y="2724150"/>
          <p14:tracePt t="53617" x="4826000" y="2705100"/>
          <p14:tracePt t="53619" x="4838700" y="2705100"/>
          <p14:tracePt t="53675" x="4838700" y="2698750"/>
          <p14:tracePt t="53761" x="4851400" y="2698750"/>
          <p14:tracePt t="53771" x="4870450" y="2686050"/>
          <p14:tracePt t="53777" x="4889500" y="2679700"/>
          <p14:tracePt t="53788" x="4908550" y="2679700"/>
          <p14:tracePt t="53801" x="4959350" y="2660650"/>
          <p14:tracePt t="53819" x="5010150" y="2647950"/>
          <p14:tracePt t="53834" x="5054600" y="2628900"/>
          <p14:tracePt t="53850" x="5086350" y="2622550"/>
          <p14:tracePt t="53869" x="5130800" y="2609850"/>
          <p14:tracePt t="53883" x="5162550" y="2603500"/>
          <p14:tracePt t="53901" x="5187950" y="2590800"/>
          <p14:tracePt t="53917" x="5207000" y="2590800"/>
          <p14:tracePt t="53934" x="5219700" y="2584450"/>
          <p14:tracePt t="53950" x="5238750" y="2584450"/>
          <p14:tracePt t="53967" x="5251450" y="2571750"/>
          <p14:tracePt t="53970" x="5257800" y="2571750"/>
          <p14:tracePt t="53983" x="5270500" y="2571750"/>
          <p14:tracePt t="54001" x="5295900" y="2559050"/>
          <p14:tracePt t="54017" x="5327650" y="2559050"/>
          <p14:tracePt t="54035" x="5365750" y="2559050"/>
          <p14:tracePt t="54052" x="5422900" y="2559050"/>
          <p14:tracePt t="54070" x="5473700" y="2552700"/>
          <p14:tracePt t="54084" x="5524500" y="2540000"/>
          <p14:tracePt t="54100" x="5575300" y="2527300"/>
          <p14:tracePt t="54117" x="5613400" y="2520950"/>
          <p14:tracePt t="54133" x="5645150" y="2514600"/>
          <p14:tracePt t="54150" x="5657850" y="2508250"/>
          <p14:tracePt t="54167" x="5676900" y="2501900"/>
          <p14:tracePt t="54184" x="5695950" y="2489200"/>
          <p14:tracePt t="54200" x="5721350" y="2470150"/>
          <p14:tracePt t="54217" x="5759450" y="2444750"/>
          <p14:tracePt t="54236" x="5778500" y="2432050"/>
          <p14:tracePt t="54252" x="5797550" y="2419350"/>
          <p14:tracePt t="54266" x="5822950" y="2413000"/>
          <p14:tracePt t="54286" x="5842000" y="2400300"/>
          <p14:tracePt t="54303" x="5854700" y="2381250"/>
          <p14:tracePt t="54320" x="5867400" y="2374900"/>
          <p14:tracePt t="54334" x="5886450" y="2362200"/>
          <p14:tracePt t="54351" x="5905500" y="2349500"/>
          <p14:tracePt t="54369" x="5956300" y="2324100"/>
          <p14:tracePt t="54385" x="5988050" y="2311400"/>
          <p14:tracePt t="54402" x="6000750" y="2305050"/>
          <p14:tracePt t="54417" x="6007100" y="2305050"/>
          <p14:tracePt t="54777" x="6000750" y="2305050"/>
          <p14:tracePt t="54786" x="5981700" y="2311400"/>
          <p14:tracePt t="54793" x="5949950" y="2355850"/>
          <p14:tracePt t="54805" x="5911850" y="2419350"/>
          <p14:tracePt t="54820" x="5810250" y="2552700"/>
          <p14:tracePt t="54835" x="5695950" y="2679700"/>
          <p14:tracePt t="54850" x="5524500" y="2787650"/>
          <p14:tracePt t="54866" x="5372100" y="2863850"/>
          <p14:tracePt t="54883" x="5270500" y="2901950"/>
          <p14:tracePt t="54900" x="5175250" y="2933700"/>
          <p14:tracePt t="54916" x="5086350" y="2965450"/>
          <p14:tracePt t="54933" x="4997450" y="2984500"/>
          <p14:tracePt t="54950" x="4959350" y="2997200"/>
          <p14:tracePt t="54967" x="4940300" y="3003550"/>
          <p14:tracePt t="54984" x="4921250" y="3009900"/>
          <p14:tracePt t="55000" x="4895850" y="3016250"/>
          <p14:tracePt t="55018" x="4838700" y="3035300"/>
          <p14:tracePt t="55037" x="4800600" y="3035300"/>
          <p14:tracePt t="55052" x="4749800" y="3048000"/>
          <p14:tracePt t="55068" x="4699000" y="3060700"/>
          <p14:tracePt t="55086" x="4629150" y="3086100"/>
          <p14:tracePt t="55100" x="4546600" y="3149600"/>
          <p14:tracePt t="55120" x="4457700" y="3251200"/>
          <p14:tracePt t="55135" x="4362450" y="3390900"/>
          <p14:tracePt t="55152" x="4305300" y="3613150"/>
          <p14:tracePt t="55167" x="4279900" y="3829050"/>
          <p14:tracePt t="55183" x="4279900" y="3962400"/>
          <p14:tracePt t="55200" x="4279900" y="4064000"/>
          <p14:tracePt t="55202" x="4279900" y="4108450"/>
          <p14:tracePt t="55217" x="4279900" y="4216400"/>
          <p14:tracePt t="55233" x="4292600" y="4330700"/>
          <p14:tracePt t="55250" x="4324350" y="4400550"/>
          <p14:tracePt t="55267" x="4356100" y="4438650"/>
          <p14:tracePt t="55313" x="4349750" y="4438650"/>
          <p14:tracePt t="55321" x="4349750" y="4432300"/>
          <p14:tracePt t="55333" x="4343400" y="4432300"/>
          <p14:tracePt t="55350" x="4337050" y="4438650"/>
          <p14:tracePt t="55368" x="4330700" y="4445000"/>
          <p14:tracePt t="55401" x="4324350" y="4445000"/>
          <p14:tracePt t="55417" x="4298950" y="4445000"/>
          <p14:tracePt t="55435" x="4260850" y="4464050"/>
          <p14:tracePt t="55451" x="4203700" y="4502150"/>
          <p14:tracePt t="55467" x="4152900" y="4552950"/>
          <p14:tracePt t="55483" x="4127500" y="4584700"/>
          <p14:tracePt t="55501" x="4127500" y="4610100"/>
          <p14:tracePt t="55517" x="4127500" y="4648200"/>
          <p14:tracePt t="55537" x="4127500" y="4711700"/>
          <p14:tracePt t="55551" x="4146550" y="4787900"/>
          <p14:tracePt t="55569" x="4191000" y="4902200"/>
          <p14:tracePt t="55584" x="4229100" y="4940300"/>
          <p14:tracePt t="55600" x="4248150" y="4946650"/>
          <p14:tracePt t="55617" x="4260850" y="4946650"/>
          <p14:tracePt t="55657" x="4273550" y="4946650"/>
          <p14:tracePt t="55666" x="4286250" y="4940300"/>
          <p14:tracePt t="55683" x="4324350" y="4883150"/>
          <p14:tracePt t="55701" x="4362450" y="4813300"/>
          <p14:tracePt t="55716" x="4400550" y="4711700"/>
          <p14:tracePt t="55733" x="4419600" y="4533900"/>
          <p14:tracePt t="55750" x="4445000" y="4406900"/>
          <p14:tracePt t="55767" x="4476750" y="4349750"/>
          <p14:tracePt t="55786" x="4514850" y="4254500"/>
          <p14:tracePt t="55802" x="4521200" y="4152900"/>
          <p14:tracePt t="55820" x="4514850" y="4044950"/>
          <p14:tracePt t="55835" x="4514850" y="3975100"/>
          <p14:tracePt t="55851" x="4514850" y="3937000"/>
          <p14:tracePt t="55866" x="4514850" y="3911600"/>
          <p14:tracePt t="55884" x="4514850" y="3879850"/>
          <p14:tracePt t="55902" x="4521200" y="3816350"/>
          <p14:tracePt t="55919" x="4540250" y="3721100"/>
          <p14:tracePt t="55934" x="4546600" y="3517900"/>
          <p14:tracePt t="55950" x="4552950" y="3289300"/>
          <p14:tracePt t="55967" x="4552950" y="3149600"/>
          <p14:tracePt t="55983" x="4552950" y="3111500"/>
          <p14:tracePt t="56000" x="4552950" y="3067050"/>
          <p14:tracePt t="56020" x="4552950" y="3003550"/>
          <p14:tracePt t="56037" x="4552950" y="2971800"/>
          <p14:tracePt t="56052" x="4552950" y="2959100"/>
          <p14:tracePt t="56105" x="4552950" y="2952750"/>
          <p14:tracePt t="56114" x="4552950" y="2940050"/>
          <p14:tracePt t="56121" x="4552950" y="2927350"/>
          <p14:tracePt t="56133" x="4552950" y="2914650"/>
          <p14:tracePt t="56150" x="4552950" y="2901950"/>
          <p14:tracePt t="56201" x="4552950" y="2895600"/>
          <p14:tracePt t="56210" x="4559300" y="2882900"/>
          <p14:tracePt t="56219" x="4565650" y="2876550"/>
          <p14:tracePt t="56233" x="4572000" y="2863850"/>
          <p14:tracePt t="56251" x="4578350" y="2863850"/>
          <p14:tracePt t="56315" x="4578350" y="2857500"/>
          <p14:tracePt t="56320" x="4578350" y="2851150"/>
          <p14:tracePt t="56336" x="4559300" y="2838450"/>
          <p14:tracePt t="56350" x="4521200" y="2819400"/>
          <p14:tracePt t="56366" x="4495800" y="2806700"/>
          <p14:tracePt t="56383" x="4489450" y="2794000"/>
          <p14:tracePt t="56400" x="4489450" y="2774950"/>
          <p14:tracePt t="56418" x="4540250" y="2743200"/>
          <p14:tracePt t="56433" x="4578350" y="2730500"/>
          <p14:tracePt t="56451" x="4597400" y="2730500"/>
          <p14:tracePt t="56467" x="4597400" y="2724150"/>
          <p14:tracePt t="56500" x="4597400" y="2768600"/>
          <p14:tracePt t="56517" x="4597400" y="2832100"/>
          <p14:tracePt t="56536" x="4597400" y="2876550"/>
          <p14:tracePt t="56552" x="4578350" y="2895600"/>
          <p14:tracePt t="56568" x="4559300" y="2901950"/>
          <p14:tracePt t="56586" x="4552950" y="2901950"/>
          <p14:tracePt t="56600" x="4546600" y="2901950"/>
          <p14:tracePt t="56619" x="4527550" y="2876550"/>
          <p14:tracePt t="56634" x="4521200" y="2832100"/>
          <p14:tracePt t="56650" x="4521200" y="2800350"/>
          <p14:tracePt t="56666" x="4527550" y="2787650"/>
          <p14:tracePt t="56683" x="4533900" y="2781300"/>
          <p14:tracePt t="56700" x="4540250" y="2781300"/>
          <p14:tracePt t="56734" x="4546600" y="2781300"/>
          <p14:tracePt t="56766" x="4546600" y="2794000"/>
          <p14:tracePt t="56784" x="4546600" y="2800350"/>
          <p14:tracePt t="56801" x="4521200" y="2806700"/>
          <p14:tracePt t="57105" x="4533900" y="2806700"/>
          <p14:tracePt t="57116" x="4540250" y="2806700"/>
          <p14:tracePt t="57169" x="4546600" y="2813050"/>
          <p14:tracePt t="57185" x="4546600" y="2819400"/>
          <p14:tracePt t="57202" x="4540250" y="2819400"/>
          <p14:tracePt t="57218" x="4533900" y="2819400"/>
          <p14:tracePt t="57234" x="4508500" y="2819400"/>
          <p14:tracePt t="57251" x="4476750" y="2800350"/>
          <p14:tracePt t="57267" x="4438650" y="2768600"/>
          <p14:tracePt t="57287" x="4400550" y="2743200"/>
          <p14:tracePt t="57302" x="4362450" y="2717800"/>
          <p14:tracePt t="57319" x="4330700" y="2673350"/>
          <p14:tracePt t="57335" x="4292600" y="2622550"/>
          <p14:tracePt t="57350" x="4279900" y="2590800"/>
          <p14:tracePt t="57370" x="4267200" y="2571750"/>
          <p14:tracePt t="57384" x="4273550" y="2565400"/>
          <p14:tracePt t="57400" x="4286250" y="2552700"/>
          <p14:tracePt t="57417" x="4318000" y="2520950"/>
          <p14:tracePt t="57419" x="4349750" y="2501900"/>
          <p14:tracePt t="57433" x="4381500" y="2463800"/>
          <p14:tracePt t="57450" x="4432300" y="2432050"/>
          <p14:tracePt t="57467" x="4476750" y="2425700"/>
          <p14:tracePt t="57484" x="4527550" y="2425700"/>
          <p14:tracePt t="57501" x="4603750" y="2425700"/>
          <p14:tracePt t="57517" x="4679950" y="2425700"/>
          <p14:tracePt t="57534" x="4762500" y="2438400"/>
          <p14:tracePt t="57553" x="4832350" y="2489200"/>
          <p14:tracePt t="57567" x="4838700" y="2508250"/>
          <p14:tracePt t="57583" x="4857750" y="2540000"/>
          <p14:tracePt t="57600" x="4845050" y="2597150"/>
          <p14:tracePt t="57620" x="4768850" y="2686050"/>
          <p14:tracePt t="57633" x="4705350" y="2736850"/>
          <p14:tracePt t="57651" x="4641850" y="2774950"/>
          <p14:tracePt t="57667" x="4565650" y="2794000"/>
          <p14:tracePt t="57683" x="4495800" y="2794000"/>
          <p14:tracePt t="57700" x="4432300" y="2794000"/>
          <p14:tracePt t="57717" x="4387850" y="2781300"/>
          <p14:tracePt t="57733" x="4362450" y="2749550"/>
          <p14:tracePt t="57750" x="4343400" y="2717800"/>
          <p14:tracePt t="57767" x="4330700" y="2686050"/>
          <p14:tracePt t="57786" x="4324350" y="2673350"/>
          <p14:tracePt t="57802" x="4330700" y="2660650"/>
          <p14:tracePt t="57837" x="4343400" y="2660650"/>
          <p14:tracePt t="57851" x="4349750" y="2660650"/>
          <p14:tracePt t="57921" x="4356100" y="2660650"/>
          <p14:tracePt t="57939" x="4356100" y="2667000"/>
          <p14:tracePt t="57956" x="4356100" y="2679700"/>
          <p14:tracePt t="57961" x="4362450" y="2686050"/>
          <p14:tracePt t="57969" x="4368800" y="2686050"/>
          <p14:tracePt t="57985" x="4381500" y="2698750"/>
          <p14:tracePt t="58001" x="4400550" y="2711450"/>
          <p14:tracePt t="58017" x="4413250" y="2717800"/>
          <p14:tracePt t="58036" x="4457700" y="2730500"/>
          <p14:tracePt t="58053" x="4470400" y="2743200"/>
          <p14:tracePt t="58069" x="4476750" y="2749550"/>
          <p14:tracePt t="58100" x="4483100" y="2749550"/>
          <p14:tracePt t="58120" x="4502150" y="2749550"/>
          <p14:tracePt t="58134" x="4514850" y="2749550"/>
          <p14:tracePt t="58218" x="4521200" y="2749550"/>
          <p14:tracePt t="58226" x="4540250" y="2749550"/>
          <p14:tracePt t="58234" x="4552950" y="2755900"/>
          <p14:tracePt t="58250" x="4584700" y="2762250"/>
          <p14:tracePt t="58267" x="4603750" y="2762250"/>
          <p14:tracePt t="58285" x="4616450" y="2762250"/>
          <p14:tracePt t="58905" x="4622800" y="2762250"/>
          <p14:tracePt t="58937" x="4622800" y="2768600"/>
          <p14:tracePt t="58946" x="4622800" y="2781300"/>
          <p14:tracePt t="58953" x="4622800" y="2794000"/>
          <p14:tracePt t="58967" x="4622800" y="2813050"/>
          <p14:tracePt t="58983" x="4622800" y="2844800"/>
          <p14:tracePt t="59000" x="4622800" y="2876550"/>
          <p14:tracePt t="59003" x="4622800" y="2895600"/>
          <p14:tracePt t="59020" x="4622800" y="2927350"/>
          <p14:tracePt t="59036" x="4622800" y="2978150"/>
          <p14:tracePt t="59051" x="4622800" y="3048000"/>
          <p14:tracePt t="59070" x="4622800" y="3098800"/>
          <p14:tracePt t="59083" x="4622800" y="3136900"/>
          <p14:tracePt t="59100" x="4622800" y="3181350"/>
          <p14:tracePt t="59119" x="4622800" y="3244850"/>
          <p14:tracePt t="59134" x="4622800" y="3308350"/>
          <p14:tracePt t="59150" x="4622800" y="3371850"/>
          <p14:tracePt t="59167" x="4622800" y="3429000"/>
          <p14:tracePt t="59183" x="4622800" y="3492500"/>
          <p14:tracePt t="59200" x="4622800" y="3556000"/>
          <p14:tracePt t="59217" x="4616450" y="3683000"/>
          <p14:tracePt t="59233" x="4616450" y="3733800"/>
          <p14:tracePt t="59250" x="4616450" y="3771900"/>
          <p14:tracePt t="59267" x="4616450" y="3803650"/>
          <p14:tracePt t="59284" x="4597400" y="3841750"/>
          <p14:tracePt t="59301" x="4584700" y="3886200"/>
          <p14:tracePt t="59318" x="4572000" y="3924300"/>
          <p14:tracePt t="59333" x="4565650" y="3937000"/>
          <p14:tracePt t="59350" x="4565650" y="3949700"/>
          <p14:tracePt t="59480" x="4565650" y="3943350"/>
          <p14:tracePt t="59578" x="4565650" y="3937000"/>
          <p14:tracePt t="59601" x="4565650" y="3930650"/>
          <p14:tracePt t="59843" x="4565650" y="3924300"/>
          <p14:tracePt t="59850" x="4559300" y="3924300"/>
          <p14:tracePt t="59993" x="4565650" y="3924300"/>
          <p14:tracePt t="60002" x="4584700" y="3930650"/>
          <p14:tracePt t="60009" x="4610100" y="3937000"/>
          <p14:tracePt t="60018" x="4629150" y="3943350"/>
          <p14:tracePt t="60121" x="4610100" y="3943350"/>
          <p14:tracePt t="60130" x="4597400" y="3937000"/>
          <p14:tracePt t="60137" x="4578350" y="3930650"/>
          <p14:tracePt t="60150" x="4572000" y="3930650"/>
          <p14:tracePt t="60167" x="4565650" y="3924300"/>
          <p14:tracePt t="60233" x="4572000" y="3924300"/>
          <p14:tracePt t="60242" x="4578350" y="3924300"/>
          <p14:tracePt t="60257" x="4584700" y="3924300"/>
          <p14:tracePt t="60321" x="4578350" y="3924300"/>
          <p14:tracePt t="60329" x="4565650" y="3924300"/>
          <p14:tracePt t="60337" x="4559300" y="3924300"/>
          <p14:tracePt t="60411" x="4578350" y="3924300"/>
          <p14:tracePt t="60418" x="4603750" y="3924300"/>
          <p14:tracePt t="60426" x="4635500" y="3924300"/>
          <p14:tracePt t="60434" x="4660900" y="3924300"/>
          <p14:tracePt t="60450" x="4692650" y="3924300"/>
          <p14:tracePt t="60466" x="4699000" y="3924300"/>
          <p14:tracePt t="60522" x="4686300" y="3924300"/>
          <p14:tracePt t="60601" x="4699000" y="3924300"/>
          <p14:tracePt t="60610" x="4705350" y="3924300"/>
          <p14:tracePt t="60621" x="4711700" y="3924300"/>
          <p14:tracePt t="60722" x="4699000" y="3924300"/>
          <p14:tracePt t="60729" x="4686300" y="3924300"/>
          <p14:tracePt t="60737" x="4679950" y="3924300"/>
          <p14:tracePt t="60750" x="4667250" y="3924300"/>
          <p14:tracePt t="60767" x="4654550" y="3924300"/>
          <p14:tracePt t="60788" x="4648200" y="3924300"/>
          <p14:tracePt t="61088" x="4635500" y="3924300"/>
          <p14:tracePt t="61101" x="4610100" y="3924300"/>
          <p14:tracePt t="61118" x="4527550" y="3924300"/>
          <p14:tracePt t="61133" x="4451350" y="3924300"/>
          <p14:tracePt t="61151" x="4387850" y="3924300"/>
          <p14:tracePt t="61167" x="4330700" y="3924300"/>
          <p14:tracePt t="61168" x="4324350" y="3924300"/>
          <p14:tracePt t="61183" x="4318000" y="3924300"/>
          <p14:tracePt t="61216" x="4324350" y="3924300"/>
          <p14:tracePt t="61234" x="4419600" y="3924300"/>
          <p14:tracePt t="61250" x="4476750" y="3924300"/>
          <p14:tracePt t="61267" x="4565650" y="3937000"/>
          <p14:tracePt t="61285" x="4660900" y="3956050"/>
          <p14:tracePt t="61302" x="4724400" y="3949700"/>
          <p14:tracePt t="61317" x="4743450" y="3949700"/>
          <p14:tracePt t="61401" x="4743450" y="3943350"/>
          <p14:tracePt t="61411" x="4743450" y="3905250"/>
          <p14:tracePt t="61419" x="4743450" y="3848100"/>
          <p14:tracePt t="61433" x="4743450" y="3695700"/>
          <p14:tracePt t="61450" x="4718050" y="3505200"/>
          <p14:tracePt t="61467" x="4705350" y="3327400"/>
          <p14:tracePt t="61484" x="4692650" y="3149600"/>
          <p14:tracePt t="61500" x="4692650" y="2997200"/>
          <p14:tracePt t="61518" x="4699000" y="2965450"/>
          <p14:tracePt t="61536" x="4705350" y="2952750"/>
          <p14:tracePt t="61569" x="4705350" y="2946400"/>
          <p14:tracePt t="61584" x="4705350" y="2952750"/>
          <p14:tracePt t="61649" x="4705350" y="2946400"/>
          <p14:tracePt t="61658" x="4699000" y="2940050"/>
          <p14:tracePt t="61667" x="4692650" y="2933700"/>
          <p14:tracePt t="61684" x="4686300" y="2927350"/>
          <p14:tracePt t="61700" x="4667250" y="2921000"/>
          <p14:tracePt t="61717" x="4635500" y="2914650"/>
          <p14:tracePt t="61734" x="4584700" y="2908300"/>
          <p14:tracePt t="61750" x="4540250" y="2889250"/>
          <p14:tracePt t="61767" x="4502150" y="2882900"/>
          <p14:tracePt t="61786" x="4476750" y="2863850"/>
          <p14:tracePt t="61801" x="4464050" y="2844800"/>
          <p14:tracePt t="61819" x="4457700" y="2838450"/>
          <p14:tracePt t="61929" x="4451350" y="2838450"/>
          <p14:tracePt t="61953" x="4451350" y="2857500"/>
          <p14:tracePt t="61961" x="4445000" y="2895600"/>
          <p14:tracePt t="61969" x="4445000" y="2946400"/>
          <p14:tracePt t="61984" x="4445000" y="3009900"/>
          <p14:tracePt t="62000" x="4445000" y="3194050"/>
          <p14:tracePt t="62001" x="4445000" y="3295650"/>
          <p14:tracePt t="62018" x="4445000" y="3511550"/>
          <p14:tracePt t="62037" x="4445000" y="3695700"/>
          <p14:tracePt t="62053" x="4457700" y="3879850"/>
          <p14:tracePt t="62068" x="4457700" y="4095750"/>
          <p14:tracePt t="62085" x="4457700" y="4311650"/>
          <p14:tracePt t="62100" x="4451350" y="4502150"/>
          <p14:tracePt t="62118" x="4451350" y="4660900"/>
          <p14:tracePt t="62133" x="4438650" y="4775200"/>
          <p14:tracePt t="62150" x="4406900" y="4851400"/>
          <p14:tracePt t="62167" x="4381500" y="4921250"/>
          <p14:tracePt t="62185" x="4375150" y="4978400"/>
          <p14:tracePt t="62201" x="4381500" y="5054600"/>
          <p14:tracePt t="62217" x="4387850" y="5067300"/>
          <p14:tracePt t="62250" x="4394200" y="5048250"/>
          <p14:tracePt t="62267" x="4413250" y="5016500"/>
          <p14:tracePt t="62286" x="4419600" y="4984750"/>
          <p14:tracePt t="62302" x="4425950" y="4978400"/>
          <p14:tracePt t="62321" x="4432300" y="4978400"/>
          <p14:tracePt t="62379" x="4432300" y="4972050"/>
          <p14:tracePt t="62385" x="4432300" y="4965700"/>
          <p14:tracePt t="62897" x="4432300" y="4959350"/>
          <p14:tracePt t="62905" x="4432300" y="4953000"/>
          <p14:tracePt t="62915" x="4432300" y="4946650"/>
          <p14:tracePt t="62920" x="4438650" y="4946650"/>
          <p14:tracePt t="62954" x="4438650" y="4940300"/>
          <p14:tracePt t="63514" x="4438650" y="4946650"/>
          <p14:tracePt t="63689" x="4438650" y="4940300"/>
          <p14:tracePt t="64105" x="4438650" y="4933950"/>
          <p14:tracePt t="64185" x="4445000" y="4933950"/>
          <p14:tracePt t="64202" x="4451350" y="4933950"/>
          <p14:tracePt t="64225" x="4457700" y="4933950"/>
          <p14:tracePt t="64234" x="4457700" y="4927600"/>
          <p14:tracePt t="64251" x="4483100" y="4914900"/>
          <p14:tracePt t="64268" x="4502150" y="4902200"/>
          <p14:tracePt t="64287" x="4521200" y="4895850"/>
          <p14:tracePt t="64303" x="4540250" y="4895850"/>
          <p14:tracePt t="65057" x="4540250" y="4889500"/>
          <p14:tracePt t="65066" x="4540250" y="4876800"/>
          <p14:tracePt t="65099" x="4540250" y="4870450"/>
          <p14:tracePt t="65115" x="4546600" y="4870450"/>
          <p14:tracePt t="65179" x="4552950" y="4870450"/>
          <p14:tracePt t="65185" x="4578350" y="4870450"/>
          <p14:tracePt t="65200" x="4603750" y="4857750"/>
          <p14:tracePt t="65217" x="4673600" y="4819650"/>
          <p14:tracePt t="65219" x="4730750" y="4806950"/>
          <p14:tracePt t="65235" x="4826000" y="4768850"/>
          <p14:tracePt t="65250" x="4927600" y="4756150"/>
          <p14:tracePt t="65268" x="5060950" y="4743450"/>
          <p14:tracePt t="65284" x="5207000" y="4737100"/>
          <p14:tracePt t="65303" x="5353050" y="4699000"/>
          <p14:tracePt t="65320" x="5499100" y="4648200"/>
          <p14:tracePt t="65323" x="5549900" y="4622800"/>
          <p14:tracePt t="65336" x="5594350" y="4603750"/>
          <p14:tracePt t="65350" x="5651500" y="4584700"/>
          <p14:tracePt t="65367" x="5676900" y="4572000"/>
          <p14:tracePt t="65383" x="5689600" y="4565650"/>
          <p14:tracePt t="65400" x="5708650" y="4546600"/>
          <p14:tracePt t="65417" x="5746750" y="4470400"/>
          <p14:tracePt t="65433" x="5765800" y="4419600"/>
          <p14:tracePt t="65451" x="5772150" y="4406900"/>
          <p14:tracePt t="65484" x="5772150" y="4400550"/>
          <p14:tracePt t="65500" x="5784850" y="4387850"/>
          <p14:tracePt t="65517" x="5803900" y="4356100"/>
          <p14:tracePt t="65536" x="5835650" y="4337050"/>
          <p14:tracePt t="65552" x="5867400" y="4305300"/>
          <p14:tracePt t="65569" x="5905500" y="4273550"/>
          <p14:tracePt t="65586" x="5911850" y="4273550"/>
          <p14:tracePt t="65617" x="5905500" y="4318000"/>
          <p14:tracePt t="65635" x="5867400" y="4445000"/>
          <p14:tracePt t="65652" x="5816600" y="4572000"/>
          <p14:tracePt t="65667" x="5765800" y="4667250"/>
          <p14:tracePt t="65683" x="5721350" y="4737100"/>
          <p14:tracePt t="65700" x="5683250" y="4768850"/>
          <p14:tracePt t="65718" x="5683250" y="4775200"/>
          <p14:tracePt t="65734" x="5676900" y="4775200"/>
          <p14:tracePt t="65750" x="5645150" y="4775200"/>
          <p14:tracePt t="65767" x="5575300" y="4749800"/>
          <p14:tracePt t="65787" x="5505450" y="4711700"/>
          <p14:tracePt t="65789" x="5486400" y="4686300"/>
          <p14:tracePt t="65803" x="5435600" y="4622800"/>
          <p14:tracePt t="65819" x="5397500" y="4502150"/>
          <p14:tracePt t="65836" x="5359400" y="4394200"/>
          <p14:tracePt t="65850" x="5340350" y="4305300"/>
          <p14:tracePt t="65869" x="5340350" y="4210050"/>
          <p14:tracePt t="65884" x="5334000" y="4083050"/>
          <p14:tracePt t="65901" x="5314950" y="3968750"/>
          <p14:tracePt t="65918" x="5283200" y="3879850"/>
          <p14:tracePt t="65933" x="5257800" y="3841750"/>
          <p14:tracePt t="65950" x="5238750" y="3810000"/>
          <p14:tracePt t="65967" x="5232400" y="3778250"/>
          <p14:tracePt t="65984" x="5226050" y="3740150"/>
          <p14:tracePt t="66001" x="5226050" y="3683000"/>
          <p14:tracePt t="66018" x="5226050" y="3670300"/>
          <p14:tracePt t="66037" x="5219700" y="3663950"/>
          <p14:tracePt t="66051" x="5168900" y="3663950"/>
          <p14:tracePt t="66070" x="5118100" y="3676650"/>
          <p14:tracePt t="66084" x="5092700" y="3695700"/>
          <p14:tracePt t="66100" x="5086350" y="3695700"/>
          <p14:tracePt t="66147" x="5067300" y="3714750"/>
          <p14:tracePt t="66153" x="5054600" y="3740150"/>
          <p14:tracePt t="66167" x="5029200" y="3765550"/>
          <p14:tracePt t="66183" x="4978400" y="3835400"/>
          <p14:tracePt t="66200" x="4927600" y="3905250"/>
          <p14:tracePt t="66218" x="4806950" y="3981450"/>
          <p14:tracePt t="66234" x="4711700" y="4038600"/>
          <p14:tracePt t="66250" x="4629150" y="4089400"/>
          <p14:tracePt t="66267" x="4584700" y="4121150"/>
          <p14:tracePt t="66286" x="4546600" y="4133850"/>
          <p14:tracePt t="66304" x="4533900" y="4140200"/>
          <p14:tracePt t="66361" x="4533900" y="4133850"/>
          <p14:tracePt t="66376" x="4533900" y="4127500"/>
          <p14:tracePt t="66393" x="4533900" y="4114800"/>
          <p14:tracePt t="66402" x="4533900" y="4108450"/>
          <p14:tracePt t="66410" x="4533900" y="4095750"/>
          <p14:tracePt t="66419" x="4546600" y="4070350"/>
          <p14:tracePt t="66434" x="4559300" y="3968750"/>
          <p14:tracePt t="66450" x="4597400" y="3829050"/>
          <p14:tracePt t="66467" x="4648200" y="3625850"/>
          <p14:tracePt t="66483" x="4705350" y="3371850"/>
          <p14:tracePt t="66500" x="4768850" y="3175000"/>
          <p14:tracePt t="66518" x="4800600" y="3060700"/>
          <p14:tracePt t="66537" x="4819650" y="3009900"/>
          <p14:tracePt t="66553" x="4838700" y="2933700"/>
          <p14:tracePt t="66568" x="4845050" y="2901950"/>
          <p14:tracePt t="66586" x="4857750" y="2851150"/>
          <p14:tracePt t="66600" x="4870450" y="2825750"/>
          <p14:tracePt t="66649" x="4870450" y="2851150"/>
          <p14:tracePt t="66657" x="4857750" y="2901950"/>
          <p14:tracePt t="66666" x="4838700" y="2940050"/>
          <p14:tracePt t="66684" x="4813300" y="3022600"/>
          <p14:tracePt t="66700" x="4794250" y="3155950"/>
          <p14:tracePt t="66717" x="4743450" y="3378200"/>
          <p14:tracePt t="66733" x="4673600" y="3657600"/>
          <p14:tracePt t="66750" x="4578350" y="3956050"/>
          <p14:tracePt t="66767" x="4495800" y="4267200"/>
          <p14:tracePt t="66787" x="4445000" y="4533900"/>
          <p14:tracePt t="66803" x="4400550" y="4768850"/>
          <p14:tracePt t="66819" x="4400550" y="4800600"/>
          <p14:tracePt t="66836" x="4406900" y="4800600"/>
          <p14:tracePt t="66850" x="4406900" y="4629150"/>
          <p14:tracePt t="66867" x="4406900" y="4343400"/>
          <p14:tracePt t="66883" x="4425950" y="4025900"/>
          <p14:tracePt t="66900" x="4445000" y="3702050"/>
          <p14:tracePt t="66917" x="4457700" y="3403600"/>
          <p14:tracePt t="66934" x="4457700" y="3194050"/>
          <p14:tracePt t="66950" x="4457700" y="3086100"/>
          <p14:tracePt t="66967" x="4457700" y="3048000"/>
          <p14:tracePt t="66985" x="4457700" y="3041650"/>
          <p14:tracePt t="67003" x="4457700" y="3048000"/>
          <p14:tracePt t="67017" x="4457700" y="3206750"/>
          <p14:tracePt t="67036" x="4413250" y="3448050"/>
          <p14:tracePt t="67051" x="4381500" y="3727450"/>
          <p14:tracePt t="67069" x="4324350" y="4013200"/>
          <p14:tracePt t="67086" x="4273550" y="4273550"/>
          <p14:tracePt t="67100" x="4241800" y="4470400"/>
          <p14:tracePt t="67117" x="4210050" y="4533900"/>
          <p14:tracePt t="67133" x="4197350" y="4546600"/>
          <p14:tracePt t="67150" x="4197350" y="4540250"/>
          <p14:tracePt t="67167" x="4210050" y="4406900"/>
          <p14:tracePt t="67183" x="4248150" y="4178300"/>
          <p14:tracePt t="67200" x="4305300" y="3905250"/>
          <p14:tracePt t="67217" x="4419600" y="3448050"/>
          <p14:tracePt t="67233" x="4483100" y="3187700"/>
          <p14:tracePt t="67250" x="4521200" y="3060700"/>
          <p14:tracePt t="67267" x="4552950" y="2965450"/>
          <p14:tracePt t="67286" x="4572000" y="2940050"/>
          <p14:tracePt t="67319" x="4572000" y="3028950"/>
          <p14:tracePt t="67336" x="4540250" y="3238500"/>
          <p14:tracePt t="67350" x="4495800" y="3505200"/>
          <p14:tracePt t="67370" x="4419600" y="3949700"/>
          <p14:tracePt t="67383" x="4381500" y="4127500"/>
          <p14:tracePt t="67400" x="4330700" y="4425950"/>
          <p14:tracePt t="67402" x="4311650" y="4559300"/>
          <p14:tracePt t="67416" x="4267200" y="4762500"/>
          <p14:tracePt t="67435" x="4235450" y="4838700"/>
          <p14:tracePt t="67467" x="4235450" y="4813300"/>
          <p14:tracePt t="67484" x="4235450" y="4635500"/>
          <p14:tracePt t="67501" x="4235450" y="4356100"/>
          <p14:tracePt t="67516" x="4260850" y="4032250"/>
          <p14:tracePt t="67535" x="4273550" y="3695700"/>
          <p14:tracePt t="67552" x="4298950" y="3448050"/>
          <p14:tracePt t="67556" x="4298950" y="3378200"/>
          <p14:tracePt t="67570" x="4292600" y="3365500"/>
          <p14:tracePt t="67584" x="4292600" y="3371850"/>
          <p14:tracePt t="67602" x="4292600" y="3429000"/>
          <p14:tracePt t="67617" x="4235450" y="3606800"/>
          <p14:tracePt t="67633" x="4146550" y="3886200"/>
          <p14:tracePt t="67651" x="4076700" y="4197350"/>
          <p14:tracePt t="67667" x="3987800" y="4483100"/>
          <p14:tracePt t="67683" x="3892550" y="4743450"/>
          <p14:tracePt t="67700" x="3797300" y="4984750"/>
          <p14:tracePt t="67717" x="3733800" y="5175250"/>
          <p14:tracePt t="67734" x="3702050" y="5276850"/>
          <p14:tracePt t="67750" x="3689350" y="5283200"/>
          <p14:tracePt t="67767" x="3683000" y="5283200"/>
          <p14:tracePt t="67802" x="3683000" y="5257800"/>
          <p14:tracePt t="67818" x="3683000" y="5226050"/>
          <p14:tracePt t="67836" x="3683000" y="5200650"/>
          <p14:tracePt t="67850" x="3683000" y="5168900"/>
          <p14:tracePt t="67870" x="3670300" y="5118100"/>
          <p14:tracePt t="67884" x="3663950" y="5067300"/>
          <p14:tracePt t="67900" x="3657600" y="5035550"/>
          <p14:tracePt t="67917" x="3651250" y="5016500"/>
          <p14:tracePt t="67933" x="3644900" y="5016500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B3AB07A-DF31-4D16-81BB-C88447B7A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Transport Layer</a:t>
            </a:r>
            <a:endParaRPr lang="en-US" altLang="ko-KR">
              <a:latin typeface="Times New Roman" panose="02020603050405020304" pitchFamily="18" charset="0"/>
            </a:endParaRPr>
          </a:p>
        </p:txBody>
      </p:sp>
      <p:sp>
        <p:nvSpPr>
          <p:cNvPr id="623618" name="Rectangle 2">
            <a:extLst>
              <a:ext uri="{FF2B5EF4-FFF2-40B4-BE49-F238E27FC236}">
                <a16:creationId xmlns:a16="http://schemas.microsoft.com/office/drawing/2014/main" id="{18457F15-9E43-4892-A58C-7296C7E842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ko-KR" altLang="en-US" sz="3200" dirty="0"/>
              <a:t>무선환경에서의 </a:t>
            </a:r>
            <a:r>
              <a:rPr lang="en-US" altLang="ko-KR" sz="3200" dirty="0"/>
              <a:t>TCP </a:t>
            </a:r>
            <a:r>
              <a:rPr lang="ko-KR" altLang="en-US" sz="3200" dirty="0"/>
              <a:t>혼잡제어의 문제점</a:t>
            </a:r>
            <a:endParaRPr lang="en-US" altLang="ko-KR" sz="3200" dirty="0"/>
          </a:p>
        </p:txBody>
      </p:sp>
      <p:sp>
        <p:nvSpPr>
          <p:cNvPr id="623619" name="Rectangle 3">
            <a:extLst>
              <a:ext uri="{FF2B5EF4-FFF2-40B4-BE49-F238E27FC236}">
                <a16:creationId xmlns:a16="http://schemas.microsoft.com/office/drawing/2014/main" id="{CCF91547-1BE8-4C06-87BF-5783770CE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ct val="70000"/>
              </a:spcBef>
            </a:pPr>
            <a:r>
              <a:rPr lang="ko-KR" altLang="en-US" sz="2400" dirty="0"/>
              <a:t>유선환경에서는 </a:t>
            </a:r>
            <a:r>
              <a:rPr lang="en-US" altLang="ko-KR" sz="2400" dirty="0"/>
              <a:t>TCP</a:t>
            </a:r>
            <a:r>
              <a:rPr lang="ko-KR" altLang="en-US" sz="2400" dirty="0"/>
              <a:t>가 거의 완벽하게 동작</a:t>
            </a:r>
            <a:endParaRPr lang="en-US" altLang="ko-KR" sz="2400" dirty="0"/>
          </a:p>
          <a:p>
            <a:pPr>
              <a:spcBef>
                <a:spcPct val="70000"/>
              </a:spcBef>
            </a:pPr>
            <a:r>
              <a:rPr lang="ko-KR" altLang="en-US" sz="2400" dirty="0"/>
              <a:t>문제는 무선</a:t>
            </a:r>
            <a:r>
              <a:rPr lang="en-US" altLang="ko-KR" sz="2400" dirty="0"/>
              <a:t>(wireless) </a:t>
            </a:r>
            <a:r>
              <a:rPr lang="ko-KR" altLang="en-US" sz="2400" dirty="0"/>
              <a:t>환경</a:t>
            </a:r>
            <a:r>
              <a:rPr lang="en-US" altLang="ko-KR" sz="2400" dirty="0"/>
              <a:t>(</a:t>
            </a:r>
            <a:r>
              <a:rPr lang="en-US" altLang="ko-KR" sz="2400" dirty="0" err="1"/>
              <a:t>WiFi</a:t>
            </a:r>
            <a:r>
              <a:rPr lang="en-US" altLang="ko-KR" sz="2400" dirty="0"/>
              <a:t>, 4G, 5G, …)!</a:t>
            </a:r>
          </a:p>
          <a:p>
            <a:pPr>
              <a:spcBef>
                <a:spcPct val="70000"/>
              </a:spcBef>
            </a:pPr>
            <a:r>
              <a:rPr lang="ko-KR" altLang="en-US" sz="2400" dirty="0"/>
              <a:t>왜</a:t>
            </a:r>
            <a:r>
              <a:rPr lang="en-US" altLang="ko-KR" sz="2400" dirty="0"/>
              <a:t>?</a:t>
            </a:r>
          </a:p>
          <a:p>
            <a:pPr lvl="1">
              <a:spcBef>
                <a:spcPct val="70000"/>
              </a:spcBef>
            </a:pPr>
            <a:r>
              <a:rPr lang="ko-KR" altLang="en-US" sz="2000" dirty="0"/>
              <a:t>무선환경은 패킷 전송 오류가 빈번하게 </a:t>
            </a:r>
            <a:r>
              <a:rPr lang="ko-KR" altLang="en-US" sz="2000" dirty="0" err="1"/>
              <a:t>일어남</a:t>
            </a:r>
            <a:endParaRPr lang="en-US" altLang="ko-KR" sz="2000" dirty="0"/>
          </a:p>
          <a:p>
            <a:pPr lvl="1">
              <a:spcBef>
                <a:spcPct val="70000"/>
              </a:spcBef>
            </a:pPr>
            <a:r>
              <a:rPr lang="en-US" altLang="ko-KR" sz="2000" dirty="0"/>
              <a:t>TCP</a:t>
            </a:r>
            <a:r>
              <a:rPr lang="ko-KR" altLang="en-US" sz="2000" dirty="0"/>
              <a:t> </a:t>
            </a:r>
            <a:r>
              <a:rPr lang="en-US" altLang="ko-KR" sz="2000" dirty="0"/>
              <a:t>sender</a:t>
            </a:r>
            <a:r>
              <a:rPr lang="ko-KR" altLang="en-US" sz="2000" dirty="0"/>
              <a:t>는 단순한 패킷 전송 오류를 </a:t>
            </a:r>
            <a:r>
              <a:rPr lang="en-US" altLang="ko-KR" sz="2000" dirty="0"/>
              <a:t>“</a:t>
            </a:r>
            <a:r>
              <a:rPr lang="ko-KR" altLang="en-US" sz="2000" dirty="0"/>
              <a:t>혼잡으로 착각“</a:t>
            </a:r>
            <a:endParaRPr lang="en-US" altLang="ko-KR" sz="2000" dirty="0"/>
          </a:p>
          <a:p>
            <a:pPr lvl="2">
              <a:spcBef>
                <a:spcPct val="70000"/>
              </a:spcBef>
            </a:pPr>
            <a:r>
              <a:rPr lang="ko-KR" altLang="en-US" sz="1600" dirty="0"/>
              <a:t>쓸데없이 전송율을 절반으로 줄임</a:t>
            </a:r>
            <a:endParaRPr lang="en-US" altLang="ko-KR" sz="1600" dirty="0"/>
          </a:p>
          <a:p>
            <a:pPr lvl="2">
              <a:spcBef>
                <a:spcPct val="70000"/>
              </a:spcBef>
            </a:pP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무선랜 </a:t>
            </a:r>
            <a:r>
              <a:rPr lang="en-US" altLang="ko-KR" sz="1600" dirty="0"/>
              <a:t>12 Mbps</a:t>
            </a:r>
            <a:r>
              <a:rPr lang="ko-KR" altLang="en-US" sz="1600" dirty="0"/>
              <a:t>에서 혼자 사용해도 </a:t>
            </a:r>
            <a:r>
              <a:rPr lang="en-US" altLang="ko-KR" sz="1600" dirty="0"/>
              <a:t>5 Mbps </a:t>
            </a:r>
            <a:r>
              <a:rPr lang="ko-KR" altLang="en-US" sz="1600" dirty="0"/>
              <a:t>밖에 나오지 않는 경우</a:t>
            </a:r>
            <a:endParaRPr lang="en-US" altLang="ko-KR" sz="1600" dirty="0"/>
          </a:p>
          <a:p>
            <a:pPr>
              <a:spcBef>
                <a:spcPct val="70000"/>
              </a:spcBef>
            </a:pPr>
            <a:r>
              <a:rPr lang="ko-KR" altLang="en-US" sz="2400" dirty="0"/>
              <a:t>대응방법</a:t>
            </a:r>
            <a:endParaRPr lang="en-US" altLang="ko-KR" sz="2400" dirty="0"/>
          </a:p>
          <a:p>
            <a:pPr lvl="1">
              <a:spcBef>
                <a:spcPct val="70000"/>
              </a:spcBef>
            </a:pPr>
            <a:r>
              <a:rPr lang="ko-KR" altLang="en-US" sz="2000" dirty="0"/>
              <a:t>무선환경에 적응하는 </a:t>
            </a:r>
            <a:r>
              <a:rPr lang="en-US" altLang="ko-KR" sz="2000" dirty="0"/>
              <a:t>“Wireless” TCP </a:t>
            </a:r>
            <a:r>
              <a:rPr lang="ko-KR" altLang="en-US" sz="2000" dirty="0"/>
              <a:t>프로토콜 개발</a:t>
            </a:r>
            <a:endParaRPr lang="en-US" altLang="ko-KR" sz="2000" dirty="0"/>
          </a:p>
          <a:p>
            <a:pPr lvl="2">
              <a:spcBef>
                <a:spcPct val="70000"/>
              </a:spcBef>
            </a:pPr>
            <a:r>
              <a:rPr lang="ko-KR" altLang="en-US" sz="1600" dirty="0"/>
              <a:t>호환성의 문제점</a:t>
            </a:r>
            <a:r>
              <a:rPr lang="en-US" altLang="ko-KR" sz="1600" dirty="0"/>
              <a:t>!</a:t>
            </a:r>
          </a:p>
          <a:p>
            <a:pPr lvl="1">
              <a:spcBef>
                <a:spcPct val="70000"/>
              </a:spcBef>
            </a:pPr>
            <a:r>
              <a:rPr lang="ko-KR" altLang="en-US" sz="2000" dirty="0"/>
              <a:t>무선환경 자체에 패킷 전송 오류를 보완하는 방법</a:t>
            </a:r>
            <a:r>
              <a:rPr lang="en-US" altLang="ko-KR" sz="2000" dirty="0"/>
              <a:t>(next slide)</a:t>
            </a:r>
          </a:p>
          <a:p>
            <a:pPr lvl="2">
              <a:spcBef>
                <a:spcPct val="70000"/>
              </a:spcBef>
            </a:pP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97795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6312"/>
    </mc:Choice>
    <mc:Fallback xmlns="">
      <p:transition spd="slow" advTm="346312"/>
    </mc:Fallback>
  </mc:AlternateContent>
  <p:extLst>
    <p:ext uri="{3A86A75C-4F4B-4683-9AE1-C65F6400EC91}">
      <p14:laserTraceLst xmlns:p14="http://schemas.microsoft.com/office/powerpoint/2010/main">
        <p14:tracePtLst>
          <p14:tracePt t="1907" x="1047750" y="1441450"/>
          <p14:tracePt t="1915" x="1047750" y="1416050"/>
          <p14:tracePt t="1949" x="1047750" y="1339850"/>
          <p14:tracePt t="1965" x="1047750" y="1301750"/>
          <p14:tracePt t="1982" x="1047750" y="1250950"/>
          <p14:tracePt t="1999" x="1054100" y="1181100"/>
          <p14:tracePt t="2015" x="1054100" y="1130300"/>
          <p14:tracePt t="2032" x="1066800" y="1111250"/>
          <p14:tracePt t="2051" x="1085850" y="1073150"/>
          <p14:tracePt t="2067" x="1162050" y="1016000"/>
          <p14:tracePt t="2085" x="1219200" y="996950"/>
          <p14:tracePt t="2099" x="1250950" y="984250"/>
          <p14:tracePt t="2117" x="1282700" y="977900"/>
          <p14:tracePt t="2133" x="1327150" y="977900"/>
          <p14:tracePt t="2150" x="1409700" y="977900"/>
          <p14:tracePt t="2165" x="1524000" y="1016000"/>
          <p14:tracePt t="2182" x="1657350" y="1073150"/>
          <p14:tracePt t="2199" x="1797050" y="1117600"/>
          <p14:tracePt t="2215" x="1943100" y="1149350"/>
          <p14:tracePt t="2232" x="2139950" y="1187450"/>
          <p14:tracePt t="2249" x="2349500" y="1219200"/>
          <p14:tracePt t="2267" x="2647950" y="1289050"/>
          <p14:tracePt t="2284" x="2844800" y="1314450"/>
          <p14:tracePt t="2299" x="3060700" y="1314450"/>
          <p14:tracePt t="2319" x="3270250" y="1314450"/>
          <p14:tracePt t="2334" x="3416300" y="1289050"/>
          <p14:tracePt t="2351" x="3505200" y="1270000"/>
          <p14:tracePt t="2369" x="3594100" y="1250950"/>
          <p14:tracePt t="2382" x="3714750" y="1238250"/>
          <p14:tracePt t="2399" x="3816350" y="1231900"/>
          <p14:tracePt t="2415" x="3892550" y="1225550"/>
          <p14:tracePt t="2432" x="3924300" y="1219200"/>
          <p14:tracePt t="2449" x="3930650" y="1219200"/>
          <p14:tracePt t="2571" x="3930650" y="1225550"/>
          <p14:tracePt t="2596" x="3930650" y="1231900"/>
          <p14:tracePt t="2795" x="3924300" y="1231900"/>
          <p14:tracePt t="2820" x="3917950" y="1231900"/>
          <p14:tracePt t="2836" x="3911600" y="1231900"/>
          <p14:tracePt t="2849" x="3898900" y="1225550"/>
          <p14:tracePt t="2867" x="3867150" y="1212850"/>
          <p14:tracePt t="2884" x="3841750" y="1206500"/>
          <p14:tracePt t="2901" x="3810000" y="1200150"/>
          <p14:tracePt t="2915" x="3803650" y="1200150"/>
          <p14:tracePt t="2933" x="3797300" y="1193800"/>
          <p14:tracePt t="2949" x="3790950" y="1187450"/>
          <p14:tracePt t="2965" x="3778250" y="1187450"/>
          <p14:tracePt t="2983" x="3765550" y="1181100"/>
          <p14:tracePt t="2999" x="3759200" y="1181100"/>
          <p14:tracePt t="3016" x="3746500" y="1168400"/>
          <p14:tracePt t="3036" x="3733800" y="1162050"/>
          <p14:tracePt t="3049" x="3714750" y="1136650"/>
          <p14:tracePt t="3069" x="3695700" y="1111250"/>
          <p14:tracePt t="3868" x="3702050" y="1111250"/>
          <p14:tracePt t="3876" x="3721100" y="1111250"/>
          <p14:tracePt t="3884" x="3740150" y="1111250"/>
          <p14:tracePt t="3899" x="3797300" y="1111250"/>
          <p14:tracePt t="3916" x="3867150" y="1111250"/>
          <p14:tracePt t="3932" x="3943350" y="1104900"/>
          <p14:tracePt t="3949" x="4038600" y="1098550"/>
          <p14:tracePt t="3966" x="4140200" y="1085850"/>
          <p14:tracePt t="3982" x="4235450" y="1085850"/>
          <p14:tracePt t="3999" x="4324350" y="1092200"/>
          <p14:tracePt t="4016" x="4406900" y="1104900"/>
          <p14:tracePt t="4032" x="4483100" y="1098550"/>
          <p14:tracePt t="4052" x="4565650" y="1098550"/>
          <p14:tracePt t="4069" x="4616450" y="1098550"/>
          <p14:tracePt t="4084" x="4679950" y="1098550"/>
          <p14:tracePt t="4100" x="4743450" y="1098550"/>
          <p14:tracePt t="4116" x="4794250" y="1098550"/>
          <p14:tracePt t="4132" x="4845050" y="1098550"/>
          <p14:tracePt t="4149" x="4902200" y="1098550"/>
          <p14:tracePt t="4165" x="4965700" y="1098550"/>
          <p14:tracePt t="4182" x="5041900" y="1098550"/>
          <p14:tracePt t="4198" x="5099050" y="1079500"/>
          <p14:tracePt t="4216" x="5162550" y="1073150"/>
          <p14:tracePt t="4233" x="5219700" y="1073150"/>
          <p14:tracePt t="4249" x="5257800" y="1073150"/>
          <p14:tracePt t="4265" x="5308600" y="1073150"/>
          <p14:tracePt t="4283" x="5384800" y="1066800"/>
          <p14:tracePt t="4299" x="5461000" y="1066800"/>
          <p14:tracePt t="4316" x="5537200" y="1060450"/>
          <p14:tracePt t="4334" x="5600700" y="1060450"/>
          <p14:tracePt t="4349" x="5645150" y="1060450"/>
          <p14:tracePt t="4369" x="5683250" y="1060450"/>
          <p14:tracePt t="4382" x="5721350" y="1060450"/>
          <p14:tracePt t="4399" x="5765800" y="1060450"/>
          <p14:tracePt t="4416" x="5816600" y="1060450"/>
          <p14:tracePt t="4432" x="5854700" y="1060450"/>
          <p14:tracePt t="4449" x="5880100" y="1060450"/>
          <p14:tracePt t="4466" x="5899150" y="1060450"/>
          <p14:tracePt t="4483" x="5918200" y="1060450"/>
          <p14:tracePt t="4499" x="5943600" y="1060450"/>
          <p14:tracePt t="4517" x="5969000" y="1060450"/>
          <p14:tracePt t="4532" x="5994400" y="1060450"/>
          <p14:tracePt t="4551" x="6019800" y="1060450"/>
          <p14:tracePt t="4567" x="6026150" y="1060450"/>
          <p14:tracePt t="4619" x="6038850" y="1060450"/>
          <p14:tracePt t="4632" x="6051550" y="1060450"/>
          <p14:tracePt t="4900" x="6057900" y="1060450"/>
          <p14:tracePt t="4907" x="6064250" y="1060450"/>
          <p14:tracePt t="4915" x="6070600" y="1041400"/>
          <p14:tracePt t="4932" x="6076950" y="1009650"/>
          <p14:tracePt t="4949" x="6083300" y="984250"/>
          <p14:tracePt t="4966" x="6096000" y="939800"/>
          <p14:tracePt t="4982" x="6108700" y="895350"/>
          <p14:tracePt t="4998" x="6108700" y="863600"/>
          <p14:tracePt t="5016" x="6121400" y="838200"/>
          <p14:tracePt t="5032" x="6127750" y="825500"/>
          <p14:tracePt t="5051" x="6127750" y="812800"/>
          <p14:tracePt t="5068" x="6127750" y="781050"/>
          <p14:tracePt t="5084" x="6140450" y="774700"/>
          <p14:tracePt t="5099" x="6140450" y="762000"/>
          <p14:tracePt t="5115" x="6146800" y="755650"/>
          <p14:tracePt t="5152" x="6146800" y="742950"/>
          <p14:tracePt t="5165" x="6146800" y="723900"/>
          <p14:tracePt t="5182" x="6146800" y="679450"/>
          <p14:tracePt t="5200" x="6146800" y="654050"/>
          <p14:tracePt t="5216" x="6153150" y="615950"/>
          <p14:tracePt t="5233" x="6153150" y="584200"/>
          <p14:tracePt t="5249" x="6153150" y="558800"/>
          <p14:tracePt t="5266" x="6153150" y="546100"/>
          <p14:tracePt t="5282" x="6153150" y="539750"/>
          <p14:tracePt t="5467" x="6146800" y="539750"/>
          <p14:tracePt t="5475" x="6140450" y="539750"/>
          <p14:tracePt t="5494" x="6127750" y="539750"/>
          <p14:tracePt t="5500" x="6108700" y="539750"/>
          <p14:tracePt t="5516" x="6026150" y="539750"/>
          <p14:tracePt t="5533" x="5937250" y="539750"/>
          <p14:tracePt t="5549" x="5848350" y="533400"/>
          <p14:tracePt t="5569" x="5765800" y="514350"/>
          <p14:tracePt t="5585" x="5664200" y="514350"/>
          <p14:tracePt t="5599" x="5549900" y="514350"/>
          <p14:tracePt t="5615" x="5410200" y="514350"/>
          <p14:tracePt t="5632" x="5264150" y="514350"/>
          <p14:tracePt t="5651" x="5073650" y="514350"/>
          <p14:tracePt t="5669" x="4978400" y="514350"/>
          <p14:tracePt t="5684" x="4889500" y="514350"/>
          <p14:tracePt t="5699" x="4813300" y="508000"/>
          <p14:tracePt t="5717" x="4743450" y="508000"/>
          <p14:tracePt t="5732" x="4673600" y="508000"/>
          <p14:tracePt t="5751" x="4616450" y="514350"/>
          <p14:tracePt t="5766" x="4559300" y="514350"/>
          <p14:tracePt t="5783" x="4502150" y="520700"/>
          <p14:tracePt t="5800" x="4451350" y="539750"/>
          <p14:tracePt t="5818" x="4387850" y="539750"/>
          <p14:tracePt t="5835" x="4337050" y="546100"/>
          <p14:tracePt t="5849" x="4305300" y="552450"/>
          <p14:tracePt t="5868" x="4235450" y="558800"/>
          <p14:tracePt t="5882" x="4203700" y="558800"/>
          <p14:tracePt t="5899" x="4121150" y="558800"/>
          <p14:tracePt t="5915" x="4064000" y="558800"/>
          <p14:tracePt t="5932" x="4013200" y="565150"/>
          <p14:tracePt t="5949" x="3962400" y="565150"/>
          <p14:tracePt t="5965" x="3898900" y="565150"/>
          <p14:tracePt t="5982" x="3841750" y="565150"/>
          <p14:tracePt t="5999" x="3784600" y="565150"/>
          <p14:tracePt t="6016" x="3746500" y="565150"/>
          <p14:tracePt t="6032" x="3714750" y="565150"/>
          <p14:tracePt t="6049" x="3689350" y="565150"/>
          <p14:tracePt t="6069" x="3676650" y="565150"/>
          <p14:tracePt t="6085" x="3657600" y="565150"/>
          <p14:tracePt t="6382" x="3657600" y="590550"/>
          <p14:tracePt t="6387" x="3657600" y="615950"/>
          <p14:tracePt t="6399" x="3657600" y="647700"/>
          <p14:tracePt t="6416" x="3657600" y="692150"/>
          <p14:tracePt t="6432" x="3657600" y="742950"/>
          <p14:tracePt t="6449" x="3657600" y="793750"/>
          <p14:tracePt t="6466" x="3657600" y="850900"/>
          <p14:tracePt t="6482" x="3651250" y="901700"/>
          <p14:tracePt t="6484" x="3644900" y="927100"/>
          <p14:tracePt t="6499" x="3638550" y="977900"/>
          <p14:tracePt t="6515" x="3632200" y="1009650"/>
          <p14:tracePt t="6533" x="3625850" y="1016000"/>
          <p14:tracePt t="6549" x="3625850" y="1022350"/>
          <p14:tracePt t="6692" x="3625850" y="1028700"/>
          <p14:tracePt t="6710" x="3625850" y="1035050"/>
          <p14:tracePt t="6757" x="3632200" y="1035050"/>
          <p14:tracePt t="6762" x="3651250" y="1041400"/>
          <p14:tracePt t="6770" x="3663950" y="1041400"/>
          <p14:tracePt t="6782" x="3695700" y="1047750"/>
          <p14:tracePt t="6801" x="3752850" y="1047750"/>
          <p14:tracePt t="6818" x="3835400" y="1060450"/>
          <p14:tracePt t="6820" x="3879850" y="1060450"/>
          <p14:tracePt t="6832" x="3937000" y="1060450"/>
          <p14:tracePt t="6850" x="4089400" y="1060450"/>
          <p14:tracePt t="6867" x="4210050" y="1060450"/>
          <p14:tracePt t="6882" x="4267200" y="1060450"/>
          <p14:tracePt t="6901" x="4451350" y="1060450"/>
          <p14:tracePt t="6917" x="4572000" y="1060450"/>
          <p14:tracePt t="6932" x="4705350" y="1054100"/>
          <p14:tracePt t="6949" x="4838700" y="1041400"/>
          <p14:tracePt t="6965" x="4953000" y="1028700"/>
          <p14:tracePt t="6982" x="5060950" y="1022350"/>
          <p14:tracePt t="6999" x="5156200" y="1003300"/>
          <p14:tracePt t="7016" x="5245100" y="996950"/>
          <p14:tracePt t="7032" x="5334000" y="996950"/>
          <p14:tracePt t="7049" x="5416550" y="996950"/>
          <p14:tracePt t="7069" x="5530850" y="996950"/>
          <p14:tracePt t="7084" x="5588000" y="996950"/>
          <p14:tracePt t="7099" x="5638800" y="990600"/>
          <p14:tracePt t="7116" x="5683250" y="990600"/>
          <p14:tracePt t="7132" x="5715000" y="990600"/>
          <p14:tracePt t="7151" x="5740400" y="990600"/>
          <p14:tracePt t="7165" x="5759450" y="990600"/>
          <p14:tracePt t="7182" x="5765800" y="990600"/>
          <p14:tracePt t="7199" x="5772150" y="990600"/>
          <p14:tracePt t="7217" x="5803900" y="1003300"/>
          <p14:tracePt t="7233" x="5835650" y="1009650"/>
          <p14:tracePt t="7249" x="5873750" y="1022350"/>
          <p14:tracePt t="7251" x="5899150" y="1022350"/>
          <p14:tracePt t="7266" x="5924550" y="1022350"/>
          <p14:tracePt t="7282" x="5956300" y="1022350"/>
          <p14:tracePt t="7299" x="5988050" y="1022350"/>
          <p14:tracePt t="7317" x="6007100" y="1022350"/>
          <p14:tracePt t="7333" x="6013450" y="1022350"/>
          <p14:tracePt t="7366" x="6019800" y="1022350"/>
          <p14:tracePt t="8251" x="6019800" y="1016000"/>
          <p14:tracePt t="13339" x="5988050" y="1035050"/>
          <p14:tracePt t="13350" x="5956300" y="1054100"/>
          <p14:tracePt t="13367" x="5848350" y="1085850"/>
          <p14:tracePt t="13382" x="5708650" y="1143000"/>
          <p14:tracePt t="13399" x="5549900" y="1212850"/>
          <p14:tracePt t="13418" x="5372100" y="1263650"/>
          <p14:tracePt t="13432" x="5168900" y="1282700"/>
          <p14:tracePt t="13449" x="4984750" y="1282700"/>
          <p14:tracePt t="13466" x="4826000" y="1282700"/>
          <p14:tracePt t="13484" x="4648200" y="1289050"/>
          <p14:tracePt t="13499" x="4552950" y="1289050"/>
          <p14:tracePt t="13515" x="4457700" y="1289050"/>
          <p14:tracePt t="13532" x="4368800" y="1289050"/>
          <p14:tracePt t="13553" x="4267200" y="1282700"/>
          <p14:tracePt t="13569" x="4152900" y="1282700"/>
          <p14:tracePt t="13585" x="4032250" y="1282700"/>
          <p14:tracePt t="13600" x="3917950" y="1276350"/>
          <p14:tracePt t="13617" x="3829050" y="1270000"/>
          <p14:tracePt t="13632" x="3759200" y="1270000"/>
          <p14:tracePt t="13650" x="3702050" y="1263650"/>
          <p14:tracePt t="13665" x="3644900" y="1257300"/>
          <p14:tracePt t="13683" x="3562350" y="1257300"/>
          <p14:tracePt t="13699" x="3505200" y="1257300"/>
          <p14:tracePt t="13717" x="3448050" y="1257300"/>
          <p14:tracePt t="13732" x="3365500" y="1250950"/>
          <p14:tracePt t="13749" x="3270250" y="1250950"/>
          <p14:tracePt t="13765" x="3149600" y="1250950"/>
          <p14:tracePt t="13782" x="3022600" y="1250950"/>
          <p14:tracePt t="13801" x="2895600" y="1250950"/>
          <p14:tracePt t="13817" x="2774950" y="1250950"/>
          <p14:tracePt t="13832" x="2641600" y="1250950"/>
          <p14:tracePt t="13850" x="2514600" y="1250950"/>
          <p14:tracePt t="13866" x="2387600" y="1250950"/>
          <p14:tracePt t="13882" x="2266950" y="1250950"/>
          <p14:tracePt t="13883" x="2203450" y="1250950"/>
          <p14:tracePt t="13901" x="2089150" y="1244600"/>
          <p14:tracePt t="13915" x="1962150" y="1231900"/>
          <p14:tracePt t="13932" x="1828800" y="1200150"/>
          <p14:tracePt t="13949" x="1727200" y="1193800"/>
          <p14:tracePt t="13968" x="1657350" y="1193800"/>
          <p14:tracePt t="13982" x="1600200" y="1193800"/>
          <p14:tracePt t="13999" x="1536700" y="1193800"/>
          <p14:tracePt t="14016" x="1485900" y="1193800"/>
          <p14:tracePt t="14032" x="1454150" y="1193800"/>
          <p14:tracePt t="14052" x="1397000" y="1193800"/>
          <p14:tracePt t="14070" x="1352550" y="1193800"/>
          <p14:tracePt t="14082" x="1327150" y="1193800"/>
          <p14:tracePt t="14100" x="1206500" y="1193800"/>
          <p14:tracePt t="14118" x="1117600" y="1187450"/>
          <p14:tracePt t="14133" x="1022350" y="1168400"/>
          <p14:tracePt t="14150" x="946150" y="1162050"/>
          <p14:tracePt t="14168" x="901700" y="1155700"/>
          <p14:tracePt t="14182" x="869950" y="1149350"/>
          <p14:tracePt t="14200" x="831850" y="1149350"/>
          <p14:tracePt t="14216" x="781050" y="1149350"/>
          <p14:tracePt t="14232" x="742950" y="1149350"/>
          <p14:tracePt t="14249" x="723900" y="1149350"/>
          <p14:tracePt t="14266" x="704850" y="1149350"/>
          <p14:tracePt t="14267" x="692150" y="1149350"/>
          <p14:tracePt t="14284" x="660400" y="1149350"/>
          <p14:tracePt t="14302" x="628650" y="1149350"/>
          <p14:tracePt t="14318" x="622300" y="1149350"/>
          <p14:tracePt t="14336" x="615950" y="1149350"/>
          <p14:tracePt t="17387" x="622300" y="1149350"/>
          <p14:tracePt t="17396" x="641350" y="1149350"/>
          <p14:tracePt t="17412" x="654050" y="1149350"/>
          <p14:tracePt t="17419" x="666750" y="1149350"/>
          <p14:tracePt t="17432" x="679450" y="1149350"/>
          <p14:tracePt t="17449" x="698500" y="1143000"/>
          <p14:tracePt t="17586" x="704850" y="1143000"/>
          <p14:tracePt t="17595" x="730250" y="1143000"/>
          <p14:tracePt t="17602" x="755650" y="1143000"/>
          <p14:tracePt t="17615" x="787400" y="1143000"/>
          <p14:tracePt t="17632" x="850900" y="1143000"/>
          <p14:tracePt t="17649" x="901700" y="1130300"/>
          <p14:tracePt t="17650" x="933450" y="1130300"/>
          <p14:tracePt t="17666" x="965200" y="1130300"/>
          <p14:tracePt t="17682" x="1028700" y="1130300"/>
          <p14:tracePt t="17684" x="1060450" y="1130300"/>
          <p14:tracePt t="17699" x="1123950" y="1130300"/>
          <p14:tracePt t="17717" x="1193800" y="1130300"/>
          <p14:tracePt t="17733" x="1282700" y="1130300"/>
          <p14:tracePt t="17749" x="1377950" y="1123950"/>
          <p14:tracePt t="17766" x="1492250" y="1123950"/>
          <p14:tracePt t="17783" x="1606550" y="1123950"/>
          <p14:tracePt t="17801" x="1714500" y="1117600"/>
          <p14:tracePt t="17817" x="1784350" y="1117600"/>
          <p14:tracePt t="17819" x="1822450" y="1117600"/>
          <p14:tracePt t="17833" x="1854200" y="1117600"/>
          <p14:tracePt t="17849" x="1917700" y="1123950"/>
          <p14:tracePt t="17850" x="1955800" y="1130300"/>
          <p14:tracePt t="17865" x="1974850" y="1136650"/>
          <p14:tracePt t="17882" x="2000250" y="1136650"/>
          <p14:tracePt t="17917" x="1993900" y="1136650"/>
          <p14:tracePt t="17932" x="1955800" y="1136650"/>
          <p14:tracePt t="17949" x="1892300" y="1155700"/>
          <p14:tracePt t="17966" x="1828800" y="1168400"/>
          <p14:tracePt t="17982" x="1765300" y="1181100"/>
          <p14:tracePt t="17999" x="1701800" y="1187450"/>
          <p14:tracePt t="18016" x="1625600" y="1187450"/>
          <p14:tracePt t="18032" x="1543050" y="1200150"/>
          <p14:tracePt t="18052" x="1485900" y="1200150"/>
          <p14:tracePt t="18068" x="1403350" y="1200150"/>
          <p14:tracePt t="18084" x="1333500" y="1200150"/>
          <p14:tracePt t="18099" x="1270000" y="1206500"/>
          <p14:tracePt t="18118" x="1206500" y="1212850"/>
          <p14:tracePt t="18132" x="1149350" y="1212850"/>
          <p14:tracePt t="18149" x="1092200" y="1212850"/>
          <p14:tracePt t="18167" x="1054100" y="1212850"/>
          <p14:tracePt t="18182" x="1041400" y="1212850"/>
          <p14:tracePt t="18619" x="1035050" y="1212850"/>
          <p14:tracePt t="18629" x="1028700" y="1212850"/>
          <p14:tracePt t="18634" x="1009650" y="1212850"/>
          <p14:tracePt t="18649" x="990600" y="1212850"/>
          <p14:tracePt t="18665" x="952500" y="1212850"/>
          <p14:tracePt t="18666" x="933450" y="1212850"/>
          <p14:tracePt t="18683" x="901700" y="1212850"/>
          <p14:tracePt t="18699" x="869950" y="1212850"/>
          <p14:tracePt t="18716" x="844550" y="1212850"/>
          <p14:tracePt t="18733" x="838200" y="1212850"/>
          <p14:tracePt t="18843" x="844550" y="1212850"/>
          <p14:tracePt t="18851" x="850900" y="1212850"/>
          <p14:tracePt t="18868" x="882650" y="1206500"/>
          <p14:tracePt t="18882" x="920750" y="1206500"/>
          <p14:tracePt t="18899" x="1047750" y="1206500"/>
          <p14:tracePt t="18918" x="1212850" y="1206500"/>
          <p14:tracePt t="18932" x="1454150" y="1206500"/>
          <p14:tracePt t="18949" x="1733550" y="1206500"/>
          <p14:tracePt t="18965" x="2025650" y="1212850"/>
          <p14:tracePt t="18982" x="2336800" y="1212850"/>
          <p14:tracePt t="18999" x="2673350" y="1200150"/>
          <p14:tracePt t="19016" x="3022600" y="1200150"/>
          <p14:tracePt t="19032" x="3321050" y="1181100"/>
          <p14:tracePt t="19037" x="3460750" y="1181100"/>
          <p14:tracePt t="19052" x="3594100" y="1181100"/>
          <p14:tracePt t="19069" x="3860800" y="1143000"/>
          <p14:tracePt t="19084" x="3981450" y="1130300"/>
          <p14:tracePt t="19100" x="4070350" y="1123950"/>
          <p14:tracePt t="19116" x="4108450" y="1111250"/>
          <p14:tracePt t="19132" x="4127500" y="1111250"/>
          <p14:tracePt t="19235" x="4127500" y="1117600"/>
          <p14:tracePt t="19267" x="4114800" y="1117600"/>
          <p14:tracePt t="19275" x="4095750" y="1117600"/>
          <p14:tracePt t="19286" x="4070350" y="1117600"/>
          <p14:tracePt t="19302" x="4006850" y="1117600"/>
          <p14:tracePt t="19319" x="3943350" y="1117600"/>
          <p14:tracePt t="19336" x="3905250" y="1117600"/>
          <p14:tracePt t="19349" x="3873500" y="1111250"/>
          <p14:tracePt t="19369" x="3822700" y="1098550"/>
          <p14:tracePt t="19382" x="3759200" y="1092200"/>
          <p14:tracePt t="19399" x="3676650" y="1092200"/>
          <p14:tracePt t="19415" x="3594100" y="1092200"/>
          <p14:tracePt t="19432" x="3543300" y="1092200"/>
          <p14:tracePt t="19449" x="3530600" y="1085850"/>
          <p14:tracePt t="19531" x="3530600" y="1092200"/>
          <p14:tracePt t="20354" x="3543300" y="1092200"/>
          <p14:tracePt t="20365" x="3556000" y="1092200"/>
          <p14:tracePt t="20384" x="3562350" y="1092200"/>
          <p14:tracePt t="20399" x="3581400" y="1092200"/>
          <p14:tracePt t="20415" x="3632200" y="1092200"/>
          <p14:tracePt t="20432" x="3695700" y="1092200"/>
          <p14:tracePt t="20449" x="3752850" y="1092200"/>
          <p14:tracePt t="20467" x="3835400" y="1092200"/>
          <p14:tracePt t="20484" x="3873500" y="1092200"/>
          <p14:tracePt t="20500" x="3937000" y="1092200"/>
          <p14:tracePt t="20516" x="4006850" y="1092200"/>
          <p14:tracePt t="20533" x="4070350" y="1092200"/>
          <p14:tracePt t="20552" x="4108450" y="1085850"/>
          <p14:tracePt t="20568" x="4140200" y="1085850"/>
          <p14:tracePt t="20582" x="4171950" y="1079500"/>
          <p14:tracePt t="20599" x="4203700" y="1079500"/>
          <p14:tracePt t="20616" x="4260850" y="1079500"/>
          <p14:tracePt t="20632" x="4330700" y="1079500"/>
          <p14:tracePt t="20649" x="4400550" y="1079500"/>
          <p14:tracePt t="20666" x="4470400" y="1079500"/>
          <p14:tracePt t="20667" x="4508500" y="1079500"/>
          <p14:tracePt t="20683" x="4540250" y="1079500"/>
          <p14:tracePt t="20699" x="4660900" y="1073150"/>
          <p14:tracePt t="20716" x="4756150" y="1066800"/>
          <p14:tracePt t="20734" x="4857750" y="1060450"/>
          <p14:tracePt t="20749" x="4946650" y="1060450"/>
          <p14:tracePt t="20767" x="5016500" y="1060450"/>
          <p14:tracePt t="20783" x="5086350" y="1054100"/>
          <p14:tracePt t="20802" x="5162550" y="1047750"/>
          <p14:tracePt t="20818" x="5251450" y="1047750"/>
          <p14:tracePt t="20835" x="5321300" y="1047750"/>
          <p14:tracePt t="20849" x="5372100" y="1047750"/>
          <p14:tracePt t="20867" x="5441950" y="1047750"/>
          <p14:tracePt t="20883" x="5467350" y="1047750"/>
          <p14:tracePt t="20899" x="5486400" y="1047750"/>
          <p14:tracePt t="20916" x="5499100" y="1047750"/>
          <p14:tracePt t="20932" x="5518150" y="1047750"/>
          <p14:tracePt t="20949" x="5537200" y="1047750"/>
          <p14:tracePt t="20965" x="5543550" y="1047750"/>
          <p14:tracePt t="20999" x="5556250" y="1047750"/>
          <p14:tracePt t="21016" x="5575300" y="1047750"/>
          <p14:tracePt t="21033" x="5600700" y="1047750"/>
          <p14:tracePt t="21052" x="5632450" y="1047750"/>
          <p14:tracePt t="21068" x="5645150" y="1047750"/>
          <p14:tracePt t="21085" x="5664200" y="1047750"/>
          <p14:tracePt t="21099" x="5676900" y="1041400"/>
          <p14:tracePt t="21132" x="5683250" y="1041400"/>
          <p14:tracePt t="21149" x="5695950" y="1041400"/>
          <p14:tracePt t="21168" x="5708650" y="1035050"/>
          <p14:tracePt t="21182" x="5715000" y="1035050"/>
          <p14:tracePt t="21200" x="5727700" y="1035050"/>
          <p14:tracePt t="21217" x="5734050" y="1035050"/>
          <p14:tracePt t="21232" x="5740400" y="1035050"/>
          <p14:tracePt t="21250" x="5753100" y="1028700"/>
          <p14:tracePt t="21282" x="5759450" y="1028700"/>
          <p14:tracePt t="21302" x="5772150" y="1016000"/>
          <p14:tracePt t="21319" x="5784850" y="1009650"/>
          <p14:tracePt t="21333" x="5797550" y="1009650"/>
          <p14:tracePt t="21349" x="5803900" y="1003300"/>
          <p14:tracePt t="21367" x="5810250" y="1003300"/>
          <p14:tracePt t="21539" x="5803900" y="1003300"/>
          <p14:tracePt t="21547" x="5753100" y="1003300"/>
          <p14:tracePt t="21568" x="5613400" y="1003300"/>
          <p14:tracePt t="21583" x="5422900" y="1003300"/>
          <p14:tracePt t="21599" x="5149850" y="1003300"/>
          <p14:tracePt t="21616" x="4781550" y="1003300"/>
          <p14:tracePt t="21632" x="4413250" y="1009650"/>
          <p14:tracePt t="21649" x="4114800" y="1009650"/>
          <p14:tracePt t="21666" x="3848100" y="1009650"/>
          <p14:tracePt t="21683" x="3575050" y="1016000"/>
          <p14:tracePt t="21685" x="3435350" y="1016000"/>
          <p14:tracePt t="21699" x="3194050" y="1022350"/>
          <p14:tracePt t="21716" x="2959100" y="1022350"/>
          <p14:tracePt t="21732" x="2762250" y="1028700"/>
          <p14:tracePt t="21749" x="2597150" y="1028700"/>
          <p14:tracePt t="21766" x="2463800" y="1035050"/>
          <p14:tracePt t="21782" x="2343150" y="1054100"/>
          <p14:tracePt t="21801" x="2235200" y="1060450"/>
          <p14:tracePt t="21817" x="2108200" y="1060450"/>
          <p14:tracePt t="21820" x="2044700" y="1060450"/>
          <p14:tracePt t="21834" x="1981200" y="1060450"/>
          <p14:tracePt t="21849" x="1873250" y="1054100"/>
          <p14:tracePt t="21865" x="1778000" y="1054100"/>
          <p14:tracePt t="21883" x="1676400" y="1060450"/>
          <p14:tracePt t="21900" x="1619250" y="1060450"/>
          <p14:tracePt t="21918" x="1562100" y="1085850"/>
          <p14:tracePt t="21932" x="1492250" y="1085850"/>
          <p14:tracePt t="21949" x="1473200" y="1092200"/>
          <p14:tracePt t="21967" x="1466850" y="1092200"/>
          <p14:tracePt t="22099" x="1454150" y="1092200"/>
          <p14:tracePt t="22107" x="1428750" y="1092200"/>
          <p14:tracePt t="22116" x="1390650" y="1092200"/>
          <p14:tracePt t="22132" x="1308100" y="1092200"/>
          <p14:tracePt t="22149" x="1231900" y="1085850"/>
          <p14:tracePt t="22166" x="1155700" y="1085850"/>
          <p14:tracePt t="22182" x="1079500" y="1085850"/>
          <p14:tracePt t="22199" x="1016000" y="1085850"/>
          <p14:tracePt t="22216" x="952500" y="1085850"/>
          <p14:tracePt t="22233" x="901700" y="1092200"/>
          <p14:tracePt t="22249" x="857250" y="1092200"/>
          <p14:tracePt t="22266" x="812800" y="1092200"/>
          <p14:tracePt t="22285" x="755650" y="1092200"/>
          <p14:tracePt t="22299" x="711200" y="1092200"/>
          <p14:tracePt t="22318" x="673100" y="1092200"/>
          <p14:tracePt t="22336" x="660400" y="1092200"/>
          <p14:tracePt t="22636" x="666750" y="1092200"/>
          <p14:tracePt t="22643" x="692150" y="1092200"/>
          <p14:tracePt t="22651" x="717550" y="1092200"/>
          <p14:tracePt t="22666" x="749300" y="1092200"/>
          <p14:tracePt t="22683" x="844550" y="1092200"/>
          <p14:tracePt t="22699" x="920750" y="1092200"/>
          <p14:tracePt t="22715" x="1009650" y="1111250"/>
          <p14:tracePt t="22732" x="1085850" y="1104900"/>
          <p14:tracePt t="22749" x="1155700" y="1104900"/>
          <p14:tracePt t="22766" x="1225550" y="1104900"/>
          <p14:tracePt t="22783" x="1289050" y="1104900"/>
          <p14:tracePt t="22802" x="1358900" y="1098550"/>
          <p14:tracePt t="22819" x="1428750" y="1098550"/>
          <p14:tracePt t="22833" x="1498600" y="1092200"/>
          <p14:tracePt t="22849" x="1562100" y="1092200"/>
          <p14:tracePt t="22866" x="1625600" y="1098550"/>
          <p14:tracePt t="22882" x="1720850" y="1104900"/>
          <p14:tracePt t="22900" x="1790700" y="1104900"/>
          <p14:tracePt t="22915" x="1847850" y="1104900"/>
          <p14:tracePt t="22932" x="1898650" y="1111250"/>
          <p14:tracePt t="22949" x="1930400" y="1111250"/>
          <p14:tracePt t="22965" x="1974850" y="1111250"/>
          <p14:tracePt t="22984" x="2012950" y="1111250"/>
          <p14:tracePt t="22999" x="2038350" y="1111250"/>
          <p14:tracePt t="23016" x="2063750" y="1111250"/>
          <p14:tracePt t="23032" x="2101850" y="1111250"/>
          <p14:tracePt t="23051" x="2146300" y="1111250"/>
          <p14:tracePt t="23054" x="2165350" y="1111250"/>
          <p14:tracePt t="23068" x="2216150" y="1111250"/>
          <p14:tracePt t="23085" x="2260600" y="1111250"/>
          <p14:tracePt t="23100" x="2298700" y="1111250"/>
          <p14:tracePt t="23117" x="2336800" y="1111250"/>
          <p14:tracePt t="23132" x="2381250" y="1111250"/>
          <p14:tracePt t="23149" x="2425700" y="1111250"/>
          <p14:tracePt t="23165" x="2476500" y="1111250"/>
          <p14:tracePt t="23183" x="2540000" y="1111250"/>
          <p14:tracePt t="23199" x="2590800" y="1111250"/>
          <p14:tracePt t="23216" x="2628900" y="1111250"/>
          <p14:tracePt t="23233" x="2654300" y="1111250"/>
          <p14:tracePt t="23249" x="2673350" y="1111250"/>
          <p14:tracePt t="23266" x="2679700" y="1111250"/>
          <p14:tracePt t="23283" x="2698750" y="1104900"/>
          <p14:tracePt t="23300" x="2787650" y="1098550"/>
          <p14:tracePt t="23319" x="2933700" y="1073150"/>
          <p14:tracePt t="23333" x="3136900" y="1073150"/>
          <p14:tracePt t="23349" x="3365500" y="1073150"/>
          <p14:tracePt t="23366" x="3625850" y="1073150"/>
          <p14:tracePt t="23382" x="3892550" y="1066800"/>
          <p14:tracePt t="23399" x="4165600" y="1066800"/>
          <p14:tracePt t="23417" x="4445000" y="1066800"/>
          <p14:tracePt t="23432" x="4705350" y="1066800"/>
          <p14:tracePt t="23434" x="4857750" y="1060450"/>
          <p14:tracePt t="23449" x="4978400" y="1054100"/>
          <p14:tracePt t="23465" x="5181600" y="1054100"/>
          <p14:tracePt t="23483" x="5384800" y="1054100"/>
          <p14:tracePt t="23485" x="5473700" y="1047750"/>
          <p14:tracePt t="23499" x="5613400" y="1035050"/>
          <p14:tracePt t="23516" x="5721350" y="1035050"/>
          <p14:tracePt t="23532" x="5778500" y="1041400"/>
          <p14:tracePt t="23549" x="5829300" y="1041400"/>
          <p14:tracePt t="23567" x="5873750" y="1041400"/>
          <p14:tracePt t="23585" x="5918200" y="1041400"/>
          <p14:tracePt t="23599" x="5956300" y="1041400"/>
          <p14:tracePt t="23616" x="6007100" y="1047750"/>
          <p14:tracePt t="23632" x="6057900" y="1047750"/>
          <p14:tracePt t="23649" x="6127750" y="1047750"/>
          <p14:tracePt t="23666" x="6203950" y="1047750"/>
          <p14:tracePt t="23668" x="6242050" y="1047750"/>
          <p14:tracePt t="23683" x="6318250" y="1060450"/>
          <p14:tracePt t="23699" x="6350000" y="1066800"/>
          <p14:tracePt t="23818" x="6356350" y="1073150"/>
          <p14:tracePt t="23828" x="6362700" y="1073150"/>
          <p14:tracePt t="23844" x="6375400" y="1073150"/>
          <p14:tracePt t="23851" x="6381750" y="1079500"/>
          <p14:tracePt t="23867" x="6400800" y="1085850"/>
          <p14:tracePt t="23883" x="6451600" y="1104900"/>
          <p14:tracePt t="23899" x="6496050" y="1104900"/>
          <p14:tracePt t="23915" x="6540500" y="1117600"/>
          <p14:tracePt t="23934" x="6578600" y="1123950"/>
          <p14:tracePt t="23949" x="6661150" y="1143000"/>
          <p14:tracePt t="23966" x="6769100" y="1149350"/>
          <p14:tracePt t="23983" x="6870700" y="1155700"/>
          <p14:tracePt t="23999" x="6953250" y="1168400"/>
          <p14:tracePt t="24015" x="7004050" y="1168400"/>
          <p14:tracePt t="24033" x="7042150" y="1168400"/>
          <p14:tracePt t="24049" x="7061200" y="1168400"/>
          <p14:tracePt t="24068" x="7080250" y="1162050"/>
          <p14:tracePt t="24085" x="7092950" y="1162050"/>
          <p14:tracePt t="24118" x="7099300" y="1162050"/>
          <p14:tracePt t="24171" x="7112000" y="1162050"/>
          <p14:tracePt t="24182" x="7131050" y="1162050"/>
          <p14:tracePt t="24199" x="7162800" y="1162050"/>
          <p14:tracePt t="24217" x="7181850" y="1162050"/>
          <p14:tracePt t="24232" x="7200900" y="1162050"/>
          <p14:tracePt t="24234" x="7207250" y="1162050"/>
          <p14:tracePt t="24249" x="7213600" y="1162050"/>
          <p14:tracePt t="24266" x="7232650" y="1155700"/>
          <p14:tracePt t="24284" x="7258050" y="1149350"/>
          <p14:tracePt t="24299" x="7289800" y="1149350"/>
          <p14:tracePt t="24318" x="7321550" y="1143000"/>
          <p14:tracePt t="24332" x="7346950" y="1130300"/>
          <p14:tracePt t="24352" x="7366000" y="1123950"/>
          <p14:tracePt t="24367" x="7385050" y="1117600"/>
          <p14:tracePt t="24382" x="7397750" y="1117600"/>
          <p14:tracePt t="24435" x="7397750" y="1111250"/>
          <p14:tracePt t="25523" x="7385050" y="1111250"/>
          <p14:tracePt t="25531" x="7366000" y="1117600"/>
          <p14:tracePt t="25552" x="7327900" y="1117600"/>
          <p14:tracePt t="25569" x="7277100" y="1117600"/>
          <p14:tracePt t="25586" x="7200900" y="1117600"/>
          <p14:tracePt t="25588" x="7150100" y="1117600"/>
          <p14:tracePt t="25599" x="7105650" y="1123950"/>
          <p14:tracePt t="25618" x="6997700" y="1136650"/>
          <p14:tracePt t="25635" x="6889750" y="1136650"/>
          <p14:tracePt t="25652" x="6737350" y="1136650"/>
          <p14:tracePt t="25667" x="6686550" y="1136650"/>
          <p14:tracePt t="25684" x="6534150" y="1143000"/>
          <p14:tracePt t="25700" x="6445250" y="1130300"/>
          <p14:tracePt t="25716" x="6369050" y="1130300"/>
          <p14:tracePt t="25732" x="6292850" y="1130300"/>
          <p14:tracePt t="25749" x="6223000" y="1130300"/>
          <p14:tracePt t="25765" x="6165850" y="1117600"/>
          <p14:tracePt t="25782" x="6115050" y="1117600"/>
          <p14:tracePt t="25799" x="6083300" y="1117600"/>
          <p14:tracePt t="25818" x="6026150" y="1117600"/>
          <p14:tracePt t="25832" x="5975350" y="1117600"/>
          <p14:tracePt t="25850" x="5918200" y="1117600"/>
          <p14:tracePt t="25866" x="5848350" y="1117600"/>
          <p14:tracePt t="25882" x="5778500" y="1117600"/>
          <p14:tracePt t="25883" x="5740400" y="1117600"/>
          <p14:tracePt t="25899" x="5670550" y="1117600"/>
          <p14:tracePt t="25916" x="5594350" y="1117600"/>
          <p14:tracePt t="25932" x="5524500" y="1117600"/>
          <p14:tracePt t="25950" x="5429250" y="1117600"/>
          <p14:tracePt t="25967" x="5340350" y="1117600"/>
          <p14:tracePt t="25982" x="5264150" y="1117600"/>
          <p14:tracePt t="25999" x="5194300" y="1130300"/>
          <p14:tracePt t="26017" x="5111750" y="1130300"/>
          <p14:tracePt t="26033" x="5029200" y="1130300"/>
          <p14:tracePt t="26036" x="4984750" y="1130300"/>
          <p14:tracePt t="26052" x="4876800" y="1136650"/>
          <p14:tracePt t="26068" x="4743450" y="1149350"/>
          <p14:tracePt t="26082" x="4679950" y="1149350"/>
          <p14:tracePt t="26101" x="4483100" y="1155700"/>
          <p14:tracePt t="26116" x="4368800" y="1155700"/>
          <p14:tracePt t="26132" x="4267200" y="1155700"/>
          <p14:tracePt t="26149" x="4178300" y="1162050"/>
          <p14:tracePt t="26166" x="4083050" y="1162050"/>
          <p14:tracePt t="26182" x="3981450" y="1168400"/>
          <p14:tracePt t="26199" x="3892550" y="1174750"/>
          <p14:tracePt t="26217" x="3816350" y="1187450"/>
          <p14:tracePt t="26232" x="3752850" y="1193800"/>
          <p14:tracePt t="26249" x="3689350" y="1193800"/>
          <p14:tracePt t="26268" x="3606800" y="1193800"/>
          <p14:tracePt t="26282" x="3575050" y="1193800"/>
          <p14:tracePt t="26302" x="3448050" y="1193800"/>
          <p14:tracePt t="26319" x="3359150" y="1193800"/>
          <p14:tracePt t="26335" x="3263900" y="1193800"/>
          <p14:tracePt t="26349" x="3175000" y="1193800"/>
          <p14:tracePt t="26367" x="3092450" y="1200150"/>
          <p14:tracePt t="26382" x="3028950" y="1200150"/>
          <p14:tracePt t="26399" x="2921000" y="1206500"/>
          <p14:tracePt t="26416" x="2806700" y="1206500"/>
          <p14:tracePt t="26432" x="2673350" y="1206500"/>
          <p14:tracePt t="26449" x="2546350" y="1206500"/>
          <p14:tracePt t="26466" x="2419350" y="1212850"/>
          <p14:tracePt t="26469" x="2368550" y="1219200"/>
          <p14:tracePt t="26483" x="2235200" y="1225550"/>
          <p14:tracePt t="26500" x="2101850" y="1225550"/>
          <p14:tracePt t="26516" x="1962150" y="1225550"/>
          <p14:tracePt t="26532" x="1828800" y="1225550"/>
          <p14:tracePt t="26550" x="1714500" y="1212850"/>
          <p14:tracePt t="26567" x="1631950" y="1206500"/>
          <p14:tracePt t="26584" x="1536700" y="1200150"/>
          <p14:tracePt t="26599" x="1447800" y="1200150"/>
          <p14:tracePt t="26616" x="1365250" y="1200150"/>
          <p14:tracePt t="26632" x="1282700" y="1200150"/>
          <p14:tracePt t="26651" x="1149350" y="1200150"/>
          <p14:tracePt t="26666" x="1104900" y="1193800"/>
          <p14:tracePt t="26683" x="1035050" y="1181100"/>
          <p14:tracePt t="26686" x="990600" y="1181100"/>
          <p14:tracePt t="26699" x="914400" y="1181100"/>
          <p14:tracePt t="26717" x="844550" y="1187450"/>
          <p14:tracePt t="26733" x="781050" y="1187450"/>
          <p14:tracePt t="26749" x="736600" y="1187450"/>
          <p14:tracePt t="26766" x="704850" y="1187450"/>
          <p14:tracePt t="26783" x="692150" y="1187450"/>
          <p14:tracePt t="32678" x="698500" y="1187450"/>
          <p14:tracePt t="32923" x="711200" y="1187450"/>
          <p14:tracePt t="32932" x="730250" y="1187450"/>
          <p14:tracePt t="32950" x="768350" y="1187450"/>
          <p14:tracePt t="32966" x="806450" y="1181100"/>
          <p14:tracePt t="32982" x="844550" y="1174750"/>
          <p14:tracePt t="33000" x="889000" y="1162050"/>
          <p14:tracePt t="33017" x="914400" y="1162050"/>
          <p14:tracePt t="33033" x="946150" y="1162050"/>
          <p14:tracePt t="33051" x="1009650" y="1162050"/>
          <p14:tracePt t="33069" x="1054100" y="1162050"/>
          <p14:tracePt t="33086" x="1098550" y="1149350"/>
          <p14:tracePt t="33100" x="1155700" y="1136650"/>
          <p14:tracePt t="33119" x="1200150" y="1136650"/>
          <p14:tracePt t="33132" x="1250950" y="1123950"/>
          <p14:tracePt t="33149" x="1301750" y="1111250"/>
          <p14:tracePt t="33166" x="1358900" y="1104900"/>
          <p14:tracePt t="33183" x="1409700" y="1104900"/>
          <p14:tracePt t="33199" x="1447800" y="1104900"/>
          <p14:tracePt t="33216" x="1473200" y="1098550"/>
          <p14:tracePt t="33233" x="1504950" y="1092200"/>
          <p14:tracePt t="33249" x="1549400" y="1085850"/>
          <p14:tracePt t="33251" x="1574800" y="1085850"/>
          <p14:tracePt t="33266" x="1606550" y="1079500"/>
          <p14:tracePt t="33286" x="1727200" y="1073150"/>
          <p14:tracePt t="33302" x="1828800" y="1066800"/>
          <p14:tracePt t="33319" x="1930400" y="1066800"/>
          <p14:tracePt t="33335" x="2038350" y="1066800"/>
          <p14:tracePt t="33349" x="2133600" y="1066800"/>
          <p14:tracePt t="33366" x="2222500" y="1066800"/>
          <p14:tracePt t="33382" x="2311400" y="1066800"/>
          <p14:tracePt t="33399" x="2393950" y="1066800"/>
          <p14:tracePt t="33416" x="2451100" y="1073150"/>
          <p14:tracePt t="33432" x="2495550" y="1073150"/>
          <p14:tracePt t="33449" x="2533650" y="1073150"/>
          <p14:tracePt t="33467" x="2584450" y="1073150"/>
          <p14:tracePt t="33482" x="2603500" y="1079500"/>
          <p14:tracePt t="33500" x="2679700" y="1079500"/>
          <p14:tracePt t="33516" x="2736850" y="1085850"/>
          <p14:tracePt t="33533" x="2806700" y="1085850"/>
          <p14:tracePt t="33553" x="2870200" y="1085850"/>
          <p14:tracePt t="33569" x="2933700" y="1085850"/>
          <p14:tracePt t="33583" x="2990850" y="1085850"/>
          <p14:tracePt t="33600" x="3060700" y="1085850"/>
          <p14:tracePt t="33616" x="3130550" y="1092200"/>
          <p14:tracePt t="33632" x="3200400" y="1092200"/>
          <p14:tracePt t="33649" x="3251200" y="1098550"/>
          <p14:tracePt t="33666" x="3333750" y="1098550"/>
          <p14:tracePt t="33685" x="3384550" y="1098550"/>
          <p14:tracePt t="33700" x="3435350" y="1098550"/>
          <p14:tracePt t="33718" x="3486150" y="1098550"/>
          <p14:tracePt t="33733" x="3543300" y="1098550"/>
          <p14:tracePt t="33749" x="3606800" y="1098550"/>
          <p14:tracePt t="33766" x="3657600" y="1098550"/>
          <p14:tracePt t="33782" x="3714750" y="1098550"/>
          <p14:tracePt t="33801" x="3765550" y="1098550"/>
          <p14:tracePt t="33817" x="3822700" y="1098550"/>
          <p14:tracePt t="33819" x="3848100" y="1098550"/>
          <p14:tracePt t="33833" x="3873500" y="1098550"/>
          <p14:tracePt t="33849" x="3937000" y="1098550"/>
          <p14:tracePt t="33865" x="4006850" y="1098550"/>
          <p14:tracePt t="33867" x="4032250" y="1098550"/>
          <p14:tracePt t="33883" x="4089400" y="1098550"/>
          <p14:tracePt t="33901" x="4133850" y="1098550"/>
          <p14:tracePt t="33916" x="4165600" y="1098550"/>
          <p14:tracePt t="33932" x="4191000" y="1098550"/>
          <p14:tracePt t="33950" x="4216400" y="1098550"/>
          <p14:tracePt t="33966" x="4222750" y="1098550"/>
          <p14:tracePt t="33983" x="4229100" y="1098550"/>
          <p14:tracePt t="34452" x="4241800" y="1098550"/>
          <p14:tracePt t="34460" x="4260850" y="1098550"/>
          <p14:tracePt t="34468" x="4286250" y="1098550"/>
          <p14:tracePt t="34483" x="4311650" y="1098550"/>
          <p14:tracePt t="34499" x="4394200" y="1098550"/>
          <p14:tracePt t="34516" x="4464050" y="1098550"/>
          <p14:tracePt t="34532" x="4540250" y="1098550"/>
          <p14:tracePt t="34551" x="4610100" y="1079500"/>
          <p14:tracePt t="34567" x="4686300" y="1079500"/>
          <p14:tracePt t="34582" x="4749800" y="1079500"/>
          <p14:tracePt t="34599" x="4819650" y="1079500"/>
          <p14:tracePt t="34616" x="4889500" y="1079500"/>
          <p14:tracePt t="34632" x="4959350" y="1079500"/>
          <p14:tracePt t="34649" x="5029200" y="1079500"/>
          <p14:tracePt t="34666" x="5099050" y="1079500"/>
          <p14:tracePt t="34668" x="5124450" y="1092200"/>
          <p14:tracePt t="34683" x="5181600" y="1092200"/>
          <p14:tracePt t="34699" x="5251450" y="1092200"/>
          <p14:tracePt t="34716" x="5321300" y="1092200"/>
          <p14:tracePt t="34732" x="5391150" y="1092200"/>
          <p14:tracePt t="34749" x="5467350" y="1092200"/>
          <p14:tracePt t="34766" x="5524500" y="1098550"/>
          <p14:tracePt t="34783" x="5581650" y="1098550"/>
          <p14:tracePt t="34802" x="5645150" y="1098550"/>
          <p14:tracePt t="34818" x="5708650" y="1104900"/>
          <p14:tracePt t="34835" x="5797550" y="1123950"/>
          <p14:tracePt t="34849" x="5873750" y="1123950"/>
          <p14:tracePt t="34869" x="5975350" y="1123950"/>
          <p14:tracePt t="34883" x="6000750" y="1123950"/>
          <p14:tracePt t="34899" x="6089650" y="1123950"/>
          <p14:tracePt t="34917" x="6153150" y="1123950"/>
          <p14:tracePt t="34932" x="6229350" y="1123950"/>
          <p14:tracePt t="34949" x="6305550" y="1123950"/>
          <p14:tracePt t="34966" x="6381750" y="1123950"/>
          <p14:tracePt t="34982" x="6451600" y="1123950"/>
          <p14:tracePt t="34999" x="6515100" y="1130300"/>
          <p14:tracePt t="35016" x="6591300" y="1136650"/>
          <p14:tracePt t="35032" x="6654800" y="1143000"/>
          <p14:tracePt t="35051" x="6743700" y="1149350"/>
          <p14:tracePt t="35069" x="6813550" y="1149350"/>
          <p14:tracePt t="35085" x="6889750" y="1149350"/>
          <p14:tracePt t="35100" x="6959600" y="1149350"/>
          <p14:tracePt t="35116" x="7035800" y="1136650"/>
          <p14:tracePt t="35133" x="7112000" y="1130300"/>
          <p14:tracePt t="35151" x="7188200" y="1123950"/>
          <p14:tracePt t="35166" x="7251700" y="1123950"/>
          <p14:tracePt t="35183" x="7308850" y="1123950"/>
          <p14:tracePt t="35199" x="7353300" y="1123950"/>
          <p14:tracePt t="35216" x="7385050" y="1123950"/>
          <p14:tracePt t="35233" x="7397750" y="1123950"/>
          <p14:tracePt t="35249" x="7410450" y="1123950"/>
          <p14:tracePt t="35515" x="7397750" y="1117600"/>
          <p14:tracePt t="35524" x="7385050" y="1111250"/>
          <p14:tracePt t="35532" x="7366000" y="1111250"/>
          <p14:tracePt t="35552" x="7315200" y="1111250"/>
          <p14:tracePt t="35568" x="7251700" y="1111250"/>
          <p14:tracePt t="35584" x="7175500" y="1111250"/>
          <p14:tracePt t="35600" x="7086600" y="1111250"/>
          <p14:tracePt t="35619" x="6959600" y="1111250"/>
          <p14:tracePt t="35632" x="6826250" y="1111250"/>
          <p14:tracePt t="35650" x="6692900" y="1111250"/>
          <p14:tracePt t="35668" x="6508750" y="1111250"/>
          <p14:tracePt t="35684" x="6381750" y="1117600"/>
          <p14:tracePt t="35699" x="6254750" y="1111250"/>
          <p14:tracePt t="35717" x="6115050" y="1111250"/>
          <p14:tracePt t="35732" x="5981700" y="1117600"/>
          <p14:tracePt t="35749" x="5873750" y="1136650"/>
          <p14:tracePt t="35766" x="5727700" y="1136650"/>
          <p14:tracePt t="35782" x="5594350" y="1136650"/>
          <p14:tracePt t="35801" x="5441950" y="1136650"/>
          <p14:tracePt t="35819" x="5276850" y="1136650"/>
          <p14:tracePt t="35836" x="5130800" y="1136650"/>
          <p14:tracePt t="35851" x="4946650" y="1136650"/>
          <p14:tracePt t="35869" x="4851400" y="1136650"/>
          <p14:tracePt t="35883" x="4756150" y="1130300"/>
          <p14:tracePt t="35899" x="4660900" y="1130300"/>
          <p14:tracePt t="35916" x="4565650" y="1130300"/>
          <p14:tracePt t="35932" x="4470400" y="1130300"/>
          <p14:tracePt t="35950" x="4387850" y="1123950"/>
          <p14:tracePt t="35966" x="4324350" y="1123950"/>
          <p14:tracePt t="35982" x="4260850" y="1123950"/>
          <p14:tracePt t="35999" x="4203700" y="1123950"/>
          <p14:tracePt t="36016" x="4133850" y="1123950"/>
          <p14:tracePt t="36032" x="4070350" y="1111250"/>
          <p14:tracePt t="36051" x="3987800" y="1111250"/>
          <p14:tracePt t="36067" x="3841750" y="1111250"/>
          <p14:tracePt t="36084" x="3746500" y="1111250"/>
          <p14:tracePt t="36099" x="3651250" y="1111250"/>
          <p14:tracePt t="36117" x="3562350" y="1111250"/>
          <p14:tracePt t="36132" x="3479800" y="1111250"/>
          <p14:tracePt t="36149" x="3384550" y="1111250"/>
          <p14:tracePt t="36166" x="3276600" y="1111250"/>
          <p14:tracePt t="36182" x="3162300" y="1111250"/>
          <p14:tracePt t="36199" x="3041650" y="1111250"/>
          <p14:tracePt t="36216" x="2921000" y="1111250"/>
          <p14:tracePt t="36233" x="2800350" y="1111250"/>
          <p14:tracePt t="36249" x="2679700" y="1111250"/>
          <p14:tracePt t="36252" x="2616200" y="1111250"/>
          <p14:tracePt t="36268" x="2514600" y="1111250"/>
          <p14:tracePt t="36286" x="2387600" y="1111250"/>
          <p14:tracePt t="36301" x="2260600" y="1111250"/>
          <p14:tracePt t="36318" x="2133600" y="1111250"/>
          <p14:tracePt t="36335" x="2019300" y="1111250"/>
          <p14:tracePt t="36350" x="1898650" y="1111250"/>
          <p14:tracePt t="36368" x="1778000" y="1111250"/>
          <p14:tracePt t="36382" x="1670050" y="1111250"/>
          <p14:tracePt t="36401" x="1568450" y="1104900"/>
          <p14:tracePt t="36416" x="1492250" y="1098550"/>
          <p14:tracePt t="36432" x="1435100" y="1092200"/>
          <p14:tracePt t="36450" x="1358900" y="1092200"/>
          <p14:tracePt t="36466" x="1339850" y="1092200"/>
          <p14:tracePt t="36483" x="1308100" y="1092200"/>
          <p14:tracePt t="36486" x="1295400" y="1092200"/>
          <p14:tracePt t="36499" x="1282700" y="1092200"/>
          <p14:tracePt t="36554" x="1276350" y="1092200"/>
          <p14:tracePt t="36568" x="1270000" y="1092200"/>
          <p14:tracePt t="36586" x="1250950" y="1092200"/>
          <p14:tracePt t="36599" x="1231900" y="1092200"/>
          <p14:tracePt t="36616" x="1212850" y="1092200"/>
          <p14:tracePt t="36633" x="1193800" y="1092200"/>
          <p14:tracePt t="36649" x="1168400" y="1092200"/>
          <p14:tracePt t="36667" x="1136650" y="1092200"/>
          <p14:tracePt t="36682" x="1117600" y="1092200"/>
          <p14:tracePt t="36700" x="1060450" y="1092200"/>
          <p14:tracePt t="36718" x="1003300" y="1092200"/>
          <p14:tracePt t="36732" x="946150" y="1092200"/>
          <p14:tracePt t="36751" x="889000" y="1092200"/>
          <p14:tracePt t="36766" x="844550" y="1092200"/>
          <p14:tracePt t="36783" x="819150" y="1092200"/>
          <p14:tracePt t="36801" x="800100" y="1092200"/>
          <p14:tracePt t="36819" x="787400" y="1092200"/>
          <p14:tracePt t="42445" x="787400" y="1098550"/>
          <p14:tracePt t="42450" x="787400" y="1123950"/>
          <p14:tracePt t="42467" x="781050" y="1174750"/>
          <p14:tracePt t="42484" x="774700" y="1200150"/>
          <p14:tracePt t="42500" x="768350" y="1212850"/>
          <p14:tracePt t="42516" x="762000" y="1219200"/>
          <p14:tracePt t="42532" x="762000" y="1225550"/>
          <p14:tracePt t="42550" x="762000" y="1231900"/>
          <p14:tracePt t="42586" x="762000" y="1238250"/>
          <p14:tracePt t="42602" x="762000" y="1244600"/>
          <p14:tracePt t="42616" x="762000" y="1250950"/>
          <p14:tracePt t="42634" x="762000" y="1270000"/>
          <p14:tracePt t="42649" x="762000" y="1301750"/>
          <p14:tracePt t="42666" x="762000" y="1327150"/>
          <p14:tracePt t="42667" x="762000" y="1333500"/>
          <p14:tracePt t="42682" x="762000" y="1339850"/>
          <p14:tracePt t="42699" x="762000" y="1352550"/>
          <p14:tracePt t="42716" x="762000" y="1371600"/>
          <p14:tracePt t="42732" x="762000" y="1390650"/>
          <p14:tracePt t="42835" x="762000" y="1397000"/>
          <p14:tracePt t="42843" x="762000" y="1403350"/>
          <p14:tracePt t="43059" x="774700" y="1409700"/>
          <p14:tracePt t="43067" x="781050" y="1416050"/>
          <p14:tracePt t="43075" x="787400" y="1416050"/>
          <p14:tracePt t="43122" x="787400" y="1422400"/>
          <p14:tracePt t="43155" x="787400" y="1428750"/>
          <p14:tracePt t="43339" x="793750" y="1428750"/>
          <p14:tracePt t="43355" x="806450" y="1428750"/>
          <p14:tracePt t="43365" x="831850" y="1441450"/>
          <p14:tracePt t="43382" x="863600" y="1466850"/>
          <p14:tracePt t="43400" x="901700" y="1504950"/>
          <p14:tracePt t="43416" x="977900" y="1549400"/>
          <p14:tracePt t="43432" x="1054100" y="1600200"/>
          <p14:tracePt t="43450" x="1130300" y="1651000"/>
          <p14:tracePt t="43466" x="1193800" y="1695450"/>
          <p14:tracePt t="43484" x="1250950" y="1720850"/>
          <p14:tracePt t="43499" x="1263650" y="1739900"/>
          <p14:tracePt t="43516" x="1270000" y="1758950"/>
          <p14:tracePt t="43532" x="1276350" y="1778000"/>
          <p14:tracePt t="43551" x="1282700" y="1809750"/>
          <p14:tracePt t="43584" x="1282700" y="1816100"/>
          <p14:tracePt t="43616" x="1282700" y="1841500"/>
          <p14:tracePt t="43632" x="1289050" y="1892300"/>
          <p14:tracePt t="43652" x="1314450" y="1943100"/>
          <p14:tracePt t="43666" x="1320800" y="1974850"/>
          <p14:tracePt t="43684" x="1320800" y="2019300"/>
          <p14:tracePt t="43700" x="1320800" y="2038350"/>
          <p14:tracePt t="43716" x="1314450" y="2044700"/>
          <p14:tracePt t="43795" x="1314450" y="2051050"/>
          <p14:tracePt t="43803" x="1308100" y="2051050"/>
          <p14:tracePt t="43819" x="1308100" y="2070100"/>
          <p14:tracePt t="43832" x="1295400" y="2082800"/>
          <p14:tracePt t="43851" x="1282700" y="2089150"/>
          <p14:tracePt t="44258" x="1282700" y="2095500"/>
          <p14:tracePt t="44364" x="1276350" y="2095500"/>
          <p14:tracePt t="44756" x="1276350" y="2101850"/>
          <p14:tracePt t="44788" x="1276350" y="2108200"/>
          <p14:tracePt t="44804" x="1276350" y="2114550"/>
          <p14:tracePt t="44851" x="1276350" y="2120900"/>
          <p14:tracePt t="44859" x="1270000" y="2120900"/>
          <p14:tracePt t="44867" x="1263650" y="2127250"/>
          <p14:tracePt t="44883" x="1263650" y="2133600"/>
          <p14:tracePt t="44900" x="1225550" y="2139950"/>
          <p14:tracePt t="44916" x="1212850" y="2152650"/>
          <p14:tracePt t="44932" x="1187450" y="2159000"/>
          <p14:tracePt t="44949" x="1149350" y="2184400"/>
          <p14:tracePt t="44966" x="1123950" y="2203450"/>
          <p14:tracePt t="44984" x="1111250" y="2203450"/>
          <p14:tracePt t="45052" x="1104900" y="2203450"/>
          <p14:tracePt t="45579" x="1111250" y="2209800"/>
          <p14:tracePt t="46148" x="1111250" y="2203450"/>
          <p14:tracePt t="46155" x="1111250" y="2197100"/>
          <p14:tracePt t="46166" x="1117600" y="2190750"/>
          <p14:tracePt t="46183" x="1174750" y="2178050"/>
          <p14:tracePt t="46200" x="1231900" y="2165350"/>
          <p14:tracePt t="46216" x="1282700" y="2159000"/>
          <p14:tracePt t="46233" x="1339850" y="2139950"/>
          <p14:tracePt t="46249" x="1403350" y="2120900"/>
          <p14:tracePt t="46267" x="1485900" y="2095500"/>
          <p14:tracePt t="46283" x="1543050" y="2095500"/>
          <p14:tracePt t="46302" x="1587500" y="2095500"/>
          <p14:tracePt t="46318" x="1612900" y="2095500"/>
          <p14:tracePt t="46336" x="1631950" y="2076450"/>
          <p14:tracePt t="46349" x="1663700" y="2076450"/>
          <p14:tracePt t="46366" x="1695450" y="2076450"/>
          <p14:tracePt t="46382" x="1733550" y="2063750"/>
          <p14:tracePt t="46399" x="1784350" y="2057400"/>
          <p14:tracePt t="46416" x="1822450" y="2051050"/>
          <p14:tracePt t="46432" x="1860550" y="2038350"/>
          <p14:tracePt t="46449" x="1898650" y="2032000"/>
          <p14:tracePt t="46467" x="1955800" y="2019300"/>
          <p14:tracePt t="46483" x="1987550" y="2006600"/>
          <p14:tracePt t="46499" x="2025650" y="2006600"/>
          <p14:tracePt t="46516" x="2076450" y="2006600"/>
          <p14:tracePt t="46534" x="2127250" y="2006600"/>
          <p14:tracePt t="46553" x="2184400" y="2006600"/>
          <p14:tracePt t="46568" x="2228850" y="2006600"/>
          <p14:tracePt t="46585" x="2273300" y="2006600"/>
          <p14:tracePt t="46599" x="2317750" y="2006600"/>
          <p14:tracePt t="46616" x="2355850" y="2006600"/>
          <p14:tracePt t="46635" x="2406650" y="2006600"/>
          <p14:tracePt t="46650" x="2425700" y="2006600"/>
          <p14:tracePt t="46666" x="2470150" y="2006600"/>
          <p14:tracePt t="46683" x="2546350" y="1993900"/>
          <p14:tracePt t="46699" x="2590800" y="1993900"/>
          <p14:tracePt t="46716" x="2635250" y="1993900"/>
          <p14:tracePt t="46733" x="2673350" y="1993900"/>
          <p14:tracePt t="46749" x="2724150" y="1993900"/>
          <p14:tracePt t="46766" x="2781300" y="1993900"/>
          <p14:tracePt t="46783" x="2838450" y="1993900"/>
          <p14:tracePt t="46802" x="2895600" y="1993900"/>
          <p14:tracePt t="46803" x="2921000" y="1993900"/>
          <p14:tracePt t="46818" x="2940050" y="1993900"/>
          <p14:tracePt t="46834" x="2971800" y="1993900"/>
          <p14:tracePt t="46849" x="3009900" y="1987550"/>
          <p14:tracePt t="46868" x="3073400" y="1987550"/>
          <p14:tracePt t="46882" x="3124200" y="1987550"/>
          <p14:tracePt t="46899" x="3181350" y="1987550"/>
          <p14:tracePt t="46919" x="3238500" y="1987550"/>
          <p14:tracePt t="46932" x="3276600" y="1987550"/>
          <p14:tracePt t="46949" x="3321050" y="1987550"/>
          <p14:tracePt t="46966" x="3346450" y="1987550"/>
          <p14:tracePt t="46983" x="3378200" y="1987550"/>
          <p14:tracePt t="46999" x="3416300" y="1987550"/>
          <p14:tracePt t="47017" x="3467100" y="1987550"/>
          <p14:tracePt t="47033" x="3536950" y="1993900"/>
          <p14:tracePt t="47037" x="3562350" y="2000250"/>
          <p14:tracePt t="47052" x="3613150" y="2019300"/>
          <p14:tracePt t="47068" x="3651250" y="2025650"/>
          <p14:tracePt t="47085" x="3670300" y="2025650"/>
          <p14:tracePt t="47101" x="3689350" y="2032000"/>
          <p14:tracePt t="47116" x="3721100" y="2032000"/>
          <p14:tracePt t="47133" x="3752850" y="2032000"/>
          <p14:tracePt t="47150" x="3778250" y="2032000"/>
          <p14:tracePt t="47166" x="3797300" y="2032000"/>
          <p14:tracePt t="47183" x="3810000" y="2032000"/>
          <p14:tracePt t="47199" x="3829050" y="2032000"/>
          <p14:tracePt t="47216" x="3848100" y="2032000"/>
          <p14:tracePt t="47233" x="3873500" y="2032000"/>
          <p14:tracePt t="47251" x="3937000" y="2032000"/>
          <p14:tracePt t="47266" x="3956050" y="2032000"/>
          <p14:tracePt t="47282" x="3994150" y="2032000"/>
          <p14:tracePt t="47302" x="4013200" y="2032000"/>
          <p14:tracePt t="47319" x="4032250" y="2032000"/>
          <p14:tracePt t="47335" x="4064000" y="2032000"/>
          <p14:tracePt t="47349" x="4095750" y="2032000"/>
          <p14:tracePt t="47369" x="4133850" y="2032000"/>
          <p14:tracePt t="47382" x="4159250" y="2032000"/>
          <p14:tracePt t="47399" x="4191000" y="2032000"/>
          <p14:tracePt t="47416" x="4222750" y="2032000"/>
          <p14:tracePt t="47432" x="4267200" y="2032000"/>
          <p14:tracePt t="47449" x="4318000" y="2032000"/>
          <p14:tracePt t="47466" x="4362450" y="2032000"/>
          <p14:tracePt t="47482" x="4432300" y="2032000"/>
          <p14:tracePt t="47499" x="4527550" y="2051050"/>
          <p14:tracePt t="47516" x="4591050" y="2070100"/>
          <p14:tracePt t="47532" x="4641850" y="2089150"/>
          <p14:tracePt t="47550" x="4699000" y="2101850"/>
          <p14:tracePt t="47568" x="4737100" y="2101850"/>
          <p14:tracePt t="47582" x="4775200" y="2101850"/>
          <p14:tracePt t="47599" x="4813300" y="2101850"/>
          <p14:tracePt t="47617" x="4851400" y="2101850"/>
          <p14:tracePt t="47632" x="4889500" y="2101850"/>
          <p14:tracePt t="47650" x="4927600" y="2101850"/>
          <p14:tracePt t="47668" x="4972050" y="2101850"/>
          <p14:tracePt t="47683" x="5003800" y="2108200"/>
          <p14:tracePt t="47699" x="5022850" y="2108200"/>
          <p14:tracePt t="47717" x="5029200" y="2108200"/>
          <p14:tracePt t="47732" x="5048250" y="2108200"/>
          <p14:tracePt t="47749" x="5080000" y="2108200"/>
          <p14:tracePt t="47766" x="5092700" y="2108200"/>
          <p14:tracePt t="47783" x="5137150" y="2108200"/>
          <p14:tracePt t="47803" x="5187950" y="2101850"/>
          <p14:tracePt t="47818" x="5245100" y="2089150"/>
          <p14:tracePt t="47835" x="5295900" y="2057400"/>
          <p14:tracePt t="47850" x="5391150" y="2044700"/>
          <p14:tracePt t="47868" x="5441950" y="2038350"/>
          <p14:tracePt t="47883" x="5518150" y="2038350"/>
          <p14:tracePt t="47899" x="5594350" y="2032000"/>
          <p14:tracePt t="47916" x="5657850" y="2012950"/>
          <p14:tracePt t="47932" x="5715000" y="2000250"/>
          <p14:tracePt t="47949" x="5765800" y="2000250"/>
          <p14:tracePt t="47966" x="5803900" y="1993900"/>
          <p14:tracePt t="47985" x="5842000" y="1993900"/>
          <p14:tracePt t="47999" x="5873750" y="1993900"/>
          <p14:tracePt t="48016" x="5899150" y="1987550"/>
          <p14:tracePt t="48033" x="5918200" y="1987550"/>
          <p14:tracePt t="48052" x="5924550" y="1987550"/>
          <p14:tracePt t="48068" x="5937250" y="1987550"/>
          <p14:tracePt t="48085" x="5949950" y="1987550"/>
          <p14:tracePt t="48099" x="5962650" y="1987550"/>
          <p14:tracePt t="48119" x="5969000" y="1981200"/>
          <p14:tracePt t="48150" x="5975350" y="1981200"/>
          <p14:tracePt t="48210" x="5981700" y="1981200"/>
          <p14:tracePt t="48219" x="5994400" y="1981200"/>
          <p14:tracePt t="48232" x="6000750" y="1981200"/>
          <p14:tracePt t="48250" x="6007100" y="1981200"/>
          <p14:tracePt t="48603" x="6013450" y="1981200"/>
          <p14:tracePt t="48611" x="6013450" y="1987550"/>
          <p14:tracePt t="48619" x="6019800" y="1987550"/>
          <p14:tracePt t="48632" x="6019800" y="1993900"/>
          <p14:tracePt t="48667" x="6032500" y="2000250"/>
          <p14:tracePt t="48684" x="6038850" y="2000250"/>
          <p14:tracePt t="50509" x="6026150" y="2000250"/>
          <p14:tracePt t="50515" x="5988050" y="2006600"/>
          <p14:tracePt t="50532" x="5905500" y="2006600"/>
          <p14:tracePt t="50551" x="5803900" y="2006600"/>
          <p14:tracePt t="50568" x="5715000" y="2012950"/>
          <p14:tracePt t="50585" x="5619750" y="2032000"/>
          <p14:tracePt t="50600" x="5524500" y="2025650"/>
          <p14:tracePt t="50616" x="5416550" y="2019300"/>
          <p14:tracePt t="50633" x="5327650" y="1987550"/>
          <p14:tracePt t="50650" x="5251450" y="1981200"/>
          <p14:tracePt t="50666" x="5175250" y="1955800"/>
          <p14:tracePt t="50683" x="5111750" y="1943100"/>
          <p14:tracePt t="50699" x="5060950" y="1936750"/>
          <p14:tracePt t="50716" x="5016500" y="1936750"/>
          <p14:tracePt t="50733" x="4972050" y="1936750"/>
          <p14:tracePt t="50749" x="4927600" y="1936750"/>
          <p14:tracePt t="50766" x="4889500" y="1936750"/>
          <p14:tracePt t="50783" x="4851400" y="1936750"/>
          <p14:tracePt t="50800" x="4813300" y="1936750"/>
          <p14:tracePt t="50818" x="4768850" y="1936750"/>
          <p14:tracePt t="50833" x="4730750" y="1936750"/>
          <p14:tracePt t="50849" x="4692650" y="1936750"/>
          <p14:tracePt t="50868" x="4654550" y="1936750"/>
          <p14:tracePt t="50883" x="4635500" y="1936750"/>
          <p14:tracePt t="50899" x="4610100" y="1936750"/>
          <p14:tracePt t="50916" x="4572000" y="1936750"/>
          <p14:tracePt t="50932" x="4533900" y="1936750"/>
          <p14:tracePt t="50949" x="4483100" y="1936750"/>
          <p14:tracePt t="50966" x="4432300" y="1936750"/>
          <p14:tracePt t="50982" x="4381500" y="1936750"/>
          <p14:tracePt t="51001" x="4324350" y="1936750"/>
          <p14:tracePt t="51016" x="4279900" y="1936750"/>
          <p14:tracePt t="51033" x="4210050" y="1936750"/>
          <p14:tracePt t="51051" x="4089400" y="1936750"/>
          <p14:tracePt t="51068" x="4006850" y="1936750"/>
          <p14:tracePt t="51085" x="3937000" y="1936750"/>
          <p14:tracePt t="51099" x="3879850" y="1930400"/>
          <p14:tracePt t="51119" x="3803650" y="1911350"/>
          <p14:tracePt t="51133" x="3740150" y="1905000"/>
          <p14:tracePt t="51151" x="3714750" y="1898650"/>
          <p14:tracePt t="51166" x="3695700" y="1898650"/>
          <p14:tracePt t="51183" x="3689350" y="1898650"/>
          <p14:tracePt t="51217" x="3676650" y="1911350"/>
          <p14:tracePt t="51233" x="3657600" y="1930400"/>
          <p14:tracePt t="51249" x="3638550" y="1930400"/>
          <p14:tracePt t="51252" x="3638550" y="1936750"/>
          <p14:tracePt t="51266" x="3632200" y="1936750"/>
          <p14:tracePt t="51315" x="3613150" y="1936750"/>
          <p14:tracePt t="51323" x="3568700" y="1936750"/>
          <p14:tracePt t="51333" x="3543300" y="1924050"/>
          <p14:tracePt t="51349" x="3479800" y="1911350"/>
          <p14:tracePt t="51369" x="3441700" y="1911350"/>
          <p14:tracePt t="51383" x="3390900" y="1905000"/>
          <p14:tracePt t="51399" x="3333750" y="1924050"/>
          <p14:tracePt t="51416" x="3282950" y="1930400"/>
          <p14:tracePt t="51433" x="3244850" y="1943100"/>
          <p14:tracePt t="51449" x="3200400" y="1949450"/>
          <p14:tracePt t="51466" x="3143250" y="1968500"/>
          <p14:tracePt t="51468" x="3117850" y="1981200"/>
          <p14:tracePt t="51483" x="3054350" y="2006600"/>
          <p14:tracePt t="51500" x="2990850" y="2025650"/>
          <p14:tracePt t="51516" x="2940050" y="2044700"/>
          <p14:tracePt t="51533" x="2901950" y="2057400"/>
          <p14:tracePt t="51552" x="2851150" y="2070100"/>
          <p14:tracePt t="51568" x="2800350" y="2089150"/>
          <p14:tracePt t="51586" x="2736850" y="2108200"/>
          <p14:tracePt t="51599" x="2654300" y="2133600"/>
          <p14:tracePt t="51617" x="2571750" y="2152650"/>
          <p14:tracePt t="51633" x="2476500" y="2152650"/>
          <p14:tracePt t="51634" x="2425700" y="2152650"/>
          <p14:tracePt t="51649" x="2387600" y="2152650"/>
          <p14:tracePt t="51667" x="2298700" y="2159000"/>
          <p14:tracePt t="51669" x="2260600" y="2165350"/>
          <p14:tracePt t="51683" x="2197100" y="2171700"/>
          <p14:tracePt t="51700" x="2127250" y="2159000"/>
          <p14:tracePt t="51716" x="2057400" y="2159000"/>
          <p14:tracePt t="51733" x="1987550" y="2159000"/>
          <p14:tracePt t="51749" x="1930400" y="2159000"/>
          <p14:tracePt t="51766" x="1879600" y="2159000"/>
          <p14:tracePt t="51786" x="1835150" y="2159000"/>
          <p14:tracePt t="51803" x="1778000" y="2159000"/>
          <p14:tracePt t="51817" x="1714500" y="2159000"/>
          <p14:tracePt t="51834" x="1670050" y="2159000"/>
          <p14:tracePt t="51837" x="1657350" y="2159000"/>
          <p14:tracePt t="51849" x="1644650" y="2159000"/>
          <p14:tracePt t="51866" x="1606550" y="2159000"/>
          <p14:tracePt t="51883" x="1581150" y="2159000"/>
          <p14:tracePt t="51899" x="1549400" y="2159000"/>
          <p14:tracePt t="51916" x="1517650" y="2159000"/>
          <p14:tracePt t="51933" x="1492250" y="2159000"/>
          <p14:tracePt t="51949" x="1479550" y="2159000"/>
          <p14:tracePt t="52203" x="1473200" y="2159000"/>
          <p14:tracePt t="52547" x="1473200" y="2165350"/>
          <p14:tracePt t="52554" x="1473200" y="2171700"/>
          <p14:tracePt t="52569" x="1466850" y="2178050"/>
          <p14:tracePt t="52585" x="1428750" y="2247900"/>
          <p14:tracePt t="52599" x="1384300" y="2330450"/>
          <p14:tracePt t="52619" x="1352550" y="2400300"/>
          <p14:tracePt t="52635" x="1320800" y="2451100"/>
          <p14:tracePt t="52652" x="1295400" y="2482850"/>
          <p14:tracePt t="52667" x="1282700" y="2495550"/>
          <p14:tracePt t="52700" x="1282700" y="2508250"/>
          <p14:tracePt t="52750" x="1276350" y="2508250"/>
          <p14:tracePt t="52811" x="1276350" y="2520950"/>
          <p14:tracePt t="52875" x="1276350" y="2527300"/>
          <p14:tracePt t="52884" x="1276350" y="2540000"/>
          <p14:tracePt t="52891" x="1270000" y="2546350"/>
          <p14:tracePt t="52899" x="1263650" y="2552700"/>
          <p14:tracePt t="52916" x="1250950" y="2559050"/>
          <p14:tracePt t="52933" x="1244600" y="2571750"/>
          <p14:tracePt t="52950" x="1231900" y="2578100"/>
          <p14:tracePt t="52966" x="1206500" y="2590800"/>
          <p14:tracePt t="52983" x="1181100" y="2609850"/>
          <p14:tracePt t="52999" x="1162050" y="2622550"/>
          <p14:tracePt t="53016" x="1155700" y="2622550"/>
          <p14:tracePt t="53172" x="1149350" y="2622550"/>
          <p14:tracePt t="53195" x="1149350" y="2628900"/>
          <p14:tracePt t="53827" x="1155700" y="2628900"/>
          <p14:tracePt t="53915" x="1149350" y="2628900"/>
          <p14:tracePt t="54435" x="1181100" y="2628900"/>
          <p14:tracePt t="54445" x="1212850" y="2628900"/>
          <p14:tracePt t="54451" x="1238250" y="2628900"/>
          <p14:tracePt t="54466" x="1276350" y="2628900"/>
          <p14:tracePt t="54483" x="1365250" y="2628900"/>
          <p14:tracePt t="54499" x="1422400" y="2628900"/>
          <p14:tracePt t="54516" x="1466850" y="2622550"/>
          <p14:tracePt t="54533" x="1511300" y="2622550"/>
          <p14:tracePt t="54551" x="1536700" y="2622550"/>
          <p14:tracePt t="54569" x="1555750" y="2622550"/>
          <p14:tracePt t="54585" x="1568450" y="2616200"/>
          <p14:tracePt t="54587" x="1574800" y="2616200"/>
          <p14:tracePt t="54599" x="1587500" y="2616200"/>
          <p14:tracePt t="54617" x="1600200" y="2616200"/>
          <p14:tracePt t="54632" x="1612900" y="2616200"/>
          <p14:tracePt t="54649" x="1625600" y="2616200"/>
          <p14:tracePt t="54666" x="1657350" y="2616200"/>
          <p14:tracePt t="54667" x="1663700" y="2616200"/>
          <p14:tracePt t="54683" x="1695450" y="2609850"/>
          <p14:tracePt t="54699" x="1720850" y="2597150"/>
          <p14:tracePt t="54716" x="1746250" y="2590800"/>
          <p14:tracePt t="54733" x="1765300" y="2590800"/>
          <p14:tracePt t="54749" x="1797050" y="2590800"/>
          <p14:tracePt t="54766" x="1822450" y="2590800"/>
          <p14:tracePt t="54783" x="1854200" y="2584450"/>
          <p14:tracePt t="54802" x="1879600" y="2578100"/>
          <p14:tracePt t="54819" x="1898650" y="2578100"/>
          <p14:tracePt t="54834" x="1917700" y="2578100"/>
          <p14:tracePt t="54850" x="1943100" y="2571750"/>
          <p14:tracePt t="54869" x="1962150" y="2571750"/>
          <p14:tracePt t="54883" x="1974850" y="2571750"/>
          <p14:tracePt t="54899" x="1974850" y="2565400"/>
          <p14:tracePt t="54933" x="1981200" y="2565400"/>
          <p14:tracePt t="56725" x="1981200" y="2559050"/>
          <p14:tracePt t="57188" x="1987550" y="2559050"/>
          <p14:tracePt t="57220" x="1993900" y="2559050"/>
          <p14:tracePt t="57243" x="2000250" y="2559050"/>
          <p14:tracePt t="57267" x="2006600" y="2559050"/>
          <p14:tracePt t="57284" x="2006600" y="2565400"/>
          <p14:tracePt t="57413" x="2019300" y="2565400"/>
          <p14:tracePt t="57418" x="2025650" y="2565400"/>
          <p14:tracePt t="57428" x="2038350" y="2565400"/>
          <p14:tracePt t="57449" x="2057400" y="2565400"/>
          <p14:tracePt t="57467" x="2082800" y="2571750"/>
          <p14:tracePt t="57483" x="2108200" y="2584450"/>
          <p14:tracePt t="57499" x="2139950" y="2590800"/>
          <p14:tracePt t="57516" x="2159000" y="2597150"/>
          <p14:tracePt t="57533" x="2171700" y="2603500"/>
          <p14:tracePt t="57552" x="2184400" y="2603500"/>
          <p14:tracePt t="57567" x="2197100" y="2609850"/>
          <p14:tracePt t="57601" x="2197100" y="2616200"/>
          <p14:tracePt t="57731" x="2209800" y="2616200"/>
          <p14:tracePt t="57741" x="2228850" y="2616200"/>
          <p14:tracePt t="57749" x="2247900" y="2616200"/>
          <p14:tracePt t="57766" x="2292350" y="2616200"/>
          <p14:tracePt t="57783" x="2336800" y="2616200"/>
          <p14:tracePt t="57803" x="2381250" y="2616200"/>
          <p14:tracePt t="57819" x="2432050" y="2616200"/>
          <p14:tracePt t="57835" x="2470150" y="2616200"/>
          <p14:tracePt t="57849" x="2495550" y="2616200"/>
          <p14:tracePt t="57867" x="2520950" y="2616200"/>
          <p14:tracePt t="57891" x="2527300" y="2616200"/>
          <p14:tracePt t="58043" x="2527300" y="2609850"/>
          <p14:tracePt t="58053" x="2540000" y="2609850"/>
          <p14:tracePt t="58059" x="2559050" y="2609850"/>
          <p14:tracePt t="58070" x="2565400" y="2609850"/>
          <p14:tracePt t="58086" x="2590800" y="2609850"/>
          <p14:tracePt t="58099" x="2616200" y="2609850"/>
          <p14:tracePt t="58116" x="2660650" y="2609850"/>
          <p14:tracePt t="58133" x="2692400" y="2609850"/>
          <p14:tracePt t="58149" x="2730500" y="2609850"/>
          <p14:tracePt t="58168" x="2774950" y="2609850"/>
          <p14:tracePt t="58183" x="2813050" y="2609850"/>
          <p14:tracePt t="58199" x="2851150" y="2609850"/>
          <p14:tracePt t="58216" x="2889250" y="2609850"/>
          <p14:tracePt t="58233" x="2927350" y="2609850"/>
          <p14:tracePt t="58249" x="2971800" y="2609850"/>
          <p14:tracePt t="58251" x="2997200" y="2609850"/>
          <p14:tracePt t="58266" x="3060700" y="2609850"/>
          <p14:tracePt t="58283" x="3136900" y="2603500"/>
          <p14:tracePt t="58300" x="3206750" y="2603500"/>
          <p14:tracePt t="58318" x="3276600" y="2597150"/>
          <p14:tracePt t="58333" x="3346450" y="2603500"/>
          <p14:tracePt t="58349" x="3422650" y="2597150"/>
          <p14:tracePt t="58366" x="3511550" y="2597150"/>
          <p14:tracePt t="58383" x="3594100" y="2597150"/>
          <p14:tracePt t="58400" x="3670300" y="2597150"/>
          <p14:tracePt t="58416" x="3759200" y="2590800"/>
          <p14:tracePt t="58433" x="3848100" y="2590800"/>
          <p14:tracePt t="58450" x="3937000" y="2590800"/>
          <p14:tracePt t="58467" x="4064000" y="2622550"/>
          <p14:tracePt t="58483" x="4102100" y="2628900"/>
          <p14:tracePt t="58499" x="4203700" y="2635250"/>
          <p14:tracePt t="58516" x="4267200" y="2635250"/>
          <p14:tracePt t="58535" x="4324350" y="2635250"/>
          <p14:tracePt t="58552" x="4368800" y="2635250"/>
          <p14:tracePt t="58568" x="4406900" y="2635250"/>
          <p14:tracePt t="58584" x="4451350" y="2635250"/>
          <p14:tracePt t="58599" x="4495800" y="2635250"/>
          <p14:tracePt t="58619" x="4546600" y="2635250"/>
          <p14:tracePt t="58633" x="4584700" y="2635250"/>
          <p14:tracePt t="58649" x="4629150" y="2635250"/>
          <p14:tracePt t="58667" x="4699000" y="2635250"/>
          <p14:tracePt t="58683" x="4749800" y="2635250"/>
          <p14:tracePt t="58700" x="4794250" y="2635250"/>
          <p14:tracePt t="58717" x="4832350" y="2635250"/>
          <p14:tracePt t="58733" x="4864100" y="2635250"/>
          <p14:tracePt t="58749" x="4870450" y="2641600"/>
          <p14:tracePt t="58766" x="4876800" y="2641600"/>
          <p14:tracePt t="58939" x="4870450" y="2641600"/>
          <p14:tracePt t="58947" x="4864100" y="2641600"/>
          <p14:tracePt t="58955" x="4845050" y="2641600"/>
          <p14:tracePt t="58966" x="4826000" y="2641600"/>
          <p14:tracePt t="58984" x="4800600" y="2641600"/>
          <p14:tracePt t="59000" x="4781550" y="2641600"/>
          <p14:tracePt t="59016" x="4756150" y="2641600"/>
          <p14:tracePt t="59035" x="4705350" y="2641600"/>
          <p14:tracePt t="59052" x="4654550" y="2641600"/>
          <p14:tracePt t="59069" x="4610100" y="2641600"/>
          <p14:tracePt t="59085" x="4565650" y="2641600"/>
          <p14:tracePt t="59101" x="4533900" y="2641600"/>
          <p14:tracePt t="59116" x="4502150" y="2641600"/>
          <p14:tracePt t="59132" x="4489450" y="2641600"/>
          <p14:tracePt t="59220" x="4483100" y="2641600"/>
          <p14:tracePt t="59227" x="4476750" y="2641600"/>
          <p14:tracePt t="59245" x="4470400" y="2641600"/>
          <p14:tracePt t="59250" x="4470400" y="2628900"/>
          <p14:tracePt t="59267" x="4445000" y="2597150"/>
          <p14:tracePt t="59285" x="4419600" y="2559050"/>
          <p14:tracePt t="59301" x="4413250" y="2533650"/>
          <p14:tracePt t="59319" x="4406900" y="2514600"/>
          <p14:tracePt t="59334" x="4400550" y="2508250"/>
          <p14:tracePt t="59350" x="4400550" y="2489200"/>
          <p14:tracePt t="59366" x="4400550" y="2470150"/>
          <p14:tracePt t="59383" x="4400550" y="2438400"/>
          <p14:tracePt t="59399" x="4400550" y="2432050"/>
          <p14:tracePt t="59416" x="4400550" y="2413000"/>
          <p14:tracePt t="59432" x="4400550" y="2400300"/>
          <p14:tracePt t="59449" x="4400550" y="2381250"/>
          <p14:tracePt t="59467" x="4400550" y="2336800"/>
          <p14:tracePt t="59483" x="4400550" y="2324100"/>
          <p14:tracePt t="59499" x="4400550" y="2305050"/>
          <p14:tracePt t="59532" x="4400550" y="2298700"/>
          <p14:tracePt t="59551" x="4400550" y="2292350"/>
          <p14:tracePt t="59569" x="4400550" y="2279650"/>
          <p14:tracePt t="59585" x="4400550" y="2266950"/>
          <p14:tracePt t="59599" x="4400550" y="2260600"/>
          <p14:tracePt t="59616" x="4406900" y="2247900"/>
          <p14:tracePt t="59633" x="4419600" y="2228850"/>
          <p14:tracePt t="59650" x="4438650" y="2203450"/>
          <p14:tracePt t="59668" x="4445000" y="2197100"/>
          <p14:tracePt t="59683" x="4445000" y="2190750"/>
          <p14:tracePt t="59716" x="4451350" y="2190750"/>
          <p14:tracePt t="59843" x="4464050" y="2190750"/>
          <p14:tracePt t="59850" x="4476750" y="2190750"/>
          <p14:tracePt t="59868" x="4495800" y="2190750"/>
          <p14:tracePt t="59883" x="4508500" y="2190750"/>
          <p14:tracePt t="59903" x="4533900" y="2190750"/>
          <p14:tracePt t="59916" x="4559300" y="2190750"/>
          <p14:tracePt t="59932" x="4591050" y="2190750"/>
          <p14:tracePt t="59950" x="4622800" y="2190750"/>
          <p14:tracePt t="59966" x="4654550" y="2190750"/>
          <p14:tracePt t="59982" x="4692650" y="2190750"/>
          <p14:tracePt t="59999" x="4718050" y="2190750"/>
          <p14:tracePt t="60016" x="4756150" y="2190750"/>
          <p14:tracePt t="60033" x="4787900" y="2190750"/>
          <p14:tracePt t="60052" x="4819650" y="2190750"/>
          <p14:tracePt t="60070" x="4838700" y="2190750"/>
          <p14:tracePt t="60085" x="4851400" y="2190750"/>
          <p14:tracePt t="60100" x="4864100" y="2197100"/>
          <p14:tracePt t="60119" x="4876800" y="2203450"/>
          <p14:tracePt t="60132" x="4889500" y="2203450"/>
          <p14:tracePt t="60149" x="4902200" y="2209800"/>
          <p14:tracePt t="60167" x="4914900" y="2209800"/>
          <p14:tracePt t="60216" x="4914900" y="2216150"/>
          <p14:tracePt t="60233" x="4933950" y="2235200"/>
          <p14:tracePt t="60250" x="4959350" y="2266950"/>
          <p14:tracePt t="60267" x="4972050" y="2286000"/>
          <p14:tracePt t="60283" x="4984750" y="2298700"/>
          <p14:tracePt t="60302" x="4984750" y="2317750"/>
          <p14:tracePt t="60319" x="4997450" y="2343150"/>
          <p14:tracePt t="60336" x="5003800" y="2374900"/>
          <p14:tracePt t="60349" x="5016500" y="2400300"/>
          <p14:tracePt t="60369" x="5016500" y="2432050"/>
          <p14:tracePt t="60383" x="5016500" y="2457450"/>
          <p14:tracePt t="60399" x="5016500" y="2495550"/>
          <p14:tracePt t="60416" x="5016500" y="2533650"/>
          <p14:tracePt t="60433" x="5003800" y="2571750"/>
          <p14:tracePt t="60449" x="5003800" y="2597150"/>
          <p14:tracePt t="60467" x="4997450" y="2609850"/>
          <p14:tracePt t="60484" x="4991100" y="2609850"/>
          <p14:tracePt t="60499" x="4984750" y="2622550"/>
          <p14:tracePt t="60516" x="4984750" y="2628900"/>
          <p14:tracePt t="60533" x="4978400" y="2628900"/>
          <p14:tracePt t="60553" x="4978400" y="2635250"/>
          <p14:tracePt t="60568" x="4965700" y="2641600"/>
          <p14:tracePt t="60585" x="4933950" y="2641600"/>
          <p14:tracePt t="60599" x="4908550" y="2647950"/>
          <p14:tracePt t="60619" x="4857750" y="2654300"/>
          <p14:tracePt t="60633" x="4838700" y="2654300"/>
          <p14:tracePt t="60649" x="4826000" y="2654300"/>
          <p14:tracePt t="60666" x="4813300" y="2654300"/>
          <p14:tracePt t="60667" x="4806950" y="2654300"/>
          <p14:tracePt t="60683" x="4794250" y="2654300"/>
          <p14:tracePt t="60699" x="4787900" y="2654300"/>
          <p14:tracePt t="60733" x="4787900" y="2660650"/>
          <p14:tracePt t="60979" x="4781550" y="2654300"/>
          <p14:tracePt t="60989" x="4768850" y="2654300"/>
          <p14:tracePt t="60994" x="4762500" y="2647950"/>
          <p14:tracePt t="61004" x="4756150" y="2641600"/>
          <p14:tracePt t="61016" x="4749800" y="2641600"/>
          <p14:tracePt t="61033" x="4737100" y="2641600"/>
          <p14:tracePt t="61052" x="4692650" y="2641600"/>
          <p14:tracePt t="61069" x="4654550" y="2641600"/>
          <p14:tracePt t="61084" x="4622800" y="2641600"/>
          <p14:tracePt t="61102" x="4591050" y="2641600"/>
          <p14:tracePt t="61120" x="4572000" y="2641600"/>
          <p14:tracePt t="61133" x="4565650" y="2641600"/>
          <p14:tracePt t="64651" x="4572000" y="2641600"/>
          <p14:tracePt t="64661" x="4584700" y="2635250"/>
          <p14:tracePt t="64667" x="4591050" y="2628900"/>
          <p14:tracePt t="64683" x="4603750" y="2622550"/>
          <p14:tracePt t="64699" x="4622800" y="2616200"/>
          <p14:tracePt t="64716" x="4648200" y="2609850"/>
          <p14:tracePt t="64734" x="4673600" y="2597150"/>
          <p14:tracePt t="64749" x="4711700" y="2597150"/>
          <p14:tracePt t="64766" x="4718050" y="2584450"/>
          <p14:tracePt t="64782" x="4724400" y="2584450"/>
          <p14:tracePt t="64802" x="4730750" y="2584450"/>
          <p14:tracePt t="64850" x="4737100" y="2584450"/>
          <p14:tracePt t="64859" x="4749800" y="2584450"/>
          <p14:tracePt t="64870" x="4762500" y="2578100"/>
          <p14:tracePt t="64883" x="4781550" y="2578100"/>
          <p14:tracePt t="64900" x="4787900" y="2578100"/>
          <p14:tracePt t="65163" x="4787900" y="2565400"/>
          <p14:tracePt t="65171" x="4787900" y="2546350"/>
          <p14:tracePt t="65179" x="4787900" y="2533650"/>
          <p14:tracePt t="65186" x="4787900" y="2520950"/>
          <p14:tracePt t="65199" x="4787900" y="2514600"/>
          <p14:tracePt t="65216" x="4787900" y="2508250"/>
          <p14:tracePt t="65233" x="4787900" y="2495550"/>
          <p14:tracePt t="65249" x="4787900" y="2482850"/>
          <p14:tracePt t="65267" x="4781550" y="2451100"/>
          <p14:tracePt t="65282" x="4775200" y="2444750"/>
          <p14:tracePt t="65371" x="4768850" y="2438400"/>
          <p14:tracePt t="65381" x="4762500" y="2432050"/>
          <p14:tracePt t="65388" x="4756150" y="2425700"/>
          <p14:tracePt t="65402" x="4749800" y="2425700"/>
          <p14:tracePt t="65416" x="4743450" y="2419350"/>
          <p14:tracePt t="65449" x="4737100" y="2413000"/>
          <p14:tracePt t="65467" x="4724400" y="2400300"/>
          <p14:tracePt t="65483" x="4718050" y="2381250"/>
          <p14:tracePt t="65499" x="4711700" y="2355850"/>
          <p14:tracePt t="65516" x="4699000" y="2330450"/>
          <p14:tracePt t="65533" x="4692650" y="2324100"/>
          <p14:tracePt t="65551" x="4686300" y="2311400"/>
          <p14:tracePt t="65568" x="4673600" y="2298700"/>
          <p14:tracePt t="65585" x="4673600" y="2286000"/>
          <p14:tracePt t="65599" x="4667250" y="2279650"/>
          <p14:tracePt t="65616" x="4667250" y="2273300"/>
          <p14:tracePt t="65635" x="4667250" y="2254250"/>
          <p14:tracePt t="65651" x="4679950" y="2228850"/>
          <p14:tracePt t="65667" x="4692650" y="2209800"/>
          <p14:tracePt t="65683" x="4699000" y="2190750"/>
          <p14:tracePt t="65699" x="4705350" y="2190750"/>
          <p14:tracePt t="65902" x="4699000" y="2190750"/>
          <p14:tracePt t="65914" x="4692650" y="2190750"/>
          <p14:tracePt t="65923" x="4686300" y="2190750"/>
          <p14:tracePt t="65933" x="4679950" y="2190750"/>
          <p14:tracePt t="65949" x="4654550" y="2190750"/>
          <p14:tracePt t="65966" x="4641850" y="2190750"/>
          <p14:tracePt t="65986" x="4635500" y="2190750"/>
          <p14:tracePt t="65999" x="4616450" y="2190750"/>
          <p14:tracePt t="66017" x="4597400" y="2190750"/>
          <p14:tracePt t="66033" x="4584700" y="2190750"/>
          <p14:tracePt t="66052" x="4565650" y="2190750"/>
          <p14:tracePt t="66069" x="4559300" y="2190750"/>
          <p14:tracePt t="66082" x="4559300" y="2184400"/>
          <p14:tracePt t="66100" x="4552950" y="2184400"/>
          <p14:tracePt t="66197" x="4552950" y="2178050"/>
          <p14:tracePt t="66202" x="4552950" y="2171700"/>
          <p14:tracePt t="66216" x="4533900" y="2165350"/>
          <p14:tracePt t="66233" x="4521200" y="2139950"/>
          <p14:tracePt t="66251" x="4508500" y="2127250"/>
          <p14:tracePt t="66267" x="4502150" y="2114550"/>
          <p14:tracePt t="66286" x="4489450" y="2101850"/>
          <p14:tracePt t="66302" x="4489450" y="2095500"/>
          <p14:tracePt t="66319" x="4489450" y="2082800"/>
          <p14:tracePt t="66336" x="4489450" y="2076450"/>
          <p14:tracePt t="66351" x="4489450" y="2057400"/>
          <p14:tracePt t="66368" x="4489450" y="2044700"/>
          <p14:tracePt t="66383" x="4489450" y="2032000"/>
          <p14:tracePt t="66401" x="4495800" y="2032000"/>
          <p14:tracePt t="66416" x="4502150" y="2025650"/>
          <p14:tracePt t="66418" x="4502150" y="2012950"/>
          <p14:tracePt t="66433" x="4508500" y="2012950"/>
          <p14:tracePt t="66449" x="4527550" y="2012950"/>
          <p14:tracePt t="66466" x="4527550" y="2006600"/>
          <p14:tracePt t="66485" x="4533900" y="2006600"/>
          <p14:tracePt t="66547" x="4540250" y="2006600"/>
          <p14:tracePt t="66554" x="4546600" y="2006600"/>
          <p14:tracePt t="66571" x="4552950" y="2006600"/>
          <p14:tracePt t="66595" x="4559300" y="2006600"/>
          <p14:tracePt t="66603" x="4565650" y="2006600"/>
          <p14:tracePt t="66616" x="4584700" y="2006600"/>
          <p14:tracePt t="66633" x="4622800" y="2006600"/>
          <p14:tracePt t="66649" x="4648200" y="2006600"/>
          <p14:tracePt t="66667" x="4654550" y="2006600"/>
          <p14:tracePt t="66683" x="4660900" y="2006600"/>
          <p14:tracePt t="66907" x="4673600" y="2019300"/>
          <p14:tracePt t="66916" x="4692650" y="2025650"/>
          <p14:tracePt t="66933" x="4730750" y="2038350"/>
          <p14:tracePt t="66950" x="4762500" y="2051050"/>
          <p14:tracePt t="66966" x="4800600" y="2063750"/>
          <p14:tracePt t="66983" x="4838700" y="2076450"/>
          <p14:tracePt t="66999" x="4870450" y="2082800"/>
          <p14:tracePt t="67016" x="4895850" y="2089150"/>
          <p14:tracePt t="67034" x="4902200" y="2089150"/>
          <p14:tracePt t="67053" x="4908550" y="2095500"/>
          <p14:tracePt t="67195" x="4908550" y="2101850"/>
          <p14:tracePt t="67211" x="4908550" y="2108200"/>
          <p14:tracePt t="67227" x="4908550" y="2114550"/>
          <p14:tracePt t="67234" x="4908550" y="2120900"/>
          <p14:tracePt t="67251" x="4902200" y="2120900"/>
          <p14:tracePt t="67259" x="4902200" y="2127250"/>
          <p14:tracePt t="68883" x="4908550" y="2139950"/>
          <p14:tracePt t="68891" x="4908550" y="2146300"/>
          <p14:tracePt t="68907" x="4914900" y="2152650"/>
          <p14:tracePt t="68916" x="4914900" y="2165350"/>
          <p14:tracePt t="68933" x="4914900" y="2190750"/>
          <p14:tracePt t="68949" x="4914900" y="2222500"/>
          <p14:tracePt t="68966" x="4914900" y="2235200"/>
          <p14:tracePt t="68984" x="4914900" y="2241550"/>
          <p14:tracePt t="68999" x="4914900" y="2247900"/>
          <p14:tracePt t="69018" x="4921250" y="2254250"/>
          <p14:tracePt t="69091" x="4927600" y="2260600"/>
          <p14:tracePt t="69099" x="4933950" y="2260600"/>
          <p14:tracePt t="69118" x="4946650" y="2260600"/>
          <p14:tracePt t="69133" x="4953000" y="2260600"/>
          <p14:tracePt t="69166" x="4959350" y="2266950"/>
          <p14:tracePt t="69183" x="4972050" y="2266950"/>
          <p14:tracePt t="69199" x="4997450" y="2286000"/>
          <p14:tracePt t="69216" x="5035550" y="2311400"/>
          <p14:tracePt t="69233" x="5067300" y="2330450"/>
          <p14:tracePt t="69250" x="5099050" y="2336800"/>
          <p14:tracePt t="69251" x="5111750" y="2343150"/>
          <p14:tracePt t="69267" x="5124450" y="2343150"/>
          <p14:tracePt t="69302" x="5130800" y="2349500"/>
          <p14:tracePt t="69319" x="5143500" y="2355850"/>
          <p14:tracePt t="69336" x="5175250" y="2362200"/>
          <p14:tracePt t="69349" x="5187950" y="2368550"/>
          <p14:tracePt t="69366" x="5194300" y="2368550"/>
          <p14:tracePt t="69383" x="5200650" y="2374900"/>
          <p14:tracePt t="69401" x="5200650" y="2387600"/>
          <p14:tracePt t="69416" x="5213350" y="2406650"/>
          <p14:tracePt t="69433" x="5232400" y="2419350"/>
          <p14:tracePt t="69449" x="5232400" y="2425700"/>
          <p14:tracePt t="69466" x="5238750" y="2425700"/>
          <p14:tracePt t="69500" x="5238750" y="2438400"/>
          <p14:tracePt t="69516" x="5238750" y="2463800"/>
          <p14:tracePt t="69533" x="5245100" y="2489200"/>
          <p14:tracePt t="69553" x="5251450" y="2501900"/>
          <p14:tracePt t="69569" x="5251450" y="2508250"/>
          <p14:tracePt t="69599" x="5251450" y="2514600"/>
          <p14:tracePt t="69616" x="5245100" y="2520950"/>
          <p14:tracePt t="69633" x="5238750" y="2527300"/>
          <p14:tracePt t="69651" x="5238750" y="2533650"/>
          <p14:tracePt t="69811" x="5238750" y="2540000"/>
          <p14:tracePt t="69819" x="5270500" y="2540000"/>
          <p14:tracePt t="69835" x="5302250" y="2540000"/>
          <p14:tracePt t="69850" x="5372100" y="2540000"/>
          <p14:tracePt t="69867" x="5461000" y="2540000"/>
          <p14:tracePt t="69884" x="5499100" y="2540000"/>
          <p14:tracePt t="69899" x="5505450" y="2540000"/>
          <p14:tracePt t="69963" x="5492750" y="2540000"/>
          <p14:tracePt t="69971" x="5473700" y="2540000"/>
          <p14:tracePt t="69983" x="5454650" y="2552700"/>
          <p14:tracePt t="70000" x="5429250" y="2552700"/>
          <p14:tracePt t="70016" x="5422900" y="2552700"/>
          <p14:tracePt t="70075" x="5429250" y="2552700"/>
          <p14:tracePt t="70117" x="5422900" y="2546350"/>
          <p14:tracePt t="70123" x="5410200" y="2540000"/>
          <p14:tracePt t="70133" x="5391150" y="2520950"/>
          <p14:tracePt t="70152" x="5334000" y="2482850"/>
          <p14:tracePt t="70166" x="5289550" y="2451100"/>
          <p14:tracePt t="70183" x="5207000" y="2400300"/>
          <p14:tracePt t="70199" x="5118100" y="2343150"/>
          <p14:tracePt t="70216" x="5029200" y="2292350"/>
          <p14:tracePt t="70233" x="4953000" y="2247900"/>
          <p14:tracePt t="70250" x="4895850" y="2216150"/>
          <p14:tracePt t="70268" x="4826000" y="2171700"/>
          <p14:tracePt t="70283" x="4806950" y="2152650"/>
          <p14:tracePt t="70302" x="4781550" y="2139950"/>
          <p14:tracePt t="70318" x="4768850" y="2127250"/>
          <p14:tracePt t="70334" x="4756150" y="2114550"/>
          <p14:tracePt t="70349" x="4743450" y="2101850"/>
          <p14:tracePt t="70366" x="4718050" y="2089150"/>
          <p14:tracePt t="70383" x="4692650" y="2070100"/>
          <p14:tracePt t="70399" x="4679950" y="2063750"/>
          <p14:tracePt t="70678" x="4679950" y="2057400"/>
          <p14:tracePt t="70693" x="4692650" y="2057400"/>
          <p14:tracePt t="70699" x="4705350" y="2057400"/>
          <p14:tracePt t="70717" x="4737100" y="2057400"/>
          <p14:tracePt t="70734" x="4762500" y="2057400"/>
          <p14:tracePt t="70749" x="4787900" y="2057400"/>
          <p14:tracePt t="70769" x="4794250" y="2057400"/>
          <p14:tracePt t="70786" x="4800600" y="2070100"/>
          <p14:tracePt t="70788" x="4806950" y="2076450"/>
          <p14:tracePt t="70802" x="4806950" y="2082800"/>
          <p14:tracePt t="70818" x="4806950" y="2095500"/>
          <p14:tracePt t="70835" x="4806950" y="2127250"/>
          <p14:tracePt t="70849" x="4794250" y="2133600"/>
          <p14:tracePt t="70869" x="4775200" y="2139950"/>
          <p14:tracePt t="70884" x="4762500" y="2146300"/>
          <p14:tracePt t="70899" x="4749800" y="2159000"/>
          <p14:tracePt t="70917" x="4737100" y="2165350"/>
          <p14:tracePt t="70933" x="4730750" y="2171700"/>
          <p14:tracePt t="70967" x="4730750" y="2178050"/>
          <p14:tracePt t="71227" x="4743450" y="2178050"/>
          <p14:tracePt t="71235" x="4756150" y="2178050"/>
          <p14:tracePt t="71253" x="4762500" y="2178050"/>
          <p14:tracePt t="71267" x="4794250" y="2178050"/>
          <p14:tracePt t="71283" x="4819650" y="2178050"/>
          <p14:tracePt t="71302" x="4838700" y="2178050"/>
          <p14:tracePt t="71318" x="4851400" y="2178050"/>
          <p14:tracePt t="71467" x="4857750" y="2178050"/>
          <p14:tracePt t="71476" x="4864100" y="2178050"/>
          <p14:tracePt t="71484" x="4876800" y="2171700"/>
          <p14:tracePt t="71500" x="4902200" y="2133600"/>
          <p14:tracePt t="71516" x="4921250" y="2101850"/>
          <p14:tracePt t="71533" x="4933950" y="2070100"/>
          <p14:tracePt t="71550" x="4940300" y="2044700"/>
          <p14:tracePt t="71568" x="4940300" y="2019300"/>
          <p14:tracePt t="71585" x="4946650" y="2006600"/>
          <p14:tracePt t="71600" x="4946650" y="1987550"/>
          <p14:tracePt t="71616" x="4946650" y="1962150"/>
          <p14:tracePt t="71633" x="4946650" y="1949450"/>
          <p14:tracePt t="71651" x="4946650" y="1943100"/>
          <p14:tracePt t="71693" x="4946650" y="1936750"/>
          <p14:tracePt t="71710" x="4940300" y="1936750"/>
          <p14:tracePt t="71716" x="4921250" y="1936750"/>
          <p14:tracePt t="71733" x="4889500" y="1949450"/>
          <p14:tracePt t="71750" x="4845050" y="1974850"/>
          <p14:tracePt t="71766" x="4800600" y="2012950"/>
          <p14:tracePt t="71783" x="4762500" y="2057400"/>
          <p14:tracePt t="71803" x="4737100" y="2082800"/>
          <p14:tracePt t="71819" x="4730750" y="2089150"/>
          <p14:tracePt t="71835" x="4730750" y="2101850"/>
          <p14:tracePt t="71852" x="4749800" y="2120900"/>
          <p14:tracePt t="71866" x="4756150" y="2127250"/>
          <p14:tracePt t="71883" x="4794250" y="2146300"/>
          <p14:tracePt t="71899" x="4813300" y="2159000"/>
          <p14:tracePt t="71916" x="4826000" y="2159000"/>
          <p14:tracePt t="71933" x="4832350" y="2165350"/>
          <p14:tracePt t="71950" x="4838700" y="2165350"/>
          <p14:tracePt t="71967" x="4857750" y="2152650"/>
          <p14:tracePt t="71984" x="4870450" y="2127250"/>
          <p14:tracePt t="72000" x="4870450" y="2108200"/>
          <p14:tracePt t="72017" x="4870450" y="2089150"/>
          <p14:tracePt t="72033" x="4870450" y="2070100"/>
          <p14:tracePt t="72052" x="4870450" y="2051050"/>
          <p14:tracePt t="72070" x="4870450" y="2044700"/>
          <p14:tracePt t="72139" x="4883150" y="2044700"/>
          <p14:tracePt t="72150" x="4889500" y="2044700"/>
          <p14:tracePt t="72226" x="4889500" y="2057400"/>
          <p14:tracePt t="72235" x="4889500" y="2082800"/>
          <p14:tracePt t="72250" x="4889500" y="2114550"/>
          <p14:tracePt t="72267" x="4864100" y="2197100"/>
          <p14:tracePt t="72285" x="4851400" y="2228850"/>
          <p14:tracePt t="72300" x="4845050" y="2254250"/>
          <p14:tracePt t="72319" x="4838700" y="2254250"/>
          <p14:tracePt t="72334" x="4838700" y="2260600"/>
          <p14:tracePt t="72397" x="4826000" y="2260600"/>
          <p14:tracePt t="72404" x="4806950" y="2260600"/>
          <p14:tracePt t="72417" x="4800600" y="2266950"/>
          <p14:tracePt t="72433" x="4749800" y="2273300"/>
          <p14:tracePt t="72451" x="4667250" y="2273300"/>
          <p14:tracePt t="72468" x="4603750" y="2273300"/>
          <p14:tracePt t="72483" x="4546600" y="2273300"/>
          <p14:tracePt t="72499" x="4508500" y="2273300"/>
          <p14:tracePt t="72516" x="4476750" y="2254250"/>
          <p14:tracePt t="72533" x="4438650" y="2216150"/>
          <p14:tracePt t="72553" x="4413250" y="2190750"/>
          <p14:tracePt t="72568" x="4394200" y="2159000"/>
          <p14:tracePt t="72583" x="4381500" y="2133600"/>
          <p14:tracePt t="72599" x="4381500" y="2108200"/>
          <p14:tracePt t="72616" x="4381500" y="2057400"/>
          <p14:tracePt t="72633" x="4400550" y="2006600"/>
          <p14:tracePt t="72649" x="4438650" y="1955800"/>
          <p14:tracePt t="72667" x="4540250" y="1911350"/>
          <p14:tracePt t="72683" x="4629150" y="1892300"/>
          <p14:tracePt t="72699" x="4711700" y="1892300"/>
          <p14:tracePt t="72717" x="4781550" y="1892300"/>
          <p14:tracePt t="72734" x="4832350" y="1892300"/>
          <p14:tracePt t="72750" x="4857750" y="1911350"/>
          <p14:tracePt t="72766" x="4876800" y="1930400"/>
          <p14:tracePt t="72783" x="4895850" y="1955800"/>
          <p14:tracePt t="72803" x="4908550" y="2025650"/>
          <p14:tracePt t="72818" x="4908550" y="2057400"/>
          <p14:tracePt t="72833" x="4889500" y="2127250"/>
          <p14:tracePt t="72849" x="4838700" y="2197100"/>
          <p14:tracePt t="72869" x="4756150" y="2311400"/>
          <p14:tracePt t="72883" x="4692650" y="2362200"/>
          <p14:tracePt t="72902" x="4635500" y="2381250"/>
          <p14:tracePt t="72916" x="4578350" y="2393950"/>
          <p14:tracePt t="72933" x="4540250" y="2393950"/>
          <p14:tracePt t="72950" x="4514850" y="2393950"/>
          <p14:tracePt t="72966" x="4502150" y="2381250"/>
          <p14:tracePt t="72983" x="4489450" y="2362200"/>
          <p14:tracePt t="72999" x="4489450" y="2355850"/>
          <p14:tracePt t="73016" x="4489450" y="2349500"/>
          <p14:tracePt t="73036" x="4489450" y="2317750"/>
          <p14:tracePt t="73053" x="4521200" y="2305050"/>
          <p14:tracePt t="73069" x="4559300" y="2298700"/>
          <p14:tracePt t="73086" x="4603750" y="2286000"/>
          <p14:tracePt t="73099" x="4699000" y="2279650"/>
          <p14:tracePt t="73118" x="4813300" y="2273300"/>
          <p14:tracePt t="73133" x="4902200" y="2247900"/>
          <p14:tracePt t="73152" x="4959350" y="2228850"/>
          <p14:tracePt t="73166" x="4984750" y="2228850"/>
          <p14:tracePt t="73183" x="4991100" y="2228850"/>
          <p14:tracePt t="73334" x="4991100" y="2222500"/>
          <p14:tracePt t="73339" x="4991100" y="2209800"/>
          <p14:tracePt t="73351" x="4991100" y="2190750"/>
          <p14:tracePt t="73366" x="4991100" y="2152650"/>
          <p14:tracePt t="73383" x="4991100" y="2114550"/>
          <p14:tracePt t="73399" x="4991100" y="2089150"/>
          <p14:tracePt t="73416" x="4991100" y="2057400"/>
          <p14:tracePt t="73433" x="5016500" y="2032000"/>
          <p14:tracePt t="73449" x="5035550" y="2012950"/>
          <p14:tracePt t="73466" x="5060950" y="1987550"/>
          <p14:tracePt t="73483" x="5092700" y="1962150"/>
          <p14:tracePt t="73500" x="5118100" y="1943100"/>
          <p14:tracePt t="73516" x="5149850" y="1936750"/>
          <p14:tracePt t="73534" x="5181600" y="1930400"/>
          <p14:tracePt t="73551" x="5213350" y="1936750"/>
          <p14:tracePt t="73570" x="5264150" y="1955800"/>
          <p14:tracePt t="73583" x="5295900" y="1981200"/>
          <p14:tracePt t="73600" x="5308600" y="2006600"/>
          <p14:tracePt t="73619" x="5321300" y="2051050"/>
          <p14:tracePt t="73633" x="5327650" y="2095500"/>
          <p14:tracePt t="73649" x="5327650" y="2127250"/>
          <p14:tracePt t="73667" x="5295900" y="2159000"/>
          <p14:tracePt t="73668" x="5283200" y="2178050"/>
          <p14:tracePt t="73683" x="5226050" y="2203450"/>
          <p14:tracePt t="73699" x="5175250" y="2209800"/>
          <p14:tracePt t="73717" x="5137150" y="2216150"/>
          <p14:tracePt t="73733" x="5111750" y="2216150"/>
          <p14:tracePt t="73749" x="5105400" y="2216150"/>
          <p14:tracePt t="73783" x="5105400" y="2222500"/>
          <p14:tracePt t="73801" x="5099050" y="2235200"/>
          <p14:tracePt t="73817" x="5099050" y="2273300"/>
          <p14:tracePt t="73835" x="5086350" y="2311400"/>
          <p14:tracePt t="73849" x="5080000" y="2317750"/>
          <p14:tracePt t="73867" x="5041900" y="2362200"/>
          <p14:tracePt t="73883" x="4997450" y="2381250"/>
          <p14:tracePt t="73899" x="4940300" y="2393950"/>
          <p14:tracePt t="73916" x="4902200" y="2406650"/>
          <p14:tracePt t="73934" x="4870450" y="2406650"/>
          <p14:tracePt t="73949" x="4845050" y="2406650"/>
          <p14:tracePt t="73967" x="4806950" y="2406650"/>
          <p14:tracePt t="73983" x="4768850" y="2406650"/>
          <p14:tracePt t="73999" x="4749800" y="2406650"/>
          <p14:tracePt t="74017" x="4730750" y="2406650"/>
          <p14:tracePt t="74033" x="4718050" y="2406650"/>
          <p14:tracePt t="74069" x="4711700" y="2393950"/>
          <p14:tracePt t="74086" x="4699000" y="2381250"/>
          <p14:tracePt t="74099" x="4686300" y="2368550"/>
          <p14:tracePt t="74117" x="4679950" y="2362200"/>
          <p14:tracePt t="74133" x="4679950" y="2349500"/>
          <p14:tracePt t="74150" x="4667250" y="2330450"/>
          <p14:tracePt t="74166" x="4654550" y="2317750"/>
          <p14:tracePt t="74183" x="4654550" y="2298700"/>
          <p14:tracePt t="74199" x="4641850" y="2273300"/>
          <p14:tracePt t="74216" x="4635500" y="2247900"/>
          <p14:tracePt t="74233" x="4622800" y="2228850"/>
          <p14:tracePt t="74251" x="4597400" y="2197100"/>
          <p14:tracePt t="74267" x="4597400" y="2178050"/>
          <p14:tracePt t="74283" x="4597400" y="2159000"/>
          <p14:tracePt t="74300" x="4597400" y="2152650"/>
          <p14:tracePt t="74319" x="4597400" y="2114550"/>
          <p14:tracePt t="74336" x="4597400" y="2076450"/>
          <p14:tracePt t="74349" x="4610100" y="2051050"/>
          <p14:tracePt t="74367" x="4629150" y="2032000"/>
          <p14:tracePt t="74384" x="4648200" y="2006600"/>
          <p14:tracePt t="74402" x="4686300" y="1993900"/>
          <p14:tracePt t="74416" x="4718050" y="1981200"/>
          <p14:tracePt t="74433" x="4749800" y="1974850"/>
          <p14:tracePt t="74450" x="4768850" y="1962150"/>
          <p14:tracePt t="74451" x="4787900" y="1962150"/>
          <p14:tracePt t="74466" x="4800600" y="1962150"/>
          <p14:tracePt t="74484" x="4845050" y="1962150"/>
          <p14:tracePt t="74500" x="4876800" y="1962150"/>
          <p14:tracePt t="74516" x="4902200" y="1962150"/>
          <p14:tracePt t="74533" x="4914900" y="1962150"/>
          <p14:tracePt t="74568" x="4921250" y="1962150"/>
          <p14:tracePt t="74583" x="4927600" y="1962150"/>
          <p14:tracePt t="74599" x="4933950" y="1987550"/>
          <p14:tracePt t="74616" x="4933950" y="1993900"/>
          <p14:tracePt t="74633" x="4946650" y="2006600"/>
          <p14:tracePt t="74651" x="4953000" y="2012950"/>
          <p14:tracePt t="74699" x="4953000" y="2032000"/>
          <p14:tracePt t="74779" x="4953000" y="2038350"/>
          <p14:tracePt t="74860" x="4946650" y="2032000"/>
          <p14:tracePt t="75171" x="4946650" y="2038350"/>
          <p14:tracePt t="75180" x="4946650" y="2063750"/>
          <p14:tracePt t="75186" x="4953000" y="2095500"/>
          <p14:tracePt t="75199" x="4965700" y="2120900"/>
          <p14:tracePt t="75217" x="4984750" y="2184400"/>
          <p14:tracePt t="75233" x="5003800" y="2247900"/>
          <p14:tracePt t="75234" x="5016500" y="2273300"/>
          <p14:tracePt t="75251" x="5029200" y="2324100"/>
          <p14:tracePt t="75267" x="5048250" y="2368550"/>
          <p14:tracePt t="75285" x="5080000" y="2419350"/>
          <p14:tracePt t="75302" x="5105400" y="2457450"/>
          <p14:tracePt t="75320" x="5124450" y="2482850"/>
          <p14:tracePt t="75335" x="5137150" y="2495550"/>
          <p14:tracePt t="75349" x="5143500" y="2501900"/>
          <p14:tracePt t="75399" x="5143500" y="2514600"/>
          <p14:tracePt t="75416" x="5149850" y="2540000"/>
          <p14:tracePt t="75433" x="5168900" y="2565400"/>
          <p14:tracePt t="75449" x="5187950" y="2584450"/>
          <p14:tracePt t="75466" x="5207000" y="2597150"/>
          <p14:tracePt t="75726" x="5213350" y="2597150"/>
          <p14:tracePt t="75787" x="5219700" y="2597150"/>
          <p14:tracePt t="75923" x="5232400" y="2597150"/>
          <p14:tracePt t="75932" x="5245100" y="2597150"/>
          <p14:tracePt t="75949" x="5264150" y="2597150"/>
          <p14:tracePt t="75967" x="5283200" y="2584450"/>
          <p14:tracePt t="75983" x="5295900" y="2584450"/>
          <p14:tracePt t="75999" x="5302250" y="2578100"/>
          <p14:tracePt t="76016" x="5314950" y="2578100"/>
          <p14:tracePt t="76033" x="5353050" y="2578100"/>
          <p14:tracePt t="76051" x="5441950" y="2578100"/>
          <p14:tracePt t="76068" x="5492750" y="2578100"/>
          <p14:tracePt t="76084" x="5537200" y="2571750"/>
          <p14:tracePt t="76099" x="5594350" y="2565400"/>
          <p14:tracePt t="76117" x="5664200" y="2565400"/>
          <p14:tracePt t="76133" x="5753100" y="2565400"/>
          <p14:tracePt t="76152" x="5854700" y="2565400"/>
          <p14:tracePt t="76166" x="5918200" y="2565400"/>
          <p14:tracePt t="76183" x="5956300" y="2565400"/>
          <p14:tracePt t="76200" x="5969000" y="2565400"/>
          <p14:tracePt t="76274" x="5969000" y="2559050"/>
          <p14:tracePt t="76339" x="5969000" y="2552700"/>
          <p14:tracePt t="76350" x="5956300" y="2546350"/>
          <p14:tracePt t="76367" x="5905500" y="2546350"/>
          <p14:tracePt t="76383" x="5861050" y="2546350"/>
          <p14:tracePt t="76399" x="5810250" y="2546350"/>
          <p14:tracePt t="76416" x="5778500" y="2540000"/>
          <p14:tracePt t="76449" x="5778500" y="2533650"/>
          <p14:tracePt t="76507" x="5784850" y="2533650"/>
          <p14:tracePt t="76516" x="5803900" y="2533650"/>
          <p14:tracePt t="76533" x="5842000" y="2533650"/>
          <p14:tracePt t="76553" x="5867400" y="2533650"/>
          <p14:tracePt t="76568" x="5880100" y="2533650"/>
          <p14:tracePt t="76651" x="5867400" y="2533650"/>
          <p14:tracePt t="76660" x="5861050" y="2533650"/>
          <p14:tracePt t="76667" x="5854700" y="2533650"/>
          <p14:tracePt t="76725" x="5854700" y="2540000"/>
          <p14:tracePt t="76742" x="5867400" y="2546350"/>
          <p14:tracePt t="76747" x="5892800" y="2552700"/>
          <p14:tracePt t="76756" x="5905500" y="2552700"/>
          <p14:tracePt t="76767" x="5918200" y="2552700"/>
          <p14:tracePt t="76786" x="5924550" y="2552700"/>
          <p14:tracePt t="76802" x="5930900" y="2552700"/>
          <p14:tracePt t="76883" x="5918200" y="2552700"/>
          <p14:tracePt t="76891" x="5892800" y="2552700"/>
          <p14:tracePt t="76900" x="5867400" y="2552700"/>
          <p14:tracePt t="76916" x="5835650" y="2552700"/>
          <p14:tracePt t="76935" x="5822950" y="2552700"/>
          <p14:tracePt t="77005" x="5829300" y="2552700"/>
          <p14:tracePt t="77011" x="5848350" y="2552700"/>
          <p14:tracePt t="77020" x="5867400" y="2552700"/>
          <p14:tracePt t="77033" x="5880100" y="2552700"/>
          <p14:tracePt t="77051" x="5886450" y="2552700"/>
          <p14:tracePt t="77132" x="5873750" y="2552700"/>
          <p14:tracePt t="77149" x="5867400" y="2559050"/>
          <p14:tracePt t="77166" x="5861050" y="2559050"/>
          <p14:tracePt t="77220" x="5867400" y="2559050"/>
          <p14:tracePt t="77233" x="5886450" y="2559050"/>
          <p14:tracePt t="77250" x="5911850" y="2559050"/>
          <p14:tracePt t="77267" x="5949950" y="2559050"/>
          <p14:tracePt t="77287" x="5969000" y="2559050"/>
          <p14:tracePt t="77365" x="5949950" y="2559050"/>
          <p14:tracePt t="77383" x="5892800" y="2559050"/>
          <p14:tracePt t="77401" x="5848350" y="2559050"/>
          <p14:tracePt t="77416" x="5816600" y="2559050"/>
          <p14:tracePt t="77433" x="5803900" y="2559050"/>
          <p14:tracePt t="77449" x="5797550" y="2559050"/>
          <p14:tracePt t="77483" x="5803900" y="2559050"/>
          <p14:tracePt t="77500" x="5835650" y="2559050"/>
          <p14:tracePt t="77516" x="5867400" y="2559050"/>
          <p14:tracePt t="77534" x="5905500" y="2559050"/>
          <p14:tracePt t="77551" x="5937250" y="2559050"/>
          <p14:tracePt t="77567" x="5943600" y="2559050"/>
          <p14:tracePt t="77599" x="5949950" y="2565400"/>
          <p14:tracePt t="77616" x="5930900" y="2565400"/>
          <p14:tracePt t="77633" x="5899150" y="2565400"/>
          <p14:tracePt t="77650" x="5880100" y="2565400"/>
          <p14:tracePt t="77714" x="5886450" y="2565400"/>
          <p14:tracePt t="77723" x="5905500" y="2565400"/>
          <p14:tracePt t="77733" x="5911850" y="2565400"/>
          <p14:tracePt t="77749" x="5930900" y="2565400"/>
          <p14:tracePt t="77988" x="5924550" y="2565400"/>
          <p14:tracePt t="77995" x="5905500" y="2571750"/>
          <p14:tracePt t="78005" x="5873750" y="2584450"/>
          <p14:tracePt t="78016" x="5822950" y="2597150"/>
          <p14:tracePt t="78033" x="5708650" y="2635250"/>
          <p14:tracePt t="78053" x="5537200" y="2686050"/>
          <p14:tracePt t="78069" x="5473700" y="2698750"/>
          <p14:tracePt t="78083" x="5448300" y="2705100"/>
          <p14:tracePt t="78099" x="5340350" y="2705100"/>
          <p14:tracePt t="78118" x="5257800" y="2705100"/>
          <p14:tracePt t="78133" x="5181600" y="2705100"/>
          <p14:tracePt t="78151" x="5118100" y="2705100"/>
          <p14:tracePt t="78166" x="5054600" y="2705100"/>
          <p14:tracePt t="78183" x="4984750" y="2705100"/>
          <p14:tracePt t="78199" x="4933950" y="2705100"/>
          <p14:tracePt t="78216" x="4889500" y="2705100"/>
          <p14:tracePt t="78233" x="4845050" y="2705100"/>
          <p14:tracePt t="78251" x="4749800" y="2705100"/>
          <p14:tracePt t="78267" x="4654550" y="2717800"/>
          <p14:tracePt t="78283" x="4552950" y="2730500"/>
          <p14:tracePt t="78303" x="4445000" y="2749550"/>
          <p14:tracePt t="78318" x="4368800" y="2755900"/>
          <p14:tracePt t="78334" x="4260850" y="2762250"/>
          <p14:tracePt t="78349" x="4146550" y="2762250"/>
          <p14:tracePt t="78368" x="4032250" y="2762250"/>
          <p14:tracePt t="78383" x="3937000" y="2768600"/>
          <p14:tracePt t="78401" x="3841750" y="2768600"/>
          <p14:tracePt t="78417" x="3778250" y="2774950"/>
          <p14:tracePt t="78418" x="3752850" y="2774950"/>
          <p14:tracePt t="78433" x="3733800" y="2774950"/>
          <p14:tracePt t="78450" x="3683000" y="2774950"/>
          <p14:tracePt t="78467" x="3594100" y="2774950"/>
          <p14:tracePt t="78469" x="3536950" y="2774950"/>
          <p14:tracePt t="78483" x="3390900" y="2774950"/>
          <p14:tracePt t="78500" x="3219450" y="2774950"/>
          <p14:tracePt t="78516" x="3079750" y="2774950"/>
          <p14:tracePt t="78533" x="3028950" y="2781300"/>
          <p14:tracePt t="78552" x="3016250" y="2768600"/>
          <p14:tracePt t="78586" x="3009900" y="2768600"/>
          <p14:tracePt t="78600" x="2946400" y="2749550"/>
          <p14:tracePt t="78618" x="2857500" y="2717800"/>
          <p14:tracePt t="78633" x="2755900" y="2692400"/>
          <p14:tracePt t="78650" x="2679700" y="2667000"/>
          <p14:tracePt t="78667" x="2628900" y="2660650"/>
          <p14:tracePt t="78683" x="2565400" y="2660650"/>
          <p14:tracePt t="78700" x="2482850" y="2660650"/>
          <p14:tracePt t="78716" x="2400300" y="2660650"/>
          <p14:tracePt t="78735" x="2311400" y="2660650"/>
          <p14:tracePt t="78749" x="2235200" y="2660650"/>
          <p14:tracePt t="78766" x="2178050" y="2660650"/>
          <p14:tracePt t="78783" x="2133600" y="2660650"/>
          <p14:tracePt t="78803" x="2089150" y="2660650"/>
          <p14:tracePt t="78820" x="2057400" y="2660650"/>
          <p14:tracePt t="78835" x="2019300" y="2660650"/>
          <p14:tracePt t="78850" x="1968500" y="2667000"/>
          <p14:tracePt t="78868" x="1879600" y="2686050"/>
          <p14:tracePt t="78883" x="1797050" y="2698750"/>
          <p14:tracePt t="78899" x="1714500" y="2698750"/>
          <p14:tracePt t="78917" x="1670050" y="2692400"/>
          <p14:tracePt t="78933" x="1651000" y="2686050"/>
          <p14:tracePt t="78949" x="1606550" y="2673350"/>
          <p14:tracePt t="78967" x="1562100" y="2654300"/>
          <p14:tracePt t="78983" x="1549400" y="2654300"/>
          <p14:tracePt t="79220" x="1562100" y="2654300"/>
          <p14:tracePt t="79227" x="1581150" y="2654300"/>
          <p14:tracePt t="79243" x="1593850" y="2654300"/>
          <p14:tracePt t="79251" x="1593850" y="2647950"/>
          <p14:tracePt t="79299" x="1606550" y="2647950"/>
          <p14:tracePt t="79307" x="1612900" y="2641600"/>
          <p14:tracePt t="79319" x="1625600" y="2628900"/>
          <p14:tracePt t="79336" x="1644650" y="2622550"/>
          <p14:tracePt t="79349" x="1644650" y="2616200"/>
          <p14:tracePt t="79547" x="1663700" y="2616200"/>
          <p14:tracePt t="79554" x="1676400" y="2609850"/>
          <p14:tracePt t="79569" x="1695450" y="2609850"/>
          <p14:tracePt t="79586" x="1733550" y="2609850"/>
          <p14:tracePt t="79589" x="1758950" y="2609850"/>
          <p14:tracePt t="79599" x="1803400" y="2609850"/>
          <p14:tracePt t="79619" x="1892300" y="2603500"/>
          <p14:tracePt t="79633" x="1987550" y="2590800"/>
          <p14:tracePt t="79652" x="2139950" y="2584450"/>
          <p14:tracePt t="79667" x="2197100" y="2578100"/>
          <p14:tracePt t="79683" x="2260600" y="2578100"/>
          <p14:tracePt t="79699" x="2324100" y="2578100"/>
          <p14:tracePt t="79716" x="2393950" y="2578100"/>
          <p14:tracePt t="79733" x="2457450" y="2578100"/>
          <p14:tracePt t="79750" x="2514600" y="2578100"/>
          <p14:tracePt t="79766" x="2552700" y="2578100"/>
          <p14:tracePt t="79783" x="2578100" y="2578100"/>
          <p14:tracePt t="79804" x="2597150" y="2578100"/>
          <p14:tracePt t="79819" x="2609850" y="2578100"/>
          <p14:tracePt t="79835" x="2641600" y="2578100"/>
          <p14:tracePt t="79849" x="2660650" y="2578100"/>
          <p14:tracePt t="79867" x="2749550" y="2578100"/>
          <p14:tracePt t="79884" x="2813050" y="2578100"/>
          <p14:tracePt t="79899" x="2889250" y="2571750"/>
          <p14:tracePt t="79916" x="2971800" y="2571750"/>
          <p14:tracePt t="79933" x="3054350" y="2578100"/>
          <p14:tracePt t="79949" x="3143250" y="2584450"/>
          <p14:tracePt t="79967" x="3232150" y="2584450"/>
          <p14:tracePt t="79983" x="3302000" y="2584450"/>
          <p14:tracePt t="79999" x="3352800" y="2584450"/>
          <p14:tracePt t="80017" x="3390900" y="2584450"/>
          <p14:tracePt t="80033" x="3409950" y="2584450"/>
          <p14:tracePt t="80053" x="3441700" y="2584450"/>
          <p14:tracePt t="80069" x="3473450" y="2584450"/>
          <p14:tracePt t="80083" x="3505200" y="2584450"/>
          <p14:tracePt t="80099" x="3543300" y="2584450"/>
          <p14:tracePt t="80116" x="3562350" y="2584450"/>
          <p14:tracePt t="80133" x="3587750" y="2584450"/>
          <p14:tracePt t="80150" x="3619500" y="2584450"/>
          <p14:tracePt t="80166" x="3676650" y="2584450"/>
          <p14:tracePt t="80183" x="3740150" y="2584450"/>
          <p14:tracePt t="80199" x="3816350" y="2584450"/>
          <p14:tracePt t="80216" x="3911600" y="2584450"/>
          <p14:tracePt t="80233" x="3981450" y="2584450"/>
          <p14:tracePt t="80251" x="4095750" y="2584450"/>
          <p14:tracePt t="80267" x="4114800" y="2584450"/>
          <p14:tracePt t="80283" x="4210050" y="2584450"/>
          <p14:tracePt t="80302" x="4267200" y="2584450"/>
          <p14:tracePt t="80318" x="4318000" y="2584450"/>
          <p14:tracePt t="80335" x="4356100" y="2584450"/>
          <p14:tracePt t="80350" x="4387850" y="2584450"/>
          <p14:tracePt t="80366" x="4406900" y="2584450"/>
          <p14:tracePt t="80383" x="4425950" y="2584450"/>
          <p14:tracePt t="80399" x="4432300" y="2584450"/>
          <p14:tracePt t="80500" x="4438650" y="2584450"/>
          <p14:tracePt t="80507" x="4445000" y="2584450"/>
          <p14:tracePt t="80516" x="4457700" y="2584450"/>
          <p14:tracePt t="80533" x="4489450" y="2584450"/>
          <p14:tracePt t="80551" x="4527550" y="2578100"/>
          <p14:tracePt t="80567" x="4572000" y="2578100"/>
          <p14:tracePt t="80584" x="4610100" y="2578100"/>
          <p14:tracePt t="80599" x="4635500" y="2578100"/>
          <p14:tracePt t="80618" x="4648200" y="2578100"/>
          <p14:tracePt t="80621" x="4654550" y="2578100"/>
          <p14:tracePt t="80634" x="4660900" y="2578100"/>
          <p14:tracePt t="80652" x="4679950" y="2584450"/>
          <p14:tracePt t="80667" x="4718050" y="2590800"/>
          <p14:tracePt t="80683" x="4756150" y="2597150"/>
          <p14:tracePt t="80702" x="4787900" y="2603500"/>
          <p14:tracePt t="80716" x="4819650" y="2603500"/>
          <p14:tracePt t="80734" x="4838700" y="2622550"/>
          <p14:tracePt t="80751" x="4876800" y="2622550"/>
          <p14:tracePt t="80766" x="4933950" y="2622550"/>
          <p14:tracePt t="80783" x="4978400" y="2622550"/>
          <p14:tracePt t="80802" x="5029200" y="2622550"/>
          <p14:tracePt t="80820" x="5086350" y="2622550"/>
          <p14:tracePt t="80836" x="5149850" y="2622550"/>
          <p14:tracePt t="80849" x="5175250" y="2622550"/>
          <p14:tracePt t="80867" x="5226050" y="2622550"/>
          <p14:tracePt t="80883" x="5238750" y="2622550"/>
          <p14:tracePt t="80899" x="5302250" y="2622550"/>
          <p14:tracePt t="80916" x="5340350" y="2622550"/>
          <p14:tracePt t="80933" x="5384800" y="2622550"/>
          <p14:tracePt t="80950" x="5448300" y="2622550"/>
          <p14:tracePt t="80966" x="5511800" y="2622550"/>
          <p14:tracePt t="80983" x="5575300" y="2622550"/>
          <p14:tracePt t="81000" x="5645150" y="2622550"/>
          <p14:tracePt t="81016" x="5715000" y="2635250"/>
          <p14:tracePt t="81035" x="5784850" y="2641600"/>
          <p14:tracePt t="81052" x="5873750" y="2654300"/>
          <p14:tracePt t="81070" x="5918200" y="2654300"/>
          <p14:tracePt t="81085" x="5962650" y="2654300"/>
          <p14:tracePt t="81099" x="5994400" y="2654300"/>
          <p14:tracePt t="81119" x="6019800" y="2654300"/>
          <p14:tracePt t="81133" x="6038850" y="2654300"/>
          <p14:tracePt t="81149" x="6064250" y="2660650"/>
          <p14:tracePt t="81169" x="6076950" y="2660650"/>
          <p14:tracePt t="81183" x="6096000" y="2660650"/>
          <p14:tracePt t="81200" x="6121400" y="2660650"/>
          <p14:tracePt t="81216" x="6134100" y="2660650"/>
          <p14:tracePt t="81233" x="6146800" y="2660650"/>
          <p14:tracePt t="84203" x="6134100" y="2660650"/>
          <p14:tracePt t="84211" x="6083300" y="2660650"/>
          <p14:tracePt t="84219" x="6026150" y="2660650"/>
          <p14:tracePt t="84233" x="5962650" y="2660650"/>
          <p14:tracePt t="84252" x="5721350" y="2590800"/>
          <p14:tracePt t="84267" x="5651500" y="2565400"/>
          <p14:tracePt t="84283" x="5391150" y="2451100"/>
          <p14:tracePt t="84301" x="5162550" y="2336800"/>
          <p14:tracePt t="84319" x="4940300" y="2216150"/>
          <p14:tracePt t="84336" x="4768850" y="2101850"/>
          <p14:tracePt t="84349" x="4648200" y="2006600"/>
          <p14:tracePt t="84366" x="4508500" y="1885950"/>
          <p14:tracePt t="84383" x="4387850" y="1797050"/>
          <p14:tracePt t="84401" x="4286250" y="1727200"/>
          <p14:tracePt t="84417" x="4216400" y="1676400"/>
          <p14:tracePt t="84433" x="4152900" y="1606550"/>
          <p14:tracePt t="84451" x="4051300" y="1466850"/>
          <p14:tracePt t="84466" x="4025900" y="1428750"/>
          <p14:tracePt t="84484" x="3975100" y="1365250"/>
          <p14:tracePt t="84500" x="3949700" y="1314450"/>
          <p14:tracePt t="84516" x="3937000" y="1270000"/>
          <p14:tracePt t="84533" x="3930650" y="1231900"/>
          <p14:tracePt t="84552" x="3930650" y="1225550"/>
          <p14:tracePt t="84569" x="3924300" y="1219200"/>
          <p14:tracePt t="84644" x="3924300" y="1212850"/>
          <p14:tracePt t="84651" x="3924300" y="1206500"/>
          <p14:tracePt t="84659" x="3924300" y="1200150"/>
          <p14:tracePt t="84671" x="3917950" y="1193800"/>
          <p14:tracePt t="84685" x="3911600" y="1187450"/>
          <p14:tracePt t="84747" x="3911600" y="1181100"/>
          <p14:tracePt t="84754" x="3905250" y="1174750"/>
          <p14:tracePt t="84766" x="3892550" y="1162050"/>
          <p14:tracePt t="84783" x="3879850" y="1143000"/>
          <p14:tracePt t="84803" x="3873500" y="1130300"/>
          <p14:tracePt t="84818" x="3841750" y="1092200"/>
          <p14:tracePt t="84833" x="3835400" y="1085850"/>
          <p14:tracePt t="84849" x="3822700" y="1073150"/>
          <p14:tracePt t="84869" x="3810000" y="1073150"/>
          <p14:tracePt t="85131" x="3816350" y="1073150"/>
          <p14:tracePt t="85235" x="3822700" y="1073150"/>
          <p14:tracePt t="85243" x="3860800" y="1066800"/>
          <p14:tracePt t="85252" x="3898900" y="1066800"/>
          <p14:tracePt t="85267" x="4000500" y="1079500"/>
          <p14:tracePt t="85283" x="4108450" y="1079500"/>
          <p14:tracePt t="85302" x="4222750" y="1079500"/>
          <p14:tracePt t="85320" x="4330700" y="1073150"/>
          <p14:tracePt t="85334" x="4419600" y="1079500"/>
          <p14:tracePt t="85349" x="4489450" y="1085850"/>
          <p14:tracePt t="85366" x="4559300" y="1092200"/>
          <p14:tracePt t="85383" x="4635500" y="1104900"/>
          <p14:tracePt t="85402" x="4705350" y="1111250"/>
          <p14:tracePt t="85416" x="4762500" y="1117600"/>
          <p14:tracePt t="85433" x="4800600" y="1117600"/>
          <p14:tracePt t="85450" x="4832350" y="1123950"/>
          <p14:tracePt t="85468" x="4876800" y="1123950"/>
          <p14:tracePt t="85483" x="4908550" y="1123950"/>
          <p14:tracePt t="85500" x="4953000" y="1123950"/>
          <p14:tracePt t="85516" x="4984750" y="1123950"/>
          <p14:tracePt t="85536" x="5010150" y="1123950"/>
          <p14:tracePt t="85553" x="5029200" y="1123950"/>
          <p14:tracePt t="85568" x="5067300" y="1130300"/>
          <p14:tracePt t="85570" x="5080000" y="1130300"/>
          <p14:tracePt t="85583" x="5105400" y="1130300"/>
          <p14:tracePt t="85601" x="5156200" y="1130300"/>
          <p14:tracePt t="85618" x="5219700" y="1130300"/>
          <p14:tracePt t="85633" x="5276850" y="1130300"/>
          <p14:tracePt t="85650" x="5365750" y="1130300"/>
          <p14:tracePt t="85666" x="5391150" y="1130300"/>
          <p14:tracePt t="85683" x="5461000" y="1130300"/>
          <p14:tracePt t="85700" x="5492750" y="1130300"/>
          <p14:tracePt t="85716" x="5530850" y="1130300"/>
          <p14:tracePt t="85733" x="5562600" y="1130300"/>
          <p14:tracePt t="85750" x="5588000" y="1130300"/>
          <p14:tracePt t="86645" x="5588000" y="1143000"/>
          <p14:tracePt t="86651" x="5588000" y="1174750"/>
          <p14:tracePt t="86667" x="5581650" y="1250950"/>
          <p14:tracePt t="86683" x="5530850" y="1397000"/>
          <p14:tracePt t="86699" x="5441950" y="1619250"/>
          <p14:tracePt t="86717" x="5289550" y="1841500"/>
          <p14:tracePt t="86733" x="5130800" y="2063750"/>
          <p14:tracePt t="86750" x="4959350" y="2235200"/>
          <p14:tracePt t="86766" x="4794250" y="2343150"/>
          <p14:tracePt t="86783" x="4597400" y="2444750"/>
          <p14:tracePt t="86803" x="4349750" y="2527300"/>
          <p14:tracePt t="86819" x="4083050" y="2616200"/>
          <p14:tracePt t="86833" x="3873500" y="2686050"/>
          <p14:tracePt t="86849" x="3683000" y="2743200"/>
          <p14:tracePt t="86869" x="3416300" y="2800350"/>
          <p14:tracePt t="86883" x="3213100" y="2838450"/>
          <p14:tracePt t="86900" x="3022600" y="2870200"/>
          <p14:tracePt t="86916" x="2844800" y="2927350"/>
          <p14:tracePt t="86933" x="2692400" y="2978150"/>
          <p14:tracePt t="86950" x="2565400" y="3022600"/>
          <p14:tracePt t="86966" x="2514600" y="3035300"/>
          <p14:tracePt t="86984" x="2495550" y="3035300"/>
          <p14:tracePt t="87000" x="2482850" y="3041650"/>
          <p14:tracePt t="87016" x="2451100" y="3048000"/>
          <p14:tracePt t="87033" x="2432050" y="3060700"/>
          <p14:tracePt t="87051" x="2406650" y="3067050"/>
          <p14:tracePt t="87068" x="2387600" y="3073400"/>
          <p14:tracePt t="87084" x="2368550" y="3086100"/>
          <p14:tracePt t="87099" x="2355850" y="3098800"/>
          <p14:tracePt t="87119" x="2343150" y="3098800"/>
          <p14:tracePt t="87133" x="2311400" y="3098800"/>
          <p14:tracePt t="87150" x="2260600" y="3098800"/>
          <p14:tracePt t="87166" x="2203450" y="3098800"/>
          <p14:tracePt t="87183" x="2152650" y="3098800"/>
          <p14:tracePt t="87200" x="2114550" y="3098800"/>
          <p14:tracePt t="87216" x="2082800" y="3098800"/>
          <p14:tracePt t="87235" x="2032000" y="3098800"/>
          <p14:tracePt t="87250" x="2019300" y="3098800"/>
          <p14:tracePt t="87270" x="1981200" y="3098800"/>
          <p14:tracePt t="87283" x="1974850" y="3098800"/>
          <p14:tracePt t="87302" x="1968500" y="3098800"/>
          <p14:tracePt t="87318" x="1949450" y="3098800"/>
          <p14:tracePt t="87334" x="1943100" y="3098800"/>
          <p14:tracePt t="87349" x="1924050" y="3098800"/>
          <p14:tracePt t="87367" x="1892300" y="3098800"/>
          <p14:tracePt t="87383" x="1854200" y="3105150"/>
          <p14:tracePt t="87399" x="1816100" y="3105150"/>
          <p14:tracePt t="87419" x="1771650" y="3105150"/>
          <p14:tracePt t="87433" x="1714500" y="3105150"/>
          <p14:tracePt t="87451" x="1625600" y="3105150"/>
          <p14:tracePt t="87466" x="1600200" y="3105150"/>
          <p14:tracePt t="87483" x="1511300" y="3111500"/>
          <p14:tracePt t="87500" x="1466850" y="3111500"/>
          <p14:tracePt t="87516" x="1441450" y="3111500"/>
          <p14:tracePt t="87533" x="1409700" y="3111500"/>
          <p14:tracePt t="87553" x="1384300" y="3111500"/>
          <p14:tracePt t="87570" x="1358900" y="3111500"/>
          <p14:tracePt t="87571" x="1346200" y="3117850"/>
          <p14:tracePt t="87584" x="1333500" y="3117850"/>
          <p14:tracePt t="87600" x="1314450" y="3117850"/>
          <p14:tracePt t="87617" x="1289050" y="3117850"/>
          <p14:tracePt t="87633" x="1270000" y="3117850"/>
          <p14:tracePt t="87649" x="1263650" y="3117850"/>
          <p14:tracePt t="87667" x="1244600" y="3117850"/>
          <p14:tracePt t="87684" x="1231900" y="3117850"/>
          <p14:tracePt t="87700" x="1219200" y="3117850"/>
          <p14:tracePt t="87716" x="1206500" y="3117850"/>
          <p14:tracePt t="87733" x="1168400" y="3111500"/>
          <p14:tracePt t="87750" x="1143000" y="3111500"/>
          <p14:tracePt t="87766" x="1117600" y="3105150"/>
          <p14:tracePt t="87783" x="1104900" y="3098800"/>
          <p14:tracePt t="87803" x="1092200" y="3092450"/>
          <p14:tracePt t="87818" x="1073150" y="3086100"/>
          <p14:tracePt t="87835" x="1022350" y="3067050"/>
          <p14:tracePt t="87850" x="1003300" y="3060700"/>
          <p14:tracePt t="87869" x="965200" y="3054350"/>
          <p14:tracePt t="87884" x="939800" y="3041650"/>
          <p14:tracePt t="87899" x="908050" y="3035300"/>
          <p14:tracePt t="87916" x="889000" y="3028950"/>
          <p14:tracePt t="87933" x="857250" y="3022600"/>
          <p14:tracePt t="87950" x="850900" y="3016250"/>
          <p14:tracePt t="87968" x="838200" y="3003550"/>
          <p14:tracePt t="87984" x="825500" y="2997200"/>
          <p14:tracePt t="88000" x="825500" y="2990850"/>
          <p14:tracePt t="88016" x="825500" y="2978150"/>
          <p14:tracePt t="88034" x="819150" y="2959100"/>
          <p14:tracePt t="88052" x="800100" y="2921000"/>
          <p14:tracePt t="88069" x="800100" y="2901950"/>
          <p14:tracePt t="88083" x="793750" y="2882900"/>
          <p14:tracePt t="88100" x="793750" y="2857500"/>
          <p14:tracePt t="88117" x="793750" y="2838450"/>
          <p14:tracePt t="88133" x="793750" y="2813050"/>
          <p14:tracePt t="88152" x="793750" y="2794000"/>
          <p14:tracePt t="88167" x="806450" y="2768600"/>
          <p14:tracePt t="88183" x="819150" y="2736850"/>
          <p14:tracePt t="88199" x="825500" y="2705100"/>
          <p14:tracePt t="88216" x="838200" y="2679700"/>
          <p14:tracePt t="88233" x="844550" y="2660650"/>
          <p14:tracePt t="88250" x="863600" y="2647950"/>
          <p14:tracePt t="88267" x="882650" y="2622550"/>
          <p14:tracePt t="88283" x="901700" y="2603500"/>
          <p14:tracePt t="88302" x="914400" y="2597150"/>
          <p14:tracePt t="88318" x="946150" y="2590800"/>
          <p14:tracePt t="88336" x="990600" y="2578100"/>
          <p14:tracePt t="88350" x="1041400" y="2565400"/>
          <p14:tracePt t="88366" x="1092200" y="2552700"/>
          <p14:tracePt t="88383" x="1136650" y="2552700"/>
          <p14:tracePt t="88401" x="1168400" y="2552700"/>
          <p14:tracePt t="88416" x="1200150" y="2552700"/>
          <p14:tracePt t="88433" x="1231900" y="2552700"/>
          <p14:tracePt t="88450" x="1276350" y="2552700"/>
          <p14:tracePt t="88466" x="1282700" y="2552700"/>
          <p14:tracePt t="88483" x="1308100" y="2552700"/>
          <p14:tracePt t="88500" x="1320800" y="2552700"/>
          <p14:tracePt t="88516" x="1339850" y="2559050"/>
          <p14:tracePt t="88533" x="1371600" y="2578100"/>
          <p14:tracePt t="88552" x="1416050" y="2590800"/>
          <p14:tracePt t="88568" x="1447800" y="2597150"/>
          <p14:tracePt t="88584" x="1479550" y="2609850"/>
          <p14:tracePt t="88600" x="1498600" y="2616200"/>
          <p14:tracePt t="88616" x="1511300" y="2616200"/>
          <p14:tracePt t="88676" x="1511300" y="2622550"/>
          <p14:tracePt t="88693" x="1517650" y="2628900"/>
          <p14:tracePt t="88812" x="1517650" y="2635250"/>
          <p14:tracePt t="88819" x="1517650" y="2654300"/>
          <p14:tracePt t="88827" x="1517650" y="2667000"/>
          <p14:tracePt t="88834" x="1517650" y="2686050"/>
          <p14:tracePt t="88850" x="1517650" y="2698750"/>
          <p14:tracePt t="88867" x="1524000" y="2749550"/>
          <p14:tracePt t="88883" x="1536700" y="2787650"/>
          <p14:tracePt t="88900" x="1543050" y="2825750"/>
          <p14:tracePt t="88918" x="1543050" y="2857500"/>
          <p14:tracePt t="88933" x="1543050" y="2882900"/>
          <p14:tracePt t="88949" x="1543050" y="2908300"/>
          <p14:tracePt t="88966" x="1543050" y="2927350"/>
          <p14:tracePt t="88983" x="1543050" y="2959100"/>
          <p14:tracePt t="88999" x="1543050" y="2984500"/>
          <p14:tracePt t="89016" x="1543050" y="3009900"/>
          <p14:tracePt t="89033" x="1524000" y="3035300"/>
          <p14:tracePt t="89053" x="1511300" y="3073400"/>
          <p14:tracePt t="89068" x="1492250" y="3098800"/>
          <p14:tracePt t="89085" x="1479550" y="3117850"/>
          <p14:tracePt t="89100" x="1466850" y="3136900"/>
          <p14:tracePt t="89116" x="1441450" y="3149600"/>
          <p14:tracePt t="89136" x="1422400" y="3162300"/>
          <p14:tracePt t="89149" x="1403350" y="3168650"/>
          <p14:tracePt t="89166" x="1390650" y="3168650"/>
          <p14:tracePt t="89284" x="1384300" y="3168650"/>
          <p14:tracePt t="89290" x="1377950" y="3175000"/>
          <p14:tracePt t="89303" x="1365250" y="3181350"/>
          <p14:tracePt t="89319" x="1346200" y="3181350"/>
          <p14:tracePt t="89335" x="1339850" y="3181350"/>
          <p14:tracePt t="89351" x="1301750" y="3181350"/>
          <p14:tracePt t="89366" x="1263650" y="3181350"/>
          <p14:tracePt t="89385" x="1212850" y="3181350"/>
          <p14:tracePt t="89400" x="1155700" y="3181350"/>
          <p14:tracePt t="89416" x="1104900" y="3181350"/>
          <p14:tracePt t="89433" x="1066800" y="3181350"/>
          <p14:tracePt t="89450" x="1035050" y="3181350"/>
          <p14:tracePt t="89467" x="1022350" y="3181350"/>
          <p14:tracePt t="89468" x="1016000" y="3181350"/>
          <p14:tracePt t="89507" x="1016000" y="3175000"/>
          <p14:tracePt t="89514" x="1009650" y="3175000"/>
          <p14:tracePt t="89533" x="990600" y="3143250"/>
          <p14:tracePt t="89551" x="958850" y="3098800"/>
          <p14:tracePt t="89567" x="939800" y="3067050"/>
          <p14:tracePt t="89584" x="920750" y="3035300"/>
          <p14:tracePt t="89599" x="889000" y="2984500"/>
          <p14:tracePt t="89616" x="869950" y="2908300"/>
          <p14:tracePt t="89633" x="850900" y="2844800"/>
          <p14:tracePt t="89650" x="850900" y="2806700"/>
          <p14:tracePt t="89667" x="844550" y="2774950"/>
          <p14:tracePt t="89683" x="857250" y="2749550"/>
          <p14:tracePt t="89699" x="863600" y="2730500"/>
          <p14:tracePt t="89716" x="876300" y="2711450"/>
          <p14:tracePt t="89734" x="882650" y="2711450"/>
          <p14:tracePt t="89749" x="882650" y="2698750"/>
          <p14:tracePt t="89766" x="895350" y="2686050"/>
          <p14:tracePt t="89783" x="927100" y="2679700"/>
          <p14:tracePt t="89801" x="958850" y="2667000"/>
          <p14:tracePt t="89802" x="971550" y="2660650"/>
          <p14:tracePt t="89817" x="996950" y="2647950"/>
          <p14:tracePt t="89833" x="1028700" y="2635250"/>
          <p14:tracePt t="89849" x="1060450" y="2622550"/>
          <p14:tracePt t="89866" x="1092200" y="2616200"/>
          <p14:tracePt t="89868" x="1111250" y="2603500"/>
          <p14:tracePt t="89883" x="1136650" y="2603500"/>
          <p14:tracePt t="89900" x="1162050" y="2597150"/>
          <p14:tracePt t="89916" x="1193800" y="2597150"/>
          <p14:tracePt t="89933" x="1244600" y="2597150"/>
          <p14:tracePt t="89949" x="1301750" y="2597150"/>
          <p14:tracePt t="89968" x="1333500" y="2603500"/>
          <p14:tracePt t="89983" x="1365250" y="2616200"/>
          <p14:tracePt t="89999" x="1397000" y="2635250"/>
          <p14:tracePt t="90017" x="1435100" y="2667000"/>
          <p14:tracePt t="90034" x="1460500" y="2673350"/>
          <p14:tracePt t="90068" x="1466850" y="2679700"/>
          <p14:tracePt t="90117" x="1485900" y="2679700"/>
          <p14:tracePt t="90133" x="1492250" y="2692400"/>
          <p14:tracePt t="90150" x="1504950" y="2711450"/>
          <p14:tracePt t="90166" x="1511300" y="2724150"/>
          <p14:tracePt t="90183" x="1524000" y="2736850"/>
          <p14:tracePt t="90200" x="1524000" y="2755900"/>
          <p14:tracePt t="90217" x="1530350" y="2755900"/>
          <p14:tracePt t="90233" x="1530350" y="2762250"/>
          <p14:tracePt t="90249" x="1530350" y="2774950"/>
          <p14:tracePt t="90266" x="1530350" y="2794000"/>
          <p14:tracePt t="90267" x="1530350" y="2806700"/>
          <p14:tracePt t="90283" x="1530350" y="2825750"/>
          <p14:tracePt t="90303" x="1530350" y="2844800"/>
          <p14:tracePt t="90319" x="1530350" y="2870200"/>
          <p14:tracePt t="90333" x="1530350" y="2901950"/>
          <p14:tracePt t="90350" x="1524000" y="2927350"/>
          <p14:tracePt t="90370" x="1511300" y="2946400"/>
          <p14:tracePt t="90383" x="1511300" y="2965450"/>
          <p14:tracePt t="90400" x="1504950" y="2984500"/>
          <p14:tracePt t="90417" x="1498600" y="3003550"/>
          <p14:tracePt t="90434" x="1479550" y="3022600"/>
          <p14:tracePt t="90450" x="1473200" y="3035300"/>
          <p14:tracePt t="90466" x="1466850" y="3035300"/>
          <p14:tracePt t="90547" x="1466850" y="3041650"/>
          <p14:tracePt t="90563" x="1473200" y="3048000"/>
          <p14:tracePt t="90595" x="1473200" y="3054350"/>
          <p14:tracePt t="90602" x="1479550" y="3054350"/>
          <p14:tracePt t="93011" x="1524000" y="3054350"/>
          <p14:tracePt t="93022" x="1587500" y="3048000"/>
          <p14:tracePt t="93027" x="1657350" y="3022600"/>
          <p14:tracePt t="93038" x="1746250" y="2997200"/>
          <p14:tracePt t="93052" x="1930400" y="2901950"/>
          <p14:tracePt t="93069" x="2146300" y="2774950"/>
          <p14:tracePt t="93086" x="2400300" y="2635250"/>
          <p14:tracePt t="93099" x="2660650" y="2476500"/>
          <p14:tracePt t="93118" x="2882900" y="2286000"/>
          <p14:tracePt t="93133" x="3092450" y="2095500"/>
          <p14:tracePt t="93149" x="3219450" y="1854200"/>
          <p14:tracePt t="93166" x="3359150" y="1631950"/>
          <p14:tracePt t="93183" x="3479800" y="1447800"/>
          <p14:tracePt t="93200" x="3587750" y="1301750"/>
          <p14:tracePt t="93217" x="3657600" y="1193800"/>
          <p14:tracePt t="93233" x="3689350" y="1098550"/>
          <p14:tracePt t="93236" x="3702050" y="1060450"/>
          <p14:tracePt t="93250" x="3708400" y="1028700"/>
          <p14:tracePt t="93269" x="3740150" y="952500"/>
          <p14:tracePt t="93283" x="3765550" y="908050"/>
          <p14:tracePt t="93301" x="3797300" y="863600"/>
          <p14:tracePt t="93316" x="3803650" y="831850"/>
          <p14:tracePt t="93334" x="3810000" y="819150"/>
          <p14:tracePt t="93350" x="3810000" y="812800"/>
          <p14:tracePt t="93451" x="3803650" y="812800"/>
          <p14:tracePt t="93458" x="3803650" y="819150"/>
          <p14:tracePt t="93485" x="3797300" y="819150"/>
          <p14:tracePt t="93491" x="3797300" y="825500"/>
          <p14:tracePt t="93500" x="3790950" y="831850"/>
          <p14:tracePt t="93517" x="3778250" y="850900"/>
          <p14:tracePt t="93533" x="3752850" y="876300"/>
          <p14:tracePt t="93552" x="3721100" y="920750"/>
          <p14:tracePt t="93567" x="3708400" y="946150"/>
          <p14:tracePt t="93586" x="3702050" y="952500"/>
          <p14:tracePt t="93693" x="3702050" y="958850"/>
          <p14:tracePt t="94092" x="3721100" y="958850"/>
          <p14:tracePt t="94099" x="3746500" y="958850"/>
          <p14:tracePt t="94117" x="3803650" y="971550"/>
          <p14:tracePt t="94133" x="3873500" y="984250"/>
          <p14:tracePt t="94150" x="3943350" y="1003300"/>
          <p14:tracePt t="94166" x="4025900" y="1022350"/>
          <p14:tracePt t="94183" x="4102100" y="1035050"/>
          <p14:tracePt t="94200" x="4165600" y="1035050"/>
          <p14:tracePt t="94216" x="4229100" y="1035050"/>
          <p14:tracePt t="94233" x="4273550" y="1035050"/>
          <p14:tracePt t="94250" x="4305300" y="1035050"/>
          <p14:tracePt t="94254" x="4311650" y="1035050"/>
          <p14:tracePt t="94267" x="4330700" y="1035050"/>
          <p14:tracePt t="94283" x="4343400" y="1035050"/>
          <p14:tracePt t="94302" x="4368800" y="1035050"/>
          <p14:tracePt t="94319" x="4394200" y="1035050"/>
          <p14:tracePt t="94335" x="4419600" y="1035050"/>
          <p14:tracePt t="94350" x="4464050" y="1035050"/>
          <p14:tracePt t="94367" x="4521200" y="1041400"/>
          <p14:tracePt t="94383" x="4578350" y="1041400"/>
          <p14:tracePt t="94399" x="4641850" y="1054100"/>
          <p14:tracePt t="94418" x="4692650" y="1060450"/>
          <p14:tracePt t="94433" x="4737100" y="1073150"/>
          <p14:tracePt t="94450" x="4756150" y="1073150"/>
          <p14:tracePt t="94453" x="4768850" y="1073150"/>
          <p14:tracePt t="94467" x="4806950" y="1079500"/>
          <p14:tracePt t="94483" x="4845050" y="1079500"/>
          <p14:tracePt t="94499" x="4876800" y="1085850"/>
          <p14:tracePt t="94516" x="4908550" y="1085850"/>
          <p14:tracePt t="94533" x="4927600" y="1085850"/>
          <p14:tracePt t="94553" x="4959350" y="1092200"/>
          <p14:tracePt t="94568" x="5003800" y="1092200"/>
          <p14:tracePt t="94584" x="5041900" y="1098550"/>
          <p14:tracePt t="94599" x="5080000" y="1098550"/>
          <p14:tracePt t="94619" x="5111750" y="1104900"/>
          <p14:tracePt t="94633" x="5143500" y="1111250"/>
          <p14:tracePt t="94649" x="5162550" y="1111250"/>
          <p14:tracePt t="94651" x="5175250" y="1111250"/>
          <p14:tracePt t="94667" x="5213350" y="1111250"/>
          <p14:tracePt t="94684" x="5270500" y="1111250"/>
          <p14:tracePt t="94700" x="5321300" y="1111250"/>
          <p14:tracePt t="94716" x="5365750" y="1111250"/>
          <p14:tracePt t="94733" x="5397500" y="1111250"/>
          <p14:tracePt t="94750" x="5416550" y="1111250"/>
          <p14:tracePt t="94783" x="5441950" y="1111250"/>
          <p14:tracePt t="94801" x="5473700" y="1111250"/>
          <p14:tracePt t="94816" x="5505450" y="1111250"/>
          <p14:tracePt t="94834" x="5543550" y="1111250"/>
          <p14:tracePt t="94850" x="5556250" y="1111250"/>
          <p14:tracePt t="94869" x="5600700" y="1111250"/>
          <p14:tracePt t="94883" x="5638800" y="1111250"/>
          <p14:tracePt t="94901" x="5664200" y="1111250"/>
          <p14:tracePt t="94917" x="5683250" y="1111250"/>
          <p14:tracePt t="94933" x="5702300" y="1111250"/>
          <p14:tracePt t="94950" x="5727700" y="1111250"/>
          <p14:tracePt t="94967" x="5753100" y="1111250"/>
          <p14:tracePt t="94983" x="5778500" y="1111250"/>
          <p14:tracePt t="95000" x="5810250" y="1111250"/>
          <p14:tracePt t="95017" x="5829300" y="1111250"/>
          <p14:tracePt t="95033" x="5835650" y="1111250"/>
          <p14:tracePt t="95053" x="5842000" y="1111250"/>
          <p14:tracePt t="95069" x="5848350" y="1111250"/>
          <p14:tracePt t="98774" x="5848350" y="1117600"/>
          <p14:tracePt t="98778" x="5835650" y="1130300"/>
          <p14:tracePt t="98787" x="5797550" y="1136650"/>
          <p14:tracePt t="98801" x="5772150" y="1149350"/>
          <p14:tracePt t="98818" x="5715000" y="1168400"/>
          <p14:tracePt t="98835" x="5632450" y="1187450"/>
          <p14:tracePt t="98850" x="5607050" y="1193800"/>
          <p14:tracePt t="98869" x="5518150" y="1206500"/>
          <p14:tracePt t="98883" x="5448300" y="1206500"/>
          <p14:tracePt t="98904" x="5397500" y="1212850"/>
          <p14:tracePt t="98916" x="5334000" y="1231900"/>
          <p14:tracePt t="98933" x="5238750" y="1244600"/>
          <p14:tracePt t="98950" x="5130800" y="1250950"/>
          <p14:tracePt t="98966" x="5022850" y="1257300"/>
          <p14:tracePt t="98983" x="4933950" y="1263650"/>
          <p14:tracePt t="99000" x="4851400" y="1257300"/>
          <p14:tracePt t="99016" x="4775200" y="1270000"/>
          <p14:tracePt t="99033" x="4686300" y="1270000"/>
          <p14:tracePt t="99053" x="4559300" y="1270000"/>
          <p14:tracePt t="99069" x="4489450" y="1270000"/>
          <p14:tracePt t="99084" x="4419600" y="1270000"/>
          <p14:tracePt t="99101" x="4349750" y="1270000"/>
          <p14:tracePt t="99118" x="4273550" y="1270000"/>
          <p14:tracePt t="99133" x="4203700" y="1270000"/>
          <p14:tracePt t="99150" x="4133850" y="1263650"/>
          <p14:tracePt t="99166" x="4076700" y="1263650"/>
          <p14:tracePt t="99183" x="4038600" y="1263650"/>
          <p14:tracePt t="99199" x="4019550" y="1257300"/>
          <p14:tracePt t="99216" x="3994150" y="1250950"/>
          <p14:tracePt t="99233" x="3975100" y="1244600"/>
          <p14:tracePt t="99250" x="3962400" y="1238250"/>
          <p14:tracePt t="99254" x="3956050" y="1238250"/>
          <p14:tracePt t="99267" x="3956050" y="1231900"/>
          <p14:tracePt t="99322" x="3949700" y="1225550"/>
          <p14:tracePt t="100539" x="3956050" y="1225550"/>
          <p14:tracePt t="100547" x="3962400" y="1225550"/>
          <p14:tracePt t="100554" x="3968750" y="1225550"/>
          <p14:tracePt t="100568" x="3975100" y="1225550"/>
          <p14:tracePt t="100584" x="3987800" y="1219200"/>
          <p14:tracePt t="100600" x="4000500" y="1212850"/>
          <p14:tracePt t="100667" x="4013200" y="1212850"/>
          <p14:tracePt t="100676" x="4038600" y="1212850"/>
          <p14:tracePt t="100686" x="4064000" y="1212850"/>
          <p14:tracePt t="100701" x="4127500" y="1212850"/>
          <p14:tracePt t="100716" x="4197350" y="1212850"/>
          <p14:tracePt t="100733" x="4267200" y="1206500"/>
          <p14:tracePt t="100750" x="4337050" y="1206500"/>
          <p14:tracePt t="100766" x="4394200" y="1200150"/>
          <p14:tracePt t="100785" x="4457700" y="1193800"/>
          <p14:tracePt t="100801" x="4508500" y="1193800"/>
          <p14:tracePt t="100819" x="4540250" y="1193800"/>
          <p14:tracePt t="100835" x="4552950" y="1193800"/>
          <p14:tracePt t="100850" x="4559300" y="1193800"/>
          <p14:tracePt t="100870" x="4591050" y="1193800"/>
          <p14:tracePt t="100883" x="4616450" y="1193800"/>
          <p14:tracePt t="100900" x="4654550" y="1193800"/>
          <p14:tracePt t="100916" x="4679950" y="1193800"/>
          <p14:tracePt t="100933" x="4718050" y="1193800"/>
          <p14:tracePt t="100950" x="4762500" y="1193800"/>
          <p14:tracePt t="100966" x="4813300" y="1193800"/>
          <p14:tracePt t="100984" x="4857750" y="1193800"/>
          <p14:tracePt t="101000" x="4902200" y="1193800"/>
          <p14:tracePt t="101016" x="4946650" y="1193800"/>
          <p14:tracePt t="101035" x="4997450" y="1193800"/>
          <p14:tracePt t="101052" x="5029200" y="1193800"/>
          <p14:tracePt t="101069" x="5067300" y="1193800"/>
          <p14:tracePt t="101083" x="5118100" y="1187450"/>
          <p14:tracePt t="101100" x="5175250" y="1168400"/>
          <p14:tracePt t="101118" x="5232400" y="1162050"/>
          <p14:tracePt t="101133" x="5295900" y="1155700"/>
          <p14:tracePt t="101150" x="5359400" y="1155700"/>
          <p14:tracePt t="101167" x="5416550" y="1155700"/>
          <p14:tracePt t="101183" x="5473700" y="1155700"/>
          <p14:tracePt t="101200" x="5524500" y="1155700"/>
          <p14:tracePt t="101216" x="5581650" y="1155700"/>
          <p14:tracePt t="101234" x="5645150" y="1155700"/>
          <p14:tracePt t="101252" x="5670550" y="1155700"/>
          <p14:tracePt t="101267" x="5683250" y="1155700"/>
          <p14:tracePt t="101285" x="5702300" y="1155700"/>
          <p14:tracePt t="101301" x="5721350" y="1155700"/>
          <p14:tracePt t="101319" x="5765800" y="1155700"/>
          <p14:tracePt t="101336" x="5816600" y="1143000"/>
          <p14:tracePt t="101351" x="5848350" y="1130300"/>
          <p14:tracePt t="101367" x="5873750" y="1130300"/>
          <p14:tracePt t="101383" x="5880100" y="1130300"/>
          <p14:tracePt t="106179" x="5867400" y="1136650"/>
          <p14:tracePt t="106187" x="5854700" y="1143000"/>
          <p14:tracePt t="106197" x="5842000" y="1143000"/>
          <p14:tracePt t="106202" x="5835650" y="1149350"/>
          <p14:tracePt t="106216" x="5816600" y="1149350"/>
          <p14:tracePt t="106233" x="5784850" y="1162050"/>
          <p14:tracePt t="106251" x="5708650" y="1162050"/>
          <p14:tracePt t="106268" x="5657850" y="1162050"/>
          <p14:tracePt t="106286" x="5600700" y="1162050"/>
          <p14:tracePt t="106301" x="5537200" y="1162050"/>
          <p14:tracePt t="106319" x="5441950" y="1162050"/>
          <p14:tracePt t="106333" x="5334000" y="1174750"/>
          <p14:tracePt t="106350" x="5232400" y="1200150"/>
          <p14:tracePt t="106366" x="5143500" y="1231900"/>
          <p14:tracePt t="106383" x="5067300" y="1257300"/>
          <p14:tracePt t="106400" x="4991100" y="1270000"/>
          <p14:tracePt t="106416" x="4908550" y="1263650"/>
          <p14:tracePt t="106433" x="4838700" y="1263650"/>
          <p14:tracePt t="106452" x="4737100" y="1263650"/>
          <p14:tracePt t="106467" x="4724400" y="1250950"/>
          <p14:tracePt t="106483" x="4629150" y="1250950"/>
          <p14:tracePt t="106500" x="4584700" y="1250950"/>
          <p14:tracePt t="106517" x="4552950" y="1250950"/>
          <p14:tracePt t="106536" x="4527550" y="1250950"/>
          <p14:tracePt t="106552" x="4495800" y="1250950"/>
          <p14:tracePt t="106568" x="4464050" y="1250950"/>
          <p14:tracePt t="106586" x="4413250" y="1270000"/>
          <p14:tracePt t="106600" x="4368800" y="1282700"/>
          <p14:tracePt t="106619" x="4318000" y="1301750"/>
          <p14:tracePt t="106633" x="4267200" y="1314450"/>
          <p14:tracePt t="106650" x="4210050" y="1314450"/>
          <p14:tracePt t="106652" x="4178300" y="1314450"/>
          <p14:tracePt t="106666" x="4114800" y="1314450"/>
          <p14:tracePt t="106684" x="4057650" y="1314450"/>
          <p14:tracePt t="106700" x="4013200" y="1314450"/>
          <p14:tracePt t="106716" x="3994150" y="1314450"/>
          <p14:tracePt t="106733" x="3981450" y="1314450"/>
          <p14:tracePt t="107026" x="3975100" y="1314450"/>
          <p14:tracePt t="107037" x="3949700" y="1314450"/>
          <p14:tracePt t="107043" x="3917950" y="1327150"/>
          <p14:tracePt t="107054" x="3873500" y="1333500"/>
          <p14:tracePt t="107069" x="3797300" y="1384300"/>
          <p14:tracePt t="107084" x="3676650" y="1466850"/>
          <p14:tracePt t="107100" x="3543300" y="1606550"/>
          <p14:tracePt t="107118" x="3416300" y="1784350"/>
          <p14:tracePt t="107133" x="3295650" y="1987550"/>
          <p14:tracePt t="107150" x="3194050" y="2222500"/>
          <p14:tracePt t="107166" x="3079750" y="2438400"/>
          <p14:tracePt t="107183" x="2940050" y="2635250"/>
          <p14:tracePt t="107201" x="2813050" y="2832100"/>
          <p14:tracePt t="107217" x="2705100" y="2952750"/>
          <p14:tracePt t="107233" x="2622550" y="3054350"/>
          <p14:tracePt t="107237" x="2590800" y="3092450"/>
          <p14:tracePt t="107251" x="2527300" y="3162300"/>
          <p14:tracePt t="107267" x="2476500" y="3238500"/>
          <p14:tracePt t="107285" x="2419350" y="3289300"/>
          <p14:tracePt t="107301" x="2355850" y="3327400"/>
          <p14:tracePt t="107319" x="2292350" y="3352800"/>
          <p14:tracePt t="107336" x="2241550" y="3384550"/>
          <p14:tracePt t="107350" x="2209800" y="3403600"/>
          <p14:tracePt t="107368" x="2184400" y="3409950"/>
          <p14:tracePt t="107383" x="2146300" y="3422650"/>
          <p14:tracePt t="107400" x="2108200" y="3435350"/>
          <p14:tracePt t="107416" x="2057400" y="3448050"/>
          <p14:tracePt t="107433" x="2006600" y="3479800"/>
          <p14:tracePt t="107451" x="1924050" y="3498850"/>
          <p14:tracePt t="107466" x="1873250" y="3511550"/>
          <p14:tracePt t="107483" x="1816100" y="3536950"/>
          <p14:tracePt t="107501" x="1765300" y="3556000"/>
          <p14:tracePt t="107516" x="1701800" y="3575050"/>
          <p14:tracePt t="107534" x="1644650" y="3600450"/>
          <p14:tracePt t="107552" x="1606550" y="3606800"/>
          <p14:tracePt t="107568" x="1574800" y="3619500"/>
          <p14:tracePt t="107587" x="1543050" y="3619500"/>
          <p14:tracePt t="107600" x="1517650" y="3625850"/>
          <p14:tracePt t="107616" x="1492250" y="3625850"/>
          <p14:tracePt t="107635" x="1466850" y="3625850"/>
          <p14:tracePt t="107652" x="1460500" y="3625850"/>
          <p14:tracePt t="107668" x="1441450" y="3625850"/>
          <p14:tracePt t="107685" x="1422400" y="3625850"/>
          <p14:tracePt t="107699" x="1416050" y="3625850"/>
          <p14:tracePt t="107773" x="1409700" y="3625850"/>
          <p14:tracePt t="107779" x="1403350" y="3632200"/>
          <p14:tracePt t="107931" x="1397000" y="3625850"/>
          <p14:tracePt t="108107" x="1403350" y="3625850"/>
          <p14:tracePt t="108119" x="1409700" y="3625850"/>
          <p14:tracePt t="108133" x="1416050" y="3625850"/>
          <p14:tracePt t="108150" x="1435100" y="3625850"/>
          <p14:tracePt t="108166" x="1473200" y="3625850"/>
          <p14:tracePt t="108186" x="1517650" y="3619500"/>
          <p14:tracePt t="108200" x="1587500" y="3606800"/>
          <p14:tracePt t="108216" x="1657350" y="3600450"/>
          <p14:tracePt t="108233" x="1701800" y="3594100"/>
          <p14:tracePt t="108251" x="1733550" y="3594100"/>
          <p14:tracePt t="108266" x="1739900" y="3594100"/>
          <p14:tracePt t="108286" x="1778000" y="3587750"/>
          <p14:tracePt t="108301" x="1797050" y="3575050"/>
          <p14:tracePt t="108320" x="1828800" y="3562350"/>
          <p14:tracePt t="108333" x="1873250" y="3562350"/>
          <p14:tracePt t="108351" x="1924050" y="3562350"/>
          <p14:tracePt t="108369" x="1987550" y="3562350"/>
          <p14:tracePt t="108383" x="2057400" y="3562350"/>
          <p14:tracePt t="108401" x="2120900" y="3575050"/>
          <p14:tracePt t="108417" x="2178050" y="3575050"/>
          <p14:tracePt t="108418" x="2190750" y="3575050"/>
          <p14:tracePt t="108433" x="2209800" y="3575050"/>
          <p14:tracePt t="108450" x="2222500" y="3575050"/>
          <p14:tracePt t="108451" x="2228850" y="3575050"/>
          <p14:tracePt t="108466" x="2241550" y="3575050"/>
          <p14:tracePt t="108484" x="2254250" y="3575050"/>
          <p14:tracePt t="108555" x="2260600" y="3575050"/>
          <p14:tracePt t="108563" x="2279650" y="3575050"/>
          <p14:tracePt t="108570" x="2298700" y="3575050"/>
          <p14:tracePt t="108583" x="2305050" y="3575050"/>
          <p14:tracePt t="108600" x="2349500" y="3575050"/>
          <p14:tracePt t="108617" x="2387600" y="3575050"/>
          <p14:tracePt t="108633" x="2400300" y="3575050"/>
          <p14:tracePt t="108653" x="2406650" y="3575050"/>
          <p14:tracePt t="108666" x="2413000" y="3575050"/>
          <p14:tracePt t="108764" x="2413000" y="3581400"/>
          <p14:tracePt t="108850" x="2425700" y="3581400"/>
          <p14:tracePt t="108859" x="2432050" y="3581400"/>
          <p14:tracePt t="108867" x="2438400" y="3581400"/>
          <p14:tracePt t="108883" x="2457450" y="3581400"/>
          <p14:tracePt t="108900" x="2482850" y="3581400"/>
          <p14:tracePt t="108918" x="2527300" y="3581400"/>
          <p14:tracePt t="108934" x="2565400" y="3581400"/>
          <p14:tracePt t="108951" x="2584450" y="3581400"/>
          <p14:tracePt t="108967" x="2590800" y="3581400"/>
          <p14:tracePt t="109021" x="2597150" y="3581400"/>
          <p14:tracePt t="109085" x="2603500" y="3581400"/>
          <p14:tracePt t="109091" x="2609850" y="3581400"/>
          <p14:tracePt t="109100" x="2616200" y="3581400"/>
          <p14:tracePt t="109116" x="2628900" y="3581400"/>
          <p14:tracePt t="109133" x="2635250" y="3581400"/>
          <p14:tracePt t="109151" x="2641600" y="3581400"/>
          <p14:tracePt t="109166" x="2647950" y="3581400"/>
          <p14:tracePt t="109183" x="2654300" y="3581400"/>
          <p14:tracePt t="109200" x="2660650" y="3575050"/>
          <p14:tracePt t="109216" x="2673350" y="3575050"/>
          <p14:tracePt t="109233" x="2686050" y="3568700"/>
          <p14:tracePt t="109251" x="2711450" y="3562350"/>
          <p14:tracePt t="109267" x="2736850" y="3556000"/>
          <p14:tracePt t="109284" x="2768600" y="3549650"/>
          <p14:tracePt t="109301" x="2787650" y="3549650"/>
          <p14:tracePt t="109318" x="2806700" y="3543300"/>
          <p14:tracePt t="109451" x="2813050" y="3543300"/>
          <p14:tracePt t="109747" x="2819400" y="3543300"/>
          <p14:tracePt t="109754" x="2825750" y="3543300"/>
          <p14:tracePt t="109786" x="2825750" y="3549650"/>
          <p14:tracePt t="109851" x="2832100" y="3549650"/>
          <p14:tracePt t="109859" x="2851150" y="3549650"/>
          <p14:tracePt t="109867" x="2870200" y="3549650"/>
          <p14:tracePt t="109883" x="2914650" y="3549650"/>
          <p14:tracePt t="109900" x="2959100" y="3549650"/>
          <p14:tracePt t="109919" x="3016250" y="3549650"/>
          <p14:tracePt t="109933" x="3073400" y="3549650"/>
          <p14:tracePt t="109950" x="3130550" y="3549650"/>
          <p14:tracePt t="109966" x="3181350" y="3549650"/>
          <p14:tracePt t="109983" x="3232150" y="3549650"/>
          <p14:tracePt t="110000" x="3276600" y="3549650"/>
          <p14:tracePt t="110017" x="3302000" y="3549650"/>
          <p14:tracePt t="110035" x="3321050" y="3549650"/>
          <p14:tracePt t="110052" x="3327400" y="3549650"/>
          <p14:tracePt t="110069" x="3333750" y="3549650"/>
          <p14:tracePt t="110083" x="3340100" y="3549650"/>
          <p14:tracePt t="110133" x="3365500" y="3549650"/>
          <p14:tracePt t="110151" x="3390900" y="3549650"/>
          <p14:tracePt t="110166" x="3416300" y="3549650"/>
          <p14:tracePt t="110183" x="3441700" y="3549650"/>
          <p14:tracePt t="110200" x="3460750" y="3549650"/>
          <p14:tracePt t="110217" x="3479800" y="3549650"/>
          <p14:tracePt t="110233" x="3505200" y="3549650"/>
          <p14:tracePt t="110250" x="3530600" y="3549650"/>
          <p14:tracePt t="110266" x="3562350" y="3549650"/>
          <p14:tracePt t="110286" x="3600450" y="3549650"/>
          <p14:tracePt t="110302" x="3644900" y="3549650"/>
          <p14:tracePt t="110320" x="3689350" y="3549650"/>
          <p14:tracePt t="110336" x="3733800" y="3549650"/>
          <p14:tracePt t="110350" x="3784600" y="3549650"/>
          <p14:tracePt t="110368" x="3816350" y="3549650"/>
          <p14:tracePt t="110383" x="3854450" y="3549650"/>
          <p14:tracePt t="110400" x="3879850" y="3549650"/>
          <p14:tracePt t="110417" x="3905250" y="3549650"/>
          <p14:tracePt t="110433" x="3930650" y="3549650"/>
          <p14:tracePt t="110435" x="3943350" y="3549650"/>
          <p14:tracePt t="110450" x="3956050" y="3549650"/>
          <p14:tracePt t="110466" x="3981450" y="3549650"/>
          <p14:tracePt t="110468" x="3994150" y="3549650"/>
          <p14:tracePt t="110483" x="4013200" y="3549650"/>
          <p14:tracePt t="110500" x="4044950" y="3549650"/>
          <p14:tracePt t="110516" x="4076700" y="3549650"/>
          <p14:tracePt t="110535" x="4121150" y="3549650"/>
          <p14:tracePt t="110551" x="4171950" y="3549650"/>
          <p14:tracePt t="110567" x="4216400" y="3549650"/>
          <p14:tracePt t="110583" x="4241800" y="3549650"/>
          <p14:tracePt t="110600" x="4267200" y="3549650"/>
          <p14:tracePt t="110617" x="4286250" y="3549650"/>
          <p14:tracePt t="110633" x="4311650" y="3549650"/>
          <p14:tracePt t="110653" x="4337050" y="3549650"/>
          <p14:tracePt t="110666" x="4356100" y="3549650"/>
          <p14:tracePt t="110683" x="4375150" y="3549650"/>
          <p14:tracePt t="110700" x="4387850" y="3549650"/>
          <p14:tracePt t="110716" x="4413250" y="3549650"/>
          <p14:tracePt t="110733" x="4432300" y="3549650"/>
          <p14:tracePt t="110750" x="4445000" y="3549650"/>
          <p14:tracePt t="110766" x="4457700" y="3549650"/>
          <p14:tracePt t="110869" x="4470400" y="3549650"/>
          <p14:tracePt t="110875" x="4476750" y="3549650"/>
          <p14:tracePt t="110883" x="4495800" y="3549650"/>
          <p14:tracePt t="110900" x="4514850" y="3549650"/>
          <p14:tracePt t="110917" x="4546600" y="3549650"/>
          <p14:tracePt t="110934" x="4565650" y="3549650"/>
          <p14:tracePt t="110950" x="4584700" y="3549650"/>
          <p14:tracePt t="110966" x="4597400" y="3549650"/>
          <p14:tracePt t="110983" x="4616450" y="3549650"/>
          <p14:tracePt t="111001" x="4635500" y="3549650"/>
          <p14:tracePt t="111017" x="4648200" y="3549650"/>
          <p14:tracePt t="111021" x="4660900" y="3549650"/>
          <p14:tracePt t="111035" x="4692650" y="3549650"/>
          <p14:tracePt t="111053" x="4718050" y="3549650"/>
          <p14:tracePt t="111069" x="4737100" y="3549650"/>
          <p14:tracePt t="111087" x="4768850" y="3549650"/>
          <p14:tracePt t="111100" x="4781550" y="3549650"/>
          <p14:tracePt t="111116" x="4800600" y="3549650"/>
          <p14:tracePt t="111133" x="4813300" y="3549650"/>
          <p14:tracePt t="111150" x="4838700" y="3549650"/>
          <p14:tracePt t="111167" x="4864100" y="3549650"/>
          <p14:tracePt t="111184" x="4889500" y="3549650"/>
          <p14:tracePt t="111201" x="4914900" y="3549650"/>
          <p14:tracePt t="111217" x="4940300" y="3549650"/>
          <p14:tracePt t="111236" x="4978400" y="3549650"/>
          <p14:tracePt t="111250" x="4997450" y="3549650"/>
          <p14:tracePt t="111269" x="5035550" y="3549650"/>
          <p14:tracePt t="111287" x="5067300" y="3549650"/>
          <p14:tracePt t="111303" x="5092700" y="3549650"/>
          <p14:tracePt t="111320" x="5111750" y="3549650"/>
          <p14:tracePt t="111336" x="5137150" y="3549650"/>
          <p14:tracePt t="111350" x="5168900" y="3549650"/>
          <p14:tracePt t="111366" x="5200650" y="3549650"/>
          <p14:tracePt t="111384" x="5232400" y="3549650"/>
          <p14:tracePt t="111400" x="5270500" y="3549650"/>
          <p14:tracePt t="111416" x="5321300" y="3549650"/>
          <p14:tracePt t="111433" x="5378450" y="3549650"/>
          <p14:tracePt t="111451" x="5486400" y="3549650"/>
          <p14:tracePt t="111467" x="5568950" y="3549650"/>
          <p14:tracePt t="111483" x="5645150" y="3549650"/>
          <p14:tracePt t="111500" x="5715000" y="3549650"/>
          <p14:tracePt t="111517" x="5772150" y="3549650"/>
          <p14:tracePt t="111536" x="5829300" y="3556000"/>
          <p14:tracePt t="111552" x="5892800" y="3556000"/>
          <p14:tracePt t="111569" x="5949950" y="3556000"/>
          <p14:tracePt t="111583" x="5988050" y="3549650"/>
          <p14:tracePt t="111600" x="6019800" y="3536950"/>
          <p14:tracePt t="111619" x="6045200" y="3530600"/>
          <p14:tracePt t="111633" x="6057900" y="3530600"/>
          <p14:tracePt t="111653" x="6076950" y="3530600"/>
          <p14:tracePt t="111667" x="6076950" y="3524250"/>
          <p14:tracePt t="111684" x="6102350" y="3517900"/>
          <p14:tracePt t="111700" x="6108700" y="3517900"/>
          <p14:tracePt t="111716" x="6121400" y="3517900"/>
          <p14:tracePt t="111733" x="6127750" y="3517900"/>
          <p14:tracePt t="111750" x="6134100" y="3517900"/>
          <p14:tracePt t="111766" x="6146800" y="3517900"/>
          <p14:tracePt t="111786" x="6153150" y="3517900"/>
          <p14:tracePt t="112619" x="6153150" y="3511550"/>
          <p14:tracePt t="112931" x="6127750" y="3511550"/>
          <p14:tracePt t="112950" x="6019800" y="3498850"/>
          <p14:tracePt t="112966" x="5829300" y="3435350"/>
          <p14:tracePt t="112984" x="5543550" y="3340100"/>
          <p14:tracePt t="113000" x="5264150" y="3257550"/>
          <p14:tracePt t="113017" x="4997450" y="3155950"/>
          <p14:tracePt t="113036" x="4610100" y="3003550"/>
          <p14:tracePt t="113054" x="4343400" y="2914650"/>
          <p14:tracePt t="113069" x="4070350" y="2825750"/>
          <p14:tracePt t="113084" x="3829050" y="2736850"/>
          <p14:tracePt t="113100" x="3638550" y="2673350"/>
          <p14:tracePt t="113120" x="3530600" y="2635250"/>
          <p14:tracePt t="113133" x="3454400" y="2635250"/>
          <p14:tracePt t="113150" x="3403600" y="2635250"/>
          <p14:tracePt t="113166" x="3378200" y="2628900"/>
          <p14:tracePt t="113184" x="3359150" y="2628900"/>
          <p14:tracePt t="113187" x="3346450" y="2628900"/>
          <p14:tracePt t="113201" x="3321050" y="2616200"/>
          <p14:tracePt t="113217" x="3257550" y="2603500"/>
          <p14:tracePt t="113218" x="3232150" y="2603500"/>
          <p14:tracePt t="113233" x="3206750" y="2603500"/>
          <p14:tracePt t="113250" x="3155950" y="2603500"/>
          <p14:tracePt t="113268" x="3098800" y="2616200"/>
          <p14:tracePt t="113284" x="3073400" y="2628900"/>
          <p14:tracePt t="113303" x="3060700" y="2635250"/>
          <p14:tracePt t="113320" x="3054350" y="2635250"/>
          <p14:tracePt t="113336" x="3054350" y="2647950"/>
          <p14:tracePt t="113350" x="3035300" y="2654300"/>
          <p14:tracePt t="113368" x="3016250" y="2654300"/>
          <p14:tracePt t="113383" x="2990850" y="2654300"/>
          <p14:tracePt t="113400" x="2971800" y="2654300"/>
          <p14:tracePt t="113417" x="2965450" y="2654300"/>
          <p14:tracePt t="113515" x="2990850" y="2654300"/>
          <p14:tracePt t="113533" x="3060700" y="2660650"/>
          <p14:tracePt t="113551" x="3143250" y="2660650"/>
          <p14:tracePt t="113568" x="3232150" y="2660650"/>
          <p14:tracePt t="113584" x="3327400" y="2660650"/>
          <p14:tracePt t="113600" x="3441700" y="2660650"/>
          <p14:tracePt t="113616" x="3562350" y="2660650"/>
          <p14:tracePt t="113633" x="3651250" y="2660650"/>
          <p14:tracePt t="113651" x="3695700" y="2667000"/>
          <p14:tracePt t="113666" x="3695700" y="2660650"/>
          <p14:tracePt t="113930" x="3695700" y="2654300"/>
          <p14:tracePt t="113963" x="3695700" y="2667000"/>
          <p14:tracePt t="113971" x="3695700" y="2673350"/>
          <p14:tracePt t="113983" x="3695700" y="2686050"/>
          <p14:tracePt t="114000" x="3695700" y="2724150"/>
          <p14:tracePt t="114017" x="3714750" y="2781300"/>
          <p14:tracePt t="114033" x="3740150" y="2844800"/>
          <p14:tracePt t="114053" x="3790950" y="2921000"/>
          <p14:tracePt t="114066" x="3816350" y="2940050"/>
          <p14:tracePt t="114084" x="3822700" y="2946400"/>
          <p14:tracePt t="114100" x="3841750" y="2952750"/>
          <p14:tracePt t="114119" x="3854450" y="2965450"/>
          <p14:tracePt t="114152" x="3860800" y="2971800"/>
          <p14:tracePt t="114307" x="3860800" y="2990850"/>
          <p14:tracePt t="114317" x="3854450" y="3016250"/>
          <p14:tracePt t="114336" x="3854450" y="3067050"/>
          <p14:tracePt t="114350" x="3848100" y="3105150"/>
          <p14:tracePt t="114368" x="3841750" y="3149600"/>
          <p14:tracePt t="114384" x="3835400" y="3187700"/>
          <p14:tracePt t="114400" x="3816350" y="3225800"/>
          <p14:tracePt t="114419" x="3803650" y="3263900"/>
          <p14:tracePt t="114433" x="3797300" y="3295650"/>
          <p14:tracePt t="114451" x="3778250" y="3340100"/>
          <p14:tracePt t="114467" x="3765550" y="3359150"/>
          <p14:tracePt t="114500" x="3765550" y="3365500"/>
          <p14:tracePt t="115987" x="3778250" y="3371850"/>
          <p14:tracePt t="116005" x="3784600" y="3378200"/>
          <p14:tracePt t="116012" x="3790950" y="3384550"/>
          <p14:tracePt t="116053" x="3797300" y="3390900"/>
          <p14:tracePt t="116085" x="3803650" y="3390900"/>
          <p14:tracePt t="116741" x="3816350" y="3390900"/>
          <p14:tracePt t="116747" x="3841750" y="3384550"/>
          <p14:tracePt t="116755" x="3867150" y="3378200"/>
          <p14:tracePt t="116767" x="3892550" y="3378200"/>
          <p14:tracePt t="116783" x="3962400" y="3352800"/>
          <p14:tracePt t="116801" x="4051300" y="3327400"/>
          <p14:tracePt t="116818" x="4146550" y="3308350"/>
          <p14:tracePt t="116833" x="4197350" y="3302000"/>
          <p14:tracePt t="116850" x="4210050" y="3295650"/>
          <p14:tracePt t="120162" x="4210050" y="3302000"/>
          <p14:tracePt t="120171" x="4210050" y="3314700"/>
          <p14:tracePt t="120179" x="4184650" y="3321050"/>
          <p14:tracePt t="120188" x="4146550" y="3340100"/>
          <p14:tracePt t="120200" x="4102100" y="3352800"/>
          <p14:tracePt t="120217" x="4000500" y="3390900"/>
          <p14:tracePt t="120233" x="3892550" y="3429000"/>
          <p14:tracePt t="120252" x="3714750" y="3505200"/>
          <p14:tracePt t="120267" x="3644900" y="3530600"/>
          <p14:tracePt t="120285" x="3498850" y="3581400"/>
          <p14:tracePt t="120303" x="3448050" y="3600450"/>
          <p14:tracePt t="120320" x="3416300" y="3600450"/>
          <p14:tracePt t="120336" x="3397250" y="3600450"/>
          <p14:tracePt t="120350" x="3384550" y="3606800"/>
          <p14:tracePt t="120383" x="3378200" y="3606800"/>
          <p14:tracePt t="120443" x="3346450" y="3606800"/>
          <p14:tracePt t="120451" x="3314700" y="3606800"/>
          <p14:tracePt t="120466" x="3238500" y="3606800"/>
          <p14:tracePt t="120483" x="3168650" y="3600450"/>
          <p14:tracePt t="120501" x="3098800" y="3600450"/>
          <p14:tracePt t="120517" x="3022600" y="3600450"/>
          <p14:tracePt t="120536" x="2933700" y="3594100"/>
          <p14:tracePt t="120553" x="2851150" y="3594100"/>
          <p14:tracePt t="120566" x="2787650" y="3587750"/>
          <p14:tracePt t="120585" x="2724150" y="3587750"/>
          <p14:tracePt t="120600" x="2654300" y="3587750"/>
          <p14:tracePt t="120617" x="2584450" y="3587750"/>
          <p14:tracePt t="120619" x="2559050" y="3587750"/>
          <p14:tracePt t="120633" x="2527300" y="3587750"/>
          <p14:tracePt t="120653" x="2463800" y="3587750"/>
          <p14:tracePt t="120667" x="2406650" y="3587750"/>
          <p14:tracePt t="120685" x="2336800" y="3594100"/>
          <p14:tracePt t="120700" x="2266950" y="3625850"/>
          <p14:tracePt t="120718" x="2197100" y="3644900"/>
          <p14:tracePt t="120733" x="2152650" y="3644900"/>
          <p14:tracePt t="120750" x="2120900" y="3644900"/>
          <p14:tracePt t="120767" x="2089150" y="3644900"/>
          <p14:tracePt t="120785" x="2051050" y="3644900"/>
          <p14:tracePt t="120801" x="2012950" y="3644900"/>
          <p14:tracePt t="120803" x="1993900" y="3651250"/>
          <p14:tracePt t="120817" x="1974850" y="3657600"/>
          <p14:tracePt t="120835" x="1943100" y="3657600"/>
          <p14:tracePt t="120838" x="1936750" y="3663950"/>
          <p14:tracePt t="120850" x="1924050" y="3663950"/>
          <p14:tracePt t="120869" x="1879600" y="3670300"/>
          <p14:tracePt t="120883" x="1860550" y="3676650"/>
          <p14:tracePt t="120900" x="1828800" y="3695700"/>
          <p14:tracePt t="120917" x="1803400" y="3708400"/>
          <p14:tracePt t="120933" x="1797050" y="3714750"/>
          <p14:tracePt t="121107" x="1797050" y="3721100"/>
          <p14:tracePt t="121117" x="1797050" y="3727450"/>
          <p14:tracePt t="121133" x="1797050" y="3765550"/>
          <p14:tracePt t="121150" x="1784350" y="3790950"/>
          <p14:tracePt t="121168" x="1771650" y="3797300"/>
          <p14:tracePt t="121183" x="1758950" y="3816350"/>
          <p14:tracePt t="121201" x="1746250" y="3841750"/>
          <p14:tracePt t="121216" x="1739900" y="3854450"/>
          <p14:tracePt t="121233" x="1727200" y="3867150"/>
          <p14:tracePt t="121251" x="1727200" y="3873500"/>
          <p14:tracePt t="121397" x="1727200" y="3879850"/>
          <p14:tracePt t="121402" x="1720850" y="3886200"/>
          <p14:tracePt t="121435" x="1720850" y="3892550"/>
          <p14:tracePt t="121445" x="1714500" y="3898900"/>
          <p14:tracePt t="121452" x="1708150" y="3905250"/>
          <p14:tracePt t="121467" x="1682750" y="3917950"/>
          <p14:tracePt t="121484" x="1663700" y="3937000"/>
          <p14:tracePt t="121500" x="1663700" y="3962400"/>
          <p14:tracePt t="121517" x="1651000" y="3968750"/>
          <p14:tracePt t="121537" x="1638300" y="3975100"/>
          <p14:tracePt t="121552" x="1631950" y="3975100"/>
          <p14:tracePt t="121566" x="1625600" y="3981450"/>
          <p14:tracePt t="121587" x="1612900" y="3994150"/>
          <p14:tracePt t="121600" x="1606550" y="3994150"/>
          <p14:tracePt t="121619" x="1600200" y="3994150"/>
          <p14:tracePt t="121907" x="1593850" y="3994150"/>
          <p14:tracePt t="121915" x="1587500" y="3994150"/>
          <p14:tracePt t="121933" x="1574800" y="3987800"/>
          <p14:tracePt t="121950" x="1568450" y="3981450"/>
          <p14:tracePt t="121984" x="1562100" y="3981450"/>
          <p14:tracePt t="122000" x="1543050" y="3981450"/>
          <p14:tracePt t="122018" x="1524000" y="3968750"/>
          <p14:tracePt t="122165" x="1530350" y="3962400"/>
          <p14:tracePt t="122184" x="1574800" y="3956050"/>
          <p14:tracePt t="122200" x="1631950" y="3949700"/>
          <p14:tracePt t="122216" x="1701800" y="3949700"/>
          <p14:tracePt t="122235" x="1809750" y="3949700"/>
          <p14:tracePt t="122251" x="1866900" y="3949700"/>
          <p14:tracePt t="122268" x="1905000" y="3943350"/>
          <p14:tracePt t="122286" x="1936750" y="3937000"/>
          <p14:tracePt t="122303" x="1962150" y="3937000"/>
          <p14:tracePt t="122320" x="1993900" y="3937000"/>
          <p14:tracePt t="122336" x="2032000" y="3937000"/>
          <p14:tracePt t="122350" x="2070100" y="3937000"/>
          <p14:tracePt t="122369" x="2114550" y="3937000"/>
          <p14:tracePt t="122383" x="2165350" y="3937000"/>
          <p14:tracePt t="122400" x="2222500" y="3937000"/>
          <p14:tracePt t="122417" x="2279650" y="3937000"/>
          <p14:tracePt t="122433" x="2317750" y="3937000"/>
          <p14:tracePt t="122435" x="2336800" y="3937000"/>
          <p14:tracePt t="122450" x="2355850" y="3937000"/>
          <p14:tracePt t="122467" x="2419350" y="3937000"/>
          <p14:tracePt t="122483" x="2457450" y="3937000"/>
          <p14:tracePt t="122501" x="2495550" y="3949700"/>
          <p14:tracePt t="122517" x="2533650" y="3949700"/>
          <p14:tracePt t="122535" x="2571750" y="3956050"/>
          <p14:tracePt t="122553" x="2616200" y="3968750"/>
          <p14:tracePt t="122571" x="2660650" y="3987800"/>
          <p14:tracePt t="122583" x="2705100" y="3987800"/>
          <p14:tracePt t="122600" x="2730500" y="3987800"/>
          <p14:tracePt t="122616" x="2749550" y="3987800"/>
          <p14:tracePt t="124974" x="2755900" y="3987800"/>
          <p14:tracePt t="124979" x="2768600" y="3987800"/>
          <p14:tracePt t="124986" x="2774950" y="3987800"/>
          <p14:tracePt t="125000" x="2781300" y="3987800"/>
          <p14:tracePt t="125017" x="2794000" y="3987800"/>
          <p14:tracePt t="125033" x="2813050" y="3987800"/>
          <p14:tracePt t="125052" x="2857500" y="3987800"/>
          <p14:tracePt t="125068" x="2876550" y="3987800"/>
          <p14:tracePt t="125084" x="2914650" y="3987800"/>
          <p14:tracePt t="125101" x="2946400" y="3987800"/>
          <p14:tracePt t="125117" x="2965450" y="3987800"/>
          <p14:tracePt t="125133" x="3003550" y="3987800"/>
          <p14:tracePt t="125150" x="3041650" y="3987800"/>
          <p14:tracePt t="125167" x="3067050" y="3987800"/>
          <p14:tracePt t="125183" x="3086100" y="3987800"/>
          <p14:tracePt t="125201" x="3105150" y="3987800"/>
          <p14:tracePt t="125218" x="3111500" y="3987800"/>
          <p14:tracePt t="125234" x="3130550" y="3994150"/>
          <p14:tracePt t="125252" x="3168650" y="3994150"/>
          <p14:tracePt t="125268" x="3200400" y="3994150"/>
          <p14:tracePt t="125284" x="3232150" y="3994150"/>
          <p14:tracePt t="125304" x="3263900" y="3994150"/>
          <p14:tracePt t="125318" x="3295650" y="3994150"/>
          <p14:tracePt t="125336" x="3327400" y="3994150"/>
          <p14:tracePt t="125351" x="3365500" y="3994150"/>
          <p14:tracePt t="125366" x="3397250" y="3994150"/>
          <p14:tracePt t="125383" x="3429000" y="3994150"/>
          <p14:tracePt t="125400" x="3467100" y="3994150"/>
          <p14:tracePt t="125417" x="3492500" y="3994150"/>
          <p14:tracePt t="125433" x="3530600" y="3994150"/>
          <p14:tracePt t="125436" x="3543300" y="3994150"/>
          <p14:tracePt t="125450" x="3556000" y="3994150"/>
          <p14:tracePt t="125467" x="3613150" y="3994150"/>
          <p14:tracePt t="125483" x="3651250" y="3994150"/>
          <p14:tracePt t="125501" x="3683000" y="3994150"/>
          <p14:tracePt t="125517" x="3714750" y="3994150"/>
          <p14:tracePt t="125534" x="3746500" y="3994150"/>
          <p14:tracePt t="125553" x="3797300" y="3994150"/>
          <p14:tracePt t="125570" x="3848100" y="3994150"/>
          <p14:tracePt t="125572" x="3867150" y="3994150"/>
          <p14:tracePt t="125583" x="3886200" y="3994150"/>
          <p14:tracePt t="125601" x="3937000" y="3994150"/>
          <p14:tracePt t="125620" x="3994150" y="3994150"/>
          <p14:tracePt t="125633" x="4019550" y="3994150"/>
          <p14:tracePt t="125650" x="4076700" y="3994150"/>
          <p14:tracePt t="125651" x="4102100" y="3994150"/>
          <p14:tracePt t="125668" x="4159250" y="3994150"/>
          <p14:tracePt t="125683" x="4216400" y="3994150"/>
          <p14:tracePt t="125700" x="4254500" y="3994150"/>
          <p14:tracePt t="125717" x="4292600" y="3994150"/>
          <p14:tracePt t="125733" x="4318000" y="3994150"/>
          <p14:tracePt t="125750" x="4356100" y="3994150"/>
          <p14:tracePt t="125767" x="4394200" y="3994150"/>
          <p14:tracePt t="125783" x="4432300" y="3994150"/>
          <p14:tracePt t="125803" x="4464050" y="3994150"/>
          <p14:tracePt t="125818" x="4489450" y="3994150"/>
          <p14:tracePt t="125834" x="4521200" y="3994150"/>
          <p14:tracePt t="125850" x="4559300" y="3994150"/>
          <p14:tracePt t="125867" x="4616450" y="3994150"/>
          <p14:tracePt t="125883" x="4654550" y="3994150"/>
          <p14:tracePt t="125901" x="4679950" y="3994150"/>
          <p14:tracePt t="125917" x="4686300" y="3994150"/>
          <p14:tracePt t="125933" x="4718050" y="3994150"/>
          <p14:tracePt t="125950" x="4749800" y="3994150"/>
          <p14:tracePt t="125967" x="4787900" y="3994150"/>
          <p14:tracePt t="125984" x="4826000" y="3994150"/>
          <p14:tracePt t="126000" x="4857750" y="3994150"/>
          <p14:tracePt t="126017" x="4889500" y="3994150"/>
          <p14:tracePt t="126036" x="4933950" y="3994150"/>
          <p14:tracePt t="126052" x="4959350" y="3994150"/>
          <p14:tracePt t="126069" x="4978400" y="3994150"/>
          <p14:tracePt t="126084" x="4997450" y="3994150"/>
          <p14:tracePt t="126100" x="5016500" y="3994150"/>
          <p14:tracePt t="126119" x="5041900" y="3994150"/>
          <p14:tracePt t="126133" x="5073650" y="3994150"/>
          <p14:tracePt t="126150" x="5105400" y="3981450"/>
          <p14:tracePt t="126168" x="5124450" y="3975100"/>
          <p14:tracePt t="126183" x="5143500" y="3968750"/>
          <p14:tracePt t="126200" x="5156200" y="3962400"/>
          <p14:tracePt t="126216" x="5168900" y="3962400"/>
          <p14:tracePt t="126233" x="5168900" y="3956050"/>
          <p14:tracePt t="126349" x="5175250" y="3956050"/>
          <p14:tracePt t="126355" x="5181600" y="3956050"/>
          <p14:tracePt t="126388" x="5187950" y="3956050"/>
          <p14:tracePt t="126398" x="5194300" y="3949700"/>
          <p14:tracePt t="126403" x="5207000" y="3943350"/>
          <p14:tracePt t="126416" x="5219700" y="3943350"/>
          <p14:tracePt t="126433" x="5251450" y="3937000"/>
          <p14:tracePt t="126451" x="5276850" y="3930650"/>
          <p14:tracePt t="126467" x="5283200" y="3930650"/>
          <p14:tracePt t="126917" x="5270500" y="3930650"/>
          <p14:tracePt t="126923" x="5257800" y="3930650"/>
          <p14:tracePt t="126933" x="5238750" y="3924300"/>
          <p14:tracePt t="126950" x="5200650" y="3924300"/>
          <p14:tracePt t="126969" x="5156200" y="3924300"/>
          <p14:tracePt t="126984" x="5099050" y="3924300"/>
          <p14:tracePt t="126987" x="5060950" y="3924300"/>
          <p14:tracePt t="127000" x="5022850" y="3924300"/>
          <p14:tracePt t="127017" x="4965700" y="3924300"/>
          <p14:tracePt t="127037" x="4933950" y="3937000"/>
          <p14:tracePt t="127053" x="4914900" y="3937000"/>
          <p14:tracePt t="127068" x="4902200" y="3937000"/>
          <p14:tracePt t="127085" x="4876800" y="3937000"/>
          <p14:tracePt t="127100" x="4864100" y="3937000"/>
          <p14:tracePt t="127166" x="4851400" y="3937000"/>
          <p14:tracePt t="127171" x="4845050" y="3937000"/>
          <p14:tracePt t="127184" x="4838700" y="3937000"/>
          <p14:tracePt t="127201" x="4832350" y="3937000"/>
          <p14:tracePt t="127217" x="4819650" y="3937000"/>
          <p14:tracePt t="127233" x="4800600" y="3937000"/>
          <p14:tracePt t="127251" x="4756150" y="3937000"/>
          <p14:tracePt t="127269" x="4711700" y="3937000"/>
          <p14:tracePt t="127286" x="4673600" y="3937000"/>
          <p14:tracePt t="127303" x="4622800" y="3937000"/>
          <p14:tracePt t="127318" x="4597400" y="3937000"/>
          <p14:tracePt t="127336" x="4565650" y="3937000"/>
          <p14:tracePt t="127350" x="4533900" y="3937000"/>
          <p14:tracePt t="127367" x="4508500" y="3937000"/>
          <p14:tracePt t="127383" x="4489450" y="3937000"/>
          <p14:tracePt t="127400" x="4476750" y="3937000"/>
          <p14:tracePt t="127417" x="4457700" y="3937000"/>
          <p14:tracePt t="127433" x="4438650" y="3937000"/>
          <p14:tracePt t="127450" x="4425950" y="3937000"/>
          <p14:tracePt t="127453" x="4413250" y="3937000"/>
          <p14:tracePt t="127468" x="4387850" y="3937000"/>
          <p14:tracePt t="127484" x="4349750" y="3937000"/>
          <p14:tracePt t="127500" x="4298950" y="3937000"/>
          <p14:tracePt t="127517" x="4241800" y="3937000"/>
          <p14:tracePt t="127537" x="4203700" y="3937000"/>
          <p14:tracePt t="127550" x="4140200" y="3943350"/>
          <p14:tracePt t="127569" x="4089400" y="3949700"/>
          <p14:tracePt t="127585" x="4057650" y="3949700"/>
          <p14:tracePt t="127600" x="4025900" y="3949700"/>
          <p14:tracePt t="127617" x="4000500" y="3956050"/>
          <p14:tracePt t="127633" x="3956050" y="3956050"/>
          <p14:tracePt t="127635" x="3930650" y="3956050"/>
          <p14:tracePt t="127650" x="3898900" y="3956050"/>
          <p14:tracePt t="127667" x="3810000" y="3956050"/>
          <p14:tracePt t="127683" x="3746500" y="3956050"/>
          <p14:tracePt t="127700" x="3683000" y="3956050"/>
          <p14:tracePt t="127717" x="3613150" y="3956050"/>
          <p14:tracePt t="127734" x="3543300" y="3956050"/>
          <p14:tracePt t="127750" x="3467100" y="3962400"/>
          <p14:tracePt t="127767" x="3403600" y="3975100"/>
          <p14:tracePt t="127786" x="3346450" y="3962400"/>
          <p14:tracePt t="127802" x="3302000" y="3962400"/>
          <p14:tracePt t="127819" x="3238500" y="3956050"/>
          <p14:tracePt t="127833" x="3219450" y="3956050"/>
          <p14:tracePt t="127850" x="3206750" y="3956050"/>
          <p14:tracePt t="131908" x="3213100" y="3949700"/>
          <p14:tracePt t="131915" x="3257550" y="3949700"/>
          <p14:tracePt t="131933" x="3365500" y="3943350"/>
          <p14:tracePt t="131950" x="3492500" y="3943350"/>
          <p14:tracePt t="131967" x="3632200" y="3943350"/>
          <p14:tracePt t="131983" x="3771900" y="3943350"/>
          <p14:tracePt t="132000" x="3930650" y="3975100"/>
          <p14:tracePt t="132017" x="4095750" y="4019550"/>
          <p14:tracePt t="132036" x="4311650" y="4038600"/>
          <p14:tracePt t="132052" x="4451350" y="4044950"/>
          <p14:tracePt t="132069" x="4572000" y="4057650"/>
          <p14:tracePt t="132084" x="4679950" y="4057650"/>
          <p14:tracePt t="132100" x="4768850" y="4057650"/>
          <p14:tracePt t="132118" x="4838700" y="4057650"/>
          <p14:tracePt t="132133" x="4895850" y="4057650"/>
          <p14:tracePt t="132150" x="4933950" y="4057650"/>
          <p14:tracePt t="132167" x="4959350" y="4057650"/>
          <p14:tracePt t="132185" x="4991100" y="4064000"/>
          <p14:tracePt t="132201" x="5022850" y="4064000"/>
          <p14:tracePt t="132217" x="5060950" y="4083050"/>
          <p14:tracePt t="132219" x="5080000" y="4083050"/>
          <p14:tracePt t="132233" x="5111750" y="4083050"/>
          <p14:tracePt t="132251" x="5200650" y="4083050"/>
          <p14:tracePt t="132267" x="5257800" y="4083050"/>
          <p14:tracePt t="132285" x="5308600" y="4083050"/>
          <p14:tracePt t="132304" x="5340350" y="4083050"/>
          <p14:tracePt t="132319" x="5353050" y="4083050"/>
          <p14:tracePt t="132366" x="5359400" y="4083050"/>
          <p14:tracePt t="132383" x="5372100" y="4083050"/>
          <p14:tracePt t="132401" x="5391150" y="4083050"/>
          <p14:tracePt t="132417" x="5403850" y="4064000"/>
          <p14:tracePt t="132419" x="5410200" y="4064000"/>
          <p14:tracePt t="132433" x="5416550" y="4064000"/>
          <p14:tracePt t="132450" x="5416550" y="4044950"/>
          <p14:tracePt t="132467" x="5429250" y="4044950"/>
          <p14:tracePt t="132483" x="5429250" y="4038600"/>
          <p14:tracePt t="133677" x="5441950" y="4038600"/>
          <p14:tracePt t="133684" x="5480050" y="4038600"/>
          <p14:tracePt t="133700" x="5575300" y="4038600"/>
          <p14:tracePt t="133717" x="5676900" y="4013200"/>
          <p14:tracePt t="133733" x="5765800" y="4006850"/>
          <p14:tracePt t="133751" x="5842000" y="3994150"/>
          <p14:tracePt t="133767" x="5905500" y="3981450"/>
          <p14:tracePt t="133787" x="5949950" y="3962400"/>
          <p14:tracePt t="133801" x="6000750" y="3949700"/>
          <p14:tracePt t="133819" x="6076950" y="3930650"/>
          <p14:tracePt t="133837" x="6102350" y="3930650"/>
          <p14:tracePt t="133850" x="6146800" y="3930650"/>
          <p14:tracePt t="133869" x="6172200" y="3930650"/>
          <p14:tracePt t="133883" x="6184900" y="3930650"/>
          <p14:tracePt t="133900" x="6203950" y="3930650"/>
          <p14:tracePt t="133919" x="6235700" y="3930650"/>
          <p14:tracePt t="133934" x="6267450" y="3930650"/>
          <p14:tracePt t="133950" x="6299200" y="3924300"/>
          <p14:tracePt t="133968" x="6318250" y="3917950"/>
          <p14:tracePt t="133984" x="6350000" y="3917950"/>
          <p14:tracePt t="134001" x="6381750" y="3911600"/>
          <p14:tracePt t="134019" x="6445250" y="3905250"/>
          <p14:tracePt t="134033" x="6470650" y="3905250"/>
          <p14:tracePt t="134053" x="6515100" y="3905250"/>
          <p14:tracePt t="134068" x="6546850" y="3898900"/>
          <p14:tracePt t="134085" x="6578600" y="3892550"/>
          <p14:tracePt t="134100" x="6604000" y="3886200"/>
          <p14:tracePt t="134119" x="6629400" y="3879850"/>
          <p14:tracePt t="134133" x="6661150" y="3873500"/>
          <p14:tracePt t="134150" x="6692900" y="3867150"/>
          <p14:tracePt t="134167" x="6724650" y="3860800"/>
          <p14:tracePt t="134185" x="6756400" y="3860800"/>
          <p14:tracePt t="134200" x="6775450" y="3848100"/>
          <p14:tracePt t="134202" x="6794500" y="3848100"/>
          <p14:tracePt t="134218" x="6819900" y="3848100"/>
          <p14:tracePt t="134235" x="6845300" y="3848100"/>
          <p14:tracePt t="134251" x="6864350" y="3848100"/>
          <p14:tracePt t="134267" x="6870700" y="3848100"/>
          <p14:tracePt t="134286" x="6883400" y="3848100"/>
          <p14:tracePt t="134303" x="6902450" y="3848100"/>
          <p14:tracePt t="134320" x="6927850" y="3848100"/>
          <p14:tracePt t="134336" x="6953250" y="3848100"/>
          <p14:tracePt t="134350" x="6991350" y="3848100"/>
          <p14:tracePt t="134367" x="7016750" y="3848100"/>
          <p14:tracePt t="134383" x="7042150" y="3848100"/>
          <p14:tracePt t="134400" x="7054850" y="3848100"/>
          <p14:tracePt t="134402" x="7061200" y="3848100"/>
          <p14:tracePt t="134476" x="7067550" y="3848100"/>
          <p14:tracePt t="134484" x="7073900" y="3848100"/>
          <p14:tracePt t="134500" x="7092950" y="3848100"/>
          <p14:tracePt t="134517" x="7118350" y="3848100"/>
          <p14:tracePt t="134533" x="7143750" y="3848100"/>
          <p14:tracePt t="134551" x="7156450" y="3848100"/>
          <p14:tracePt t="135491" x="7143750" y="3848100"/>
          <p14:tracePt t="135500" x="7124700" y="3854450"/>
          <p14:tracePt t="135517" x="7067550" y="3873500"/>
          <p14:tracePt t="135536" x="6959600" y="3886200"/>
          <p14:tracePt t="135553" x="6832600" y="3892550"/>
          <p14:tracePt t="135568" x="6680200" y="3892550"/>
          <p14:tracePt t="135587" x="6527800" y="3892550"/>
          <p14:tracePt t="135600" x="6400800" y="3886200"/>
          <p14:tracePt t="135619" x="6311900" y="3886200"/>
          <p14:tracePt t="135635" x="6203950" y="3886200"/>
          <p14:tracePt t="135651" x="6146800" y="3886200"/>
          <p14:tracePt t="135667" x="6096000" y="3886200"/>
          <p14:tracePt t="135684" x="6051550" y="3879850"/>
          <p14:tracePt t="135700" x="6026150" y="3879850"/>
          <p14:tracePt t="135717" x="6000750" y="3879850"/>
          <p14:tracePt t="135734" x="5962650" y="3879850"/>
          <p14:tracePt t="135750" x="5892800" y="3879850"/>
          <p14:tracePt t="135767" x="5803900" y="3892550"/>
          <p14:tracePt t="135783" x="5702300" y="3898900"/>
          <p14:tracePt t="135803" x="5575300" y="3911600"/>
          <p14:tracePt t="135819" x="5505450" y="3917950"/>
          <p14:tracePt t="135835" x="5435600" y="3917950"/>
          <p14:tracePt t="135851" x="5378450" y="3917950"/>
          <p14:tracePt t="135867" x="5340350" y="3917950"/>
          <p14:tracePt t="136027" x="5334000" y="3917950"/>
          <p14:tracePt t="136044" x="5327650" y="3917950"/>
          <p14:tracePt t="136053" x="5321300" y="3917950"/>
          <p14:tracePt t="136059" x="5308600" y="3917950"/>
          <p14:tracePt t="136071" x="5295900" y="3917950"/>
          <p14:tracePt t="136085" x="5283200" y="3917950"/>
          <p14:tracePt t="136100" x="5264150" y="3917950"/>
          <p14:tracePt t="136117" x="5238750" y="3917950"/>
          <p14:tracePt t="136133" x="5194300" y="3917950"/>
          <p14:tracePt t="136152" x="5143500" y="3917950"/>
          <p14:tracePt t="136167" x="5105400" y="3917950"/>
          <p14:tracePt t="136184" x="5080000" y="3917950"/>
          <p14:tracePt t="136200" x="5073650" y="3917950"/>
          <p14:tracePt t="136218" x="5067300" y="3917950"/>
          <p14:tracePt t="136233" x="5060950" y="3911600"/>
          <p14:tracePt t="136251" x="5035550" y="3892550"/>
          <p14:tracePt t="136267" x="5016500" y="3886200"/>
          <p14:tracePt t="136286" x="4978400" y="3867150"/>
          <p14:tracePt t="136302" x="4933950" y="3854450"/>
          <p14:tracePt t="136319" x="4883150" y="3854450"/>
          <p14:tracePt t="136336" x="4832350" y="3854450"/>
          <p14:tracePt t="136350" x="4794250" y="3848100"/>
          <p14:tracePt t="136367" x="4775200" y="3848100"/>
          <p14:tracePt t="136468" x="4775200" y="3841750"/>
          <p14:tracePt t="136540" x="4768850" y="3841750"/>
          <p14:tracePt t="136547" x="4756150" y="3841750"/>
          <p14:tracePt t="136554" x="4737100" y="3841750"/>
          <p14:tracePt t="136567" x="4718050" y="3841750"/>
          <p14:tracePt t="136587" x="4667250" y="3860800"/>
          <p14:tracePt t="136600" x="4648200" y="3867150"/>
          <p14:tracePt t="136619" x="4629150" y="3879850"/>
          <p14:tracePt t="136633" x="4616450" y="3879850"/>
          <p14:tracePt t="136650" x="4616450" y="3886200"/>
          <p14:tracePt t="136667" x="4610100" y="3886200"/>
          <p14:tracePt t="136683" x="4572000" y="3886200"/>
          <p14:tracePt t="136700" x="4489450" y="3886200"/>
          <p14:tracePt t="136717" x="4419600" y="3886200"/>
          <p14:tracePt t="136733" x="4356100" y="3892550"/>
          <p14:tracePt t="136750" x="4298950" y="3898900"/>
          <p14:tracePt t="136768" x="4248150" y="3898900"/>
          <p14:tracePt t="136788" x="4197350" y="3898900"/>
          <p14:tracePt t="136801" x="4146550" y="3905250"/>
          <p14:tracePt t="136817" x="4114800" y="3905250"/>
          <p14:tracePt t="136835" x="4089400" y="3905250"/>
          <p14:tracePt t="136850" x="4083050" y="3905250"/>
          <p14:tracePt t="136868" x="4057650" y="3886200"/>
          <p14:tracePt t="136884" x="4032250" y="3873500"/>
          <p14:tracePt t="136900" x="4000500" y="3867150"/>
          <p14:tracePt t="136918" x="3962400" y="3867150"/>
          <p14:tracePt t="136933" x="3930650" y="3854450"/>
          <p14:tracePt t="136950" x="3911600" y="3854450"/>
          <p14:tracePt t="136967" x="3905250" y="3848100"/>
          <p14:tracePt t="137085" x="3905250" y="3835400"/>
          <p14:tracePt t="137090" x="3905250" y="3829050"/>
          <p14:tracePt t="137100" x="3905250" y="3816350"/>
          <p14:tracePt t="137116" x="3905250" y="3803650"/>
          <p14:tracePt t="137134" x="3905250" y="3797300"/>
          <p14:tracePt t="137150" x="3905250" y="3784600"/>
          <p14:tracePt t="137167" x="3917950" y="3765550"/>
          <p14:tracePt t="137184" x="3937000" y="3740150"/>
          <p14:tracePt t="137200" x="3962400" y="3702050"/>
          <p14:tracePt t="137217" x="3994150" y="3683000"/>
          <p14:tracePt t="137233" x="4013200" y="3670300"/>
          <p14:tracePt t="137251" x="4032250" y="3657600"/>
          <p14:tracePt t="137267" x="4051300" y="3651250"/>
          <p14:tracePt t="137287" x="4064000" y="3651250"/>
          <p14:tracePt t="137303" x="4070350" y="3651250"/>
          <p14:tracePt t="137319" x="4076700" y="3651250"/>
          <p14:tracePt t="137336" x="4095750" y="3644900"/>
          <p14:tracePt t="137350" x="4133850" y="3644900"/>
          <p14:tracePt t="137367" x="4178300" y="3638550"/>
          <p14:tracePt t="137383" x="4222750" y="3638550"/>
          <p14:tracePt t="137400" x="4273550" y="3638550"/>
          <p14:tracePt t="137417" x="4337050" y="3638550"/>
          <p14:tracePt t="137433" x="4400550" y="3632200"/>
          <p14:tracePt t="137451" x="4495800" y="3632200"/>
          <p14:tracePt t="137468" x="4552950" y="3625850"/>
          <p14:tracePt t="137485" x="4616450" y="3625850"/>
          <p14:tracePt t="137501" x="4679950" y="3625850"/>
          <p14:tracePt t="137517" x="4743450" y="3625850"/>
          <p14:tracePt t="137536" x="4794250" y="3625850"/>
          <p14:tracePt t="137552" x="4851400" y="3632200"/>
          <p14:tracePt t="137570" x="4914900" y="3644900"/>
          <p14:tracePt t="137583" x="4984750" y="3663950"/>
          <p14:tracePt t="137600" x="5048250" y="3683000"/>
          <p14:tracePt t="137620" x="5130800" y="3695700"/>
          <p14:tracePt t="137635" x="5175250" y="3695700"/>
          <p14:tracePt t="137652" x="5200650" y="3702050"/>
          <p14:tracePt t="137668" x="5207000" y="3708400"/>
          <p14:tracePt t="137683" x="5226050" y="3714750"/>
          <p14:tracePt t="137700" x="5245100" y="3721100"/>
          <p14:tracePt t="137717" x="5245100" y="3727450"/>
          <p14:tracePt t="137734" x="5251450" y="3727450"/>
          <p14:tracePt t="137767" x="5251450" y="3733800"/>
          <p14:tracePt t="137786" x="5264150" y="3771900"/>
          <p14:tracePt t="137803" x="5270500" y="3816350"/>
          <p14:tracePt t="137818" x="5270500" y="3873500"/>
          <p14:tracePt t="137835" x="5276850" y="3905250"/>
          <p14:tracePt t="137850" x="5283200" y="3930650"/>
          <p14:tracePt t="137868" x="5276850" y="3962400"/>
          <p14:tracePt t="137884" x="5264150" y="3981450"/>
          <p14:tracePt t="137902" x="5251450" y="3994150"/>
          <p14:tracePt t="137917" x="5245100" y="4006850"/>
          <p14:tracePt t="137934" x="5219700" y="4019550"/>
          <p14:tracePt t="137950" x="5168900" y="4032250"/>
          <p14:tracePt t="137967" x="5105400" y="4044950"/>
          <p14:tracePt t="137983" x="5048250" y="4051300"/>
          <p14:tracePt t="138001" x="5003800" y="4064000"/>
          <p14:tracePt t="138017" x="4972050" y="4070350"/>
          <p14:tracePt t="138035" x="4946650" y="4076700"/>
          <p14:tracePt t="138843" x="4927600" y="4076700"/>
          <p14:tracePt t="138851" x="4908550" y="4076700"/>
          <p14:tracePt t="138859" x="4889500" y="4076700"/>
          <p14:tracePt t="138868" x="4870450" y="4076700"/>
          <p14:tracePt t="138884" x="4806950" y="4076700"/>
          <p14:tracePt t="138900" x="4730750" y="4076700"/>
          <p14:tracePt t="138917" x="4660900" y="4057650"/>
          <p14:tracePt t="138934" x="4578350" y="4057650"/>
          <p14:tracePt t="138950" x="4489450" y="4051300"/>
          <p14:tracePt t="138967" x="4394200" y="4013200"/>
          <p14:tracePt t="138986" x="4286250" y="3981450"/>
          <p14:tracePt t="139000" x="4171950" y="3937000"/>
          <p14:tracePt t="139017" x="4057650" y="3892550"/>
          <p14:tracePt t="139036" x="3879850" y="3829050"/>
          <p14:tracePt t="139053" x="3759200" y="3784600"/>
          <p14:tracePt t="139066" x="3632200" y="3746500"/>
          <p14:tracePt t="139088" x="3479800" y="3695700"/>
          <p14:tracePt t="139100" x="3295650" y="3632200"/>
          <p14:tracePt t="139116" x="3092450" y="3568700"/>
          <p14:tracePt t="139133" x="2914650" y="3517900"/>
          <p14:tracePt t="139152" x="2787650" y="3460750"/>
          <p14:tracePt t="139167" x="2698750" y="3422650"/>
          <p14:tracePt t="139184" x="2597150" y="3409950"/>
          <p14:tracePt t="139200" x="2495550" y="3378200"/>
          <p14:tracePt t="139217" x="2425700" y="3352800"/>
          <p14:tracePt t="139234" x="2387600" y="3340100"/>
          <p14:tracePt t="139237" x="2368550" y="3333750"/>
          <p14:tracePt t="139250" x="2355850" y="3327400"/>
          <p14:tracePt t="139267" x="2311400" y="3314700"/>
          <p14:tracePt t="139286" x="2266950" y="3302000"/>
          <p14:tracePt t="139304" x="2222500" y="3270250"/>
          <p14:tracePt t="139320" x="2190750" y="3263900"/>
          <p14:tracePt t="139335" x="2165350" y="3263900"/>
          <p14:tracePt t="139350" x="2133600" y="3263900"/>
          <p14:tracePt t="139367" x="2108200" y="3263900"/>
          <p14:tracePt t="139384" x="2082800" y="3251200"/>
          <p14:tracePt t="139400" x="2057400" y="3244850"/>
          <p14:tracePt t="139417" x="2025650" y="3238500"/>
          <p14:tracePt t="139433" x="2012950" y="3238500"/>
          <p14:tracePt t="139450" x="1993900" y="3187700"/>
          <p14:tracePt t="139468" x="1974850" y="3136900"/>
          <p14:tracePt t="139484" x="1949450" y="3073400"/>
          <p14:tracePt t="139500" x="1924050" y="3028950"/>
          <p14:tracePt t="139517" x="1917700" y="2997200"/>
          <p14:tracePt t="139535" x="1898650" y="2965450"/>
          <p14:tracePt t="139553" x="1879600" y="2927350"/>
          <p14:tracePt t="139568" x="1860550" y="2895600"/>
          <p14:tracePt t="139570" x="1847850" y="2876550"/>
          <p14:tracePt t="139585" x="1847850" y="2863850"/>
          <p14:tracePt t="139600" x="1822450" y="2838450"/>
          <p14:tracePt t="139602" x="1809750" y="2825750"/>
          <p14:tracePt t="139617" x="1797050" y="2819400"/>
          <p14:tracePt t="139633" x="1771650" y="2794000"/>
          <p14:tracePt t="139635" x="1752600" y="2787650"/>
          <p14:tracePt t="139651" x="1733550" y="2768600"/>
          <p14:tracePt t="139668" x="1695450" y="2743200"/>
          <p14:tracePt t="139684" x="1657350" y="2724150"/>
          <p14:tracePt t="139702" x="1606550" y="2698750"/>
          <p14:tracePt t="139717" x="1574800" y="2673350"/>
          <p14:tracePt t="139734" x="1549400" y="2667000"/>
          <p14:tracePt t="139751" x="1524000" y="2660650"/>
          <p14:tracePt t="139767" x="1504950" y="2641600"/>
          <p14:tracePt t="139787" x="1498600" y="2635250"/>
          <p14:tracePt t="139803" x="1498600" y="2597150"/>
          <p14:tracePt t="139819" x="1473200" y="2514600"/>
          <p14:tracePt t="139833" x="1447800" y="2489200"/>
          <p14:tracePt t="139851" x="1384300" y="2381250"/>
          <p14:tracePt t="139866" x="1339850" y="2305050"/>
          <p14:tracePt t="139884" x="1301750" y="2235200"/>
          <p14:tracePt t="139900" x="1276350" y="2190750"/>
          <p14:tracePt t="139917" x="1238250" y="2120900"/>
          <p14:tracePt t="139934" x="1206500" y="2076450"/>
          <p14:tracePt t="139950" x="1168400" y="2032000"/>
          <p14:tracePt t="139967" x="1149350" y="2012950"/>
          <p14:tracePt t="139984" x="1136650" y="1987550"/>
          <p14:tracePt t="140000" x="1117600" y="1968500"/>
          <p14:tracePt t="140017" x="1085850" y="1930400"/>
          <p14:tracePt t="140036" x="1047750" y="1879600"/>
          <p14:tracePt t="140053" x="1041400" y="1854200"/>
          <p14:tracePt t="140071" x="1041400" y="1822450"/>
          <p14:tracePt t="140084" x="1041400" y="1778000"/>
          <p14:tracePt t="140100" x="1041400" y="1733550"/>
          <p14:tracePt t="140117" x="1041400" y="1695450"/>
          <p14:tracePt t="140133" x="1054100" y="1676400"/>
          <p14:tracePt t="140150" x="1079500" y="1651000"/>
          <p14:tracePt t="140167" x="1111250" y="1625600"/>
          <p14:tracePt t="140184" x="1149350" y="1600200"/>
          <p14:tracePt t="140200" x="1193800" y="1581150"/>
          <p14:tracePt t="140217" x="1231900" y="1568450"/>
          <p14:tracePt t="140235" x="1289050" y="1555750"/>
          <p14:tracePt t="140252" x="1339850" y="1543050"/>
          <p14:tracePt t="140267" x="1403350" y="1543050"/>
          <p14:tracePt t="140287" x="1435100" y="1543050"/>
          <p14:tracePt t="140302" x="1454150" y="1543050"/>
          <p14:tracePt t="140318" x="1473200" y="1549400"/>
          <p14:tracePt t="140337" x="1511300" y="1568450"/>
          <p14:tracePt t="140350" x="1549400" y="1593850"/>
          <p14:tracePt t="140370" x="1600200" y="1612900"/>
          <p14:tracePt t="140384" x="1638300" y="1631950"/>
          <p14:tracePt t="140400" x="1663700" y="1644650"/>
          <p14:tracePt t="140417" x="1682750" y="1651000"/>
          <p14:tracePt t="140435" x="1708150" y="1676400"/>
          <p14:tracePt t="140451" x="1708150" y="1695450"/>
          <p14:tracePt t="140467" x="1714500" y="1714500"/>
          <p14:tracePt t="140484" x="1714500" y="1739900"/>
          <p14:tracePt t="140500" x="1720850" y="1771650"/>
          <p14:tracePt t="140518" x="1720850" y="1809750"/>
          <p14:tracePt t="140536" x="1720850" y="1847850"/>
          <p14:tracePt t="140553" x="1720850" y="1885950"/>
          <p14:tracePt t="140567" x="1720850" y="1917700"/>
          <p14:tracePt t="140585" x="1720850" y="1955800"/>
          <p14:tracePt t="140600" x="1720850" y="1987550"/>
          <p14:tracePt t="140602" x="1708150" y="2000250"/>
          <p14:tracePt t="140617" x="1701800" y="2012950"/>
          <p14:tracePt t="140633" x="1682750" y="2032000"/>
          <p14:tracePt t="140636" x="1682750" y="2038350"/>
          <p14:tracePt t="140651" x="1676400" y="2044700"/>
          <p14:tracePt t="140667" x="1657350" y="2063750"/>
          <p14:tracePt t="140684" x="1651000" y="2076450"/>
          <p14:tracePt t="140701" x="1644650" y="2076450"/>
          <p14:tracePt t="140843" x="1651000" y="2076450"/>
          <p14:tracePt t="140851" x="1670050" y="2076450"/>
          <p14:tracePt t="140860" x="1682750" y="2076450"/>
          <p14:tracePt t="140869" x="1714500" y="2051050"/>
          <p14:tracePt t="140883" x="1816100" y="2019300"/>
          <p14:tracePt t="140900" x="1930400" y="1981200"/>
          <p14:tracePt t="140917" x="2057400" y="1943100"/>
          <p14:tracePt t="140934" x="2216150" y="1905000"/>
          <p14:tracePt t="140952" x="2419350" y="1898650"/>
          <p14:tracePt t="140967" x="2609850" y="1892300"/>
          <p14:tracePt t="140983" x="2794000" y="1892300"/>
          <p14:tracePt t="141000" x="2965450" y="1892300"/>
          <p14:tracePt t="141017" x="3124200" y="1892300"/>
          <p14:tracePt t="141037" x="3359150" y="1873250"/>
          <p14:tracePt t="141054" x="3498850" y="1835150"/>
          <p14:tracePt t="141067" x="3625850" y="1797050"/>
          <p14:tracePt t="141084" x="3733800" y="1758950"/>
          <p14:tracePt t="141100" x="3822700" y="1746250"/>
          <p14:tracePt t="141117" x="3917950" y="1746250"/>
          <p14:tracePt t="141133" x="4013200" y="1739900"/>
          <p14:tracePt t="141150" x="4127500" y="1733550"/>
          <p14:tracePt t="141167" x="4235450" y="1733550"/>
          <p14:tracePt t="141183" x="4337050" y="1733550"/>
          <p14:tracePt t="141200" x="4419600" y="1733550"/>
          <p14:tracePt t="141219" x="4546600" y="1727200"/>
          <p14:tracePt t="141235" x="4629150" y="1701800"/>
          <p14:tracePt t="141252" x="4711700" y="1676400"/>
          <p14:tracePt t="141267" x="4781550" y="1644650"/>
          <p14:tracePt t="141284" x="4845050" y="1625600"/>
          <p14:tracePt t="141302" x="4895850" y="1612900"/>
          <p14:tracePt t="141317" x="4946650" y="1612900"/>
          <p14:tracePt t="141334" x="4991100" y="1606550"/>
          <p14:tracePt t="141350" x="5016500" y="1600200"/>
          <p14:tracePt t="141384" x="5016500" y="1593850"/>
          <p14:tracePt t="141434" x="4997450" y="1593850"/>
          <p14:tracePt t="141450" x="4984750" y="1593850"/>
          <p14:tracePt t="141467" x="4946650" y="1600200"/>
          <p14:tracePt t="141485" x="4883150" y="1600200"/>
          <p14:tracePt t="141500" x="4819650" y="1600200"/>
          <p14:tracePt t="141517" x="4756150" y="1600200"/>
          <p14:tracePt t="141536" x="4711700" y="1600200"/>
          <p14:tracePt t="141553" x="4692650" y="1600200"/>
          <p14:tracePt t="141567" x="4686300" y="1600200"/>
          <p14:tracePt t="141586" x="4679950" y="1600200"/>
          <p14:tracePt t="141600" x="4679950" y="1581150"/>
          <p14:tracePt t="141620" x="4679950" y="1543050"/>
          <p14:tracePt t="141633" x="4679950" y="1517650"/>
          <p14:tracePt t="141652" x="4679950" y="1447800"/>
          <p14:tracePt t="141667" x="4679950" y="1397000"/>
          <p14:tracePt t="141684" x="4679950" y="1365250"/>
          <p14:tracePt t="141700" x="4679950" y="1346200"/>
          <p14:tracePt t="141822" x="4692650" y="1346200"/>
          <p14:tracePt t="141827" x="4711700" y="1346200"/>
          <p14:tracePt t="141837" x="4743450" y="1346200"/>
          <p14:tracePt t="141850" x="4775200" y="1339850"/>
          <p14:tracePt t="141868" x="4883150" y="1333500"/>
          <p14:tracePt t="141883" x="4965700" y="1327150"/>
          <p14:tracePt t="141900" x="5060950" y="1327150"/>
          <p14:tracePt t="141917" x="5149850" y="1327150"/>
          <p14:tracePt t="141933" x="5232400" y="1327150"/>
          <p14:tracePt t="141950" x="5289550" y="1333500"/>
          <p14:tracePt t="141968" x="5308600" y="1327150"/>
          <p14:tracePt t="141984" x="5327650" y="1320800"/>
          <p14:tracePt t="142000" x="5334000" y="1314450"/>
          <p14:tracePt t="142139" x="5340350" y="1320800"/>
          <p14:tracePt t="142154" x="5340350" y="1327150"/>
          <p14:tracePt t="142163" x="5346700" y="1327150"/>
          <p14:tracePt t="142171" x="5346700" y="1339850"/>
          <p14:tracePt t="142185" x="5346700" y="1365250"/>
          <p14:tracePt t="142200" x="5346700" y="1416050"/>
          <p14:tracePt t="142203" x="5346700" y="1454150"/>
          <p14:tracePt t="142219" x="5321300" y="1530350"/>
          <p14:tracePt t="142233" x="5314950" y="1555750"/>
          <p14:tracePt t="142250" x="5302250" y="1606550"/>
          <p14:tracePt t="142267" x="5289550" y="1612900"/>
          <p14:tracePt t="142380" x="5276850" y="1619250"/>
          <p14:tracePt t="142387" x="5251450" y="1619250"/>
          <p14:tracePt t="142396" x="5232400" y="1619250"/>
          <p14:tracePt t="142403" x="5207000" y="1625600"/>
          <p14:tracePt t="142417" x="5194300" y="1631950"/>
          <p14:tracePt t="142433" x="5175250" y="1631950"/>
          <p14:tracePt t="142450" x="5175250" y="1638300"/>
          <p14:tracePt t="142522" x="5175250" y="1631950"/>
          <p14:tracePt t="142531" x="5175250" y="1619250"/>
          <p14:tracePt t="142538" x="5175250" y="1606550"/>
          <p14:tracePt t="142550" x="5175250" y="1593850"/>
          <p14:tracePt t="142569" x="5181600" y="1568450"/>
          <p14:tracePt t="142586" x="5187950" y="1555750"/>
          <p14:tracePt t="142600" x="5194300" y="1549400"/>
          <p14:tracePt t="142650" x="5200650" y="1549400"/>
          <p14:tracePt t="142747" x="5200650" y="1536700"/>
          <p14:tracePt t="142755" x="5200650" y="1517650"/>
          <p14:tracePt t="142767" x="5200650" y="1492250"/>
          <p14:tracePt t="142787" x="5200650" y="1441450"/>
          <p14:tracePt t="142801" x="5213350" y="1422400"/>
          <p14:tracePt t="142818" x="5232400" y="1390650"/>
          <p14:tracePt t="142836" x="5270500" y="1371600"/>
          <p14:tracePt t="142851" x="5283200" y="1365250"/>
          <p14:tracePt t="142870" x="5289550" y="1358900"/>
          <p14:tracePt t="142925" x="5289550" y="1377950"/>
          <p14:tracePt t="142933" x="5289550" y="1403350"/>
          <p14:tracePt t="142950" x="5276850" y="1441450"/>
          <p14:tracePt t="142967" x="5257800" y="1473200"/>
          <p14:tracePt t="142985" x="5251450" y="1479550"/>
          <p14:tracePt t="143017" x="5245100" y="1479550"/>
          <p14:tracePt t="143037" x="5238750" y="1479550"/>
          <p14:tracePt t="143085" x="5238750" y="1473200"/>
          <p14:tracePt t="143100" x="5238750" y="1454150"/>
          <p14:tracePt t="143118" x="5238750" y="1441450"/>
          <p14:tracePt t="143133" x="5238750" y="1416050"/>
          <p14:tracePt t="143152" x="5270500" y="1397000"/>
          <p14:tracePt t="143167" x="5295900" y="1384300"/>
          <p14:tracePt t="143184" x="5314950" y="1377950"/>
          <p14:tracePt t="143200" x="5327650" y="1371600"/>
          <p14:tracePt t="143250" x="5334000" y="1371600"/>
          <p14:tracePt t="143267" x="5334000" y="1377950"/>
          <p14:tracePt t="143387" x="5334000" y="1384300"/>
          <p14:tracePt t="143397" x="5327650" y="1390650"/>
          <p14:tracePt t="143403" x="5327650" y="1397000"/>
          <p14:tracePt t="143417" x="5321300" y="1397000"/>
          <p14:tracePt t="143433" x="5321300" y="1403350"/>
          <p14:tracePt t="143450" x="5314950" y="1422400"/>
          <p14:tracePt t="143468" x="5314950" y="1435100"/>
          <p14:tracePt t="143484" x="5308600" y="1435100"/>
          <p14:tracePt t="143500" x="5308600" y="1447800"/>
          <p14:tracePt t="143535" x="5302250" y="1447800"/>
          <p14:tracePt t="143569" x="5302250" y="1454150"/>
          <p14:tracePt t="143603" x="5302250" y="1460500"/>
          <p14:tracePt t="143619" x="5302250" y="1466850"/>
          <p14:tracePt t="143634" x="5302250" y="1473200"/>
          <p14:tracePt t="143651" x="5295900" y="1479550"/>
          <p14:tracePt t="143821" x="5289550" y="1479550"/>
          <p14:tracePt t="143835" x="5276850" y="1479550"/>
          <p14:tracePt t="143843" x="5257800" y="1473200"/>
          <p14:tracePt t="143852" x="5226050" y="1454150"/>
          <p14:tracePt t="143867" x="5137150" y="1416050"/>
          <p14:tracePt t="143884" x="5029200" y="1377950"/>
          <p14:tracePt t="143900" x="4921250" y="1352550"/>
          <p14:tracePt t="143917" x="4794250" y="1358900"/>
          <p14:tracePt t="143934" x="4641850" y="1346200"/>
          <p14:tracePt t="143950" x="4476750" y="1346200"/>
          <p14:tracePt t="143967" x="4311650" y="1346200"/>
          <p14:tracePt t="143983" x="4133850" y="1346200"/>
          <p14:tracePt t="144000" x="3937000" y="1346200"/>
          <p14:tracePt t="144016" x="3752850" y="1339850"/>
          <p14:tracePt t="144036" x="3530600" y="1339850"/>
          <p14:tracePt t="144052" x="3416300" y="1339850"/>
          <p14:tracePt t="144067" x="3308350" y="1339850"/>
          <p14:tracePt t="144083" x="3213100" y="1346200"/>
          <p14:tracePt t="144100" x="3136900" y="1358900"/>
          <p14:tracePt t="144119" x="3060700" y="1358900"/>
          <p14:tracePt t="144134" x="2984500" y="1371600"/>
          <p14:tracePt t="144150" x="2914650" y="1384300"/>
          <p14:tracePt t="144167" x="2857500" y="1390650"/>
          <p14:tracePt t="144183" x="2813050" y="1409700"/>
          <p14:tracePt t="144200" x="2762250" y="1416050"/>
          <p14:tracePt t="144217" x="2692400" y="1422400"/>
          <p14:tracePt t="144234" x="2616200" y="1428750"/>
          <p14:tracePt t="144236" x="2571750" y="1441450"/>
          <p14:tracePt t="144251" x="2495550" y="1460500"/>
          <p14:tracePt t="144270" x="2438400" y="1479550"/>
          <p14:tracePt t="144283" x="2393950" y="1498600"/>
          <p14:tracePt t="144301" x="2343150" y="1517650"/>
          <p14:tracePt t="144317" x="2298700" y="1530350"/>
          <p14:tracePt t="144335" x="2241550" y="1549400"/>
          <p14:tracePt t="144350" x="2197100" y="1581150"/>
          <p14:tracePt t="144369" x="2159000" y="1593850"/>
          <p14:tracePt t="144384" x="2127250" y="1600200"/>
          <p14:tracePt t="144400" x="2101850" y="1619250"/>
          <p14:tracePt t="144420" x="2089150" y="1619250"/>
          <p14:tracePt t="144515" x="2082800" y="1631950"/>
          <p14:tracePt t="144536" x="2070100" y="1644650"/>
          <p14:tracePt t="144554" x="2051050" y="1657350"/>
          <p14:tracePt t="144570" x="2051050" y="1663700"/>
          <p14:tracePt t="145006" x="2044700" y="1663700"/>
          <p14:tracePt t="145699" x="2057400" y="1676400"/>
          <p14:tracePt t="145708" x="2063750" y="1701800"/>
          <p14:tracePt t="145717" x="2076450" y="1739900"/>
          <p14:tracePt t="145734" x="2127250" y="1873250"/>
          <p14:tracePt t="145751" x="2184400" y="2076450"/>
          <p14:tracePt t="145767" x="2260600" y="2317750"/>
          <p14:tracePt t="145786" x="2330450" y="2565400"/>
          <p14:tracePt t="145801" x="2368550" y="2774950"/>
          <p14:tracePt t="145820" x="2393950" y="3079750"/>
          <p14:tracePt t="145836" x="2393950" y="3257550"/>
          <p14:tracePt t="145851" x="2393950" y="3321050"/>
          <p14:tracePt t="145869" x="2406650" y="3441700"/>
          <p14:tracePt t="145885" x="2406650" y="3505200"/>
          <p14:tracePt t="145902" x="2406650" y="3549650"/>
          <p14:tracePt t="145917" x="2393950" y="3594100"/>
          <p14:tracePt t="145934" x="2374900" y="3657600"/>
          <p14:tracePt t="145950" x="2349500" y="3714750"/>
          <p14:tracePt t="145967" x="2330450" y="3752850"/>
          <p14:tracePt t="145984" x="2324100" y="3771900"/>
          <p14:tracePt t="146000" x="2305050" y="3778250"/>
          <p14:tracePt t="146017" x="2298700" y="3784600"/>
          <p14:tracePt t="146035" x="2260600" y="3797300"/>
          <p14:tracePt t="146053" x="2254250" y="3797300"/>
          <p14:tracePt t="146083" x="2235200" y="3797300"/>
          <p14:tracePt t="146100" x="2184400" y="3778250"/>
          <p14:tracePt t="146120" x="2120900" y="3752850"/>
          <p14:tracePt t="146134" x="2057400" y="3740150"/>
          <p14:tracePt t="146152" x="1993900" y="3727450"/>
          <p14:tracePt t="146167" x="1924050" y="3702050"/>
          <p14:tracePt t="146184" x="1847850" y="3676650"/>
          <p14:tracePt t="146200" x="1784350" y="3651250"/>
          <p14:tracePt t="146217" x="1765300" y="3638550"/>
          <p14:tracePt t="146234" x="1733550" y="3638550"/>
          <p14:tracePt t="146251" x="1701800" y="3638550"/>
          <p14:tracePt t="146254" x="1682750" y="3638550"/>
          <p14:tracePt t="146267" x="1670050" y="3632200"/>
          <p14:tracePt t="146319" x="1644650" y="3625850"/>
          <p14:tracePt t="146337" x="1619250" y="3625850"/>
          <p14:tracePt t="146350" x="1593850" y="3619500"/>
          <p14:tracePt t="146368" x="1562100" y="3606800"/>
          <p14:tracePt t="146383" x="1530350" y="3600450"/>
          <p14:tracePt t="146400" x="1498600" y="3594100"/>
          <p14:tracePt t="146418" x="1479550" y="3587750"/>
          <p14:tracePt t="146434" x="1460500" y="3581400"/>
          <p14:tracePt t="146451" x="1447800" y="3575050"/>
          <p14:tracePt t="146467" x="1441450" y="3568700"/>
          <p14:tracePt t="146571" x="1441450" y="3562350"/>
          <p14:tracePt t="146579" x="1441450" y="3549650"/>
          <p14:tracePt t="146586" x="1473200" y="3536950"/>
          <p14:tracePt t="146600" x="1517650" y="3524250"/>
          <p14:tracePt t="146619" x="1600200" y="3492500"/>
          <p14:tracePt t="146633" x="1689100" y="3473450"/>
          <p14:tracePt t="146651" x="1835150" y="3454400"/>
          <p14:tracePt t="146667" x="1962150" y="3454400"/>
          <p14:tracePt t="146683" x="2089150" y="3448050"/>
          <p14:tracePt t="146700" x="2209800" y="3448050"/>
          <p14:tracePt t="146717" x="2349500" y="3454400"/>
          <p14:tracePt t="146733" x="2476500" y="3454400"/>
          <p14:tracePt t="146750" x="2571750" y="3454400"/>
          <p14:tracePt t="146767" x="2628900" y="3448050"/>
          <p14:tracePt t="146784" x="2654300" y="3441700"/>
          <p14:tracePt t="147828" x="2654300" y="3448050"/>
          <p14:tracePt t="147836" x="2654300" y="3486150"/>
          <p14:tracePt t="147844" x="2654300" y="3530600"/>
          <p14:tracePt t="147851" x="2654300" y="3587750"/>
          <p14:tracePt t="147867" x="2692400" y="3727450"/>
          <p14:tracePt t="147883" x="2768600" y="3835400"/>
          <p14:tracePt t="147900" x="2851150" y="3911600"/>
          <p14:tracePt t="147917" x="2927350" y="3949700"/>
          <p14:tracePt t="147933" x="3054350" y="3962400"/>
          <p14:tracePt t="147950" x="3257550" y="3968750"/>
          <p14:tracePt t="147967" x="3492500" y="3911600"/>
          <p14:tracePt t="147984" x="3759200" y="3778250"/>
          <p14:tracePt t="148000" x="4032250" y="3606800"/>
          <p14:tracePt t="148017" x="4286250" y="3397250"/>
          <p14:tracePt t="148035" x="4654550" y="3092450"/>
          <p14:tracePt t="148053" x="4857750" y="2940050"/>
          <p14:tracePt t="148069" x="5080000" y="2806700"/>
          <p14:tracePt t="148086" x="5276850" y="2686050"/>
          <p14:tracePt t="148100" x="5461000" y="2565400"/>
          <p14:tracePt t="148118" x="5588000" y="2419350"/>
          <p14:tracePt t="148134" x="5676900" y="2254250"/>
          <p14:tracePt t="148152" x="5778500" y="2127250"/>
          <p14:tracePt t="148167" x="5899150" y="2057400"/>
          <p14:tracePt t="148184" x="6032500" y="2006600"/>
          <p14:tracePt t="148200" x="6134100" y="1974850"/>
          <p14:tracePt t="148217" x="6197600" y="1936750"/>
          <p14:tracePt t="148235" x="6248400" y="1924050"/>
          <p14:tracePt t="148251" x="6261100" y="1911350"/>
          <p14:tracePt t="148270" x="6286500" y="1911350"/>
          <p14:tracePt t="148285" x="6292850" y="1911350"/>
          <p14:tracePt t="148303" x="6305550" y="1911350"/>
          <p14:tracePt t="148320" x="6324600" y="1911350"/>
          <p14:tracePt t="148334" x="6356350" y="1911350"/>
          <p14:tracePt t="148350" x="6394450" y="1911350"/>
          <p14:tracePt t="148367" x="6451600" y="1911350"/>
          <p14:tracePt t="148383" x="6521450" y="1911350"/>
          <p14:tracePt t="148400" x="6591300" y="1911350"/>
          <p14:tracePt t="148417" x="6642100" y="1911350"/>
          <p14:tracePt t="148434" x="6661150" y="1911350"/>
          <p14:tracePt t="148494" x="6661150" y="1905000"/>
          <p14:tracePt t="148506" x="6654800" y="1905000"/>
          <p14:tracePt t="148517" x="6648450" y="1898650"/>
          <p14:tracePt t="148536" x="6635750" y="1898650"/>
          <p14:tracePt t="148552" x="6604000" y="1898650"/>
          <p14:tracePt t="148569" x="6546850" y="1898650"/>
          <p14:tracePt t="148587" x="6483350" y="1898650"/>
          <p14:tracePt t="148589" x="6445250" y="1898650"/>
          <p14:tracePt t="148600" x="6413500" y="1898650"/>
          <p14:tracePt t="148617" x="6330950" y="1892300"/>
          <p14:tracePt t="148634" x="6229350" y="1892300"/>
          <p14:tracePt t="148651" x="6096000" y="1898650"/>
          <p14:tracePt t="148667" x="6013450" y="1898650"/>
          <p14:tracePt t="148684" x="5969000" y="1898650"/>
          <p14:tracePt t="148700" x="5962650" y="1905000"/>
          <p14:tracePt t="148774" x="5956300" y="1905000"/>
          <p14:tracePt t="148787" x="5956300" y="1879600"/>
          <p14:tracePt t="148795" x="5956300" y="1860550"/>
          <p14:tracePt t="148803" x="5956300" y="1847850"/>
          <p14:tracePt t="148820" x="5956300" y="1828800"/>
          <p14:tracePt t="148834" x="5956300" y="1784350"/>
          <p14:tracePt t="148851" x="5949950" y="1708150"/>
          <p14:tracePt t="148869" x="5949950" y="1676400"/>
          <p14:tracePt t="148884" x="5949950" y="1663700"/>
          <p14:tracePt t="148900" x="5962650" y="1651000"/>
          <p14:tracePt t="148918" x="5969000" y="1631950"/>
          <p14:tracePt t="148933" x="5975350" y="1619250"/>
          <p14:tracePt t="148950" x="5975350" y="1600200"/>
          <p14:tracePt t="148983" x="5981700" y="1600200"/>
          <p14:tracePt t="149000" x="5981700" y="1593850"/>
          <p14:tracePt t="149017" x="5994400" y="1581150"/>
          <p14:tracePt t="149037" x="6026150" y="1568450"/>
          <p14:tracePt t="149053" x="6064250" y="1555750"/>
          <p14:tracePt t="149069" x="6134100" y="1543050"/>
          <p14:tracePt t="149086" x="6235700" y="1543050"/>
          <p14:tracePt t="149100" x="6343650" y="1524000"/>
          <p14:tracePt t="149119" x="6457950" y="1517650"/>
          <p14:tracePt t="149134" x="6546850" y="1517650"/>
          <p14:tracePt t="149151" x="6648450" y="1511300"/>
          <p14:tracePt t="149167" x="6731000" y="1511300"/>
          <p14:tracePt t="149183" x="6794500" y="1511300"/>
          <p14:tracePt t="149200" x="6826250" y="1511300"/>
          <p14:tracePt t="149419" x="6832600" y="1517650"/>
          <p14:tracePt t="149427" x="6832600" y="1524000"/>
          <p14:tracePt t="149435" x="6832600" y="1555750"/>
          <p14:tracePt t="149451" x="6832600" y="1593850"/>
          <p14:tracePt t="149467" x="6826250" y="1739900"/>
          <p14:tracePt t="149484" x="6832600" y="1822450"/>
          <p14:tracePt t="149500" x="6838950" y="1879600"/>
          <p14:tracePt t="149517" x="6826250" y="1911350"/>
          <p14:tracePt t="149536" x="6819900" y="1930400"/>
          <p14:tracePt t="149585" x="6813550" y="1930400"/>
          <p14:tracePt t="149611" x="6807200" y="1930400"/>
          <p14:tracePt t="149619" x="6800850" y="1930400"/>
          <p14:tracePt t="149633" x="6794500" y="1930400"/>
          <p14:tracePt t="149650" x="6743700" y="1930400"/>
          <p14:tracePt t="149651" x="6705600" y="1930400"/>
          <p14:tracePt t="149667" x="6610350" y="1930400"/>
          <p14:tracePt t="149684" x="6521450" y="1936750"/>
          <p14:tracePt t="149700" x="6445250" y="1949450"/>
          <p14:tracePt t="149717" x="6388100" y="1955800"/>
          <p14:tracePt t="149733" x="6362700" y="1955800"/>
          <p14:tracePt t="149750" x="6350000" y="1955800"/>
          <p14:tracePt t="149787" x="6350000" y="1949450"/>
          <p14:tracePt t="149803" x="6350000" y="1930400"/>
          <p14:tracePt t="149819" x="6350000" y="1924050"/>
          <p14:tracePt t="149834" x="6343650" y="1905000"/>
          <p14:tracePt t="149850" x="6337300" y="1885950"/>
          <p14:tracePt t="149852" x="6330950" y="1866900"/>
          <p14:tracePt t="149867" x="6318250" y="1847850"/>
          <p14:tracePt t="149883" x="6311900" y="1835150"/>
          <p14:tracePt t="149900" x="6311900" y="1828800"/>
          <p14:tracePt t="149917" x="6305550" y="1822450"/>
          <p14:tracePt t="149934" x="6299200" y="1803400"/>
          <p14:tracePt t="149950" x="6299200" y="1771650"/>
          <p14:tracePt t="149967" x="6299200" y="1752600"/>
          <p14:tracePt t="149983" x="6286500" y="1746250"/>
          <p14:tracePt t="150002" x="6267450" y="1739900"/>
          <p14:tracePt t="150017" x="6235700" y="1739900"/>
          <p14:tracePt t="150035" x="6172200" y="1733550"/>
          <p14:tracePt t="150053" x="6153150" y="1733550"/>
          <p14:tracePt t="150069" x="6134100" y="1727200"/>
          <p14:tracePt t="150086" x="6102350" y="1720850"/>
          <p14:tracePt t="150101" x="6083300" y="1714500"/>
          <p14:tracePt t="150119" x="6076950" y="1708150"/>
          <p14:tracePt t="150150" x="6070600" y="1701800"/>
          <p14:tracePt t="150167" x="6064250" y="1682750"/>
          <p14:tracePt t="150184" x="6057900" y="1682750"/>
          <p14:tracePt t="150233" x="6070600" y="1676400"/>
          <p14:tracePt t="150252" x="6108700" y="1651000"/>
          <p14:tracePt t="150267" x="6153150" y="1631950"/>
          <p14:tracePt t="150287" x="6184900" y="1619250"/>
          <p14:tracePt t="150302" x="6223000" y="1606550"/>
          <p14:tracePt t="150318" x="6280150" y="1587500"/>
          <p14:tracePt t="150336" x="6350000" y="1587500"/>
          <p14:tracePt t="150350" x="6400800" y="1581150"/>
          <p14:tracePt t="150370" x="6451600" y="1574800"/>
          <p14:tracePt t="150384" x="6489700" y="1568450"/>
          <p14:tracePt t="150400" x="6515100" y="1568450"/>
          <p14:tracePt t="150419" x="6534150" y="1568450"/>
          <p14:tracePt t="150450" x="6553200" y="1568450"/>
          <p14:tracePt t="150570" x="6553200" y="1574800"/>
          <p14:tracePt t="150579" x="6565900" y="1581150"/>
          <p14:tracePt t="150587" x="6565900" y="1600200"/>
          <p14:tracePt t="150600" x="6565900" y="1619250"/>
          <p14:tracePt t="150620" x="6565900" y="1676400"/>
          <p14:tracePt t="150633" x="6565900" y="1689100"/>
          <p14:tracePt t="150651" x="6565900" y="1746250"/>
          <p14:tracePt t="150667" x="6565900" y="1790700"/>
          <p14:tracePt t="150684" x="6565900" y="1828800"/>
          <p14:tracePt t="150700" x="6559550" y="1841500"/>
          <p14:tracePt t="150771" x="6553200" y="1835150"/>
          <p14:tracePt t="150788" x="6540500" y="1835150"/>
          <p14:tracePt t="150801" x="6521450" y="1828800"/>
          <p14:tracePt t="150817" x="6464300" y="1828800"/>
          <p14:tracePt t="150835" x="6381750" y="1828800"/>
          <p14:tracePt t="150852" x="6311900" y="1828800"/>
          <p14:tracePt t="150868" x="6229350" y="1828800"/>
          <p14:tracePt t="150883" x="6134100" y="1828800"/>
          <p14:tracePt t="150901" x="6057900" y="1828800"/>
          <p14:tracePt t="150918" x="6000750" y="1828800"/>
          <p14:tracePt t="150933" x="5969000" y="1822450"/>
          <p14:tracePt t="151084" x="5969000" y="1816100"/>
          <p14:tracePt t="151092" x="5969000" y="1803400"/>
          <p14:tracePt t="151100" x="5969000" y="1797050"/>
          <p14:tracePt t="151118" x="5969000" y="1771650"/>
          <p14:tracePt t="151134" x="5969000" y="1739900"/>
          <p14:tracePt t="151152" x="5969000" y="1727200"/>
          <p14:tracePt t="151167" x="5981700" y="1708150"/>
          <p14:tracePt t="151184" x="5988050" y="1689100"/>
          <p14:tracePt t="151201" x="5994400" y="1682750"/>
          <p14:tracePt t="151217" x="6000750" y="1676400"/>
          <p14:tracePt t="151219" x="6000750" y="1670050"/>
          <p14:tracePt t="151234" x="6000750" y="1663700"/>
          <p14:tracePt t="151252" x="6013450" y="1651000"/>
          <p14:tracePt t="151267" x="6038850" y="1638300"/>
          <p14:tracePt t="151286" x="6076950" y="1631950"/>
          <p14:tracePt t="151303" x="6108700" y="1619250"/>
          <p14:tracePt t="151317" x="6153150" y="1619250"/>
          <p14:tracePt t="151337" x="6203950" y="1619250"/>
          <p14:tracePt t="151351" x="6267450" y="1619250"/>
          <p14:tracePt t="151367" x="6299200" y="1619250"/>
          <p14:tracePt t="151384" x="6311900" y="1619250"/>
          <p14:tracePt t="151433" x="6318250" y="1619250"/>
          <p14:tracePt t="151451" x="6337300" y="1619250"/>
          <p14:tracePt t="151467" x="6350000" y="1619250"/>
          <p14:tracePt t="151651" x="6362700" y="1619250"/>
          <p14:tracePt t="151662" x="6375400" y="1619250"/>
          <p14:tracePt t="151667" x="6388100" y="1619250"/>
          <p14:tracePt t="151684" x="6426200" y="1619250"/>
          <p14:tracePt t="151700" x="6464300" y="1619250"/>
          <p14:tracePt t="151717" x="6502400" y="1619250"/>
          <p14:tracePt t="151733" x="6521450" y="1619250"/>
          <p14:tracePt t="151767" x="6515100" y="1619250"/>
          <p14:tracePt t="151786" x="6508750" y="1619250"/>
          <p14:tracePt t="151802" x="6477000" y="1644650"/>
          <p14:tracePt t="151819" x="6388100" y="1682750"/>
          <p14:tracePt t="151833" x="6343650" y="1695450"/>
          <p14:tracePt t="151851" x="6242050" y="1708150"/>
          <p14:tracePt t="151852" x="6184900" y="1708150"/>
          <p14:tracePt t="151867" x="6096000" y="1714500"/>
          <p14:tracePt t="151884" x="6057900" y="1714500"/>
          <p14:tracePt t="152059" x="6051550" y="1714500"/>
          <p14:tracePt t="152397" x="6045200" y="1714500"/>
          <p14:tracePt t="152587" x="6038850" y="1714500"/>
          <p14:tracePt t="152602" x="6032500" y="1714500"/>
          <p14:tracePt t="152611" x="6032500" y="1708150"/>
          <p14:tracePt t="152619" x="6026150" y="1701800"/>
          <p14:tracePt t="152633" x="6026150" y="1695450"/>
          <p14:tracePt t="152652" x="6019800" y="1682750"/>
          <p14:tracePt t="152667" x="6019800" y="1676400"/>
          <p14:tracePt t="152684" x="6019800" y="1663700"/>
          <p14:tracePt t="152700" x="6019800" y="1657350"/>
          <p14:tracePt t="152717" x="6019800" y="1651000"/>
          <p14:tracePt t="152734" x="6019800" y="1644650"/>
          <p14:tracePt t="152769" x="6019800" y="1631950"/>
          <p14:tracePt t="152804" x="6019800" y="1625600"/>
          <p14:tracePt t="152837" x="6026150" y="1625600"/>
          <p14:tracePt t="152843" x="6032500" y="1619250"/>
          <p14:tracePt t="152852" x="6045200" y="1612900"/>
          <p14:tracePt t="152868" x="6064250" y="1600200"/>
          <p14:tracePt t="152883" x="6102350" y="1587500"/>
          <p14:tracePt t="152901" x="6127750" y="1574800"/>
          <p14:tracePt t="152917" x="6159500" y="1562100"/>
          <p14:tracePt t="152934" x="6191250" y="1562100"/>
          <p14:tracePt t="152950" x="6235700" y="1562100"/>
          <p14:tracePt t="152967" x="6273800" y="1562100"/>
          <p14:tracePt t="152985" x="6299200" y="1562100"/>
          <p14:tracePt t="153000" x="6318250" y="1562100"/>
          <p14:tracePt t="153003" x="6324600" y="1562100"/>
          <p14:tracePt t="153017" x="6330950" y="1562100"/>
          <p14:tracePt t="153036" x="6350000" y="1562100"/>
          <p14:tracePt t="153052" x="6356350" y="1562100"/>
          <p14:tracePt t="153119" x="6356350" y="1574800"/>
          <p14:tracePt t="153123" x="6356350" y="1581150"/>
          <p14:tracePt t="153133" x="6356350" y="1593850"/>
          <p14:tracePt t="153150" x="6356350" y="1619250"/>
          <p14:tracePt t="153167" x="6356350" y="1644650"/>
          <p14:tracePt t="153184" x="6356350" y="1676400"/>
          <p14:tracePt t="153200" x="6337300" y="1701800"/>
          <p14:tracePt t="153217" x="6318250" y="1733550"/>
          <p14:tracePt t="153234" x="6311900" y="1746250"/>
          <p14:tracePt t="153251" x="6305550" y="1752600"/>
          <p14:tracePt t="153267" x="6299200" y="1752600"/>
          <p14:tracePt t="153595" x="6299200" y="1758950"/>
          <p14:tracePt t="153651" x="6305550" y="1765300"/>
          <p14:tracePt t="153669" x="6305550" y="1771650"/>
          <p14:tracePt t="153685" x="6305550" y="1803400"/>
          <p14:tracePt t="153700" x="6311900" y="1917700"/>
          <p14:tracePt t="153718" x="6318250" y="2076450"/>
          <p14:tracePt t="153734" x="6324600" y="2247900"/>
          <p14:tracePt t="153750" x="6337300" y="2413000"/>
          <p14:tracePt t="153767" x="6356350" y="2546350"/>
          <p14:tracePt t="153786" x="6356350" y="2660650"/>
          <p14:tracePt t="153803" x="6381750" y="2794000"/>
          <p14:tracePt t="153818" x="6388100" y="2832100"/>
          <p14:tracePt t="153835" x="6375400" y="2940050"/>
          <p14:tracePt t="153850" x="6375400" y="2978150"/>
          <p14:tracePt t="153867" x="6375400" y="3105150"/>
          <p14:tracePt t="153884" x="6362700" y="3181350"/>
          <p14:tracePt t="153900" x="6362700" y="3263900"/>
          <p14:tracePt t="153917" x="6343650" y="3327400"/>
          <p14:tracePt t="153933" x="6343650" y="3390900"/>
          <p14:tracePt t="153951" x="6324600" y="3460750"/>
          <p14:tracePt t="153967" x="6305550" y="3543300"/>
          <p14:tracePt t="153983" x="6292850" y="3619500"/>
          <p14:tracePt t="154003" x="6292850" y="3657600"/>
          <p14:tracePt t="154017" x="6292850" y="3670300"/>
          <p14:tracePt t="154661" x="6292850" y="3663950"/>
          <p14:tracePt t="154684" x="6292850" y="3657600"/>
          <p14:tracePt t="155124" x="6280150" y="3657600"/>
          <p14:tracePt t="155131" x="6261100" y="3657600"/>
          <p14:tracePt t="155139" x="6223000" y="3683000"/>
          <p14:tracePt t="155150" x="6178550" y="3708400"/>
          <p14:tracePt t="155167" x="6057900" y="3759200"/>
          <p14:tracePt t="155184" x="5905500" y="3816350"/>
          <p14:tracePt t="155200" x="5727700" y="3898900"/>
          <p14:tracePt t="155217" x="5524500" y="3975100"/>
          <p14:tracePt t="155233" x="5346700" y="4064000"/>
          <p14:tracePt t="155236" x="5264150" y="4095750"/>
          <p14:tracePt t="155254" x="5149850" y="4133850"/>
          <p14:tracePt t="155267" x="5035550" y="4133850"/>
          <p14:tracePt t="155286" x="4921250" y="4140200"/>
          <p14:tracePt t="155303" x="4787900" y="4165600"/>
          <p14:tracePt t="155318" x="4667250" y="4197350"/>
          <p14:tracePt t="155336" x="4552950" y="4229100"/>
          <p14:tracePt t="155350" x="4470400" y="4260850"/>
          <p14:tracePt t="155368" x="4362450" y="4260850"/>
          <p14:tracePt t="155383" x="4267200" y="4260850"/>
          <p14:tracePt t="155400" x="4171950" y="4260850"/>
          <p14:tracePt t="155417" x="4089400" y="4260850"/>
          <p14:tracePt t="155433" x="4019550" y="4260850"/>
          <p14:tracePt t="155435" x="3994150" y="4260850"/>
          <p14:tracePt t="155451" x="3956050" y="4260850"/>
          <p14:tracePt t="155467" x="3943350" y="4254500"/>
          <p14:tracePt t="155484" x="3911600" y="4254500"/>
          <p14:tracePt t="155500" x="3879850" y="4254500"/>
          <p14:tracePt t="155517" x="3835400" y="4254500"/>
          <p14:tracePt t="155536" x="3784600" y="4254500"/>
          <p14:tracePt t="155553" x="3727450" y="4254500"/>
          <p14:tracePt t="155570" x="3663950" y="4254500"/>
          <p14:tracePt t="155574" x="3625850" y="4254500"/>
          <p14:tracePt t="155583" x="3587750" y="4241800"/>
          <p14:tracePt t="155600" x="3517900" y="4229100"/>
          <p14:tracePt t="155617" x="3435350" y="4197350"/>
          <p14:tracePt t="155633" x="3352800" y="4165600"/>
          <p14:tracePt t="155635" x="3321050" y="4159250"/>
          <p14:tracePt t="155651" x="3295650" y="4146550"/>
          <p14:tracePt t="155667" x="3232150" y="4102100"/>
          <p14:tracePt t="155683" x="3194050" y="4064000"/>
          <p14:tracePt t="155702" x="3168650" y="4025900"/>
          <p14:tracePt t="155717" x="3149600" y="3994150"/>
          <p14:tracePt t="155734" x="3124200" y="3962400"/>
          <p14:tracePt t="155750" x="3105150" y="3924300"/>
          <p14:tracePt t="155767" x="3092450" y="3905250"/>
          <p14:tracePt t="155786" x="3086100" y="3886200"/>
          <p14:tracePt t="155801" x="3086100" y="3879850"/>
          <p14:tracePt t="155818" x="3079750" y="3873500"/>
          <p14:tracePt t="156171" x="3117850" y="3892550"/>
          <p14:tracePt t="156178" x="3162300" y="3905250"/>
          <p14:tracePt t="156188" x="3200400" y="3917950"/>
          <p14:tracePt t="156200" x="3244850" y="3930650"/>
          <p14:tracePt t="156217" x="3327400" y="3937000"/>
          <p14:tracePt t="156235" x="3429000" y="3937000"/>
          <p14:tracePt t="156251" x="3473450" y="3943350"/>
          <p14:tracePt t="156267" x="3511550" y="3943350"/>
          <p14:tracePt t="156285" x="3530600" y="3949700"/>
          <p14:tracePt t="156303" x="3536950" y="3956050"/>
          <p14:tracePt t="156320" x="3543300" y="3956050"/>
          <p14:tracePt t="156381" x="3549650" y="3956050"/>
          <p14:tracePt t="156386" x="3562350" y="3956050"/>
          <p14:tracePt t="156396" x="3568700" y="3956050"/>
          <p14:tracePt t="156417" x="3587750" y="3956050"/>
          <p14:tracePt t="156433" x="3600450" y="3956050"/>
          <p14:tracePt t="156450" x="3619500" y="3956050"/>
          <p14:tracePt t="156451" x="3632200" y="3956050"/>
          <p14:tracePt t="156467" x="3663950" y="3956050"/>
          <p14:tracePt t="156484" x="3702050" y="3949700"/>
          <p14:tracePt t="156500" x="3740150" y="3937000"/>
          <p14:tracePt t="156517" x="3778250" y="3930650"/>
          <p14:tracePt t="156536" x="3816350" y="3917950"/>
          <p14:tracePt t="156538" x="3841750" y="3917950"/>
          <p14:tracePt t="156553" x="3873500" y="3905250"/>
          <p14:tracePt t="156570" x="3917950" y="3892550"/>
          <p14:tracePt t="156586" x="3968750" y="3879850"/>
          <p14:tracePt t="156600" x="4006850" y="3867150"/>
          <p14:tracePt t="156620" x="4032250" y="3860800"/>
          <p14:tracePt t="156633" x="4044950" y="3860800"/>
          <p14:tracePt t="156651" x="4051300" y="3860800"/>
          <p14:tracePt t="156667" x="4064000" y="3854450"/>
          <p14:tracePt t="156684" x="4083050" y="3854450"/>
          <p14:tracePt t="156701" x="4095750" y="3854450"/>
          <p14:tracePt t="156718" x="4121150" y="3854450"/>
          <p14:tracePt t="156734" x="4159250" y="3854450"/>
          <p14:tracePt t="156750" x="4203700" y="3854450"/>
          <p14:tracePt t="156767" x="4254500" y="3854450"/>
          <p14:tracePt t="156787" x="4318000" y="3854450"/>
          <p14:tracePt t="156804" x="4349750" y="3854450"/>
          <p14:tracePt t="156819" x="4362450" y="3854450"/>
          <p14:tracePt t="156835" x="4387850" y="3867150"/>
          <p14:tracePt t="156850" x="4406900" y="3867150"/>
          <p14:tracePt t="156867" x="4457700" y="3879850"/>
          <p14:tracePt t="156883" x="4495800" y="3886200"/>
          <p14:tracePt t="156900" x="4540250" y="3892550"/>
          <p14:tracePt t="156917" x="4584700" y="3905250"/>
          <p14:tracePt t="156934" x="4635500" y="3917950"/>
          <p14:tracePt t="156951" x="4679950" y="3924300"/>
          <p14:tracePt t="156967" x="4724400" y="3924300"/>
          <p14:tracePt t="156984" x="4762500" y="3924300"/>
          <p14:tracePt t="157000" x="4794250" y="3943350"/>
          <p14:tracePt t="157017" x="4819650" y="3943350"/>
          <p14:tracePt t="157035" x="4838700" y="3943350"/>
          <p14:tracePt t="157051" x="4864100" y="3943350"/>
          <p14:tracePt t="157068" x="4895850" y="3943350"/>
          <p14:tracePt t="157085" x="4940300" y="3943350"/>
          <p14:tracePt t="157100" x="4972050" y="3943350"/>
          <p14:tracePt t="157120" x="5016500" y="3943350"/>
          <p14:tracePt t="157134" x="5054600" y="3943350"/>
          <p14:tracePt t="157151" x="5086350" y="3943350"/>
          <p14:tracePt t="157167" x="5118100" y="3943350"/>
          <p14:tracePt t="157184" x="5156200" y="3943350"/>
          <p14:tracePt t="157200" x="5200650" y="3937000"/>
          <p14:tracePt t="157217" x="5238750" y="3937000"/>
          <p14:tracePt t="157234" x="5276850" y="3937000"/>
          <p14:tracePt t="157250" x="5295900" y="3937000"/>
          <p14:tracePt t="157254" x="5302250" y="3937000"/>
          <p14:tracePt t="157267" x="5321300" y="3937000"/>
          <p14:tracePt t="157286" x="5340350" y="3930650"/>
          <p14:tracePt t="157302" x="5359400" y="3930650"/>
          <p14:tracePt t="157318" x="5378450" y="3930650"/>
          <p14:tracePt t="157667" x="5384800" y="3930650"/>
          <p14:tracePt t="157679" x="5410200" y="3930650"/>
          <p14:tracePt t="157684" x="5448300" y="3930650"/>
          <p14:tracePt t="157701" x="5524500" y="3930650"/>
          <p14:tracePt t="157717" x="5632450" y="3924300"/>
          <p14:tracePt t="157734" x="5746750" y="3924300"/>
          <p14:tracePt t="157751" x="5854700" y="3924300"/>
          <p14:tracePt t="157767" x="5949950" y="3924300"/>
          <p14:tracePt t="157787" x="6019800" y="3930650"/>
          <p14:tracePt t="157802" x="6070600" y="3930650"/>
          <p14:tracePt t="157820" x="6121400" y="3937000"/>
          <p14:tracePt t="157868" x="6121400" y="3930650"/>
          <p14:tracePt t="157883" x="6140450" y="3930650"/>
          <p14:tracePt t="157900" x="6159500" y="3924300"/>
          <p14:tracePt t="157917" x="6178550" y="3917950"/>
          <p14:tracePt t="157934" x="6178550" y="3911600"/>
          <p14:tracePt t="158259" x="6197600" y="3911600"/>
          <p14:tracePt t="158270" x="6229350" y="3911600"/>
          <p14:tracePt t="158285" x="6292850" y="3911600"/>
          <p14:tracePt t="158303" x="6356350" y="3911600"/>
          <p14:tracePt t="158320" x="6419850" y="3911600"/>
          <p14:tracePt t="158337" x="6477000" y="3905250"/>
          <p14:tracePt t="158350" x="6521450" y="3905250"/>
          <p14:tracePt t="158367" x="6553200" y="3905250"/>
          <p14:tracePt t="158384" x="6584950" y="3905250"/>
          <p14:tracePt t="158400" x="6623050" y="3905250"/>
          <p14:tracePt t="158417" x="6661150" y="3905250"/>
          <p14:tracePt t="158434" x="6705600" y="3905250"/>
          <p14:tracePt t="158436" x="6724650" y="3905250"/>
          <p14:tracePt t="158451" x="6756400" y="3905250"/>
          <p14:tracePt t="158467" x="6762750" y="3898900"/>
          <p14:tracePt t="158678" x="6769100" y="3898900"/>
          <p14:tracePt t="158683" x="6775450" y="3898900"/>
          <p14:tracePt t="158700" x="6788150" y="3898900"/>
          <p14:tracePt t="158717" x="6807200" y="3898900"/>
          <p14:tracePt t="158734" x="6864350" y="3898900"/>
          <p14:tracePt t="158750" x="6934200" y="3898900"/>
          <p14:tracePt t="158767" x="7023100" y="3898900"/>
          <p14:tracePt t="158786" x="7092950" y="3898900"/>
          <p14:tracePt t="158803" x="7112000" y="3898900"/>
          <p14:tracePt t="158818" x="7118350" y="3898900"/>
          <p14:tracePt t="159747" x="7118350" y="3892550"/>
          <p14:tracePt t="159899" x="7112000" y="3892550"/>
          <p14:tracePt t="160979" x="7099300" y="3892550"/>
          <p14:tracePt t="160987" x="7067550" y="3892550"/>
          <p14:tracePt t="160995" x="7029450" y="3892550"/>
          <p14:tracePt t="161003" x="6985000" y="3892550"/>
          <p14:tracePt t="161020" x="6959600" y="3892550"/>
          <p14:tracePt t="161036" x="6864350" y="3892550"/>
          <p14:tracePt t="161054" x="6813550" y="3892550"/>
          <p14:tracePt t="161070" x="6762750" y="3886200"/>
          <p14:tracePt t="161086" x="6718300" y="3873500"/>
          <p14:tracePt t="161100" x="6692900" y="3854450"/>
          <p14:tracePt t="161120" x="6673850" y="3835400"/>
          <p14:tracePt t="161136" x="6667500" y="3816350"/>
          <p14:tracePt t="161153" x="6667500" y="3778250"/>
          <p14:tracePt t="161167" x="6667500" y="3740150"/>
          <p14:tracePt t="161183" x="6673850" y="3708400"/>
          <p14:tracePt t="161200" x="6692900" y="3683000"/>
          <p14:tracePt t="161217" x="6724650" y="3651250"/>
          <p14:tracePt t="161234" x="6762750" y="3632200"/>
          <p14:tracePt t="161251" x="6819900" y="3613150"/>
          <p14:tracePt t="161267" x="6915150" y="3594100"/>
          <p14:tracePt t="161286" x="6978650" y="3587750"/>
          <p14:tracePt t="161303" x="7029450" y="3581400"/>
          <p14:tracePt t="161320" x="7073900" y="3581400"/>
          <p14:tracePt t="161336" x="7099300" y="3587750"/>
          <p14:tracePt t="161351" x="7112000" y="3594100"/>
          <p14:tracePt t="161370" x="7137400" y="3613150"/>
          <p14:tracePt t="161384" x="7162800" y="3657600"/>
          <p14:tracePt t="161402" x="7175500" y="3708400"/>
          <p14:tracePt t="161420" x="7175500" y="3810000"/>
          <p14:tracePt t="161434" x="7175500" y="3841750"/>
          <p14:tracePt t="161451" x="7137400" y="3930650"/>
          <p14:tracePt t="161467" x="7118350" y="3956050"/>
          <p14:tracePt t="161483" x="7118350" y="3975100"/>
          <p14:tracePt t="161500" x="7112000" y="3975100"/>
          <p14:tracePt t="161580" x="7099300" y="3975100"/>
          <p14:tracePt t="161586" x="7073900" y="3975100"/>
          <p14:tracePt t="161600" x="7035800" y="3962400"/>
          <p14:tracePt t="161617" x="6927850" y="3949700"/>
          <p14:tracePt t="161634" x="6769100" y="3949700"/>
          <p14:tracePt t="161650" x="6584950" y="3975100"/>
          <p14:tracePt t="161667" x="6210300" y="4032250"/>
          <p14:tracePt t="161684" x="5924550" y="4064000"/>
          <p14:tracePt t="161700" x="5607050" y="4070350"/>
          <p14:tracePt t="161718" x="5295900" y="4064000"/>
          <p14:tracePt t="161735" x="5010150" y="4044950"/>
          <p14:tracePt t="161750" x="4730750" y="4025900"/>
          <p14:tracePt t="161767" x="4464050" y="3994150"/>
          <p14:tracePt t="161785" x="4191000" y="3968750"/>
          <p14:tracePt t="161803" x="3962400" y="3975100"/>
          <p14:tracePt t="161819" x="3702050" y="3956050"/>
          <p14:tracePt t="161836" x="3625850" y="3949700"/>
          <p14:tracePt t="161851" x="3498850" y="3949700"/>
          <p14:tracePt t="161867" x="3308350" y="3962400"/>
          <p14:tracePt t="161884" x="3175000" y="3962400"/>
          <p14:tracePt t="161901" x="3048000" y="3968750"/>
          <p14:tracePt t="161917" x="2978150" y="3994150"/>
          <p14:tracePt t="161934" x="2940050" y="4006850"/>
          <p14:tracePt t="161951" x="2946400" y="4013200"/>
          <p14:tracePt t="161967" x="2940050" y="4013200"/>
          <p14:tracePt t="161984" x="2933700" y="4013200"/>
          <p14:tracePt t="162001" x="2921000" y="4013200"/>
          <p14:tracePt t="162017" x="2901950" y="4013200"/>
          <p14:tracePt t="162036" x="2889250" y="4013200"/>
          <p14:tracePt t="162053" x="2870200" y="4013200"/>
          <p14:tracePt t="162070" x="2832100" y="4013200"/>
          <p14:tracePt t="162086" x="2774950" y="4013200"/>
          <p14:tracePt t="162100" x="2711450" y="4013200"/>
          <p14:tracePt t="162117" x="2654300" y="4013200"/>
          <p14:tracePt t="162133" x="2603500" y="4013200"/>
          <p14:tracePt t="162150" x="2540000" y="4013200"/>
          <p14:tracePt t="162167" x="2476500" y="4013200"/>
          <p14:tracePt t="162184" x="2406650" y="4013200"/>
          <p14:tracePt t="162200" x="2349500" y="4013200"/>
          <p14:tracePt t="162219" x="2317750" y="4013200"/>
          <p14:tracePt t="162234" x="2286000" y="4019550"/>
          <p14:tracePt t="162251" x="2254250" y="4019550"/>
          <p14:tracePt t="162267" x="2197100" y="4019550"/>
          <p14:tracePt t="162286" x="2152650" y="4019550"/>
          <p14:tracePt t="162303" x="2089150" y="4019550"/>
          <p14:tracePt t="162320" x="2032000" y="4019550"/>
          <p14:tracePt t="162334" x="1974850" y="4019550"/>
          <p14:tracePt t="162350" x="1911350" y="4019550"/>
          <p14:tracePt t="162370" x="1841500" y="4019550"/>
          <p14:tracePt t="162383" x="1765300" y="4019550"/>
          <p14:tracePt t="162401" x="1695450" y="4019550"/>
          <p14:tracePt t="162403" x="1670050" y="4019550"/>
          <p14:tracePt t="162417" x="1631950" y="4019550"/>
          <p14:tracePt t="162434" x="1555750" y="4019550"/>
          <p14:tracePt t="162435" x="1517650" y="4013200"/>
          <p14:tracePt t="162451" x="1479550" y="4000500"/>
          <p14:tracePt t="162467" x="1441450" y="3981450"/>
          <p14:tracePt t="162484" x="1422400" y="3981450"/>
          <p14:tracePt t="162500" x="1416050" y="3981450"/>
          <p14:tracePt t="162619" x="1435100" y="3981450"/>
          <p14:tracePt t="162628" x="1460500" y="3981450"/>
          <p14:tracePt t="162635" x="1498600" y="3981450"/>
          <p14:tracePt t="162651" x="1530350" y="3981450"/>
          <p14:tracePt t="162667" x="1619250" y="3987800"/>
          <p14:tracePt t="162684" x="1676400" y="3981450"/>
          <p14:tracePt t="162701" x="1746250" y="3975100"/>
          <p14:tracePt t="162717" x="1828800" y="3968750"/>
          <p14:tracePt t="162734" x="1924050" y="3968750"/>
          <p14:tracePt t="162750" x="2012950" y="3968750"/>
          <p14:tracePt t="162768" x="2089150" y="3968750"/>
          <p14:tracePt t="162785" x="2159000" y="3968750"/>
          <p14:tracePt t="162801" x="2235200" y="3968750"/>
          <p14:tracePt t="162803" x="2286000" y="3968750"/>
          <p14:tracePt t="162818" x="2324100" y="3968750"/>
          <p14:tracePt t="162833" x="2413000" y="3968750"/>
          <p14:tracePt t="162851" x="2489200" y="3968750"/>
          <p14:tracePt t="162867" x="2578100" y="3968750"/>
          <p14:tracePt t="162883" x="2622550" y="3956050"/>
          <p14:tracePt t="162901" x="2647950" y="3943350"/>
          <p14:tracePt t="162917" x="2673350" y="3943350"/>
          <p14:tracePt t="162934" x="2698750" y="3943350"/>
          <p14:tracePt t="162950" x="2717800" y="3943350"/>
          <p14:tracePt t="163213" x="2705100" y="3956050"/>
          <p14:tracePt t="163218" x="2692400" y="3975100"/>
          <p14:tracePt t="163227" x="2686050" y="3987800"/>
          <p14:tracePt t="163236" x="2667000" y="4000500"/>
          <p14:tracePt t="163251" x="2647950" y="4025900"/>
          <p14:tracePt t="163267" x="2597150" y="4064000"/>
          <p14:tracePt t="163287" x="2540000" y="4102100"/>
          <p14:tracePt t="163301" x="2482850" y="4140200"/>
          <p14:tracePt t="163318" x="2419350" y="4165600"/>
          <p14:tracePt t="163334" x="2355850" y="4184650"/>
          <p14:tracePt t="163350" x="2311400" y="4191000"/>
          <p14:tracePt t="163368" x="2298700" y="4210050"/>
          <p14:tracePt t="163383" x="2292350" y="4210050"/>
          <p14:tracePt t="163435" x="2286000" y="4210050"/>
          <p14:tracePt t="163454" x="2273300" y="4210050"/>
          <p14:tracePt t="163459" x="2260600" y="4210050"/>
          <p14:tracePt t="163468" x="2247900" y="4210050"/>
          <p14:tracePt t="163483" x="2228850" y="4216400"/>
          <p14:tracePt t="163501" x="2222500" y="4222750"/>
          <p14:tracePt t="163563" x="2216150" y="4222750"/>
          <p14:tracePt t="163700" x="2203450" y="4229100"/>
          <p14:tracePt t="163709" x="2184400" y="4235450"/>
          <p14:tracePt t="163717" x="2171700" y="4235450"/>
          <p14:tracePt t="163734" x="2165350" y="4235450"/>
          <p14:tracePt t="163899" x="2165350" y="4241800"/>
          <p14:tracePt t="163947" x="2159000" y="4241800"/>
          <p14:tracePt t="164139" x="2165350" y="4241800"/>
          <p14:tracePt t="164149" x="2184400" y="4241800"/>
          <p14:tracePt t="164167" x="2209800" y="4248150"/>
          <p14:tracePt t="164184" x="2216150" y="4248150"/>
          <p14:tracePt t="164217" x="2222500" y="4248150"/>
          <p14:tracePt t="164234" x="2247900" y="4248150"/>
          <p14:tracePt t="164235" x="2266950" y="4254500"/>
          <p14:tracePt t="164254" x="2286000" y="4254500"/>
          <p14:tracePt t="164267" x="2311400" y="4254500"/>
          <p14:tracePt t="164286" x="2336800" y="4260850"/>
          <p14:tracePt t="164303" x="2374900" y="4260850"/>
          <p14:tracePt t="164319" x="2432050" y="4260850"/>
          <p14:tracePt t="164335" x="2482850" y="4260850"/>
          <p14:tracePt t="164351" x="2514600" y="4260850"/>
          <p14:tracePt t="164369" x="2533650" y="4260850"/>
          <p14:tracePt t="164384" x="2546350" y="4260850"/>
          <p14:tracePt t="164452" x="2559050" y="4260850"/>
          <p14:tracePt t="164464" x="2584450" y="4260850"/>
          <p14:tracePt t="164470" x="2609850" y="4260850"/>
          <p14:tracePt t="164484" x="2667000" y="4260850"/>
          <p14:tracePt t="164500" x="2692400" y="4260850"/>
          <p14:tracePt t="164517" x="2711450" y="4260850"/>
          <p14:tracePt t="164537" x="2743200" y="4273550"/>
          <p14:tracePt t="164553" x="2768600" y="4279900"/>
          <p14:tracePt t="164645" x="2768600" y="4273550"/>
          <p14:tracePt t="164931" x="2768600" y="4279900"/>
          <p14:tracePt t="164939" x="2743200" y="4279900"/>
          <p14:tracePt t="164953" x="2717800" y="4279900"/>
          <p14:tracePt t="164967" x="2635250" y="4229100"/>
          <p14:tracePt t="164984" x="2527300" y="4165600"/>
          <p14:tracePt t="165000" x="2343150" y="4133850"/>
          <p14:tracePt t="165018" x="2108200" y="4140200"/>
          <p14:tracePt t="165036" x="1752600" y="4127500"/>
          <p14:tracePt t="165053" x="1568450" y="4114800"/>
          <p14:tracePt t="165068" x="1397000" y="4070350"/>
          <p14:tracePt t="165086" x="1263650" y="4032250"/>
          <p14:tracePt t="165100" x="1174750" y="4000500"/>
          <p14:tracePt t="165118" x="1130300" y="3981450"/>
          <p14:tracePt t="165134" x="1123950" y="3981450"/>
          <p14:tracePt t="165197" x="1117600" y="3981450"/>
          <p14:tracePt t="165587" x="1117600" y="3987800"/>
          <p14:tracePt t="165597" x="1117600" y="4006850"/>
          <p14:tracePt t="165603" x="1117600" y="4032250"/>
          <p14:tracePt t="165617" x="1117600" y="4057650"/>
          <p14:tracePt t="165634" x="1111250" y="4127500"/>
          <p14:tracePt t="165651" x="1092200" y="4197350"/>
          <p14:tracePt t="165668" x="1079500" y="4292600"/>
          <p14:tracePt t="165684" x="1079500" y="4362450"/>
          <p14:tracePt t="165701" x="1104900" y="4419600"/>
          <p14:tracePt t="165718" x="1104900" y="4483100"/>
          <p14:tracePt t="165734" x="1111250" y="4540250"/>
          <p14:tracePt t="165754" x="1111250" y="4603750"/>
          <p14:tracePt t="165768" x="1111250" y="4667250"/>
          <p14:tracePt t="165785" x="1130300" y="4724400"/>
          <p14:tracePt t="165801" x="1130300" y="4762500"/>
          <p14:tracePt t="165819" x="1130300" y="4794250"/>
          <p14:tracePt t="165836" x="1130300" y="4806950"/>
          <p14:tracePt t="165851" x="1130300" y="4819650"/>
          <p14:tracePt t="166723" x="1130300" y="4806950"/>
          <p14:tracePt t="166732" x="1130300" y="4775200"/>
          <p14:tracePt t="166738" x="1130300" y="4743450"/>
          <p14:tracePt t="166750" x="1123950" y="4711700"/>
          <p14:tracePt t="166767" x="1111250" y="4648200"/>
          <p14:tracePt t="166786" x="1111250" y="4578350"/>
          <p14:tracePt t="166802" x="1136650" y="4489450"/>
          <p14:tracePt t="166819" x="1149350" y="4457700"/>
          <p14:tracePt t="166833" x="1181100" y="4381500"/>
          <p14:tracePt t="166851" x="1250950" y="4324350"/>
          <p14:tracePt t="166852" x="1295400" y="4298950"/>
          <p14:tracePt t="166867" x="1422400" y="4260850"/>
          <p14:tracePt t="166885" x="1581150" y="4235450"/>
          <p14:tracePt t="166901" x="1727200" y="4210050"/>
          <p14:tracePt t="166917" x="1866900" y="4191000"/>
          <p14:tracePt t="166934" x="1955800" y="4184650"/>
          <p14:tracePt t="166951" x="2019300" y="4184650"/>
          <p14:tracePt t="166968" x="2082800" y="4184650"/>
          <p14:tracePt t="166984" x="2146300" y="4184650"/>
          <p14:tracePt t="167001" x="2190750" y="4184650"/>
          <p14:tracePt t="167017" x="2209800" y="4184650"/>
          <p14:tracePt t="167155" x="2216150" y="4184650"/>
          <p14:tracePt t="167164" x="2228850" y="4184650"/>
          <p14:tracePt t="167171" x="2254250" y="4165600"/>
          <p14:tracePt t="167184" x="2279650" y="4159250"/>
          <p14:tracePt t="167200" x="2336800" y="4133850"/>
          <p14:tracePt t="167217" x="2406650" y="4114800"/>
          <p14:tracePt t="167234" x="2508250" y="4089400"/>
          <p14:tracePt t="167237" x="2565400" y="4076700"/>
          <p14:tracePt t="167253" x="2692400" y="4051300"/>
          <p14:tracePt t="167267" x="2863850" y="4051300"/>
          <p14:tracePt t="167286" x="3035300" y="4044950"/>
          <p14:tracePt t="167304" x="3206750" y="4044950"/>
          <p14:tracePt t="167320" x="3365500" y="4038600"/>
          <p14:tracePt t="167334" x="3511550" y="4038600"/>
          <p14:tracePt t="167350" x="3651250" y="4044950"/>
          <p14:tracePt t="167367" x="3765550" y="4064000"/>
          <p14:tracePt t="167384" x="3848100" y="4095750"/>
          <p14:tracePt t="167401" x="3898900" y="4121150"/>
          <p14:tracePt t="167417" x="3943350" y="4140200"/>
          <p14:tracePt t="167434" x="3962400" y="4146550"/>
          <p14:tracePt t="167450" x="3981450" y="4159250"/>
          <p14:tracePt t="167467" x="3987800" y="4165600"/>
          <p14:tracePt t="167501" x="3994150" y="4171950"/>
          <p14:tracePt t="167517" x="3994150" y="4178300"/>
          <p14:tracePt t="167535" x="4006850" y="4191000"/>
          <p14:tracePt t="167553" x="4013200" y="4191000"/>
          <p14:tracePt t="167567" x="4019550" y="4191000"/>
          <p14:tracePt t="167587" x="4025900" y="4197350"/>
          <p14:tracePt t="167600" x="4044950" y="4235450"/>
          <p14:tracePt t="167620" x="4076700" y="4273550"/>
          <p14:tracePt t="167633" x="4083050" y="4279900"/>
          <p14:tracePt t="167709" x="4083050" y="4286250"/>
          <p14:tracePt t="167715" x="4083050" y="4311650"/>
          <p14:tracePt t="167723" x="4083050" y="4330700"/>
          <p14:tracePt t="167734" x="4083050" y="4349750"/>
          <p14:tracePt t="167752" x="4076700" y="4368800"/>
          <p14:tracePt t="167811" x="4070350" y="4368800"/>
          <p14:tracePt t="167973" x="4064000" y="4368800"/>
          <p14:tracePt t="168710" x="4019550" y="4368800"/>
          <p14:tracePt t="168715" x="3968750" y="4375150"/>
          <p14:tracePt t="168724" x="3924300" y="4387850"/>
          <p14:tracePt t="168734" x="3873500" y="4394200"/>
          <p14:tracePt t="168750" x="3778250" y="4394200"/>
          <p14:tracePt t="168768" x="3676650" y="4419600"/>
          <p14:tracePt t="168785" x="3556000" y="4432300"/>
          <p14:tracePt t="168804" x="3371850" y="4432300"/>
          <p14:tracePt t="168819" x="3308350" y="4432300"/>
          <p14:tracePt t="168835" x="3143250" y="4464050"/>
          <p14:tracePt t="168851" x="3086100" y="4470400"/>
          <p14:tracePt t="168867" x="2971800" y="4495800"/>
          <p14:tracePt t="168884" x="2895600" y="4508500"/>
          <p14:tracePt t="168900" x="2851150" y="4514850"/>
          <p14:tracePt t="168917" x="2838450" y="4514850"/>
          <p14:tracePt t="168934" x="2806700" y="4514850"/>
          <p14:tracePt t="168950" x="2774950" y="4514850"/>
          <p14:tracePt t="168967" x="2736850" y="4521200"/>
          <p14:tracePt t="168984" x="2692400" y="4527550"/>
          <p14:tracePt t="169001" x="2654300" y="4527550"/>
          <p14:tracePt t="169017" x="2628900" y="4540250"/>
          <p14:tracePt t="169021" x="2603500" y="4546600"/>
          <p14:tracePt t="169035" x="2571750" y="4559300"/>
          <p14:tracePt t="169052" x="2533650" y="4572000"/>
          <p14:tracePt t="169068" x="2508250" y="4578350"/>
          <p14:tracePt t="169084" x="2476500" y="4597400"/>
          <p14:tracePt t="169100" x="2457450" y="4616450"/>
          <p14:tracePt t="169117" x="2438400" y="4629150"/>
          <p14:tracePt t="169134" x="2425700" y="4635500"/>
          <p14:tracePt t="169150" x="2413000" y="4641850"/>
          <p14:tracePt t="169167" x="2400300" y="4648200"/>
          <p14:tracePt t="169184" x="2387600" y="4648200"/>
          <p14:tracePt t="169201" x="2381250" y="4654550"/>
          <p14:tracePt t="169803" x="2374900" y="4654550"/>
          <p14:tracePt t="169812" x="2355850" y="4654550"/>
          <p14:tracePt t="169820" x="2336800" y="4654550"/>
          <p14:tracePt t="169835" x="2292350" y="4654550"/>
          <p14:tracePt t="169852" x="2254250" y="4654550"/>
          <p14:tracePt t="169868" x="2216150" y="4654550"/>
          <p14:tracePt t="169901" x="2209800" y="4654550"/>
          <p14:tracePt t="170020" x="2222500" y="4654550"/>
          <p14:tracePt t="170027" x="2247900" y="4654550"/>
          <p14:tracePt t="170041" x="2286000" y="4654550"/>
          <p14:tracePt t="170043" x="2324100" y="4654550"/>
          <p14:tracePt t="170052" x="2355850" y="4648200"/>
          <p14:tracePt t="170068" x="2444750" y="4648200"/>
          <p14:tracePt t="170086" x="2540000" y="4648200"/>
          <p14:tracePt t="170100" x="2635250" y="4654550"/>
          <p14:tracePt t="170118" x="2724150" y="4654550"/>
          <p14:tracePt t="170134" x="2800350" y="4660900"/>
          <p14:tracePt t="170151" x="2857500" y="4654550"/>
          <p14:tracePt t="170167" x="2908300" y="4654550"/>
          <p14:tracePt t="170184" x="2971800" y="4654550"/>
          <p14:tracePt t="170200" x="3035300" y="4654550"/>
          <p14:tracePt t="170217" x="3079750" y="4654550"/>
          <p14:tracePt t="170234" x="3124200" y="4654550"/>
          <p14:tracePt t="170254" x="3162300" y="4648200"/>
          <p14:tracePt t="170267" x="3194050" y="4648200"/>
          <p14:tracePt t="170286" x="3232150" y="4648200"/>
          <p14:tracePt t="170302" x="3276600" y="4648200"/>
          <p14:tracePt t="170318" x="3314700" y="4648200"/>
          <p14:tracePt t="170336" x="3346450" y="4648200"/>
          <p14:tracePt t="170350" x="3384550" y="4648200"/>
          <p14:tracePt t="170368" x="3429000" y="4648200"/>
          <p14:tracePt t="170384" x="3486150" y="4648200"/>
          <p14:tracePt t="170401" x="3524250" y="4648200"/>
          <p14:tracePt t="170417" x="3562350" y="4648200"/>
          <p14:tracePt t="170434" x="3606800" y="4648200"/>
          <p14:tracePt t="170436" x="3632200" y="4648200"/>
          <p14:tracePt t="170451" x="3670300" y="4648200"/>
          <p14:tracePt t="170467" x="3714750" y="4648200"/>
          <p14:tracePt t="170484" x="3746500" y="4648200"/>
          <p14:tracePt t="170500" x="3784600" y="4648200"/>
          <p14:tracePt t="170517" x="3803650" y="4648200"/>
          <p14:tracePt t="170537" x="3822700" y="4654550"/>
          <p14:tracePt t="170553" x="3841750" y="4654550"/>
          <p14:tracePt t="170569" x="3854450" y="4654550"/>
          <p14:tracePt t="170587" x="3867150" y="4654550"/>
          <p14:tracePt t="170828" x="3879850" y="4654550"/>
          <p14:tracePt t="170838" x="3905250" y="4654550"/>
          <p14:tracePt t="170842" x="3937000" y="4654550"/>
          <p14:tracePt t="170852" x="3981450" y="4654550"/>
          <p14:tracePt t="170867" x="4083050" y="4654550"/>
          <p14:tracePt t="170884" x="4216400" y="4660900"/>
          <p14:tracePt t="170901" x="4387850" y="4667250"/>
          <p14:tracePt t="170917" x="4552950" y="4673600"/>
          <p14:tracePt t="170934" x="4705350" y="4667250"/>
          <p14:tracePt t="170951" x="4832350" y="4667250"/>
          <p14:tracePt t="170967" x="4946650" y="4679950"/>
          <p14:tracePt t="170984" x="5048250" y="4667250"/>
          <p14:tracePt t="171000" x="5118100" y="4667250"/>
          <p14:tracePt t="171019" x="5143500" y="4667250"/>
          <p14:tracePt t="171034" x="5149850" y="4667250"/>
          <p14:tracePt t="171547" x="5143500" y="4667250"/>
          <p14:tracePt t="171554" x="5124450" y="4667250"/>
          <p14:tracePt t="171568" x="5099050" y="4667250"/>
          <p14:tracePt t="171586" x="5035550" y="4667250"/>
          <p14:tracePt t="171601" x="4972050" y="4667250"/>
          <p14:tracePt t="171617" x="4902200" y="4667250"/>
          <p14:tracePt t="171634" x="4813300" y="4660900"/>
          <p14:tracePt t="171650" x="4692650" y="4660900"/>
          <p14:tracePt t="171652" x="4629150" y="4654550"/>
          <p14:tracePt t="171667" x="4527550" y="4660900"/>
          <p14:tracePt t="171684" x="4419600" y="4654550"/>
          <p14:tracePt t="171700" x="4337050" y="4660900"/>
          <p14:tracePt t="171717" x="4260850" y="4667250"/>
          <p14:tracePt t="171734" x="4203700" y="4673600"/>
          <p14:tracePt t="171751" x="4108450" y="4673600"/>
          <p14:tracePt t="171767" x="3994150" y="4673600"/>
          <p14:tracePt t="171786" x="3873500" y="4654550"/>
          <p14:tracePt t="171803" x="3695700" y="4667250"/>
          <p14:tracePt t="171820" x="3594100" y="4679950"/>
          <p14:tracePt t="171835" x="3460750" y="4679950"/>
          <p14:tracePt t="171851" x="3333750" y="4679950"/>
          <p14:tracePt t="171867" x="3194050" y="4679950"/>
          <p14:tracePt t="171884" x="3041650" y="4673600"/>
          <p14:tracePt t="171900" x="2889250" y="4660900"/>
          <p14:tracePt t="171917" x="2755900" y="4660900"/>
          <p14:tracePt t="171934" x="2641600" y="4660900"/>
          <p14:tracePt t="171951" x="2559050" y="4660900"/>
          <p14:tracePt t="171967" x="2501900" y="4660900"/>
          <p14:tracePt t="171984" x="2463800" y="4660900"/>
          <p14:tracePt t="172000" x="2444750" y="4660900"/>
          <p14:tracePt t="172018" x="2438400" y="4660900"/>
          <p14:tracePt t="172166" x="2432050" y="4660900"/>
          <p14:tracePt t="172213" x="2425700" y="4654550"/>
          <p14:tracePt t="172219" x="2419350" y="4648200"/>
          <p14:tracePt t="172227" x="2413000" y="4635500"/>
          <p14:tracePt t="172235" x="2406650" y="4629150"/>
          <p14:tracePt t="172250" x="2400300" y="4629150"/>
          <p14:tracePt t="172267" x="2387600" y="4622800"/>
          <p14:tracePt t="172882" x="2400300" y="4622800"/>
          <p14:tracePt t="172900" x="2425700" y="4610100"/>
          <p14:tracePt t="172917" x="2489200" y="4610100"/>
          <p14:tracePt t="172934" x="2590800" y="4610100"/>
          <p14:tracePt t="172951" x="2711450" y="4616450"/>
          <p14:tracePt t="172967" x="2832100" y="4629150"/>
          <p14:tracePt t="172984" x="2946400" y="4654550"/>
          <p14:tracePt t="173000" x="3035300" y="4679950"/>
          <p14:tracePt t="173017" x="3086100" y="4692650"/>
          <p14:tracePt t="173037" x="3130550" y="4699000"/>
          <p14:tracePt t="173052" x="3149600" y="4699000"/>
          <p14:tracePt t="173068" x="3168650" y="4699000"/>
          <p14:tracePt t="173085" x="3200400" y="4699000"/>
          <p14:tracePt t="173100" x="3251200" y="4699000"/>
          <p14:tracePt t="173118" x="3308350" y="4699000"/>
          <p14:tracePt t="173134" x="3390900" y="4686300"/>
          <p14:tracePt t="173151" x="3479800" y="4679950"/>
          <p14:tracePt t="173168" x="3606800" y="4679950"/>
          <p14:tracePt t="173184" x="3740150" y="4686300"/>
          <p14:tracePt t="173202" x="3867150" y="4679950"/>
          <p14:tracePt t="173217" x="4006850" y="4679950"/>
          <p14:tracePt t="173235" x="4197350" y="4679950"/>
          <p14:tracePt t="173250" x="4260850" y="4679950"/>
          <p14:tracePt t="173267" x="4419600" y="4679950"/>
          <p14:tracePt t="173285" x="4514850" y="4679950"/>
          <p14:tracePt t="173301" x="4584700" y="4679950"/>
          <p14:tracePt t="173321" x="4641850" y="4679950"/>
          <p14:tracePt t="173336" x="4679950" y="4679950"/>
          <p14:tracePt t="173350" x="4711700" y="4679950"/>
          <p14:tracePt t="173367" x="4743450" y="4679950"/>
          <p14:tracePt t="173384" x="4781550" y="4679950"/>
          <p14:tracePt t="173401" x="4800600" y="4679950"/>
          <p14:tracePt t="173417" x="4806950" y="4679950"/>
          <p14:tracePt t="173451" x="4813300" y="4679950"/>
          <p14:tracePt t="174323" x="4806950" y="4679950"/>
          <p14:tracePt t="174331" x="4787900" y="4679950"/>
          <p14:tracePt t="174350" x="4737100" y="4679950"/>
          <p14:tracePt t="174367" x="4660900" y="4679950"/>
          <p14:tracePt t="174384" x="4527550" y="4673600"/>
          <p14:tracePt t="174400" x="4356100" y="4673600"/>
          <p14:tracePt t="174417" x="4159250" y="4660900"/>
          <p14:tracePt t="174434" x="3956050" y="4660900"/>
          <p14:tracePt t="174451" x="3746500" y="4660900"/>
          <p14:tracePt t="174453" x="3619500" y="4667250"/>
          <p14:tracePt t="174467" x="3390900" y="4673600"/>
          <p14:tracePt t="174484" x="3225800" y="4673600"/>
          <p14:tracePt t="174500" x="3111500" y="4673600"/>
          <p14:tracePt t="174518" x="3009900" y="4673600"/>
          <p14:tracePt t="174536" x="2940050" y="4673600"/>
          <p14:tracePt t="174552" x="2914650" y="4673600"/>
          <p14:tracePt t="175036" x="2914650" y="4667250"/>
          <p14:tracePt t="177059" x="2921000" y="4667250"/>
          <p14:tracePt t="177068" x="2933700" y="4667250"/>
          <p14:tracePt t="177075" x="2940050" y="4667250"/>
          <p14:tracePt t="177150" x="2959100" y="4667250"/>
          <p14:tracePt t="177155" x="3003550" y="4667250"/>
          <p14:tracePt t="177167" x="3067050" y="4660900"/>
          <p14:tracePt t="177184" x="3225800" y="4641850"/>
          <p14:tracePt t="177201" x="3384550" y="4635500"/>
          <p14:tracePt t="177218" x="3511550" y="4629150"/>
          <p14:tracePt t="177234" x="3619500" y="4622800"/>
          <p14:tracePt t="177254" x="3816350" y="4622800"/>
          <p14:tracePt t="177271" x="3956050" y="4616450"/>
          <p14:tracePt t="177287" x="4089400" y="4629150"/>
          <p14:tracePt t="177302" x="4203700" y="4629150"/>
          <p14:tracePt t="177319" x="4267200" y="4622800"/>
          <p14:tracePt t="177335" x="4292600" y="4610100"/>
          <p14:tracePt t="177350" x="4298950" y="4610100"/>
          <p14:tracePt t="177400" x="4298950" y="4603750"/>
          <p14:tracePt t="177723" x="4318000" y="4603750"/>
          <p14:tracePt t="177731" x="4356100" y="4603750"/>
          <p14:tracePt t="177740" x="4394200" y="4603750"/>
          <p14:tracePt t="177750" x="4432300" y="4603750"/>
          <p14:tracePt t="177767" x="4502150" y="4603750"/>
          <p14:tracePt t="177785" x="4578350" y="4610100"/>
          <p14:tracePt t="177802" x="4699000" y="4610100"/>
          <p14:tracePt t="177818" x="4718050" y="4616450"/>
          <p14:tracePt t="177835" x="4775200" y="4616450"/>
          <p14:tracePt t="177850" x="4787900" y="4616450"/>
          <p14:tracePt t="177867" x="4806950" y="4622800"/>
          <p14:tracePt t="177884" x="4832350" y="4622800"/>
          <p14:tracePt t="177900" x="4857750" y="4622800"/>
          <p14:tracePt t="177917" x="4876800" y="4622800"/>
          <p14:tracePt t="177935" x="4889500" y="4622800"/>
          <p14:tracePt t="177984" x="4902200" y="4622800"/>
          <p14:tracePt t="178001" x="4940300" y="4622800"/>
          <p14:tracePt t="178017" x="4991100" y="4622800"/>
          <p14:tracePt t="178022" x="5010150" y="4622800"/>
          <p14:tracePt t="178036" x="5029200" y="4622800"/>
          <p14:tracePt t="179259" x="5041900" y="4622800"/>
          <p14:tracePt t="179268" x="5060950" y="4622800"/>
          <p14:tracePt t="179285" x="5099050" y="4616450"/>
          <p14:tracePt t="179303" x="5149850" y="4603750"/>
          <p14:tracePt t="179320" x="5194300" y="4591050"/>
          <p14:tracePt t="179336" x="5283200" y="4584700"/>
          <p14:tracePt t="179350" x="5365750" y="4591050"/>
          <p14:tracePt t="179369" x="5435600" y="4591050"/>
          <p14:tracePt t="179371" x="5454650" y="4591050"/>
          <p14:tracePt t="179384" x="5473700" y="4591050"/>
          <p14:tracePt t="179401" x="5492750" y="4584700"/>
          <p14:tracePt t="179699" x="5505450" y="4584700"/>
          <p14:tracePt t="179708" x="5524500" y="4584700"/>
          <p14:tracePt t="179717" x="5549900" y="4584700"/>
          <p14:tracePt t="179734" x="5613400" y="4584700"/>
          <p14:tracePt t="179752" x="5676900" y="4584700"/>
          <p14:tracePt t="179767" x="5753100" y="4584700"/>
          <p14:tracePt t="179786" x="5816600" y="4591050"/>
          <p14:tracePt t="179802" x="5880100" y="4603750"/>
          <p14:tracePt t="179819" x="5930900" y="4610100"/>
          <p14:tracePt t="179836" x="5943600" y="4616450"/>
          <p14:tracePt t="179930" x="5949950" y="4616450"/>
          <p14:tracePt t="179939" x="5969000" y="4629150"/>
          <p14:tracePt t="179950" x="5994400" y="4635500"/>
          <p14:tracePt t="179967" x="6057900" y="4654550"/>
          <p14:tracePt t="179986" x="6115050" y="4673600"/>
          <p14:tracePt t="180000" x="6165850" y="4692650"/>
          <p14:tracePt t="180017" x="6210300" y="4699000"/>
          <p14:tracePt t="180036" x="6229350" y="4699000"/>
          <p14:tracePt t="180070" x="6235700" y="4699000"/>
          <p14:tracePt t="180651" x="6248400" y="4699000"/>
          <p14:tracePt t="180660" x="6267450" y="4699000"/>
          <p14:tracePt t="180667" x="6286500" y="4699000"/>
          <p14:tracePt t="180684" x="6305550" y="4699000"/>
          <p14:tracePt t="180700" x="6324600" y="4699000"/>
          <p14:tracePt t="180717" x="6356350" y="4699000"/>
          <p14:tracePt t="180734" x="6394450" y="4699000"/>
          <p14:tracePt t="180751" x="6419850" y="4699000"/>
          <p14:tracePt t="180767" x="6432550" y="4699000"/>
          <p14:tracePt t="181859" x="6432550" y="4705350"/>
          <p14:tracePt t="181867" x="6400800" y="4705350"/>
          <p14:tracePt t="181884" x="6337300" y="4705350"/>
          <p14:tracePt t="181900" x="6280150" y="4711700"/>
          <p14:tracePt t="181918" x="6191250" y="4724400"/>
          <p14:tracePt t="181934" x="6089650" y="4743450"/>
          <p14:tracePt t="181952" x="5975350" y="4756150"/>
          <p14:tracePt t="181968" x="5886450" y="4756150"/>
          <p14:tracePt t="181984" x="5816600" y="4756150"/>
          <p14:tracePt t="182001" x="5734050" y="4756150"/>
          <p14:tracePt t="182017" x="5638800" y="4756150"/>
          <p14:tracePt t="182037" x="5530850" y="4749800"/>
          <p14:tracePt t="182052" x="5505450" y="4749800"/>
          <p14:tracePt t="182071" x="5499100" y="4749800"/>
          <p14:tracePt t="182087" x="5486400" y="4749800"/>
          <p14:tracePt t="182101" x="5461000" y="4743450"/>
          <p14:tracePt t="182119" x="5435600" y="4743450"/>
          <p14:tracePt t="182134" x="5416550" y="4730750"/>
          <p14:tracePt t="182151" x="5397500" y="4724400"/>
          <p14:tracePt t="182167" x="5384800" y="4718050"/>
          <p14:tracePt t="182184" x="5365750" y="4718050"/>
          <p14:tracePt t="182201" x="5346700" y="4705350"/>
          <p14:tracePt t="182203" x="5334000" y="4699000"/>
          <p14:tracePt t="182217" x="5321300" y="4699000"/>
          <p14:tracePt t="182235" x="5308600" y="4686300"/>
          <p14:tracePt t="182251" x="5302250" y="4679950"/>
          <p14:tracePt t="182301" x="5302250" y="4667250"/>
          <p14:tracePt t="182319" x="5302250" y="4648200"/>
          <p14:tracePt t="182334" x="5302250" y="4629150"/>
          <p14:tracePt t="182350" x="5302250" y="4616450"/>
          <p14:tracePt t="182368" x="5308600" y="4603750"/>
          <p14:tracePt t="182475" x="5314950" y="4603750"/>
          <p14:tracePt t="182661" x="5314950" y="4610100"/>
          <p14:tracePt t="182668" x="5321300" y="4616450"/>
          <p14:tracePt t="182684" x="5327650" y="4641850"/>
          <p14:tracePt t="182701" x="5340350" y="4673600"/>
          <p14:tracePt t="182719" x="5353050" y="4692650"/>
          <p14:tracePt t="182734" x="5372100" y="4730750"/>
          <p14:tracePt t="182751" x="5391150" y="4762500"/>
          <p14:tracePt t="182767" x="5410200" y="4794250"/>
          <p14:tracePt t="182786" x="5422900" y="4819650"/>
          <p14:tracePt t="182802" x="5422900" y="4832350"/>
          <p14:tracePt t="183075" x="5429250" y="4832350"/>
          <p14:tracePt t="184531" x="5429250" y="4819650"/>
          <p14:tracePt t="184538" x="5429250" y="4813300"/>
          <p14:tracePt t="186038" x="5429250" y="4806950"/>
          <p14:tracePt t="186042" x="5429250" y="4768850"/>
          <p14:tracePt t="186051" x="5429250" y="4705350"/>
          <p14:tracePt t="186070" x="5416550" y="4521200"/>
          <p14:tracePt t="186086" x="5403850" y="4311650"/>
          <p14:tracePt t="186100" x="5441950" y="4076700"/>
          <p14:tracePt t="186117" x="5499100" y="3835400"/>
          <p14:tracePt t="186134" x="5556250" y="3568700"/>
          <p14:tracePt t="186150" x="5613400" y="3340100"/>
          <p14:tracePt t="186168" x="5657850" y="3168650"/>
          <p14:tracePt t="186184" x="5683250" y="3048000"/>
          <p14:tracePt t="186201" x="5702300" y="2940050"/>
          <p14:tracePt t="186220" x="5727700" y="2774950"/>
          <p14:tracePt t="186234" x="5740400" y="2711450"/>
          <p14:tracePt t="186251" x="5746750" y="2590800"/>
          <p14:tracePt t="186267" x="5740400" y="2482850"/>
          <p14:tracePt t="186287" x="5753100" y="2444750"/>
          <p14:tracePt t="186303" x="5765800" y="2393950"/>
          <p14:tracePt t="186320" x="5772150" y="2311400"/>
          <p14:tracePt t="186334" x="5778500" y="2260600"/>
          <p14:tracePt t="186350" x="5765800" y="2235200"/>
          <p14:tracePt t="186367" x="5759450" y="2228850"/>
          <p14:tracePt t="186435" x="5753100" y="2228850"/>
          <p14:tracePt t="186449" x="5740400" y="2235200"/>
          <p14:tracePt t="186453" x="5721350" y="2247900"/>
          <p14:tracePt t="186467" x="5695950" y="2286000"/>
          <p14:tracePt t="186484" x="5676900" y="2305050"/>
          <p14:tracePt t="186501" x="5676900" y="2324100"/>
          <p14:tracePt t="186521" x="5664200" y="2336800"/>
          <p14:tracePt t="186537" x="5626100" y="2362200"/>
          <p14:tracePt t="186553" x="5607050" y="2400300"/>
          <p14:tracePt t="186556" x="5588000" y="2413000"/>
          <p14:tracePt t="186567" x="5588000" y="2419350"/>
          <p14:tracePt t="186584" x="5575300" y="2444750"/>
          <p14:tracePt t="186601" x="5549900" y="2457450"/>
          <p14:tracePt t="186620" x="5543550" y="2470150"/>
          <p14:tracePt t="186677" x="5537200" y="2476500"/>
          <p14:tracePt t="186731" x="5556250" y="2476500"/>
          <p14:tracePt t="186739" x="5600700" y="2476500"/>
          <p14:tracePt t="186751" x="5651500" y="2482850"/>
          <p14:tracePt t="186767" x="5740400" y="2489200"/>
          <p14:tracePt t="186786" x="5791200" y="2489200"/>
          <p14:tracePt t="186802" x="5816600" y="2489200"/>
          <p14:tracePt t="186819" x="5835650" y="2489200"/>
          <p14:tracePt t="187627" x="5835650" y="2495550"/>
          <p14:tracePt t="187635" x="5835650" y="2501900"/>
          <p14:tracePt t="187646" x="5835650" y="2520950"/>
          <p14:tracePt t="187652" x="5835650" y="2533650"/>
          <p14:tracePt t="187667" x="5810250" y="2590800"/>
          <p14:tracePt t="187684" x="5765800" y="2679700"/>
          <p14:tracePt t="187701" x="5721350" y="2781300"/>
          <p14:tracePt t="187718" x="5670550" y="2895600"/>
          <p14:tracePt t="187734" x="5632450" y="3016250"/>
          <p14:tracePt t="187750" x="5594350" y="3162300"/>
          <p14:tracePt t="187768" x="5556250" y="3295650"/>
          <p14:tracePt t="187787" x="5511800" y="3441700"/>
          <p14:tracePt t="187802" x="5473700" y="3638550"/>
          <p14:tracePt t="187817" x="5435600" y="3905250"/>
          <p14:tracePt t="187835" x="5416550" y="4305300"/>
          <p14:tracePt t="187851" x="5410200" y="4565650"/>
          <p14:tracePt t="187868" x="5410200" y="4762500"/>
          <p14:tracePt t="187885" x="5397500" y="4889500"/>
          <p14:tracePt t="187900" x="5391150" y="4984750"/>
          <p14:tracePt t="187917" x="5378450" y="5060950"/>
          <p14:tracePt t="187934" x="5378450" y="5111750"/>
          <p14:tracePt t="187951" x="5378450" y="5130800"/>
          <p14:tracePt t="188164" x="5378450" y="5118100"/>
          <p14:tracePt t="188170" x="5378450" y="5099050"/>
          <p14:tracePt t="188184" x="5378450" y="5067300"/>
          <p14:tracePt t="188200" x="5384800" y="5029200"/>
          <p14:tracePt t="188217" x="5384800" y="5003800"/>
          <p14:tracePt t="188235" x="5384800" y="4946650"/>
          <p14:tracePt t="188254" x="5384800" y="4908550"/>
          <p14:tracePt t="188268" x="5384800" y="4883150"/>
          <p14:tracePt t="188286" x="5384800" y="4876800"/>
          <p14:tracePt t="188304" x="5384800" y="4870450"/>
          <p14:tracePt t="188355" x="5378450" y="4870450"/>
          <p14:tracePt t="188368" x="5372100" y="4870450"/>
          <p14:tracePt t="188384" x="5340350" y="4851400"/>
          <p14:tracePt t="188401" x="5308600" y="4838700"/>
          <p14:tracePt t="188403" x="5289550" y="4826000"/>
          <p14:tracePt t="188417" x="5270500" y="4826000"/>
          <p14:tracePt t="188434" x="5200650" y="4806950"/>
          <p14:tracePt t="188451" x="5149850" y="4787900"/>
          <p14:tracePt t="188467" x="5105400" y="4768850"/>
          <p14:tracePt t="188484" x="5080000" y="4768850"/>
          <p14:tracePt t="188501" x="5060950" y="4768850"/>
          <p14:tracePt t="188518" x="5041900" y="4768850"/>
          <p14:tracePt t="188537" x="5029200" y="4775200"/>
          <p14:tracePt t="188553" x="5029200" y="4781550"/>
          <p14:tracePt t="189011" x="5029200" y="4775200"/>
          <p14:tracePt t="193118" x="5022850" y="4775200"/>
          <p14:tracePt t="193123" x="4984750" y="4775200"/>
          <p14:tracePt t="193134" x="4946650" y="4775200"/>
          <p14:tracePt t="193150" x="4883150" y="4768850"/>
          <p14:tracePt t="193167" x="4806950" y="4749800"/>
          <p14:tracePt t="193184" x="4743450" y="4730750"/>
          <p14:tracePt t="193201" x="4641850" y="4692650"/>
          <p14:tracePt t="193217" x="4540250" y="4673600"/>
          <p14:tracePt t="193220" x="4495800" y="4667250"/>
          <p14:tracePt t="193236" x="4400550" y="4673600"/>
          <p14:tracePt t="193251" x="4318000" y="4673600"/>
          <p14:tracePt t="193267" x="4248150" y="4673600"/>
          <p14:tracePt t="193286" x="4171950" y="4679950"/>
          <p14:tracePt t="193304" x="4095750" y="4673600"/>
          <p14:tracePt t="193320" x="4013200" y="4679950"/>
          <p14:tracePt t="193337" x="3911600" y="4679950"/>
          <p14:tracePt t="193350" x="3778250" y="4679950"/>
          <p14:tracePt t="193369" x="3625850" y="4679950"/>
          <p14:tracePt t="193384" x="3448050" y="4679950"/>
          <p14:tracePt t="193402" x="3263900" y="4673600"/>
          <p14:tracePt t="193419" x="3041650" y="4635500"/>
          <p14:tracePt t="193435" x="2927350" y="4610100"/>
          <p14:tracePt t="193451" x="2819400" y="4572000"/>
          <p14:tracePt t="193467" x="2692400" y="4521200"/>
          <p14:tracePt t="193484" x="2584450" y="4483100"/>
          <p14:tracePt t="193501" x="2495550" y="4445000"/>
          <p14:tracePt t="193518" x="2432050" y="4419600"/>
          <p14:tracePt t="193537" x="2374900" y="4387850"/>
          <p14:tracePt t="193554" x="2286000" y="4362450"/>
          <p14:tracePt t="193556" x="2241550" y="4349750"/>
          <p14:tracePt t="193568" x="2197100" y="4330700"/>
          <p14:tracePt t="193584" x="2152650" y="4318000"/>
          <p14:tracePt t="193600" x="2133600" y="4311650"/>
          <p14:tracePt t="193693" x="2127250" y="4311650"/>
          <p14:tracePt t="193699" x="2114550" y="4305300"/>
          <p14:tracePt t="193708" x="2095500" y="4292600"/>
          <p14:tracePt t="193717" x="2076450" y="4286250"/>
          <p14:tracePt t="193734" x="2044700" y="4260850"/>
          <p14:tracePt t="193750" x="2006600" y="4203700"/>
          <p14:tracePt t="193768" x="1943100" y="4102100"/>
          <p14:tracePt t="193785" x="1924050" y="4070350"/>
          <p14:tracePt t="193803" x="1892300" y="4025900"/>
          <p14:tracePt t="193804" x="1885950" y="4013200"/>
          <p14:tracePt t="193819" x="1873250" y="4000500"/>
          <p14:tracePt t="193835" x="1860550" y="3987800"/>
          <p14:tracePt t="193850" x="1854200" y="3987800"/>
          <p14:tracePt t="193867" x="1847850" y="3987800"/>
          <p14:tracePt t="193931" x="1841500" y="3987800"/>
          <p14:tracePt t="193939" x="1816100" y="3981450"/>
          <p14:tracePt t="193952" x="1790700" y="3975100"/>
          <p14:tracePt t="193967" x="1733550" y="3975100"/>
          <p14:tracePt t="193984" x="1676400" y="3975100"/>
          <p14:tracePt t="194001" x="1619250" y="3975100"/>
          <p14:tracePt t="194021" x="1530350" y="3975100"/>
          <p14:tracePt t="194036" x="1492250" y="3975100"/>
          <p14:tracePt t="194053" x="1479550" y="3975100"/>
          <p14:tracePt t="194071" x="1473200" y="3975100"/>
          <p14:tracePt t="194268" x="1479550" y="3975100"/>
          <p14:tracePt t="194275" x="1504950" y="3975100"/>
          <p14:tracePt t="194285" x="1530350" y="3975100"/>
          <p14:tracePt t="194304" x="1593850" y="3975100"/>
          <p14:tracePt t="194320" x="1670050" y="3975100"/>
          <p14:tracePt t="194334" x="1765300" y="3975100"/>
          <p14:tracePt t="194351" x="1860550" y="3962400"/>
          <p14:tracePt t="194367" x="1943100" y="3962400"/>
          <p14:tracePt t="194384" x="2000250" y="3962400"/>
          <p14:tracePt t="194401" x="2051050" y="3956050"/>
          <p14:tracePt t="194418" x="2108200" y="3956050"/>
          <p14:tracePt t="194434" x="2184400" y="3956050"/>
          <p14:tracePt t="194451" x="2235200" y="3956050"/>
          <p14:tracePt t="194467" x="2260600" y="3956050"/>
          <p14:tracePt t="194484" x="2292350" y="3956050"/>
          <p14:tracePt t="194501" x="2336800" y="3956050"/>
          <p14:tracePt t="194518" x="2393950" y="3956050"/>
          <p14:tracePt t="194536" x="2444750" y="3949700"/>
          <p14:tracePt t="194553" x="2482850" y="3937000"/>
          <p14:tracePt t="194568" x="2520950" y="3937000"/>
          <p14:tracePt t="194585" x="2546350" y="3937000"/>
          <p14:tracePt t="194601" x="2565400" y="3930650"/>
          <p14:tracePt t="194603" x="2571750" y="3930650"/>
          <p14:tracePt t="195413" x="2578100" y="3930650"/>
          <p14:tracePt t="195418" x="2597150" y="3924300"/>
          <p14:tracePt t="195427" x="2628900" y="3917950"/>
          <p14:tracePt t="195438" x="2660650" y="3905250"/>
          <p14:tracePt t="195451" x="2743200" y="3873500"/>
          <p14:tracePt t="195468" x="2889250" y="3829050"/>
          <p14:tracePt t="195484" x="3073400" y="3778250"/>
          <p14:tracePt t="195501" x="3276600" y="3714750"/>
          <p14:tracePt t="195521" x="3505200" y="3638550"/>
          <p14:tracePt t="195534" x="3771900" y="3575050"/>
          <p14:tracePt t="195551" x="4038600" y="3524250"/>
          <p14:tracePt t="195568" x="4311650" y="3505200"/>
          <p14:tracePt t="195585" x="4552950" y="3505200"/>
          <p14:tracePt t="195601" x="4756150" y="3517900"/>
          <p14:tracePt t="195619" x="4997450" y="3575050"/>
          <p14:tracePt t="195635" x="5130800" y="3587750"/>
          <p14:tracePt t="195651" x="5219700" y="3600450"/>
          <p14:tracePt t="195668" x="5270500" y="3606800"/>
          <p14:tracePt t="195685" x="5302250" y="3619500"/>
          <p14:tracePt t="195701" x="5327650" y="3638550"/>
          <p14:tracePt t="195718" x="5378450" y="3670300"/>
          <p14:tracePt t="195734" x="5429250" y="3695700"/>
          <p14:tracePt t="195754" x="5461000" y="3702050"/>
          <p14:tracePt t="195768" x="5486400" y="3702050"/>
          <p14:tracePt t="195788" x="5568950" y="3708400"/>
          <p14:tracePt t="195804" x="5645150" y="3721100"/>
          <p14:tracePt t="195817" x="5683250" y="3727450"/>
          <p14:tracePt t="195835" x="5753100" y="3740150"/>
          <p14:tracePt t="195850" x="5778500" y="3740150"/>
          <p14:tracePt t="195867" x="5778500" y="3746500"/>
          <p14:tracePt t="195901" x="5784850" y="3746500"/>
          <p14:tracePt t="195918" x="5816600" y="3746500"/>
          <p14:tracePt t="195934" x="5867400" y="3771900"/>
          <p14:tracePt t="195951" x="5924550" y="3797300"/>
          <p14:tracePt t="195967" x="5969000" y="3810000"/>
          <p14:tracePt t="195984" x="6007100" y="3822700"/>
          <p14:tracePt t="196001" x="6038850" y="3841750"/>
          <p14:tracePt t="196017" x="6051550" y="3854450"/>
          <p14:tracePt t="196037" x="6057900" y="3854450"/>
          <p14:tracePt t="196148" x="6064250" y="3854450"/>
          <p14:tracePt t="196154" x="6102350" y="3854450"/>
          <p14:tracePt t="196168" x="6127750" y="3867150"/>
          <p14:tracePt t="196184" x="6210300" y="3886200"/>
          <p14:tracePt t="196201" x="6305550" y="3886200"/>
          <p14:tracePt t="196217" x="6413500" y="3886200"/>
          <p14:tracePt t="196235" x="6597650" y="3886200"/>
          <p14:tracePt t="196250" x="6692900" y="3867150"/>
          <p14:tracePt t="196268" x="6750050" y="3848100"/>
          <p14:tracePt t="196286" x="6800850" y="3841750"/>
          <p14:tracePt t="196302" x="6819900" y="3835400"/>
          <p14:tracePt t="196320" x="6832600" y="3835400"/>
          <p14:tracePt t="196380" x="6838950" y="3835400"/>
          <p14:tracePt t="196443" x="6826250" y="3841750"/>
          <p14:tracePt t="196453" x="6826250" y="3854450"/>
          <p14:tracePt t="196459" x="6819900" y="3860800"/>
          <p14:tracePt t="196468" x="6813550" y="3867150"/>
          <p14:tracePt t="196484" x="6807200" y="3879850"/>
          <p14:tracePt t="196501" x="6800850" y="3892550"/>
          <p14:tracePt t="196517" x="6788150" y="3917950"/>
          <p14:tracePt t="196535" x="6781800" y="3937000"/>
          <p14:tracePt t="196551" x="6781800" y="3949700"/>
          <p14:tracePt t="196569" x="6781800" y="3956050"/>
          <p14:tracePt t="199843" x="6781800" y="3968750"/>
          <p14:tracePt t="199851" x="6775450" y="3987800"/>
          <p14:tracePt t="199859" x="6762750" y="4013200"/>
          <p14:tracePt t="199868" x="6724650" y="4025900"/>
          <p14:tracePt t="199885" x="6629400" y="4032250"/>
          <p14:tracePt t="199901" x="6534150" y="4044950"/>
          <p14:tracePt t="199917" x="6400800" y="4076700"/>
          <p14:tracePt t="199934" x="6242050" y="4102100"/>
          <p14:tracePt t="199951" x="6108700" y="4140200"/>
          <p14:tracePt t="199969" x="5981700" y="4184650"/>
          <p14:tracePt t="199986" x="5765800" y="4210050"/>
          <p14:tracePt t="200004" x="5689600" y="4222750"/>
          <p14:tracePt t="200020" x="5410200" y="4254500"/>
          <p14:tracePt t="200036" x="5213350" y="4254500"/>
          <p14:tracePt t="200053" x="5022850" y="4260850"/>
          <p14:tracePt t="200070" x="4826000" y="4260850"/>
          <p14:tracePt t="200087" x="4629150" y="4260850"/>
          <p14:tracePt t="200101" x="4445000" y="4235450"/>
          <p14:tracePt t="200118" x="4305300" y="4235450"/>
          <p14:tracePt t="200134" x="4165600" y="4229100"/>
          <p14:tracePt t="200151" x="4032250" y="4241800"/>
          <p14:tracePt t="200167" x="3892550" y="4273550"/>
          <p14:tracePt t="200184" x="3790950" y="4298950"/>
          <p14:tracePt t="200201" x="3670300" y="4324350"/>
          <p14:tracePt t="200217" x="3556000" y="4330700"/>
          <p14:tracePt t="200219" x="3505200" y="4337050"/>
          <p14:tracePt t="200234" x="3460750" y="4330700"/>
          <p14:tracePt t="200251" x="3346450" y="4330700"/>
          <p14:tracePt t="200267" x="3282950" y="4330700"/>
          <p14:tracePt t="200285" x="3238500" y="4343400"/>
          <p14:tracePt t="200302" x="3187700" y="4343400"/>
          <p14:tracePt t="200319" x="3136900" y="4343400"/>
          <p14:tracePt t="200334" x="3054350" y="4368800"/>
          <p14:tracePt t="200351" x="2946400" y="4400550"/>
          <p14:tracePt t="200368" x="2832100" y="4438650"/>
          <p14:tracePt t="200384" x="2717800" y="4476750"/>
          <p14:tracePt t="200401" x="2628900" y="4502150"/>
          <p14:tracePt t="200418" x="2590800" y="4514850"/>
          <p14:tracePt t="200435" x="2571750" y="4514850"/>
          <p14:tracePt t="200451" x="2552700" y="4514850"/>
          <p14:tracePt t="200467" x="2514600" y="4521200"/>
          <p14:tracePt t="200484" x="2482850" y="4527550"/>
          <p14:tracePt t="200501" x="2470150" y="4527550"/>
          <p14:tracePt t="200520" x="2470150" y="4533900"/>
          <p14:tracePt t="201228" x="2457450" y="4533900"/>
          <p14:tracePt t="201236" x="2425700" y="4533900"/>
          <p14:tracePt t="201242" x="2393950" y="4527550"/>
          <p14:tracePt t="201255" x="2349500" y="4502150"/>
          <p14:tracePt t="201267" x="2254250" y="4470400"/>
          <p14:tracePt t="201286" x="2178050" y="4425950"/>
          <p14:tracePt t="201304" x="2127250" y="4368800"/>
          <p14:tracePt t="201321" x="2076450" y="4286250"/>
          <p14:tracePt t="201337" x="2044700" y="4184650"/>
          <p14:tracePt t="201338" x="2032000" y="4133850"/>
          <p14:tracePt t="201351" x="2012950" y="4089400"/>
          <p14:tracePt t="201370" x="1987550" y="4019550"/>
          <p14:tracePt t="201384" x="1968500" y="3962400"/>
          <p14:tracePt t="201401" x="1949450" y="3898900"/>
          <p14:tracePt t="201417" x="1949450" y="3810000"/>
          <p14:tracePt t="201434" x="1949450" y="3663950"/>
          <p14:tracePt t="201451" x="1949450" y="3575050"/>
          <p14:tracePt t="201467" x="1949450" y="3498850"/>
          <p14:tracePt t="201484" x="1949450" y="3422650"/>
          <p14:tracePt t="201501" x="1962150" y="3371850"/>
          <p14:tracePt t="201518" x="1962150" y="3365500"/>
          <p14:tracePt t="201538" x="1962150" y="3359150"/>
          <p14:tracePt t="201651" x="1955800" y="3359150"/>
          <p14:tracePt t="201660" x="1949450" y="3365500"/>
          <p14:tracePt t="201667" x="1936750" y="3371850"/>
          <p14:tracePt t="201684" x="1917700" y="3390900"/>
          <p14:tracePt t="201701" x="1885950" y="3403600"/>
          <p14:tracePt t="201717" x="1879600" y="3403600"/>
          <p14:tracePt t="201734" x="1866900" y="3416300"/>
          <p14:tracePt t="201751" x="1822450" y="3435350"/>
          <p14:tracePt t="201768" x="1758950" y="3454400"/>
          <p14:tracePt t="201785" x="1695450" y="3467100"/>
          <p14:tracePt t="201801" x="1651000" y="3486150"/>
          <p14:tracePt t="201803" x="1631950" y="3486150"/>
          <p14:tracePt t="201819" x="1600200" y="3486150"/>
          <p14:tracePt t="201835" x="1562100" y="3486150"/>
          <p14:tracePt t="201851" x="1517650" y="3486150"/>
          <p14:tracePt t="201868" x="1479550" y="3486150"/>
          <p14:tracePt t="201884" x="1454150" y="3486150"/>
          <p14:tracePt t="201902" x="1403350" y="3448050"/>
          <p14:tracePt t="201917" x="1358900" y="3409950"/>
          <p14:tracePt t="201934" x="1314450" y="3365500"/>
          <p14:tracePt t="201951" x="1282700" y="3333750"/>
          <p14:tracePt t="201969" x="1276350" y="3321050"/>
          <p14:tracePt t="202017" x="1270000" y="3302000"/>
          <p14:tracePt t="202037" x="1270000" y="3295650"/>
          <p14:tracePt t="202054" x="1263650" y="3289300"/>
          <p14:tracePt t="202088" x="1282700" y="3270250"/>
          <p14:tracePt t="202100" x="1314450" y="3251200"/>
          <p14:tracePt t="202118" x="1352550" y="3225800"/>
          <p14:tracePt t="202134" x="1377950" y="3200400"/>
          <p14:tracePt t="202151" x="1441450" y="3175000"/>
          <p14:tracePt t="202167" x="1517650" y="3136900"/>
          <p14:tracePt t="202186" x="1619250" y="3111500"/>
          <p14:tracePt t="202201" x="1733550" y="3073400"/>
          <p14:tracePt t="202217" x="1841500" y="3048000"/>
          <p14:tracePt t="202235" x="1981200" y="3028950"/>
          <p14:tracePt t="202251" x="2057400" y="3028950"/>
          <p14:tracePt t="202271" x="2120900" y="3035300"/>
          <p14:tracePt t="202287" x="2171700" y="3041650"/>
          <p14:tracePt t="202305" x="2241550" y="3041650"/>
          <p14:tracePt t="202320" x="2317750" y="3048000"/>
          <p14:tracePt t="202336" x="2374900" y="3054350"/>
          <p14:tracePt t="202351" x="2425700" y="3054350"/>
          <p14:tracePt t="202367" x="2470150" y="3060700"/>
          <p14:tracePt t="202385" x="2508250" y="3067050"/>
          <p14:tracePt t="202401" x="2552700" y="3079750"/>
          <p14:tracePt t="202417" x="2578100" y="3098800"/>
          <p14:tracePt t="202435" x="2590800" y="3136900"/>
          <p14:tracePt t="202451" x="2590800" y="3168650"/>
          <p14:tracePt t="202467" x="2590800" y="3200400"/>
          <p14:tracePt t="202484" x="2590800" y="3232150"/>
          <p14:tracePt t="202501" x="2590800" y="3263900"/>
          <p14:tracePt t="202521" x="2590800" y="3295650"/>
          <p14:tracePt t="202536" x="2578100" y="3321050"/>
          <p14:tracePt t="202553" x="2565400" y="3346450"/>
          <p14:tracePt t="202571" x="2552700" y="3371850"/>
          <p14:tracePt t="202573" x="2546350" y="3378200"/>
          <p14:tracePt t="202584" x="2540000" y="3384550"/>
          <p14:tracePt t="202601" x="2527300" y="3403600"/>
          <p14:tracePt t="202617" x="2514600" y="3416300"/>
          <p14:tracePt t="202635" x="2508250" y="3448050"/>
          <p14:tracePt t="202651" x="2501900" y="3448050"/>
          <p14:tracePt t="202684" x="2501900" y="3454400"/>
          <p14:tracePt t="202741" x="2495550" y="3454400"/>
          <p14:tracePt t="202751" x="2489200" y="3454400"/>
          <p14:tracePt t="202768" x="2463800" y="3467100"/>
          <p14:tracePt t="202786" x="2438400" y="3473450"/>
          <p14:tracePt t="202803" x="2406650" y="3486150"/>
          <p14:tracePt t="202817" x="2387600" y="3492500"/>
          <p14:tracePt t="202834" x="2349500" y="3505200"/>
          <p14:tracePt t="202850" x="2343150" y="3511550"/>
          <p14:tracePt t="202868" x="2336800" y="3511550"/>
          <p14:tracePt t="203053" x="2311400" y="3517900"/>
          <p14:tracePt t="203059" x="2273300" y="3524250"/>
          <p14:tracePt t="203071" x="2247900" y="3543300"/>
          <p14:tracePt t="203087" x="2146300" y="3549650"/>
          <p14:tracePt t="203101" x="2063750" y="3549650"/>
          <p14:tracePt t="203120" x="1968500" y="3556000"/>
          <p14:tracePt t="203134" x="1873250" y="3562350"/>
          <p14:tracePt t="203150" x="1797050" y="3556000"/>
          <p14:tracePt t="203170" x="1714500" y="3556000"/>
          <p14:tracePt t="203187" x="1676400" y="3556000"/>
          <p14:tracePt t="203201" x="1663700" y="3556000"/>
          <p14:tracePt t="203217" x="1651000" y="3556000"/>
          <p14:tracePt t="203234" x="1651000" y="3562350"/>
          <p14:tracePt t="203307" x="1644650" y="3562350"/>
          <p14:tracePt t="203322" x="1631950" y="3556000"/>
          <p14:tracePt t="203334" x="1631950" y="3549650"/>
          <p14:tracePt t="203351" x="1612900" y="3536950"/>
          <p14:tracePt t="203367" x="1587500" y="3511550"/>
          <p14:tracePt t="203384" x="1555750" y="3479800"/>
          <p14:tracePt t="203401" x="1524000" y="3441700"/>
          <p14:tracePt t="203418" x="1511300" y="3422650"/>
          <p14:tracePt t="203434" x="1511300" y="3409950"/>
          <p14:tracePt t="203451" x="1511300" y="3397250"/>
          <p14:tracePt t="203468" x="1511300" y="3365500"/>
          <p14:tracePt t="203484" x="1511300" y="3321050"/>
          <p14:tracePt t="203501" x="1511300" y="3263900"/>
          <p14:tracePt t="203517" x="1511300" y="3206750"/>
          <p14:tracePt t="203537" x="1530350" y="3155950"/>
          <p14:tracePt t="203552" x="1555750" y="3117850"/>
          <p14:tracePt t="203569" x="1581150" y="3098800"/>
          <p14:tracePt t="203584" x="1600200" y="3086100"/>
          <p14:tracePt t="203601" x="1619250" y="3073400"/>
          <p14:tracePt t="203617" x="1644650" y="3067050"/>
          <p14:tracePt t="203634" x="1682750" y="3060700"/>
          <p14:tracePt t="203651" x="1746250" y="3041650"/>
          <p14:tracePt t="203668" x="1803400" y="3022600"/>
          <p14:tracePt t="203685" x="1873250" y="3016250"/>
          <p14:tracePt t="203701" x="1936750" y="3003550"/>
          <p14:tracePt t="203717" x="1993900" y="2990850"/>
          <p14:tracePt t="203735" x="2063750" y="2984500"/>
          <p14:tracePt t="203751" x="2146300" y="2984500"/>
          <p14:tracePt t="203767" x="2222500" y="2965450"/>
          <p14:tracePt t="203785" x="2286000" y="2965450"/>
          <p14:tracePt t="203803" x="2349500" y="2965450"/>
          <p14:tracePt t="203819" x="2381250" y="2965450"/>
          <p14:tracePt t="203834" x="2406650" y="2965450"/>
          <p14:tracePt t="203851" x="2413000" y="2965450"/>
          <p14:tracePt t="203867" x="2425700" y="2978150"/>
          <p14:tracePt t="203884" x="2438400" y="2978150"/>
          <p14:tracePt t="203901" x="2451100" y="2984500"/>
          <p14:tracePt t="203917" x="2457450" y="2990850"/>
          <p14:tracePt t="203934" x="2457450" y="3009900"/>
          <p14:tracePt t="203951" x="2476500" y="3028950"/>
          <p14:tracePt t="203967" x="2495550" y="3041650"/>
          <p14:tracePt t="203984" x="2514600" y="3054350"/>
          <p14:tracePt t="204001" x="2533650" y="3079750"/>
          <p14:tracePt t="204017" x="2540000" y="3105150"/>
          <p14:tracePt t="204036" x="2552700" y="3155950"/>
          <p14:tracePt t="204054" x="2559050" y="3206750"/>
          <p14:tracePt t="204069" x="2565400" y="3257550"/>
          <p14:tracePt t="204085" x="2565400" y="3295650"/>
          <p14:tracePt t="204101" x="2565400" y="3327400"/>
          <p14:tracePt t="204117" x="2565400" y="3352800"/>
          <p14:tracePt t="204134" x="2527300" y="3378200"/>
          <p14:tracePt t="204151" x="2495550" y="3397250"/>
          <p14:tracePt t="204167" x="2476500" y="3422650"/>
          <p14:tracePt t="204185" x="2470150" y="3441700"/>
          <p14:tracePt t="204201" x="2463800" y="3454400"/>
          <p14:tracePt t="204218" x="2457450" y="3454400"/>
          <p14:tracePt t="204444" x="2463800" y="3454400"/>
          <p14:tracePt t="204467" x="2470150" y="3454400"/>
          <p14:tracePt t="204475" x="2476500" y="3454400"/>
          <p14:tracePt t="204484" x="2476500" y="3448050"/>
          <p14:tracePt t="204501" x="2495550" y="3435350"/>
          <p14:tracePt t="204517" x="2533650" y="3416300"/>
          <p14:tracePt t="204537" x="2609850" y="3346450"/>
          <p14:tracePt t="204552" x="2724150" y="3238500"/>
          <p14:tracePt t="204567" x="2882900" y="3086100"/>
          <p14:tracePt t="204584" x="3041650" y="2901950"/>
          <p14:tracePt t="204601" x="3200400" y="2679700"/>
          <p14:tracePt t="204617" x="3384550" y="2470150"/>
          <p14:tracePt t="204635" x="3676650" y="2152650"/>
          <p14:tracePt t="204651" x="3841750" y="1943100"/>
          <p14:tracePt t="204667" x="3949700" y="1797050"/>
          <p14:tracePt t="204684" x="4006850" y="1708150"/>
          <p14:tracePt t="204701" x="4044950" y="1644650"/>
          <p14:tracePt t="204717" x="4057650" y="1612900"/>
          <p14:tracePt t="204734" x="4057650" y="1587500"/>
          <p14:tracePt t="204751" x="4057650" y="1574800"/>
          <p14:tracePt t="204768" x="4057650" y="1555750"/>
          <p14:tracePt t="204784" x="4057650" y="1530350"/>
          <p14:tracePt t="204801" x="4057650" y="1498600"/>
          <p14:tracePt t="204819" x="4057650" y="1447800"/>
          <p14:tracePt t="204834" x="4051300" y="1441450"/>
          <p14:tracePt t="204851" x="4044950" y="1416050"/>
          <p14:tracePt t="204867" x="4019550" y="1377950"/>
          <p14:tracePt t="204884" x="3987800" y="1346200"/>
          <p14:tracePt t="204901" x="3937000" y="1314450"/>
          <p14:tracePt t="204917" x="3873500" y="1270000"/>
          <p14:tracePt t="204934" x="3810000" y="1244600"/>
          <p14:tracePt t="204951" x="3759200" y="1225550"/>
          <p14:tracePt t="204968" x="3740150" y="1219200"/>
          <p14:tracePt t="204984" x="3721100" y="1212850"/>
          <p14:tracePt t="205001" x="3714750" y="1206500"/>
          <p14:tracePt t="205322" x="3733800" y="1206500"/>
          <p14:tracePt t="205334" x="3771900" y="1206500"/>
          <p14:tracePt t="205351" x="3854450" y="1206500"/>
          <p14:tracePt t="205369" x="3962400" y="1206500"/>
          <p14:tracePt t="205384" x="4057650" y="1206500"/>
          <p14:tracePt t="205403" x="4152900" y="1200150"/>
          <p14:tracePt t="205419" x="4260850" y="1200150"/>
          <p14:tracePt t="205435" x="4311650" y="1200150"/>
          <p14:tracePt t="205451" x="4356100" y="1200150"/>
          <p14:tracePt t="205467" x="4400550" y="1200150"/>
          <p14:tracePt t="205484" x="4438650" y="1200150"/>
          <p14:tracePt t="205501" x="4470400" y="1200150"/>
          <p14:tracePt t="205518" x="4495800" y="1200150"/>
          <p14:tracePt t="205536" x="4527550" y="1200150"/>
          <p14:tracePt t="205553" x="4559300" y="1200150"/>
          <p14:tracePt t="205569" x="4591050" y="1200150"/>
          <p14:tracePt t="205584" x="4635500" y="1200150"/>
          <p14:tracePt t="205601" x="4679950" y="1200150"/>
          <p14:tracePt t="205617" x="4730750" y="1193800"/>
          <p14:tracePt t="205635" x="4794250" y="1193800"/>
          <p14:tracePt t="205651" x="4838700" y="1193800"/>
          <p14:tracePt t="205667" x="4889500" y="1193800"/>
          <p14:tracePt t="205685" x="4933950" y="1193800"/>
          <p14:tracePt t="205701" x="4984750" y="1193800"/>
          <p14:tracePt t="205719" x="5029200" y="1193800"/>
          <p14:tracePt t="205735" x="5067300" y="1193800"/>
          <p14:tracePt t="205751" x="5099050" y="1193800"/>
          <p14:tracePt t="205768" x="5118100" y="1193800"/>
          <p14:tracePt t="205899" x="5118100" y="1200150"/>
          <p14:tracePt t="205907" x="5118100" y="1206500"/>
          <p14:tracePt t="208044" x="5111750" y="1212850"/>
          <p14:tracePt t="208053" x="5067300" y="1238250"/>
          <p14:tracePt t="208060" x="5003800" y="1270000"/>
          <p14:tracePt t="208069" x="4927600" y="1327150"/>
          <p14:tracePt t="208087" x="4832350" y="1454150"/>
          <p14:tracePt t="208101" x="4718050" y="1619250"/>
          <p14:tracePt t="208118" x="4565650" y="1860550"/>
          <p14:tracePt t="208134" x="4362450" y="2152650"/>
          <p14:tracePt t="208151" x="4108450" y="2508250"/>
          <p14:tracePt t="208168" x="3835400" y="2882900"/>
          <p14:tracePt t="208184" x="3556000" y="3225800"/>
          <p14:tracePt t="208201" x="3289300" y="3498850"/>
          <p14:tracePt t="208218" x="3060700" y="3733800"/>
          <p14:tracePt t="208234" x="2876550" y="3930650"/>
          <p14:tracePt t="208236" x="2787650" y="4019550"/>
          <p14:tracePt t="208251" x="2679700" y="4178300"/>
          <p14:tracePt t="208270" x="2616200" y="4292600"/>
          <p14:tracePt t="208285" x="2559050" y="4381500"/>
          <p14:tracePt t="208301" x="2527300" y="4464050"/>
          <p14:tracePt t="208317" x="2501900" y="4540250"/>
          <p14:tracePt t="208335" x="2482850" y="4591050"/>
          <p14:tracePt t="208351" x="2470150" y="4629150"/>
          <p14:tracePt t="208368" x="2463800" y="4667250"/>
          <p14:tracePt t="208384" x="2438400" y="4705350"/>
          <p14:tracePt t="208401" x="2400300" y="4749800"/>
          <p14:tracePt t="208417" x="2368550" y="4819650"/>
          <p14:tracePt t="208435" x="2330450" y="4876800"/>
          <p14:tracePt t="208451" x="2330450" y="4895850"/>
          <p14:tracePt t="208468" x="2317750" y="4927600"/>
          <p14:tracePt t="208484" x="2298700" y="4972050"/>
          <p14:tracePt t="208501" x="2286000" y="5010150"/>
          <p14:tracePt t="208520" x="2273300" y="5029200"/>
          <p14:tracePt t="208538" x="2254250" y="5054600"/>
          <p14:tracePt t="208552" x="2247900" y="5073650"/>
          <p14:tracePt t="208570" x="2241550" y="5080000"/>
          <p14:tracePt t="208635" x="2241550" y="5086350"/>
          <p14:tracePt t="208710" x="2235200" y="5086350"/>
          <p14:tracePt t="208714" x="2228850" y="5086350"/>
          <p14:tracePt t="208725" x="2216150" y="5086350"/>
          <p14:tracePt t="208734" x="2209800" y="5092700"/>
          <p14:tracePt t="208751" x="2190750" y="5099050"/>
          <p14:tracePt t="208770" x="2171700" y="5099050"/>
          <p14:tracePt t="208787" x="2127250" y="5099050"/>
          <p14:tracePt t="208801" x="2101850" y="5099050"/>
          <p14:tracePt t="208820" x="2025650" y="5099050"/>
          <p14:tracePt t="208836" x="1974850" y="5099050"/>
          <p14:tracePt t="208851" x="1924050" y="5099050"/>
          <p14:tracePt t="208868" x="1873250" y="5099050"/>
          <p14:tracePt t="208885" x="1835150" y="5099050"/>
          <p14:tracePt t="208901" x="1797050" y="5099050"/>
          <p14:tracePt t="208917" x="1752600" y="5099050"/>
          <p14:tracePt t="208934" x="1695450" y="5099050"/>
          <p14:tracePt t="208951" x="1651000" y="5099050"/>
          <p14:tracePt t="208967" x="1606550" y="5099050"/>
          <p14:tracePt t="208984" x="1568450" y="5099050"/>
          <p14:tracePt t="209001" x="1530350" y="5099050"/>
          <p14:tracePt t="209020" x="1479550" y="5099050"/>
          <p14:tracePt t="209036" x="1441450" y="5099050"/>
          <p14:tracePt t="209053" x="1397000" y="5099050"/>
          <p14:tracePt t="209068" x="1358900" y="5099050"/>
          <p14:tracePt t="209087" x="1314450" y="5099050"/>
          <p14:tracePt t="209101" x="1263650" y="5099050"/>
          <p14:tracePt t="209118" x="1212850" y="5099050"/>
          <p14:tracePt t="209134" x="1174750" y="5099050"/>
          <p14:tracePt t="209151" x="1155700" y="5099050"/>
          <p14:tracePt t="209169" x="1143000" y="5099050"/>
          <p14:tracePt t="209402" x="1143000" y="5105400"/>
          <p14:tracePt t="209413" x="1143000" y="5118100"/>
          <p14:tracePt t="209418" x="1143000" y="5137150"/>
          <p14:tracePt t="209435" x="1143000" y="5156200"/>
          <p14:tracePt t="209451" x="1143000" y="5207000"/>
          <p14:tracePt t="209468" x="1143000" y="5219700"/>
          <p14:tracePt t="209485" x="1143000" y="5238750"/>
          <p14:tracePt t="209501" x="1143000" y="5264150"/>
          <p14:tracePt t="209522" x="1143000" y="5283200"/>
          <p14:tracePt t="209536" x="1143000" y="5289550"/>
          <p14:tracePt t="209552" x="1143000" y="5295900"/>
          <p14:tracePt t="209684" x="1136650" y="5295900"/>
          <p14:tracePt t="209691" x="1130300" y="5295900"/>
          <p14:tracePt t="209701" x="1123950" y="5295900"/>
          <p14:tracePt t="209717" x="1117600" y="5302250"/>
          <p14:tracePt t="210038" x="1111250" y="5302250"/>
          <p14:tracePt t="210054" x="1104900" y="5302250"/>
          <p14:tracePt t="210130" x="1092200" y="5302250"/>
          <p14:tracePt t="210139" x="1085850" y="5302250"/>
          <p14:tracePt t="210154" x="1073150" y="5302250"/>
          <p14:tracePt t="210163" x="1060450" y="5302250"/>
          <p14:tracePt t="210171" x="1054100" y="5302250"/>
          <p14:tracePt t="210184" x="1047750" y="5302250"/>
          <p14:tracePt t="210200" x="1041400" y="5302250"/>
          <p14:tracePt t="210371" x="1035050" y="5314950"/>
          <p14:tracePt t="210380" x="1028700" y="5321300"/>
          <p14:tracePt t="210386" x="1016000" y="5334000"/>
          <p14:tracePt t="210401" x="1016000" y="5340350"/>
          <p14:tracePt t="210418" x="1003300" y="5359400"/>
          <p14:tracePt t="210434" x="1003300" y="5372100"/>
          <p14:tracePt t="210451" x="1003300" y="5384800"/>
          <p14:tracePt t="210484" x="1003300" y="5391150"/>
          <p14:tracePt t="210501" x="1003300" y="5397500"/>
          <p14:tracePt t="210517" x="1003300" y="5403850"/>
          <p14:tracePt t="210537" x="1003300" y="5422900"/>
          <p14:tracePt t="210552" x="996950" y="5429250"/>
          <p14:tracePt t="210569" x="996950" y="5448300"/>
          <p14:tracePt t="210584" x="996950" y="5454650"/>
          <p14:tracePt t="210601" x="996950" y="5467350"/>
          <p14:tracePt t="210617" x="996950" y="5480050"/>
          <p14:tracePt t="210634" x="996950" y="5492750"/>
          <p14:tracePt t="210651" x="990600" y="5499100"/>
          <p14:tracePt t="210668" x="984250" y="5505450"/>
          <p14:tracePt t="210685" x="977900" y="5524500"/>
          <p14:tracePt t="210701" x="965200" y="5543550"/>
          <p14:tracePt t="210718" x="958850" y="5562600"/>
          <p14:tracePt t="210734" x="939800" y="5581650"/>
          <p14:tracePt t="210751" x="927100" y="5600700"/>
          <p14:tracePt t="210767" x="908050" y="5613400"/>
          <p14:tracePt t="210787" x="882650" y="5632450"/>
          <p14:tracePt t="210801" x="869950" y="5632450"/>
          <p14:tracePt t="210821" x="819150" y="5651500"/>
          <p14:tracePt t="210835" x="781050" y="5664200"/>
          <p14:tracePt t="210851" x="755650" y="5670550"/>
          <p14:tracePt t="210867" x="711200" y="5670550"/>
          <p14:tracePt t="210884" x="666750" y="5670550"/>
          <p14:tracePt t="210901" x="641350" y="5676900"/>
          <p14:tracePt t="210918" x="615950" y="5670550"/>
          <p14:tracePt t="210934" x="603250" y="5664200"/>
          <p14:tracePt t="210951" x="590550" y="5651500"/>
          <p14:tracePt t="210968" x="577850" y="5626100"/>
          <p14:tracePt t="210985" x="571500" y="5619750"/>
          <p14:tracePt t="211001" x="565150" y="5613400"/>
          <p14:tracePt t="211017" x="565150" y="5607050"/>
          <p14:tracePt t="211036" x="571500" y="5607050"/>
          <p14:tracePt t="211054" x="584200" y="5600700"/>
          <p14:tracePt t="211067" x="596900" y="5594350"/>
          <p14:tracePt t="211084" x="615950" y="5581650"/>
          <p14:tracePt t="211101" x="615950" y="5575300"/>
          <p14:tracePt t="211151" x="622300" y="5575300"/>
          <p14:tracePt t="211187" x="635000" y="5575300"/>
          <p14:tracePt t="211195" x="654050" y="5575300"/>
          <p14:tracePt t="211203" x="679450" y="5575300"/>
          <p14:tracePt t="211218" x="698500" y="5575300"/>
          <p14:tracePt t="211235" x="762000" y="5575300"/>
          <p14:tracePt t="211253" x="819150" y="5575300"/>
          <p14:tracePt t="211268" x="857250" y="5581650"/>
          <p14:tracePt t="211287" x="889000" y="5600700"/>
          <p14:tracePt t="211301" x="901700" y="5613400"/>
          <p14:tracePt t="211320" x="908050" y="5613400"/>
          <p14:tracePt t="211336" x="920750" y="5619750"/>
          <p14:tracePt t="211351" x="920750" y="5626100"/>
          <p14:tracePt t="211367" x="920750" y="5638800"/>
          <p14:tracePt t="211385" x="927100" y="5638800"/>
          <p14:tracePt t="211418" x="927100" y="5657850"/>
          <p14:tracePt t="211434" x="933450" y="5664200"/>
          <p14:tracePt t="211451" x="939800" y="5683250"/>
          <p14:tracePt t="211501" x="939800" y="5702300"/>
          <p14:tracePt t="211518" x="939800" y="5721350"/>
          <p14:tracePt t="211535" x="939800" y="5734050"/>
          <p14:tracePt t="211552" x="939800" y="5746750"/>
          <p14:tracePt t="211569" x="939800" y="5753100"/>
          <p14:tracePt t="211584" x="939800" y="5765800"/>
          <p14:tracePt t="211601" x="946150" y="5791200"/>
          <p14:tracePt t="211618" x="946150" y="5829300"/>
          <p14:tracePt t="211635" x="946150" y="5854700"/>
          <p14:tracePt t="211651" x="946150" y="5873750"/>
          <p14:tracePt t="211669" x="946150" y="5886450"/>
          <p14:tracePt t="211684" x="946150" y="5899150"/>
          <p14:tracePt t="211701" x="946150" y="5911850"/>
          <p14:tracePt t="211718" x="946150" y="5924550"/>
          <p14:tracePt t="211734" x="946150" y="5937250"/>
          <p14:tracePt t="211754" x="946150" y="5956300"/>
          <p14:tracePt t="211770" x="946150" y="5981700"/>
          <p14:tracePt t="211787" x="946150" y="6000750"/>
          <p14:tracePt t="211803" x="946150" y="6019800"/>
          <p14:tracePt t="211820" x="946150" y="6038850"/>
          <p14:tracePt t="211835" x="946150" y="6076950"/>
          <p14:tracePt t="211851" x="946150" y="6096000"/>
          <p14:tracePt t="211867" x="946150" y="6127750"/>
          <p14:tracePt t="211884" x="946150" y="6153150"/>
          <p14:tracePt t="211901" x="946150" y="6172200"/>
          <p14:tracePt t="211918" x="946150" y="6191250"/>
          <p14:tracePt t="211936" x="946150" y="6210300"/>
          <p14:tracePt t="211951" x="946150" y="6223000"/>
          <p14:tracePt t="211967" x="946150" y="6242050"/>
          <p14:tracePt t="211984" x="946150" y="6254750"/>
          <p14:tracePt t="212001" x="946150" y="6261100"/>
          <p14:tracePt t="212038" x="946150" y="6280150"/>
          <p14:tracePt t="212052" x="946150" y="6299200"/>
          <p14:tracePt t="212070" x="952500" y="6318250"/>
          <p14:tracePt t="212084" x="958850" y="6324600"/>
          <p14:tracePt t="212101" x="958850" y="6330950"/>
          <p14:tracePt t="212117" x="958850" y="6343650"/>
          <p14:tracePt t="212150" x="958850" y="6350000"/>
          <p14:tracePt t="212411" x="958850" y="6356350"/>
          <p14:tracePt t="212419" x="965200" y="6356350"/>
          <p14:tracePt t="212435" x="971550" y="6362700"/>
          <p14:tracePt t="212563" x="971550" y="6356350"/>
          <p14:tracePt t="213526" x="971550" y="6350000"/>
          <p14:tracePt t="213530" x="971550" y="6330950"/>
          <p14:tracePt t="213538" x="971550" y="6318250"/>
          <p14:tracePt t="213553" x="971550" y="6311900"/>
          <p14:tracePt t="213571" x="971550" y="6286500"/>
          <p14:tracePt t="213584" x="977900" y="6254750"/>
          <p14:tracePt t="213601" x="977900" y="6216650"/>
          <p14:tracePt t="213618" x="977900" y="6165850"/>
          <p14:tracePt t="213635" x="977900" y="6121400"/>
          <p14:tracePt t="213652" x="977900" y="6102350"/>
          <p14:tracePt t="213667" x="977900" y="6076950"/>
          <p14:tracePt t="213684" x="984250" y="6057900"/>
          <p14:tracePt t="213701" x="984250" y="6038850"/>
          <p14:tracePt t="213805" x="990600" y="6013450"/>
          <p14:tracePt t="213811" x="996950" y="5988050"/>
          <p14:tracePt t="213821" x="996950" y="5962650"/>
          <p14:tracePt t="213835" x="1003300" y="5930900"/>
          <p14:tracePt t="213851" x="1003300" y="5911850"/>
          <p14:tracePt t="213867" x="1003300" y="5880100"/>
          <p14:tracePt t="213884" x="1003300" y="5848350"/>
          <p14:tracePt t="213901" x="1003300" y="5822950"/>
          <p14:tracePt t="213919" x="1003300" y="5797550"/>
          <p14:tracePt t="213934" x="990600" y="5765800"/>
          <p14:tracePt t="213952" x="977900" y="5721350"/>
          <p14:tracePt t="213967" x="965200" y="5676900"/>
          <p14:tracePt t="213985" x="939800" y="5626100"/>
          <p14:tracePt t="214001" x="920750" y="5568950"/>
          <p14:tracePt t="214017" x="901700" y="5518150"/>
          <p14:tracePt t="214021" x="901700" y="5492750"/>
          <p14:tracePt t="214038" x="882650" y="5461000"/>
          <p14:tracePt t="214052" x="869950" y="5429250"/>
          <p14:tracePt t="214070" x="857250" y="5410200"/>
          <p14:tracePt t="214084" x="844550" y="5397500"/>
          <p14:tracePt t="214140" x="844550" y="5384800"/>
          <p14:tracePt t="214151" x="844550" y="5372100"/>
          <p14:tracePt t="214167" x="844550" y="5365750"/>
          <p14:tracePt t="214184" x="844550" y="5346700"/>
          <p14:tracePt t="214201" x="844550" y="5321300"/>
          <p14:tracePt t="214217" x="844550" y="5308600"/>
          <p14:tracePt t="214371" x="838200" y="5308600"/>
          <p14:tracePt t="214403" x="838200" y="5314950"/>
          <p14:tracePt t="214420" x="831850" y="5321300"/>
          <p14:tracePt t="214427" x="825500" y="5327650"/>
          <p14:tracePt t="214436" x="819150" y="5334000"/>
          <p14:tracePt t="214451" x="812800" y="5353050"/>
          <p14:tracePt t="214467" x="806450" y="5365750"/>
          <p14:tracePt t="214484" x="793750" y="5378450"/>
          <p14:tracePt t="214501" x="793750" y="5397500"/>
          <p14:tracePt t="214517" x="781050" y="5416550"/>
          <p14:tracePt t="214534" x="774700" y="5435600"/>
          <p14:tracePt t="214552" x="774700" y="5461000"/>
          <p14:tracePt t="214569" x="762000" y="5480050"/>
          <p14:tracePt t="214584" x="755650" y="5505450"/>
          <p14:tracePt t="214601" x="742950" y="5537200"/>
          <p14:tracePt t="214620" x="723900" y="5581650"/>
          <p14:tracePt t="214635" x="723900" y="5613400"/>
          <p14:tracePt t="214651" x="717550" y="5626100"/>
          <p14:tracePt t="214668" x="711200" y="5638800"/>
          <p14:tracePt t="214684" x="704850" y="5651500"/>
          <p14:tracePt t="214701" x="698500" y="5664200"/>
          <p14:tracePt t="214718" x="679450" y="5676900"/>
          <p14:tracePt t="214735" x="673100" y="5683250"/>
          <p14:tracePt t="214751" x="660400" y="5695950"/>
          <p14:tracePt t="214767" x="635000" y="5708650"/>
          <p14:tracePt t="214786" x="596900" y="5715000"/>
          <p14:tracePt t="214803" x="552450" y="5715000"/>
          <p14:tracePt t="214820" x="508000" y="5715000"/>
          <p14:tracePt t="214836" x="501650" y="5715000"/>
          <p14:tracePt t="214930" x="501650" y="5721350"/>
          <p14:tracePt t="214939" x="514350" y="5727700"/>
          <p14:tracePt t="214947" x="533400" y="5740400"/>
          <p14:tracePt t="214955" x="552450" y="5759450"/>
          <p14:tracePt t="214968" x="565150" y="5778500"/>
          <p14:tracePt t="214984" x="603250" y="5822950"/>
          <p14:tracePt t="215004" x="666750" y="5924550"/>
          <p14:tracePt t="215018" x="692150" y="5962650"/>
          <p14:tracePt t="215035" x="749300" y="6045200"/>
          <p14:tracePt t="215054" x="787400" y="6121400"/>
          <p14:tracePt t="215070" x="825500" y="6184900"/>
          <p14:tracePt t="215084" x="844550" y="6235700"/>
          <p14:tracePt t="215101" x="850900" y="6273800"/>
          <p14:tracePt t="215120" x="863600" y="6299200"/>
          <p14:tracePt t="215134" x="863600" y="6318250"/>
          <p14:tracePt t="215152" x="863600" y="6324600"/>
          <p14:tracePt t="215237" x="869950" y="6292850"/>
          <p14:tracePt t="215243" x="889000" y="6248400"/>
          <p14:tracePt t="215253" x="908050" y="6191250"/>
          <p14:tracePt t="215267" x="965200" y="6076950"/>
          <p14:tracePt t="215288" x="1003300" y="5981700"/>
          <p14:tracePt t="215301" x="1041400" y="5899150"/>
          <p14:tracePt t="215322" x="1073150" y="5822950"/>
          <p14:tracePt t="215334" x="1111250" y="5734050"/>
          <p14:tracePt t="215351" x="1149350" y="5657850"/>
          <p14:tracePt t="215370" x="1174750" y="5613400"/>
          <p14:tracePt t="215384" x="1181100" y="5594350"/>
          <p14:tracePt t="215401" x="1181100" y="5588000"/>
          <p14:tracePt t="216475" x="1212850" y="5588000"/>
          <p14:tracePt t="216484" x="1244600" y="5588000"/>
          <p14:tracePt t="216504" x="1320800" y="5588000"/>
          <p14:tracePt t="216517" x="1397000" y="5588000"/>
          <p14:tracePt t="216537" x="1454150" y="5588000"/>
          <p14:tracePt t="216554" x="1504950" y="5588000"/>
          <p14:tracePt t="216568" x="1568450" y="5588000"/>
          <p14:tracePt t="216584" x="1625600" y="5588000"/>
          <p14:tracePt t="216601" x="1682750" y="5588000"/>
          <p14:tracePt t="216619" x="1739900" y="5588000"/>
          <p14:tracePt t="216634" x="1746250" y="5588000"/>
          <p14:tracePt t="216652" x="1752600" y="5588000"/>
          <p14:tracePt t="217388" x="1765300" y="5588000"/>
          <p14:tracePt t="217398" x="1778000" y="5594350"/>
          <p14:tracePt t="217402" x="1790700" y="5594350"/>
          <p14:tracePt t="217417" x="1803400" y="5594350"/>
          <p14:tracePt t="217434" x="1841500" y="5600700"/>
          <p14:tracePt t="217451" x="1930400" y="5619750"/>
          <p14:tracePt t="217468" x="1993900" y="5638800"/>
          <p14:tracePt t="217485" x="2038350" y="5645150"/>
          <p14:tracePt t="217501" x="2076450" y="5645150"/>
          <p14:tracePt t="217517" x="2101850" y="5651500"/>
          <p14:tracePt t="217535" x="2114550" y="5651500"/>
          <p14:tracePt t="217551" x="2127250" y="5651500"/>
          <p14:tracePt t="217630" x="2133600" y="5651500"/>
          <p14:tracePt t="217635" x="2139950" y="5657850"/>
          <p14:tracePt t="217645" x="2159000" y="5657850"/>
          <p14:tracePt t="217651" x="2184400" y="5657850"/>
          <p14:tracePt t="217668" x="2235200" y="5657850"/>
          <p14:tracePt t="217685" x="2298700" y="5657850"/>
          <p14:tracePt t="217701" x="2374900" y="5670550"/>
          <p14:tracePt t="217718" x="2451100" y="5670550"/>
          <p14:tracePt t="217734" x="2514600" y="5670550"/>
          <p14:tracePt t="217751" x="2565400" y="5683250"/>
          <p14:tracePt t="217768" x="2597150" y="5683250"/>
          <p14:tracePt t="217787" x="2616200" y="5683250"/>
          <p14:tracePt t="217803" x="2641600" y="5689600"/>
          <p14:tracePt t="217819" x="2660650" y="5689600"/>
          <p14:tracePt t="217835" x="2717800" y="5689600"/>
          <p14:tracePt t="217851" x="2762250" y="5689600"/>
          <p14:tracePt t="217868" x="2806700" y="5689600"/>
          <p14:tracePt t="217884" x="2844800" y="5689600"/>
          <p14:tracePt t="217901" x="2870200" y="5689600"/>
          <p14:tracePt t="217918" x="2914650" y="5689600"/>
          <p14:tracePt t="217934" x="2959100" y="5689600"/>
          <p14:tracePt t="217951" x="3016250" y="5689600"/>
          <p14:tracePt t="217968" x="3079750" y="5689600"/>
          <p14:tracePt t="217984" x="3162300" y="5689600"/>
          <p14:tracePt t="218001" x="3232150" y="5689600"/>
          <p14:tracePt t="218017" x="3302000" y="5689600"/>
          <p14:tracePt t="218037" x="3397250" y="5689600"/>
          <p14:tracePt t="218054" x="3435350" y="5689600"/>
          <p14:tracePt t="218070" x="3467100" y="5689600"/>
          <p14:tracePt t="218084" x="3486150" y="5689600"/>
          <p14:tracePt t="218101" x="3505200" y="5689600"/>
          <p14:tracePt t="218118" x="3530600" y="5689600"/>
          <p14:tracePt t="218134" x="3562350" y="5689600"/>
          <p14:tracePt t="218151" x="3600450" y="5689600"/>
          <p14:tracePt t="218167" x="3638550" y="5689600"/>
          <p14:tracePt t="218184" x="3695700" y="5689600"/>
          <p14:tracePt t="218201" x="3727450" y="5689600"/>
          <p14:tracePt t="218217" x="3752850" y="5683250"/>
          <p14:tracePt t="218235" x="3778250" y="5676900"/>
          <p14:tracePt t="218253" x="3790950" y="5664200"/>
          <p14:tracePt t="218267" x="3803650" y="5664200"/>
          <p14:tracePt t="218287" x="3816350" y="5664200"/>
          <p14:tracePt t="218303" x="3816350" y="5657850"/>
          <p14:tracePt t="218909" x="3829050" y="5657850"/>
          <p14:tracePt t="218915" x="3835400" y="5657850"/>
          <p14:tracePt t="218923" x="3854450" y="5657850"/>
          <p14:tracePt t="218934" x="3867150" y="5651500"/>
          <p14:tracePt t="218951" x="3898900" y="5645150"/>
          <p14:tracePt t="218968" x="3937000" y="5645150"/>
          <p14:tracePt t="218984" x="3975100" y="5638800"/>
          <p14:tracePt t="219004" x="4019550" y="5626100"/>
          <p14:tracePt t="219020" x="4070350" y="5613400"/>
          <p14:tracePt t="219038" x="4095750" y="5607050"/>
          <p14:tracePt t="219052" x="4114800" y="5600700"/>
          <p14:tracePt t="219068" x="4133850" y="5600700"/>
          <p14:tracePt t="219085" x="4159250" y="5594350"/>
          <p14:tracePt t="219101" x="4197350" y="5594350"/>
          <p14:tracePt t="219118" x="4222750" y="5594350"/>
          <p14:tracePt t="219134" x="4254500" y="5594350"/>
          <p14:tracePt t="219151" x="4286250" y="5594350"/>
          <p14:tracePt t="219167" x="4318000" y="5594350"/>
          <p14:tracePt t="219184" x="4356100" y="5594350"/>
          <p14:tracePt t="219201" x="4394200" y="5594350"/>
          <p14:tracePt t="219217" x="4445000" y="5594350"/>
          <p14:tracePt t="219235" x="4502150" y="5594350"/>
          <p14:tracePt t="219237" x="4527550" y="5594350"/>
          <p14:tracePt t="219251" x="4597400" y="5594350"/>
          <p14:tracePt t="219271" x="4673600" y="5594350"/>
          <p14:tracePt t="219285" x="4762500" y="5594350"/>
          <p14:tracePt t="219302" x="4845050" y="5588000"/>
          <p14:tracePt t="219320" x="4927600" y="5568950"/>
          <p14:tracePt t="219337" x="4997450" y="5575300"/>
          <p14:tracePt t="219351" x="5060950" y="5575300"/>
          <p14:tracePt t="219367" x="5105400" y="5581650"/>
          <p14:tracePt t="219384" x="5143500" y="5588000"/>
          <p14:tracePt t="219401" x="5175250" y="5600700"/>
          <p14:tracePt t="219418" x="5200650" y="5619750"/>
          <p14:tracePt t="219420" x="5207000" y="5619750"/>
          <p14:tracePt t="219434" x="5213350" y="5619750"/>
          <p14:tracePt t="219451" x="5219700" y="5619750"/>
          <p14:tracePt t="219594" x="5226050" y="5619750"/>
          <p14:tracePt t="219603" x="5245100" y="5619750"/>
          <p14:tracePt t="219611" x="5264150" y="5619750"/>
          <p14:tracePt t="219619" x="5289550" y="5619750"/>
          <p14:tracePt t="219634" x="5321300" y="5619750"/>
          <p14:tracePt t="219651" x="5410200" y="5619750"/>
          <p14:tracePt t="219668" x="5480050" y="5626100"/>
          <p14:tracePt t="219684" x="5524500" y="5626100"/>
          <p14:tracePt t="219702" x="5581650" y="5626100"/>
          <p14:tracePt t="219718" x="5632450" y="5632450"/>
          <p14:tracePt t="219734" x="5676900" y="5632450"/>
          <p14:tracePt t="219751" x="5715000" y="5638800"/>
          <p14:tracePt t="219767" x="5746750" y="5638800"/>
          <p14:tracePt t="219787" x="5803900" y="5638800"/>
          <p14:tracePt t="219803" x="5842000" y="5638800"/>
          <p14:tracePt t="219818" x="5861050" y="5638800"/>
          <p14:tracePt t="219834" x="5905500" y="5638800"/>
          <p14:tracePt t="219836" x="5930900" y="5638800"/>
          <p14:tracePt t="219851" x="5975350" y="5638800"/>
          <p14:tracePt t="219867" x="6000750" y="5638800"/>
          <p14:tracePt t="219884" x="6032500" y="5638800"/>
          <p14:tracePt t="219901" x="6076950" y="5638800"/>
          <p14:tracePt t="219917" x="6127750" y="5638800"/>
          <p14:tracePt t="219934" x="6172200" y="5632450"/>
          <p14:tracePt t="219951" x="6229350" y="5613400"/>
          <p14:tracePt t="219968" x="6280150" y="5607050"/>
          <p14:tracePt t="219984" x="6324600" y="5607050"/>
          <p14:tracePt t="220001" x="6381750" y="5607050"/>
          <p14:tracePt t="220018" x="6432550" y="5607050"/>
          <p14:tracePt t="220024" x="6464300" y="5607050"/>
          <p14:tracePt t="220036" x="6502400" y="5607050"/>
          <p14:tracePt t="220051" x="6546850" y="5607050"/>
          <p14:tracePt t="220070" x="6584950" y="5607050"/>
          <p14:tracePt t="220084" x="6610350" y="5607050"/>
          <p14:tracePt t="220102" x="6648450" y="5607050"/>
          <p14:tracePt t="220119" x="6686550" y="5607050"/>
          <p14:tracePt t="220134" x="6724650" y="5607050"/>
          <p14:tracePt t="220151" x="6769100" y="5607050"/>
          <p14:tracePt t="220167" x="6800850" y="5607050"/>
          <p14:tracePt t="220184" x="6813550" y="5607050"/>
          <p14:tracePt t="220201" x="6826250" y="5607050"/>
          <p14:tracePt t="224763" x="6826250" y="5613400"/>
          <p14:tracePt t="224771" x="6807200" y="5619750"/>
          <p14:tracePt t="224785" x="6775450" y="5619750"/>
          <p14:tracePt t="224801" x="6718300" y="5626100"/>
          <p14:tracePt t="224819" x="6591300" y="5651500"/>
          <p14:tracePt t="224834" x="6534150" y="5651500"/>
          <p14:tracePt t="224851" x="6362700" y="5657850"/>
          <p14:tracePt t="224867" x="6242050" y="5657850"/>
          <p14:tracePt t="224884" x="6134100" y="5657850"/>
          <p14:tracePt t="224901" x="6032500" y="5657850"/>
          <p14:tracePt t="224918" x="5943600" y="5657850"/>
          <p14:tracePt t="224934" x="5861050" y="5676900"/>
          <p14:tracePt t="224951" x="5784850" y="5689600"/>
          <p14:tracePt t="224968" x="5695950" y="5689600"/>
          <p14:tracePt t="224984" x="5613400" y="5689600"/>
          <p14:tracePt t="225001" x="5530850" y="5689600"/>
          <p14:tracePt t="225018" x="5454650" y="5689600"/>
          <p14:tracePt t="225022" x="5422900" y="5689600"/>
          <p14:tracePt t="225037" x="5353050" y="5689600"/>
          <p14:tracePt t="225053" x="5283200" y="5689600"/>
          <p14:tracePt t="225069" x="5200650" y="5689600"/>
          <p14:tracePt t="225086" x="5124450" y="5689600"/>
          <p14:tracePt t="225101" x="5054600" y="5689600"/>
          <p14:tracePt t="225118" x="4978400" y="5689600"/>
          <p14:tracePt t="225135" x="4889500" y="5689600"/>
          <p14:tracePt t="225151" x="4800600" y="5676900"/>
          <p14:tracePt t="225168" x="4686300" y="5676900"/>
          <p14:tracePt t="225185" x="4572000" y="5676900"/>
          <p14:tracePt t="225203" x="4400550" y="5676900"/>
          <p14:tracePt t="225218" x="4343400" y="5676900"/>
          <p14:tracePt t="225234" x="4229100" y="5676900"/>
          <p14:tracePt t="225239" x="4165600" y="5676900"/>
          <p14:tracePt t="225251" x="4051300" y="5676900"/>
          <p14:tracePt t="225271" x="3943350" y="5676900"/>
          <p14:tracePt t="225286" x="3841750" y="5676900"/>
          <p14:tracePt t="225302" x="3752850" y="5676900"/>
          <p14:tracePt t="225319" x="3657600" y="5683250"/>
          <p14:tracePt t="225335" x="3536950" y="5683250"/>
          <p14:tracePt t="225351" x="3403600" y="5689600"/>
          <p14:tracePt t="225367" x="3263900" y="5683250"/>
          <p14:tracePt t="225384" x="3105150" y="5664200"/>
          <p14:tracePt t="225401" x="2952750" y="5664200"/>
          <p14:tracePt t="225418" x="2800350" y="5651500"/>
          <p14:tracePt t="225434" x="2673350" y="5651500"/>
          <p14:tracePt t="225451" x="2482850" y="5657850"/>
          <p14:tracePt t="225468" x="2368550" y="5657850"/>
          <p14:tracePt t="225484" x="2279650" y="5670550"/>
          <p14:tracePt t="225503" x="2203450" y="5670550"/>
          <p14:tracePt t="225518" x="2139950" y="5670550"/>
          <p14:tracePt t="225535" x="2082800" y="5670550"/>
          <p14:tracePt t="225551" x="2032000" y="5670550"/>
          <p14:tracePt t="225567" x="1987550" y="5670550"/>
          <p14:tracePt t="225585" x="1974850" y="5670550"/>
          <p14:tracePt t="225601" x="1968500" y="5670550"/>
          <p14:tracePt t="225875" x="1981200" y="5670550"/>
          <p14:tracePt t="225885" x="2000250" y="5670550"/>
          <p14:tracePt t="225901" x="2089150" y="5670550"/>
          <p14:tracePt t="225917" x="2197100" y="5670550"/>
          <p14:tracePt t="225934" x="2305050" y="5670550"/>
          <p14:tracePt t="225951" x="2419350" y="5670550"/>
          <p14:tracePt t="225968" x="2540000" y="5670550"/>
          <p14:tracePt t="225984" x="2654300" y="5670550"/>
          <p14:tracePt t="226001" x="2749550" y="5664200"/>
          <p14:tracePt t="226018" x="2813050" y="5664200"/>
          <p14:tracePt t="226022" x="2844800" y="5664200"/>
          <p14:tracePt t="226038" x="2882900" y="5664200"/>
          <p14:tracePt t="226053" x="2921000" y="5664200"/>
          <p14:tracePt t="226070" x="2978150" y="5657850"/>
          <p14:tracePt t="226084" x="3048000" y="5657850"/>
          <p14:tracePt t="226101" x="3130550" y="5657850"/>
          <p14:tracePt t="226119" x="3232150" y="5657850"/>
          <p14:tracePt t="226134" x="3340100" y="5657850"/>
          <p14:tracePt t="226151" x="3460750" y="5657850"/>
          <p14:tracePt t="226168" x="3568700" y="5645150"/>
          <p14:tracePt t="226184" x="3683000" y="5632450"/>
          <p14:tracePt t="226201" x="3797300" y="5645150"/>
          <p14:tracePt t="226218" x="3917950" y="5632450"/>
          <p14:tracePt t="226234" x="4032250" y="5638800"/>
          <p14:tracePt t="226236" x="4076700" y="5645150"/>
          <p14:tracePt t="226251" x="4165600" y="5645150"/>
          <p14:tracePt t="226269" x="4229100" y="5645150"/>
          <p14:tracePt t="226286" x="4286250" y="5645150"/>
          <p14:tracePt t="226301" x="4324350" y="5645150"/>
          <p14:tracePt t="226319" x="4368800" y="5645150"/>
          <p14:tracePt t="226337" x="4425950" y="5645150"/>
          <p14:tracePt t="226351" x="4502150" y="5645150"/>
          <p14:tracePt t="226367" x="4591050" y="5651500"/>
          <p14:tracePt t="226385" x="4692650" y="5657850"/>
          <p14:tracePt t="226401" x="4794250" y="5657850"/>
          <p14:tracePt t="226418" x="4902200" y="5664200"/>
          <p14:tracePt t="226434" x="5003800" y="5651500"/>
          <p14:tracePt t="226436" x="5060950" y="5651500"/>
          <p14:tracePt t="226451" x="5175250" y="5651500"/>
          <p14:tracePt t="226467" x="5289550" y="5651500"/>
          <p14:tracePt t="226484" x="5410200" y="5651500"/>
          <p14:tracePt t="226501" x="5543550" y="5651500"/>
          <p14:tracePt t="226518" x="5664200" y="5645150"/>
          <p14:tracePt t="226537" x="5778500" y="5645150"/>
          <p14:tracePt t="226553" x="5886450" y="5638800"/>
          <p14:tracePt t="226571" x="5994400" y="5638800"/>
          <p14:tracePt t="226584" x="6102350" y="5632450"/>
          <p14:tracePt t="226601" x="6197600" y="5619750"/>
          <p14:tracePt t="226603" x="6248400" y="5619750"/>
          <p14:tracePt t="226618" x="6292850" y="5619750"/>
          <p14:tracePt t="226635" x="6394450" y="5626100"/>
          <p14:tracePt t="226651" x="6432550" y="5645150"/>
          <p14:tracePt t="226667" x="6457950" y="5645150"/>
          <p14:tracePt t="226684" x="6502400" y="5645150"/>
          <p14:tracePt t="226701" x="6546850" y="5645150"/>
          <p14:tracePt t="226718" x="6578600" y="5638800"/>
          <p14:tracePt t="226734" x="6610350" y="5632450"/>
          <p14:tracePt t="226751" x="6635750" y="5626100"/>
          <p14:tracePt t="226768" x="6673850" y="5626100"/>
          <p14:tracePt t="226787" x="6711950" y="5626100"/>
          <p14:tracePt t="226804" x="6737350" y="5626100"/>
          <p14:tracePt t="226819" x="6756400" y="5626100"/>
          <p14:tracePt t="226835" x="6788150" y="5626100"/>
          <p14:tracePt t="226851" x="6845300" y="5626100"/>
          <p14:tracePt t="226870" x="6902450" y="5626100"/>
          <p14:tracePt t="226885" x="6959600" y="5626100"/>
          <p14:tracePt t="226901" x="7016750" y="5619750"/>
          <p14:tracePt t="226918" x="7073900" y="5619750"/>
          <p14:tracePt t="226934" x="7092950" y="5619750"/>
          <p14:tracePt t="226952" x="7105650" y="5619750"/>
          <p14:tracePt t="227571" x="7105650" y="5613400"/>
          <p14:tracePt t="228427" x="7112000" y="5613400"/>
          <p14:tracePt t="233203" x="7067550" y="5619750"/>
          <p14:tracePt t="233212" x="6991350" y="5632450"/>
          <p14:tracePt t="233219" x="6896100" y="5645150"/>
          <p14:tracePt t="233235" x="6686550" y="5689600"/>
          <p14:tracePt t="233251" x="6477000" y="5759450"/>
          <p14:tracePt t="233276" x="6184900" y="5829300"/>
          <p14:tracePt t="233287" x="5765800" y="5911850"/>
          <p14:tracePt t="233303" x="5321300" y="5988050"/>
          <p14:tracePt t="233318" x="4914900" y="6032500"/>
          <p14:tracePt t="233334" x="4559300" y="6051550"/>
          <p14:tracePt t="233351" x="4254500" y="6057900"/>
          <p14:tracePt t="233368" x="3981450" y="6057900"/>
          <p14:tracePt t="233384" x="3759200" y="6070600"/>
          <p14:tracePt t="233401" x="3613150" y="6096000"/>
          <p14:tracePt t="233418" x="3549650" y="6115050"/>
          <p14:tracePt t="233434" x="3536950" y="6115050"/>
          <p14:tracePt t="233459" x="3530600" y="6121400"/>
          <p14:tracePt t="233467" x="3517900" y="6134100"/>
          <p14:tracePt t="233484" x="3498850" y="6159500"/>
          <p14:tracePt t="233501" x="3467100" y="6184900"/>
          <p14:tracePt t="233518" x="3435350" y="6203950"/>
          <p14:tracePt t="233535" x="3403600" y="6216650"/>
          <p14:tracePt t="233551" x="3384550" y="6223000"/>
          <p14:tracePt t="233569" x="3352800" y="6229350"/>
          <p14:tracePt t="233586" x="3314700" y="6242050"/>
          <p14:tracePt t="233601" x="3302000" y="6242050"/>
          <p14:tracePt t="233676" x="3295650" y="6242050"/>
          <p14:tracePt t="233695" x="3282950" y="6229350"/>
          <p14:tracePt t="233698" x="3270250" y="6203950"/>
          <p14:tracePt t="233709" x="3251200" y="6184900"/>
          <p14:tracePt t="233718" x="3232150" y="6153150"/>
          <p14:tracePt t="233734" x="3200400" y="6102350"/>
          <p14:tracePt t="233751" x="3175000" y="6070600"/>
          <p14:tracePt t="233767" x="3149600" y="6051550"/>
          <p14:tracePt t="233785" x="3117850" y="6032500"/>
          <p14:tracePt t="233803" x="3060700" y="6000750"/>
          <p14:tracePt t="233819" x="3035300" y="5988050"/>
          <p14:tracePt t="233834" x="3022600" y="5981700"/>
          <p14:tracePt t="233851" x="2971800" y="5975350"/>
          <p14:tracePt t="233868" x="2927350" y="5975350"/>
          <p14:tracePt t="233884" x="2851150" y="5975350"/>
          <p14:tracePt t="233901" x="2781300" y="5988050"/>
          <p14:tracePt t="233918" x="2717800" y="5988050"/>
          <p14:tracePt t="233935" x="2647950" y="5988050"/>
          <p14:tracePt t="233952" x="2578100" y="5988050"/>
          <p14:tracePt t="233956" x="2540000" y="5975350"/>
          <p14:tracePt t="233968" x="2508250" y="5975350"/>
          <p14:tracePt t="233984" x="2444750" y="5962650"/>
          <p14:tracePt t="234001" x="2387600" y="5943600"/>
          <p14:tracePt t="234018" x="2324100" y="5911850"/>
          <p14:tracePt t="234023" x="2292350" y="5911850"/>
          <p14:tracePt t="234035" x="2235200" y="5892800"/>
          <p14:tracePt t="234051" x="2171700" y="5880100"/>
          <p14:tracePt t="234068" x="2089150" y="5880100"/>
          <p14:tracePt t="234084" x="2000250" y="5880100"/>
          <p14:tracePt t="234101" x="1924050" y="5880100"/>
          <p14:tracePt t="234118" x="1879600" y="5880100"/>
          <p14:tracePt t="234134" x="1873250" y="5880100"/>
          <p14:tracePt t="234151" x="1866900" y="5880100"/>
          <p14:tracePt t="234300" x="1866900" y="5873750"/>
          <p14:tracePt t="234317" x="1866900" y="5867400"/>
          <p14:tracePt t="234334" x="1892300" y="5854700"/>
          <p14:tracePt t="234351" x="1968500" y="5848350"/>
          <p14:tracePt t="234368" x="2051050" y="5848350"/>
          <p14:tracePt t="234384" x="2146300" y="5848350"/>
          <p14:tracePt t="234401" x="2241550" y="5835650"/>
          <p14:tracePt t="234418" x="2355850" y="5842000"/>
          <p14:tracePt t="234434" x="2476500" y="5848350"/>
          <p14:tracePt t="234451" x="2660650" y="5848350"/>
          <p14:tracePt t="234468" x="2774950" y="5848350"/>
          <p14:tracePt t="234484" x="2876550" y="5848350"/>
          <p14:tracePt t="234501" x="2965450" y="5842000"/>
          <p14:tracePt t="234519" x="3041650" y="5848350"/>
          <p14:tracePt t="234536" x="3105150" y="5854700"/>
          <p14:tracePt t="234552" x="3155950" y="5854700"/>
          <p14:tracePt t="234571" x="3187700" y="5854700"/>
          <p14:tracePt t="234584" x="3225800" y="5854700"/>
          <p14:tracePt t="234602" x="3251200" y="5854700"/>
          <p14:tracePt t="234618" x="3282950" y="5854700"/>
          <p14:tracePt t="234634" x="3321050" y="5854700"/>
          <p14:tracePt t="234637" x="3333750" y="5854700"/>
          <p14:tracePt t="234652" x="3352800" y="5854700"/>
          <p14:tracePt t="234667" x="3359150" y="5854700"/>
          <p14:tracePt t="235563" x="3365500" y="5854700"/>
          <p14:tracePt t="235571" x="3384550" y="5854700"/>
          <p14:tracePt t="235579" x="3409950" y="5854700"/>
          <p14:tracePt t="235601" x="3479800" y="5842000"/>
          <p14:tracePt t="235618" x="3600450" y="5791200"/>
          <p14:tracePt t="235635" x="3733800" y="5740400"/>
          <p14:tracePt t="235636" x="3803650" y="5721350"/>
          <p14:tracePt t="235651" x="3943350" y="5683250"/>
          <p14:tracePt t="235668" x="4057650" y="5670550"/>
          <p14:tracePt t="235684" x="4152900" y="5657850"/>
          <p14:tracePt t="235701" x="4235450" y="5657850"/>
          <p14:tracePt t="235718" x="4286250" y="5651500"/>
          <p14:tracePt t="235734" x="4330700" y="5632450"/>
          <p14:tracePt t="235751" x="4349750" y="5626100"/>
          <p14:tracePt t="235768" x="4368800" y="5626100"/>
          <p14:tracePt t="235784" x="4387850" y="5626100"/>
          <p14:tracePt t="236059" x="4387850" y="5619750"/>
          <p14:tracePt t="236068" x="4400550" y="5607050"/>
          <p14:tracePt t="236085" x="4406900" y="5594350"/>
          <p14:tracePt t="236101" x="4413250" y="5588000"/>
          <p14:tracePt t="236118" x="4413250" y="5581650"/>
          <p14:tracePt t="236168" x="4419600" y="5562600"/>
          <p14:tracePt t="236184" x="4445000" y="5537200"/>
          <p14:tracePt t="236201" x="4464050" y="5511800"/>
          <p14:tracePt t="236218" x="4489450" y="5492750"/>
          <p14:tracePt t="236234" x="4502150" y="5480050"/>
          <p14:tracePt t="236259" x="4508500" y="5480050"/>
          <p14:tracePt t="236283" x="4521200" y="5480050"/>
          <p14:tracePt t="236302" x="4540250" y="5473700"/>
          <p14:tracePt t="236318" x="4578350" y="5473700"/>
          <p14:tracePt t="236334" x="4629150" y="5473700"/>
          <p14:tracePt t="236351" x="4699000" y="5473700"/>
          <p14:tracePt t="236368" x="4787900" y="5473700"/>
          <p14:tracePt t="236384" x="4870450" y="5467350"/>
          <p14:tracePt t="236401" x="4953000" y="5467350"/>
          <p14:tracePt t="236419" x="5035550" y="5467350"/>
          <p14:tracePt t="236434" x="5054600" y="5461000"/>
          <p14:tracePt t="236451" x="5067300" y="5461000"/>
          <p14:tracePt t="236468" x="5067300" y="5454650"/>
          <p14:tracePt t="236484" x="5080000" y="5454650"/>
          <p14:tracePt t="236539" x="5080000" y="5461000"/>
          <p14:tracePt t="236556" x="5092700" y="5461000"/>
          <p14:tracePt t="236568" x="5105400" y="5467350"/>
          <p14:tracePt t="236584" x="5124450" y="5480050"/>
          <p14:tracePt t="236601" x="5130800" y="5486400"/>
          <p14:tracePt t="236619" x="5137150" y="5492750"/>
          <p14:tracePt t="236635" x="5137150" y="5505450"/>
          <p14:tracePt t="236651" x="5124450" y="5530850"/>
          <p14:tracePt t="236668" x="5067300" y="5543550"/>
          <p14:tracePt t="236684" x="5022850" y="5543550"/>
          <p14:tracePt t="236701" x="4991100" y="5543550"/>
          <p14:tracePt t="236718" x="4972050" y="5543550"/>
          <p14:tracePt t="236734" x="4959350" y="5543550"/>
          <p14:tracePt t="236754" x="4953000" y="5543550"/>
          <p14:tracePt t="236787" x="4972050" y="5543550"/>
          <p14:tracePt t="236801" x="4984750" y="5543550"/>
          <p14:tracePt t="236818" x="5048250" y="5543550"/>
          <p14:tracePt t="236834" x="5130800" y="5543550"/>
          <p14:tracePt t="236835" x="5168900" y="5543550"/>
          <p14:tracePt t="236851" x="5251450" y="5543550"/>
          <p14:tracePt t="236868" x="5340350" y="5537200"/>
          <p14:tracePt t="236884" x="5391150" y="5537200"/>
          <p14:tracePt t="236901" x="5416550" y="5543550"/>
          <p14:tracePt t="236918" x="5422900" y="5543550"/>
          <p14:tracePt t="236951" x="5429250" y="5543550"/>
          <p14:tracePt t="237196" x="5416550" y="5543550"/>
          <p14:tracePt t="237202" x="5397500" y="5543550"/>
          <p14:tracePt t="237218" x="5372100" y="5537200"/>
          <p14:tracePt t="237235" x="5238750" y="5499100"/>
          <p14:tracePt t="237251" x="5003800" y="5435600"/>
          <p14:tracePt t="237268" x="4800600" y="5384800"/>
          <p14:tracePt t="237284" x="4591050" y="5359400"/>
          <p14:tracePt t="237303" x="4394200" y="5321300"/>
          <p14:tracePt t="237318" x="4241800" y="5283200"/>
          <p14:tracePt t="237336" x="4140200" y="5245100"/>
          <p14:tracePt t="237351" x="4064000" y="5226050"/>
          <p14:tracePt t="237367" x="4044950" y="5207000"/>
          <p14:tracePt t="237401" x="4044950" y="5200650"/>
          <p14:tracePt t="237499" x="4038600" y="5194300"/>
          <p14:tracePt t="237547" x="4038600" y="5187950"/>
          <p14:tracePt t="237556" x="4032250" y="5187950"/>
          <p14:tracePt t="237620" x="4032250" y="5181600"/>
          <p14:tracePt t="237651" x="4032250" y="5175250"/>
          <p14:tracePt t="237661" x="4038600" y="5149850"/>
          <p14:tracePt t="237668" x="4044950" y="5130800"/>
          <p14:tracePt t="237685" x="4070350" y="5080000"/>
          <p14:tracePt t="237701" x="4121150" y="5035550"/>
          <p14:tracePt t="237718" x="4178300" y="4991100"/>
          <p14:tracePt t="237734" x="4229100" y="4953000"/>
          <p14:tracePt t="237751" x="4286250" y="4914900"/>
          <p14:tracePt t="237768" x="4356100" y="4883150"/>
          <p14:tracePt t="237787" x="4425950" y="4857750"/>
          <p14:tracePt t="237803" x="4502150" y="4838700"/>
          <p14:tracePt t="237819" x="4546600" y="4832350"/>
          <p14:tracePt t="237835" x="4578350" y="4832350"/>
          <p14:tracePt t="237851" x="4603750" y="4832350"/>
          <p14:tracePt t="237868" x="4641850" y="4832350"/>
          <p14:tracePt t="237884" x="4699000" y="4832350"/>
          <p14:tracePt t="237901" x="4756150" y="4838700"/>
          <p14:tracePt t="237918" x="4813300" y="4845050"/>
          <p14:tracePt t="237934" x="4870450" y="4857750"/>
          <p14:tracePt t="237951" x="4927600" y="4857750"/>
          <p14:tracePt t="237957" x="4953000" y="4857750"/>
          <p14:tracePt t="237967" x="4997450" y="4864100"/>
          <p14:tracePt t="237984" x="5067300" y="4876800"/>
          <p14:tracePt t="238001" x="5149850" y="4876800"/>
          <p14:tracePt t="238018" x="5219700" y="4889500"/>
          <p14:tracePt t="238036" x="5302250" y="4921250"/>
          <p14:tracePt t="238052" x="5340350" y="4933950"/>
          <p14:tracePt t="238071" x="5378450" y="4946650"/>
          <p14:tracePt t="238086" x="5403850" y="4959350"/>
          <p14:tracePt t="238203" x="5410200" y="4959350"/>
          <p14:tracePt t="238379" x="5403850" y="4959350"/>
          <p14:tracePt t="238619" x="5403850" y="4953000"/>
          <p14:tracePt t="238957" x="5403850" y="4959350"/>
          <p14:tracePt t="238963" x="5403850" y="4965700"/>
          <p14:tracePt t="238990" x="5403850" y="4972050"/>
          <p14:tracePt t="238994" x="5403850" y="4978400"/>
          <p14:tracePt t="239011" x="5403850" y="4984750"/>
          <p14:tracePt t="239022" x="5403850" y="4991100"/>
          <p14:tracePt t="239037" x="5416550" y="5003800"/>
          <p14:tracePt t="239053" x="5435600" y="5016500"/>
          <p14:tracePt t="239070" x="5467350" y="5022850"/>
          <p14:tracePt t="239085" x="5524500" y="5022850"/>
          <p14:tracePt t="239101" x="5594350" y="5022850"/>
          <p14:tracePt t="239118" x="5670550" y="5022850"/>
          <p14:tracePt t="239135" x="5759450" y="5022850"/>
          <p14:tracePt t="239151" x="5854700" y="5022850"/>
          <p14:tracePt t="239167" x="5949950" y="5016500"/>
          <p14:tracePt t="239184" x="6051550" y="5016500"/>
          <p14:tracePt t="239201" x="6165850" y="5016500"/>
          <p14:tracePt t="239218" x="6299200" y="5016500"/>
          <p14:tracePt t="239234" x="6445250" y="5016500"/>
          <p14:tracePt t="239236" x="6527800" y="5016500"/>
          <p14:tracePt t="239251" x="6667500" y="5016500"/>
          <p14:tracePt t="239271" x="6788150" y="5016500"/>
          <p14:tracePt t="239286" x="6889750" y="5016500"/>
          <p14:tracePt t="239301" x="6985000" y="5022850"/>
          <p14:tracePt t="239319" x="7086600" y="5041900"/>
          <p14:tracePt t="239334" x="7150100" y="5041900"/>
          <p14:tracePt t="239351" x="7188200" y="5041900"/>
          <p14:tracePt t="239384" x="7194550" y="5041900"/>
          <p14:tracePt t="239419" x="7194550" y="5048250"/>
          <p14:tracePt t="239436" x="7200900" y="5048250"/>
          <p14:tracePt t="239451" x="7245350" y="5054600"/>
          <p14:tracePt t="239469" x="7296150" y="5060950"/>
          <p14:tracePt t="239484" x="7340600" y="5067300"/>
          <p14:tracePt t="239501" x="7385050" y="5086350"/>
          <p14:tracePt t="239518" x="7429500" y="5099050"/>
          <p14:tracePt t="239535" x="7467600" y="5105400"/>
          <p14:tracePt t="239551" x="7493000" y="5118100"/>
          <p14:tracePt t="239568" x="7524750" y="5118100"/>
          <p14:tracePt t="239585" x="7537450" y="5118100"/>
          <p14:tracePt t="239587" x="7543800" y="5124450"/>
          <p14:tracePt t="239709" x="7543800" y="5118100"/>
          <p14:tracePt t="239875" x="7537450" y="5111750"/>
          <p14:tracePt t="239902" x="7537450" y="5105400"/>
          <p14:tracePt t="239906" x="7531100" y="5105400"/>
          <p14:tracePt t="239923" x="7524750" y="5092700"/>
          <p14:tracePt t="239934" x="7524750" y="5086350"/>
          <p14:tracePt t="239951" x="7518400" y="5067300"/>
          <p14:tracePt t="239968" x="7512050" y="5054600"/>
          <p14:tracePt t="239984" x="7512050" y="5035550"/>
          <p14:tracePt t="240001" x="7512050" y="5010150"/>
          <p14:tracePt t="240019" x="7512050" y="4978400"/>
          <p14:tracePt t="240036" x="7512050" y="4959350"/>
          <p14:tracePt t="240051" x="7512050" y="4953000"/>
          <p14:tracePt t="240068" x="7512050" y="4946650"/>
          <p14:tracePt t="240086" x="7518400" y="4933950"/>
          <p14:tracePt t="240101" x="7531100" y="4927600"/>
          <p14:tracePt t="240118" x="7537450" y="4914900"/>
          <p14:tracePt t="240134" x="7556500" y="4902200"/>
          <p14:tracePt t="240152" x="7575550" y="4895850"/>
          <p14:tracePt t="240168" x="7588250" y="4883150"/>
          <p14:tracePt t="240185" x="7600950" y="4883150"/>
          <p14:tracePt t="240201" x="7620000" y="4883150"/>
          <p14:tracePt t="240218" x="7626350" y="4883150"/>
          <p14:tracePt t="240234" x="7639050" y="4876800"/>
          <p14:tracePt t="240236" x="7658100" y="4876800"/>
          <p14:tracePt t="240251" x="7689850" y="4876800"/>
          <p14:tracePt t="240268" x="7727950" y="4876800"/>
          <p14:tracePt t="240285" x="7772400" y="4876800"/>
          <p14:tracePt t="240301" x="7829550" y="4876800"/>
          <p14:tracePt t="240318" x="7867650" y="4876800"/>
          <p14:tracePt t="240335" x="7880350" y="4883150"/>
          <p14:tracePt t="240351" x="7893050" y="4895850"/>
          <p14:tracePt t="240369" x="7918450" y="4921250"/>
          <p14:tracePt t="240385" x="7937500" y="4940300"/>
          <p14:tracePt t="240401" x="7943850" y="4953000"/>
          <p14:tracePt t="240418" x="7950200" y="4978400"/>
          <p14:tracePt t="240434" x="7950200" y="4997450"/>
          <p14:tracePt t="240451" x="7950200" y="5035550"/>
          <p14:tracePt t="240468" x="7950200" y="5060950"/>
          <p14:tracePt t="240484" x="7950200" y="5092700"/>
          <p14:tracePt t="240501" x="7950200" y="5118100"/>
          <p14:tracePt t="240518" x="7950200" y="5143500"/>
          <p14:tracePt t="240536" x="7950200" y="5162550"/>
          <p14:tracePt t="240552" x="7931150" y="5187950"/>
          <p14:tracePt t="240570" x="7918450" y="5207000"/>
          <p14:tracePt t="240584" x="7899400" y="5219700"/>
          <p14:tracePt t="240601" x="7886700" y="5245100"/>
          <p14:tracePt t="240618" x="7848600" y="5264150"/>
          <p14:tracePt t="240636" x="7816850" y="5264150"/>
          <p14:tracePt t="240652" x="7791450" y="5270500"/>
          <p14:tracePt t="240668" x="7766050" y="5270500"/>
          <p14:tracePt t="240685" x="7740650" y="5270500"/>
          <p14:tracePt t="240701" x="7702550" y="5270500"/>
          <p14:tracePt t="240719" x="7658100" y="5270500"/>
          <p14:tracePt t="240734" x="7613650" y="5270500"/>
          <p14:tracePt t="240751" x="7569200" y="5257800"/>
          <p14:tracePt t="240768" x="7543800" y="5245100"/>
          <p14:tracePt t="240784" x="7531100" y="5238750"/>
          <p14:tracePt t="240804" x="7505700" y="5219700"/>
          <p14:tracePt t="240818" x="7499350" y="5213350"/>
          <p14:tracePt t="240835" x="7480300" y="5187950"/>
          <p14:tracePt t="240836" x="7480300" y="5181600"/>
          <p14:tracePt t="240851" x="7473950" y="5168900"/>
          <p14:tracePt t="240868" x="7467600" y="5149850"/>
          <p14:tracePt t="240885" x="7467600" y="5118100"/>
          <p14:tracePt t="240901" x="7467600" y="5080000"/>
          <p14:tracePt t="240918" x="7467600" y="5029200"/>
          <p14:tracePt t="240934" x="7467600" y="4984750"/>
          <p14:tracePt t="240951" x="7467600" y="4946650"/>
          <p14:tracePt t="240968" x="7467600" y="4921250"/>
          <p14:tracePt t="240984" x="7467600" y="4902200"/>
          <p14:tracePt t="241001" x="7486650" y="4889500"/>
          <p14:tracePt t="241021" x="7505700" y="4876800"/>
          <p14:tracePt t="241036" x="7524750" y="4857750"/>
          <p14:tracePt t="241053" x="7543800" y="4851400"/>
          <p14:tracePt t="241068" x="7562850" y="4845050"/>
          <p14:tracePt t="241084" x="7588250" y="4838700"/>
          <p14:tracePt t="241102" x="7620000" y="4826000"/>
          <p14:tracePt t="241118" x="7670800" y="4826000"/>
          <p14:tracePt t="241134" x="7721600" y="4826000"/>
          <p14:tracePt t="241151" x="7766050" y="4826000"/>
          <p14:tracePt t="241168" x="7823200" y="4826000"/>
          <p14:tracePt t="241185" x="7874000" y="4826000"/>
          <p14:tracePt t="241201" x="7912100" y="4826000"/>
          <p14:tracePt t="241219" x="7950200" y="4826000"/>
          <p14:tracePt t="241235" x="7962900" y="4826000"/>
          <p14:tracePt t="241253" x="7988300" y="4838700"/>
          <p14:tracePt t="241268" x="8007350" y="4851400"/>
          <p14:tracePt t="241288" x="8020050" y="4864100"/>
          <p14:tracePt t="241301" x="8032750" y="4883150"/>
          <p14:tracePt t="241318" x="8045450" y="4895850"/>
          <p14:tracePt t="241337" x="8058150" y="4914900"/>
          <p14:tracePt t="241351" x="8064500" y="4927600"/>
          <p14:tracePt t="241368" x="8077200" y="4946650"/>
          <p14:tracePt t="241385" x="8083550" y="4959350"/>
          <p14:tracePt t="241401" x="8096250" y="4984750"/>
          <p14:tracePt t="241418" x="8102600" y="5003800"/>
          <p14:tracePt t="241420" x="8102600" y="5022850"/>
          <p14:tracePt t="241434" x="8108950" y="5022850"/>
          <p14:tracePt t="241451" x="8115300" y="5060950"/>
          <p14:tracePt t="241468" x="8115300" y="5086350"/>
          <p14:tracePt t="241484" x="8115300" y="5118100"/>
          <p14:tracePt t="241501" x="8115300" y="5143500"/>
          <p14:tracePt t="241518" x="8115300" y="5162550"/>
          <p14:tracePt t="241536" x="8115300" y="5181600"/>
          <p14:tracePt t="241551" x="8115300" y="5194300"/>
          <p14:tracePt t="241567" x="8115300" y="5207000"/>
          <p14:tracePt t="241584" x="8115300" y="5213350"/>
          <p14:tracePt t="241601" x="8102600" y="5219700"/>
          <p14:tracePt t="241618" x="8096250" y="5232400"/>
          <p14:tracePt t="241620" x="8089900" y="5238750"/>
          <p14:tracePt t="241635" x="8077200" y="5251450"/>
          <p14:tracePt t="241652" x="8051800" y="5270500"/>
          <p14:tracePt t="241668" x="8032750" y="5283200"/>
          <p14:tracePt t="241684" x="8013700" y="5289550"/>
          <p14:tracePt t="241702" x="8007350" y="5289550"/>
          <p14:tracePt t="241751" x="8001000" y="5289550"/>
          <p14:tracePt t="241768" x="7969250" y="5289550"/>
          <p14:tracePt t="241788" x="7924800" y="5289550"/>
          <p14:tracePt t="241804" x="7880350" y="5289550"/>
          <p14:tracePt t="241820" x="7804150" y="5289550"/>
          <p14:tracePt t="241834" x="7785100" y="5289550"/>
          <p14:tracePt t="241851" x="7747000" y="5295900"/>
          <p14:tracePt t="241868" x="7734300" y="5289550"/>
          <p14:tracePt t="241884" x="7727950" y="5289550"/>
          <p14:tracePt t="241901" x="7721600" y="5283200"/>
          <p14:tracePt t="241919" x="7708900" y="5270500"/>
          <p14:tracePt t="241934" x="7689850" y="5257800"/>
          <p14:tracePt t="241951" x="7664450" y="5238750"/>
          <p14:tracePt t="241968" x="7639050" y="5219700"/>
          <p14:tracePt t="241985" x="7613650" y="5200650"/>
          <p14:tracePt t="242001" x="7600950" y="5194300"/>
          <p14:tracePt t="242018" x="7581900" y="5181600"/>
          <p14:tracePt t="242036" x="7575550" y="5162550"/>
          <p14:tracePt t="242052" x="7562850" y="5143500"/>
          <p14:tracePt t="242068" x="7556500" y="5124450"/>
          <p14:tracePt t="242085" x="7556500" y="5099050"/>
          <p14:tracePt t="242101" x="7556500" y="5073650"/>
          <p14:tracePt t="242118" x="7556500" y="5048250"/>
          <p14:tracePt t="242134" x="7556500" y="5022850"/>
          <p14:tracePt t="242152" x="7556500" y="5010150"/>
          <p14:tracePt t="242168" x="7556500" y="4991100"/>
          <p14:tracePt t="242185" x="7562850" y="4984750"/>
          <p14:tracePt t="242201" x="7569200" y="4972050"/>
          <p14:tracePt t="242218" x="7581900" y="4959350"/>
          <p14:tracePt t="242219" x="7581900" y="4940300"/>
          <p14:tracePt t="242235" x="7581900" y="4927600"/>
          <p14:tracePt t="242251" x="7626350" y="4902200"/>
          <p14:tracePt t="242268" x="7645400" y="4883150"/>
          <p14:tracePt t="242286" x="7670800" y="4864100"/>
          <p14:tracePt t="242303" x="7708900" y="4851400"/>
          <p14:tracePt t="242318" x="7740650" y="4832350"/>
          <p14:tracePt t="242335" x="7759700" y="4826000"/>
          <p14:tracePt t="242351" x="7791450" y="4813300"/>
          <p14:tracePt t="242368" x="7823200" y="4806950"/>
          <p14:tracePt t="242384" x="7848600" y="4806950"/>
          <p14:tracePt t="242401" x="7880350" y="4806950"/>
          <p14:tracePt t="242418" x="7905750" y="4806950"/>
          <p14:tracePt t="242434" x="7931150" y="4806950"/>
          <p14:tracePt t="242451" x="7937500" y="4806950"/>
          <p14:tracePt t="242468" x="7937500" y="4800600"/>
          <p14:tracePt t="242485" x="7943850" y="4800600"/>
          <p14:tracePt t="242501" x="7950200" y="4800600"/>
          <p14:tracePt t="242518" x="7956550" y="4800600"/>
          <p14:tracePt t="242536" x="7981950" y="4806950"/>
          <p14:tracePt t="242553" x="8001000" y="4819650"/>
          <p14:tracePt t="242570" x="8020050" y="4826000"/>
          <p14:tracePt t="242585" x="8039100" y="4845050"/>
          <p14:tracePt t="242601" x="8058150" y="4857750"/>
          <p14:tracePt t="242603" x="8064500" y="4870450"/>
          <p14:tracePt t="242619" x="8083550" y="4889500"/>
          <p14:tracePt t="242635" x="8096250" y="4902200"/>
          <p14:tracePt t="242651" x="8108950" y="4914900"/>
          <p14:tracePt t="242668" x="8115300" y="4921250"/>
          <p14:tracePt t="242718" x="8115300" y="4940300"/>
          <p14:tracePt t="242734" x="8128000" y="4959350"/>
          <p14:tracePt t="242751" x="8128000" y="4972050"/>
          <p14:tracePt t="242771" x="8128000" y="4978400"/>
          <p14:tracePt t="242785" x="8128000" y="4984750"/>
          <p14:tracePt t="242802" x="8128000" y="4997450"/>
          <p14:tracePt t="242819" x="8134350" y="5016500"/>
          <p14:tracePt t="242835" x="8134350" y="5022850"/>
          <p14:tracePt t="242851" x="8134350" y="5035550"/>
          <p14:tracePt t="242868" x="8134350" y="5041900"/>
          <p14:tracePt t="242884" x="8134350" y="5048250"/>
          <p14:tracePt t="242901" x="8134350" y="5054600"/>
          <p14:tracePt t="242918" x="8128000" y="5067300"/>
          <p14:tracePt t="242935" x="8128000" y="5080000"/>
          <p14:tracePt t="242951" x="8121650" y="5092700"/>
          <p14:tracePt t="242968" x="8121650" y="5099050"/>
          <p14:tracePt t="242984" x="8115300" y="5105400"/>
          <p14:tracePt t="243001" x="8115300" y="5111750"/>
          <p14:tracePt t="243018" x="8108950" y="5124450"/>
          <p14:tracePt t="243022" x="8102600" y="5130800"/>
          <p14:tracePt t="243036" x="8089900" y="5156200"/>
          <p14:tracePt t="243054" x="8083550" y="5175250"/>
          <p14:tracePt t="243068" x="8070850" y="5187950"/>
          <p14:tracePt t="243084" x="8064500" y="5207000"/>
          <p14:tracePt t="243101" x="8058150" y="5219700"/>
          <p14:tracePt t="243119" x="8045450" y="5226050"/>
          <p14:tracePt t="243135" x="8045450" y="5238750"/>
          <p14:tracePt t="243151" x="8032750" y="5245100"/>
          <p14:tracePt t="243168" x="8020050" y="5251450"/>
          <p14:tracePt t="243184" x="8007350" y="5257800"/>
          <p14:tracePt t="243201" x="8001000" y="5264150"/>
          <p14:tracePt t="243218" x="7994650" y="5270500"/>
          <p14:tracePt t="243220" x="7988300" y="5270500"/>
          <p14:tracePt t="243234" x="7975600" y="5270500"/>
          <p14:tracePt t="243251" x="7956550" y="5276850"/>
          <p14:tracePt t="243268" x="7931150" y="5276850"/>
          <p14:tracePt t="243287" x="7899400" y="5276850"/>
          <p14:tracePt t="243302" x="7867650" y="5276850"/>
          <p14:tracePt t="243321" x="7823200" y="5276850"/>
          <p14:tracePt t="243334" x="7772400" y="5276850"/>
          <p14:tracePt t="243352" x="7727950" y="5276850"/>
          <p14:tracePt t="243370" x="7683500" y="5276850"/>
          <p14:tracePt t="243384" x="7645400" y="5276850"/>
          <p14:tracePt t="243401" x="7620000" y="5276850"/>
          <p14:tracePt t="243418" x="7594600" y="5264150"/>
          <p14:tracePt t="243435" x="7581900" y="5251450"/>
          <p14:tracePt t="243451" x="7556500" y="5226050"/>
          <p14:tracePt t="243468" x="7537450" y="5200650"/>
          <p14:tracePt t="243484" x="7524750" y="5181600"/>
          <p14:tracePt t="243503" x="7512050" y="5162550"/>
          <p14:tracePt t="243518" x="7505700" y="5143500"/>
          <p14:tracePt t="243537" x="7505700" y="5118100"/>
          <p14:tracePt t="243551" x="7505700" y="5092700"/>
          <p14:tracePt t="243568" x="7505700" y="5054600"/>
          <p14:tracePt t="243584" x="7505700" y="5029200"/>
          <p14:tracePt t="243601" x="7505700" y="4997450"/>
          <p14:tracePt t="243618" x="7505700" y="4953000"/>
          <p14:tracePt t="243634" x="7505700" y="4940300"/>
          <p14:tracePt t="243651" x="7518400" y="4914900"/>
          <p14:tracePt t="243670" x="7518400" y="4902200"/>
          <p14:tracePt t="243685" x="7524750" y="4902200"/>
          <p14:tracePt t="243701" x="7531100" y="4895850"/>
          <p14:tracePt t="243718" x="7543800" y="4883150"/>
          <p14:tracePt t="243735" x="7569200" y="4864100"/>
          <p14:tracePt t="243751" x="7581900" y="4851400"/>
          <p14:tracePt t="243768" x="7607300" y="4832350"/>
          <p14:tracePt t="243787" x="7645400" y="4826000"/>
          <p14:tracePt t="243801" x="7645400" y="4813300"/>
          <p14:tracePt t="243818" x="7664450" y="4813300"/>
          <p14:tracePt t="243819" x="7689850" y="4813300"/>
          <p14:tracePt t="243834" x="7696200" y="4806950"/>
          <p14:tracePt t="243851" x="7740650" y="4806950"/>
          <p14:tracePt t="243868" x="7753350" y="4806950"/>
          <p14:tracePt t="243884" x="7778750" y="4806950"/>
          <p14:tracePt t="243901" x="7797800" y="4806950"/>
          <p14:tracePt t="243918" x="7823200" y="4813300"/>
          <p14:tracePt t="243936" x="7848600" y="4826000"/>
          <p14:tracePt t="243951" x="7861300" y="4832350"/>
          <p14:tracePt t="243968" x="7867650" y="4832350"/>
          <p14:tracePt t="243985" x="7880350" y="4845050"/>
          <p14:tracePt t="244001" x="7893050" y="4851400"/>
          <p14:tracePt t="244018" x="7912100" y="4864100"/>
          <p14:tracePt t="244022" x="7924800" y="4876800"/>
          <p14:tracePt t="244037" x="7943850" y="4889500"/>
          <p14:tracePt t="244052" x="7969250" y="4908550"/>
          <p14:tracePt t="244070" x="7988300" y="4921250"/>
          <p14:tracePt t="244085" x="8001000" y="4940300"/>
          <p14:tracePt t="244101" x="8020050" y="4959350"/>
          <p14:tracePt t="244119" x="8039100" y="4972050"/>
          <p14:tracePt t="244135" x="8058150" y="4991100"/>
          <p14:tracePt t="244151" x="8070850" y="5010150"/>
          <p14:tracePt t="244168" x="8083550" y="5022850"/>
          <p14:tracePt t="244184" x="8089900" y="5035550"/>
          <p14:tracePt t="244201" x="8096250" y="5048250"/>
          <p14:tracePt t="244218" x="8108950" y="5073650"/>
          <p14:tracePt t="244220" x="8108950" y="5086350"/>
          <p14:tracePt t="244235" x="8108950" y="5105400"/>
          <p14:tracePt t="244251" x="8108950" y="5124450"/>
          <p14:tracePt t="244670" x="8108950" y="5130800"/>
          <p14:tracePt t="244677" x="8102600" y="5130800"/>
          <p14:tracePt t="244684" x="8096250" y="5143500"/>
          <p14:tracePt t="244701" x="8083550" y="5156200"/>
          <p14:tracePt t="244719" x="8064500" y="5181600"/>
          <p14:tracePt t="244734" x="8045450" y="5207000"/>
          <p14:tracePt t="244751" x="8007350" y="5226050"/>
          <p14:tracePt t="244768" x="7969250" y="5238750"/>
          <p14:tracePt t="244785" x="7943850" y="5245100"/>
          <p14:tracePt t="244801" x="7931150" y="5251450"/>
          <p14:tracePt t="244851" x="7912100" y="5251450"/>
          <p14:tracePt t="244868" x="7874000" y="5251450"/>
          <p14:tracePt t="244884" x="7835900" y="5251450"/>
          <p14:tracePt t="244901" x="7791450" y="5251450"/>
          <p14:tracePt t="244918" x="7753350" y="5251450"/>
          <p14:tracePt t="244934" x="7708900" y="5251450"/>
          <p14:tracePt t="244951" x="7664450" y="5251450"/>
          <p14:tracePt t="244968" x="7632700" y="5245100"/>
          <p14:tracePt t="244984" x="7607300" y="5226050"/>
          <p14:tracePt t="245001" x="7588250" y="5213350"/>
          <p14:tracePt t="245018" x="7575550" y="5194300"/>
          <p14:tracePt t="245020" x="7569200" y="5181600"/>
          <p14:tracePt t="245035" x="7556500" y="5156200"/>
          <p14:tracePt t="245051" x="7556500" y="5118100"/>
          <p14:tracePt t="245070" x="7550150" y="5092700"/>
          <p14:tracePt t="245084" x="7550150" y="5060950"/>
          <p14:tracePt t="245101" x="7550150" y="5029200"/>
          <p14:tracePt t="245118" x="7550150" y="4997450"/>
          <p14:tracePt t="245134" x="7550150" y="4972050"/>
          <p14:tracePt t="245151" x="7550150" y="4946650"/>
          <p14:tracePt t="245168" x="7550150" y="4927600"/>
          <p14:tracePt t="245184" x="7562850" y="4908550"/>
          <p14:tracePt t="245201" x="7588250" y="4908550"/>
          <p14:tracePt t="245218" x="7581900" y="4876800"/>
          <p14:tracePt t="245234" x="7607300" y="4845050"/>
          <p14:tracePt t="245251" x="7613650" y="4838700"/>
          <p14:tracePt t="245268" x="7626350" y="4832350"/>
          <p14:tracePt t="245288" x="7645400" y="4826000"/>
          <p14:tracePt t="245303" x="7664450" y="4819650"/>
          <p14:tracePt t="245318" x="7689850" y="4819650"/>
          <p14:tracePt t="245334" x="7715250" y="4819650"/>
          <p14:tracePt t="245351" x="7753350" y="4819650"/>
          <p14:tracePt t="245368" x="7785100" y="4819650"/>
          <p14:tracePt t="245384" x="7797800" y="4813300"/>
          <p14:tracePt t="245402" x="7829550" y="4813300"/>
          <p14:tracePt t="245418" x="7861300" y="4813300"/>
          <p14:tracePt t="245435" x="7880350" y="4813300"/>
          <p14:tracePt t="245451" x="7893050" y="4819650"/>
          <p14:tracePt t="245468" x="7912100" y="4832350"/>
          <p14:tracePt t="245484" x="7931150" y="4845050"/>
          <p14:tracePt t="245501" x="7956550" y="4857750"/>
          <p14:tracePt t="245518" x="7975600" y="4870450"/>
          <p14:tracePt t="245535" x="7994650" y="4883150"/>
          <p14:tracePt t="245552" x="8007350" y="4895850"/>
          <p14:tracePt t="245569" x="8026400" y="4908550"/>
          <p14:tracePt t="245584" x="8051800" y="4927600"/>
          <p14:tracePt t="245601" x="8064500" y="4946650"/>
          <p14:tracePt t="245618" x="8083550" y="4965700"/>
          <p14:tracePt t="245634" x="8102600" y="4991100"/>
          <p14:tracePt t="245651" x="8115300" y="5010150"/>
          <p14:tracePt t="245668" x="8115300" y="5022850"/>
          <p14:tracePt t="245684" x="8134350" y="5041900"/>
          <p14:tracePt t="245701" x="8134350" y="5073650"/>
          <p14:tracePt t="245718" x="8134350" y="5099050"/>
          <p14:tracePt t="245735" x="8140700" y="5118100"/>
          <p14:tracePt t="245751" x="8140700" y="5137150"/>
          <p14:tracePt t="245768" x="8140700" y="5156200"/>
          <p14:tracePt t="245786" x="8140700" y="5175250"/>
          <p14:tracePt t="245801" x="8140700" y="5187950"/>
          <p14:tracePt t="245819" x="8128000" y="5219700"/>
          <p14:tracePt t="245834" x="8102600" y="5251450"/>
          <p14:tracePt t="245851" x="8083550" y="5270500"/>
          <p14:tracePt t="245868" x="8070850" y="5295900"/>
          <p14:tracePt t="245884" x="8045450" y="5308600"/>
          <p14:tracePt t="245901" x="8032750" y="5314950"/>
          <p14:tracePt t="245918" x="8026400" y="5321300"/>
          <p14:tracePt t="245934" x="8020050" y="5321300"/>
          <p14:tracePt t="245951" x="8007350" y="5321300"/>
          <p14:tracePt t="245968" x="8007350" y="5327650"/>
          <p14:tracePt t="245984" x="7988300" y="5327650"/>
          <p14:tracePt t="246001" x="7969250" y="5327650"/>
          <p14:tracePt t="246021" x="7931150" y="5327650"/>
          <p14:tracePt t="246036" x="7886700" y="5327650"/>
          <p14:tracePt t="246054" x="7848600" y="5327650"/>
          <p14:tracePt t="246069" x="7823200" y="5327650"/>
          <p14:tracePt t="246086" x="7797800" y="5314950"/>
          <p14:tracePt t="246101" x="7785100" y="5314950"/>
          <p14:tracePt t="246120" x="7772400" y="5302250"/>
          <p14:tracePt t="246134" x="7759700" y="5283200"/>
          <p14:tracePt t="246151" x="7747000" y="5257800"/>
          <p14:tracePt t="246168" x="7721600" y="5226050"/>
          <p14:tracePt t="246184" x="7702550" y="5207000"/>
          <p14:tracePt t="246202" x="7683500" y="5181600"/>
          <p14:tracePt t="246218" x="7683500" y="5162550"/>
          <p14:tracePt t="246234" x="7677150" y="5143500"/>
          <p14:tracePt t="246236" x="7677150" y="5130800"/>
          <p14:tracePt t="246251" x="7677150" y="5099050"/>
          <p14:tracePt t="246268" x="7677150" y="5054600"/>
          <p14:tracePt t="246286" x="7677150" y="5010150"/>
          <p14:tracePt t="246304" x="7683500" y="4991100"/>
          <p14:tracePt t="246320" x="7683500" y="4959350"/>
          <p14:tracePt t="246335" x="7696200" y="4940300"/>
          <p14:tracePt t="246351" x="7702550" y="4927600"/>
          <p14:tracePt t="246368" x="7715250" y="4914900"/>
          <p14:tracePt t="246384" x="7721600" y="4914900"/>
          <p14:tracePt t="246401" x="7734300" y="4895850"/>
          <p14:tracePt t="246419" x="7759700" y="4864100"/>
          <p14:tracePt t="246434" x="7791450" y="4851400"/>
          <p14:tracePt t="246451" x="7823200" y="4838700"/>
          <p14:tracePt t="246468" x="7861300" y="4832350"/>
          <p14:tracePt t="246484" x="7893050" y="4832350"/>
          <p14:tracePt t="246501" x="7924800" y="4832350"/>
          <p14:tracePt t="246518" x="7943850" y="4832350"/>
          <p14:tracePt t="246537" x="7969250" y="4832350"/>
          <p14:tracePt t="246551" x="7988300" y="4832350"/>
          <p14:tracePt t="246569" x="8013700" y="4832350"/>
          <p14:tracePt t="246584" x="8032750" y="4832350"/>
          <p14:tracePt t="246601" x="8045450" y="4832350"/>
          <p14:tracePt t="246619" x="8051800" y="4838700"/>
          <p14:tracePt t="246634" x="8064500" y="4851400"/>
          <p14:tracePt t="246651" x="8089900" y="4870450"/>
          <p14:tracePt t="246668" x="8121650" y="4902200"/>
          <p14:tracePt t="246684" x="8147050" y="4921250"/>
          <p14:tracePt t="246701" x="8172450" y="4946650"/>
          <p14:tracePt t="246718" x="8172450" y="4972050"/>
          <p14:tracePt t="246734" x="8178800" y="4991100"/>
          <p14:tracePt t="246751" x="8185150" y="5016500"/>
          <p14:tracePt t="246769" x="8185150" y="5035550"/>
          <p14:tracePt t="246784" x="8185150" y="5073650"/>
          <p14:tracePt t="246803" x="8185150" y="5105400"/>
          <p14:tracePt t="246818" x="8185150" y="5156200"/>
          <p14:tracePt t="246834" x="8185150" y="5175250"/>
          <p14:tracePt t="246851" x="8185150" y="5194300"/>
          <p14:tracePt t="246868" x="8185150" y="5213350"/>
          <p14:tracePt t="246884" x="8185150" y="5232400"/>
          <p14:tracePt t="246901" x="8185150" y="5251450"/>
          <p14:tracePt t="246918" x="8185150" y="5270500"/>
          <p14:tracePt t="246934" x="8166100" y="5295900"/>
          <p14:tracePt t="246952" x="8153400" y="5327650"/>
          <p14:tracePt t="246968" x="8134350" y="5353050"/>
          <p14:tracePt t="246984" x="8115300" y="5378450"/>
          <p14:tracePt t="247001" x="8102600" y="5391150"/>
          <p14:tracePt t="247018" x="8083550" y="5403850"/>
          <p14:tracePt t="247021" x="8077200" y="5403850"/>
          <p14:tracePt t="247038" x="8051800" y="5410200"/>
          <p14:tracePt t="247052" x="8045450" y="5422900"/>
          <p14:tracePt t="247068" x="8032750" y="5429250"/>
          <p14:tracePt t="247087" x="8020050" y="5441950"/>
          <p14:tracePt t="247101" x="8013700" y="5441950"/>
          <p14:tracePt t="247118" x="8007350" y="5441950"/>
          <p14:tracePt t="247203" x="8001000" y="5441950"/>
          <p14:tracePt t="247211" x="7994650" y="5441950"/>
          <p14:tracePt t="247223" x="7981950" y="5441950"/>
          <p14:tracePt t="247234" x="7937500" y="5441950"/>
          <p14:tracePt t="247253" x="7899400" y="5441950"/>
          <p14:tracePt t="247268" x="7842250" y="5441950"/>
          <p14:tracePt t="247286" x="7797800" y="5422900"/>
          <p14:tracePt t="247301" x="7753350" y="5410200"/>
          <p14:tracePt t="247320" x="7715250" y="5391150"/>
          <p14:tracePt t="247334" x="7677150" y="5372100"/>
          <p14:tracePt t="247351" x="7658100" y="5359400"/>
          <p14:tracePt t="247369" x="7632700" y="5334000"/>
          <p14:tracePt t="247385" x="7607300" y="5314950"/>
          <p14:tracePt t="247386" x="7600950" y="5308600"/>
          <p14:tracePt t="247401" x="7594600" y="5302250"/>
          <p14:tracePt t="247419" x="7575550" y="5270500"/>
          <p14:tracePt t="247435" x="7569200" y="5232400"/>
          <p14:tracePt t="247451" x="7556500" y="5187950"/>
          <p14:tracePt t="247468" x="7537450" y="5143500"/>
          <p14:tracePt t="247484" x="7524750" y="5092700"/>
          <p14:tracePt t="247501" x="7518400" y="5035550"/>
          <p14:tracePt t="247519" x="7518400" y="4978400"/>
          <p14:tracePt t="247535" x="7518400" y="4933950"/>
          <p14:tracePt t="247551" x="7524750" y="4908550"/>
          <p14:tracePt t="247568" x="7531100" y="4889500"/>
          <p14:tracePt t="247584" x="7543800" y="4876800"/>
          <p14:tracePt t="247601" x="7550150" y="4870450"/>
          <p14:tracePt t="247618" x="7569200" y="4864100"/>
          <p14:tracePt t="247634" x="7594600" y="4851400"/>
          <p14:tracePt t="247651" x="7613650" y="4845050"/>
          <p14:tracePt t="247668" x="7632700" y="4838700"/>
          <p14:tracePt t="247685" x="7645400" y="4838700"/>
          <p14:tracePt t="247701" x="7664450" y="4838700"/>
          <p14:tracePt t="247718" x="7683500" y="4838700"/>
          <p14:tracePt t="247736" x="7696200" y="4838700"/>
          <p14:tracePt t="247751" x="7715250" y="4838700"/>
          <p14:tracePt t="247768" x="7747000" y="4838700"/>
          <p14:tracePt t="247787" x="7778750" y="4838700"/>
          <p14:tracePt t="247803" x="7867650" y="4838700"/>
          <p14:tracePt t="247818" x="7899400" y="4838700"/>
          <p14:tracePt t="247835" x="7943850" y="4838700"/>
          <p14:tracePt t="247836" x="7969250" y="4838700"/>
          <p14:tracePt t="247851" x="8013700" y="4838700"/>
          <p14:tracePt t="247868" x="8051800" y="4838700"/>
          <p14:tracePt t="247885" x="8070850" y="4845050"/>
          <p14:tracePt t="247901" x="8083550" y="4845050"/>
          <p14:tracePt t="247918" x="8089900" y="4851400"/>
          <p14:tracePt t="247935" x="8089900" y="4857750"/>
          <p14:tracePt t="247951" x="8096250" y="4876800"/>
          <p14:tracePt t="247968" x="8102600" y="4908550"/>
          <p14:tracePt t="247985" x="8115300" y="4940300"/>
          <p14:tracePt t="248001" x="8128000" y="4972050"/>
          <p14:tracePt t="248018" x="8128000" y="5010150"/>
          <p14:tracePt t="248023" x="8128000" y="5041900"/>
          <p14:tracePt t="248036" x="8128000" y="5092700"/>
          <p14:tracePt t="248054" x="8128000" y="5137150"/>
          <p14:tracePt t="248070" x="8121650" y="5168900"/>
          <p14:tracePt t="248084" x="8115300" y="5187950"/>
          <p14:tracePt t="248101" x="8102600" y="5200650"/>
          <p14:tracePt t="248118" x="8089900" y="5238750"/>
          <p14:tracePt t="248134" x="8083550" y="5270500"/>
          <p14:tracePt t="248151" x="8070850" y="5308600"/>
          <p14:tracePt t="248169" x="8064500" y="5340350"/>
          <p14:tracePt t="248184" x="8058150" y="5346700"/>
          <p14:tracePt t="248201" x="8058150" y="5353050"/>
          <p14:tracePt t="248259" x="8051800" y="5359400"/>
          <p14:tracePt t="248271" x="8045450" y="5359400"/>
          <p14:tracePt t="248285" x="8032750" y="5365750"/>
          <p14:tracePt t="248303" x="8013700" y="5372100"/>
          <p14:tracePt t="248320" x="7994650" y="5378450"/>
          <p14:tracePt t="248334" x="7956550" y="5378450"/>
          <p14:tracePt t="248351" x="7924800" y="5378450"/>
          <p14:tracePt t="248368" x="7880350" y="5378450"/>
          <p14:tracePt t="248384" x="7835900" y="5378450"/>
          <p14:tracePt t="248401" x="7797800" y="5378450"/>
          <p14:tracePt t="248418" x="7766050" y="5378450"/>
          <p14:tracePt t="248420" x="7747000" y="5378450"/>
          <p14:tracePt t="248435" x="7727950" y="5378450"/>
          <p14:tracePt t="248451" x="7639050" y="5378450"/>
          <p14:tracePt t="248469" x="7575550" y="5378450"/>
          <p14:tracePt t="248484" x="7499350" y="5384800"/>
          <p14:tracePt t="248501" x="7385050" y="5391150"/>
          <p14:tracePt t="248518" x="7283450" y="5429250"/>
          <p14:tracePt t="248537" x="7150100" y="5480050"/>
          <p14:tracePt t="248553" x="7023100" y="5511800"/>
          <p14:tracePt t="248554" x="6965950" y="5511800"/>
          <p14:tracePt t="248571" x="6864350" y="5511800"/>
          <p14:tracePt t="248585" x="6826250" y="5505450"/>
          <p14:tracePt t="248601" x="6769100" y="5505450"/>
          <p14:tracePt t="248619" x="6724650" y="5505450"/>
          <p14:tracePt t="248635" x="6718300" y="5505450"/>
          <p14:tracePt t="248651" x="6673850" y="5505450"/>
          <p14:tracePt t="248668" x="6629400" y="5505450"/>
          <p14:tracePt t="248685" x="6540500" y="5537200"/>
          <p14:tracePt t="248701" x="6400800" y="5575300"/>
          <p14:tracePt t="248718" x="6235700" y="5607050"/>
          <p14:tracePt t="248734" x="6076950" y="5657850"/>
          <p14:tracePt t="248751" x="5905500" y="5689600"/>
          <p14:tracePt t="248768" x="5759450" y="5695950"/>
          <p14:tracePt t="248787" x="5626100" y="5689600"/>
          <p14:tracePt t="248802" x="5518150" y="5651500"/>
          <p14:tracePt t="248819" x="5378450" y="5600700"/>
          <p14:tracePt t="248836" x="5334000" y="5607050"/>
          <p14:tracePt t="248851" x="5302250" y="5607050"/>
          <p14:tracePt t="248868" x="5283200" y="5607050"/>
          <p14:tracePt t="248884" x="5257800" y="5607050"/>
          <p14:tracePt t="248901" x="5219700" y="5607050"/>
          <p14:tracePt t="248919" x="5168900" y="5607050"/>
          <p14:tracePt t="248935" x="5111750" y="5607050"/>
          <p14:tracePt t="248951" x="5041900" y="5607050"/>
          <p14:tracePt t="248968" x="4953000" y="5613400"/>
          <p14:tracePt t="248984" x="4876800" y="5613400"/>
          <p14:tracePt t="249001" x="4819650" y="5619750"/>
          <p14:tracePt t="249019" x="4775200" y="5619750"/>
          <p14:tracePt t="249043" x="4768850" y="5619750"/>
          <p14:tracePt t="249070" x="4775200" y="5619750"/>
          <p14:tracePt t="249075" x="4794250" y="5619750"/>
          <p14:tracePt t="249086" x="4832350" y="5619750"/>
          <p14:tracePt t="249102" x="4965700" y="5619750"/>
          <p14:tracePt t="249118" x="5149850" y="5619750"/>
          <p14:tracePt t="249134" x="5359400" y="5619750"/>
          <p14:tracePt t="249151" x="5588000" y="5613400"/>
          <p14:tracePt t="249168" x="5842000" y="5600700"/>
          <p14:tracePt t="249184" x="6089650" y="5568950"/>
          <p14:tracePt t="249202" x="6356350" y="5556250"/>
          <p14:tracePt t="249219" x="6750050" y="5530850"/>
          <p14:tracePt t="249234" x="6953250" y="5480050"/>
          <p14:tracePt t="249251" x="7124700" y="5416550"/>
          <p14:tracePt t="249268" x="7277100" y="5359400"/>
          <p14:tracePt t="249287" x="7442200" y="5308600"/>
          <p14:tracePt t="249302" x="7581900" y="5264150"/>
          <p14:tracePt t="249319" x="7721600" y="5219700"/>
          <p14:tracePt t="249334" x="7835900" y="5187950"/>
          <p14:tracePt t="249351" x="7899400" y="5175250"/>
          <p14:tracePt t="249368" x="7918450" y="5175250"/>
          <p14:tracePt t="249475" x="7912100" y="5175250"/>
          <p14:tracePt t="249483" x="7905750" y="5181600"/>
          <p14:tracePt t="249525" x="7905750" y="5187950"/>
          <p14:tracePt t="249538" x="7905750" y="5194300"/>
          <p14:tracePt t="249548" x="7899400" y="5200650"/>
          <p14:tracePt t="249555" x="7893050" y="5207000"/>
          <p14:tracePt t="249568" x="7880350" y="5207000"/>
          <p14:tracePt t="249586" x="7867650" y="5213350"/>
          <p14:tracePt t="249602" x="7861300" y="5213350"/>
          <p14:tracePt t="249620" x="7842250" y="5213350"/>
          <p14:tracePt t="249634" x="7835900" y="5213350"/>
          <p14:tracePt t="249652" x="7829550" y="5207000"/>
          <p14:tracePt t="249669" x="7823200" y="5200650"/>
          <p14:tracePt t="249684" x="7816850" y="5187950"/>
          <p14:tracePt t="249718" x="7810500" y="5156200"/>
          <p14:tracePt t="249735" x="7810500" y="5130800"/>
          <p14:tracePt t="249751" x="7804150" y="5099050"/>
          <p14:tracePt t="249771" x="7797800" y="5086350"/>
          <p14:tracePt t="249787" x="7797800" y="5080000"/>
          <p14:tracePt t="249852" x="7797800" y="5073650"/>
          <p14:tracePt t="249859" x="7797800" y="5067300"/>
          <p14:tracePt t="249868" x="7797800" y="5060950"/>
          <p14:tracePt t="249884" x="7797800" y="5054600"/>
          <p14:tracePt t="249901" x="7797800" y="5035550"/>
          <p14:tracePt t="249918" x="7797800" y="5022850"/>
          <p14:tracePt t="249934" x="7797800" y="5003800"/>
          <p14:tracePt t="249951" x="7804150" y="4984750"/>
          <p14:tracePt t="249968" x="7804150" y="4965700"/>
          <p14:tracePt t="249985" x="7804150" y="4946650"/>
          <p14:tracePt t="250001" x="7810500" y="4940300"/>
          <p14:tracePt t="250020" x="7823200" y="4933950"/>
          <p14:tracePt t="250023" x="7823200" y="4921250"/>
          <p14:tracePt t="250037" x="7848600" y="4914900"/>
          <p14:tracePt t="250053" x="7874000" y="4895850"/>
          <p14:tracePt t="250069" x="7905750" y="4883150"/>
          <p14:tracePt t="250084" x="7950200" y="4870450"/>
          <p14:tracePt t="250101" x="7994650" y="4857750"/>
          <p14:tracePt t="250118" x="8032750" y="4845050"/>
          <p14:tracePt t="250134" x="8064500" y="4832350"/>
          <p14:tracePt t="250152" x="8089900" y="4832350"/>
          <p14:tracePt t="250168" x="8115300" y="4832350"/>
          <p14:tracePt t="250184" x="8147050" y="4832350"/>
          <p14:tracePt t="250201" x="8172450" y="4832350"/>
          <p14:tracePt t="250219" x="8197850" y="4838700"/>
          <p14:tracePt t="250234" x="8223250" y="4851400"/>
          <p14:tracePt t="250251" x="8242300" y="4870450"/>
          <p14:tracePt t="250269" x="8267700" y="4889500"/>
          <p14:tracePt t="250284" x="8286750" y="4914900"/>
          <p14:tracePt t="250302" x="8312150" y="4946650"/>
          <p14:tracePt t="250319" x="8324850" y="4978400"/>
          <p14:tracePt t="250336" x="8337550" y="5016500"/>
          <p14:tracePt t="250351" x="8343900" y="5054600"/>
          <p14:tracePt t="250368" x="8350250" y="5092700"/>
          <p14:tracePt t="250385" x="8350250" y="5124450"/>
          <p14:tracePt t="250401" x="8350250" y="5149850"/>
          <p14:tracePt t="250419" x="8350250" y="5200650"/>
          <p14:tracePt t="250434" x="8350250" y="5219700"/>
          <p14:tracePt t="250451" x="8350250" y="5238750"/>
          <p14:tracePt t="250468" x="8337550" y="5264150"/>
          <p14:tracePt t="250485" x="8324850" y="5283200"/>
          <p14:tracePt t="250501" x="8318500" y="5314950"/>
          <p14:tracePt t="250518" x="8299450" y="5321300"/>
          <p14:tracePt t="250536" x="8280400" y="5327650"/>
          <p14:tracePt t="250551" x="8267700" y="5334000"/>
          <p14:tracePt t="250568" x="8242300" y="5340350"/>
          <p14:tracePt t="250584" x="8204200" y="5346700"/>
          <p14:tracePt t="250601" x="8147050" y="5346700"/>
          <p14:tracePt t="250618" x="8089900" y="5346700"/>
          <p14:tracePt t="250635" x="8001000" y="5346700"/>
          <p14:tracePt t="250651" x="7962900" y="5346700"/>
          <p14:tracePt t="250668" x="7937500" y="5346700"/>
          <p14:tracePt t="250685" x="7918450" y="5346700"/>
          <p14:tracePt t="250701" x="7899400" y="5346700"/>
          <p14:tracePt t="250735" x="7880350" y="5327650"/>
          <p14:tracePt t="250751" x="7867650" y="5314950"/>
          <p14:tracePt t="250768" x="7854950" y="5302250"/>
          <p14:tracePt t="250787" x="7835900" y="5270500"/>
          <p14:tracePt t="250801" x="7829550" y="5251450"/>
          <p14:tracePt t="250820" x="7816850" y="5207000"/>
          <p14:tracePt t="250836" x="7804150" y="5187950"/>
          <p14:tracePt t="250851" x="7804150" y="5181600"/>
          <p14:tracePt t="250868" x="7797800" y="5175250"/>
          <p14:tracePt t="250884" x="7797800" y="5149850"/>
          <p14:tracePt t="250901" x="7797800" y="5124450"/>
          <p14:tracePt t="250918" x="7797800" y="5099050"/>
          <p14:tracePt t="250934" x="7810500" y="5067300"/>
          <p14:tracePt t="250951" x="7816850" y="5041900"/>
          <p14:tracePt t="250968" x="7829550" y="5016500"/>
          <p14:tracePt t="250985" x="7842250" y="5003800"/>
          <p14:tracePt t="251004" x="7854950" y="4984750"/>
          <p14:tracePt t="251006" x="7861300" y="4978400"/>
          <p14:tracePt t="251018" x="7867650" y="4972050"/>
          <p14:tracePt t="251037" x="7893050" y="4965700"/>
          <p14:tracePt t="251051" x="7893050" y="4959350"/>
          <p14:tracePt t="251227" x="7905750" y="4959350"/>
          <p14:tracePt t="251243" x="7905750" y="4953000"/>
          <p14:tracePt t="251275" x="7912100" y="4953000"/>
          <p14:tracePt t="251284" x="7918450" y="4953000"/>
          <p14:tracePt t="251292" x="7931150" y="4953000"/>
          <p14:tracePt t="251303" x="7943850" y="4953000"/>
          <p14:tracePt t="251319" x="7956550" y="4953000"/>
          <p14:tracePt t="251335" x="7956550" y="4946650"/>
          <p14:tracePt t="251351" x="7969250" y="4946650"/>
          <p14:tracePt t="251368" x="7994650" y="4946650"/>
          <p14:tracePt t="251384" x="8020050" y="4946650"/>
          <p14:tracePt t="251401" x="8045450" y="4946650"/>
          <p14:tracePt t="251418" x="8064500" y="4946650"/>
          <p14:tracePt t="251419" x="8070850" y="4946650"/>
          <p14:tracePt t="251435" x="8083550" y="4946650"/>
          <p14:tracePt t="251451" x="8089900" y="4946650"/>
          <p14:tracePt t="251468" x="8102600" y="4946650"/>
          <p14:tracePt t="251543" x="8128000" y="4959350"/>
          <p14:tracePt t="251552" x="8128000" y="4965700"/>
          <p14:tracePt t="251569" x="8147050" y="4972050"/>
          <p14:tracePt t="251587" x="8159750" y="4984750"/>
          <p14:tracePt t="251601" x="8172450" y="4991100"/>
          <p14:tracePt t="251618" x="8185150" y="4997450"/>
          <p14:tracePt t="251619" x="8185150" y="5003800"/>
          <p14:tracePt t="251634" x="8191500" y="5003800"/>
          <p14:tracePt t="251698" x="8191500" y="5010150"/>
          <p14:tracePt t="251708" x="8191500" y="5016500"/>
          <p14:tracePt t="251718" x="8191500" y="5022850"/>
          <p14:tracePt t="251734" x="8191500" y="5029200"/>
          <p14:tracePt t="251754" x="8197850" y="5035550"/>
          <p14:tracePt t="251770" x="8204200" y="5035550"/>
          <p14:tracePt t="251785" x="8204200" y="5041900"/>
          <p14:tracePt t="252075" x="8204200" y="5048250"/>
          <p14:tracePt t="252091" x="8204200" y="5054600"/>
          <p14:tracePt t="252100" x="8204200" y="5067300"/>
          <p14:tracePt t="252179" x="8147050" y="5118100"/>
          <p14:tracePt t="252348" x="8134350" y="5118100"/>
          <p14:tracePt t="252355" x="8121650" y="5124450"/>
          <p14:tracePt t="252368" x="8108950" y="5130800"/>
          <p14:tracePt t="252385" x="8058150" y="5137150"/>
          <p14:tracePt t="252401" x="7988300" y="5137150"/>
          <p14:tracePt t="252419" x="7893050" y="5137150"/>
          <p14:tracePt t="252435" x="7835900" y="5137150"/>
          <p14:tracePt t="252453" x="7785100" y="5137150"/>
          <p14:tracePt t="252468" x="7734300" y="5137150"/>
          <p14:tracePt t="252484" x="7696200" y="5137150"/>
          <p14:tracePt t="252503" x="7632700" y="5137150"/>
          <p14:tracePt t="252518" x="7550150" y="5143500"/>
          <p14:tracePt t="252537" x="7442200" y="5137150"/>
          <p14:tracePt t="252551" x="7340600" y="5137150"/>
          <p14:tracePt t="252568" x="7258050" y="5137150"/>
          <p14:tracePt t="252587" x="7188200" y="5137150"/>
          <p14:tracePt t="252601" x="7181850" y="5130800"/>
          <p14:tracePt t="252652" x="7181850" y="5124450"/>
          <p14:tracePt t="252683" x="7181850" y="5118100"/>
          <p14:tracePt t="252702" x="7200900" y="5111750"/>
          <p14:tracePt t="252718" x="7232650" y="5099050"/>
          <p14:tracePt t="252735" x="7270750" y="5080000"/>
          <p14:tracePt t="252751" x="7296150" y="5067300"/>
          <p14:tracePt t="252771" x="7327900" y="5060950"/>
          <p14:tracePt t="252788" x="7359650" y="5048250"/>
          <p14:tracePt t="252802" x="7423150" y="5041900"/>
          <p14:tracePt t="252819" x="7537450" y="5029200"/>
          <p14:tracePt t="252834" x="7613650" y="5016500"/>
          <p14:tracePt t="252851" x="7664450" y="5016500"/>
          <p14:tracePt t="252869" x="7702550" y="5016500"/>
          <p14:tracePt t="252884" x="7734300" y="5016500"/>
          <p14:tracePt t="252901" x="7785100" y="5016500"/>
          <p14:tracePt t="252918" x="7848600" y="5016500"/>
          <p14:tracePt t="252936" x="7924800" y="5016500"/>
          <p14:tracePt t="252951" x="7981950" y="5016500"/>
          <p14:tracePt t="252970" x="8032750" y="5016500"/>
          <p14:tracePt t="252984" x="8070850" y="5016500"/>
          <p14:tracePt t="253001" x="8089900" y="5010150"/>
          <p14:tracePt t="253493" x="8089900" y="5016500"/>
          <p14:tracePt t="253498" x="8089900" y="5035550"/>
          <p14:tracePt t="253507" x="8089900" y="5041900"/>
          <p14:tracePt t="253520" x="8089900" y="5054600"/>
          <p14:tracePt t="253537" x="8077200" y="5060950"/>
          <p14:tracePt t="253551" x="8077200" y="5073650"/>
          <p14:tracePt t="253568" x="8070850" y="5080000"/>
          <p14:tracePt t="253869" x="8070850" y="5073650"/>
          <p14:tracePt t="256891" x="8064500" y="5080000"/>
          <p14:tracePt t="256899" x="8026400" y="5105400"/>
          <p14:tracePt t="256918" x="7924800" y="5143500"/>
          <p14:tracePt t="256935" x="7759700" y="5156200"/>
          <p14:tracePt t="256952" x="7575550" y="5175250"/>
          <p14:tracePt t="256969" x="7366000" y="5175250"/>
          <p14:tracePt t="256985" x="7150100" y="5181600"/>
          <p14:tracePt t="256989" x="7035800" y="5181600"/>
          <p14:tracePt t="257004" x="6915150" y="5175250"/>
          <p14:tracePt t="257021" x="6565900" y="5187950"/>
          <p14:tracePt t="257035" x="6362700" y="5181600"/>
          <p14:tracePt t="257052" x="6127750" y="5149850"/>
          <p14:tracePt t="257069" x="5899150" y="5130800"/>
          <p14:tracePt t="257084" x="5670550" y="5124450"/>
          <p14:tracePt t="257101" x="5480050" y="5124450"/>
          <p14:tracePt t="257119" x="5295900" y="5118100"/>
          <p14:tracePt t="257134" x="5143500" y="5118100"/>
          <p14:tracePt t="257151" x="4991100" y="5118100"/>
          <p14:tracePt t="257168" x="4851400" y="5118100"/>
          <p14:tracePt t="257184" x="4711700" y="5111750"/>
          <p14:tracePt t="257202" x="4572000" y="5105400"/>
          <p14:tracePt t="257220" x="4521200" y="5105400"/>
          <p14:tracePt t="257235" x="4514850" y="5105400"/>
          <p14:tracePt t="257315" x="4508500" y="5105400"/>
          <p14:tracePt t="257335" x="4502150" y="5105400"/>
          <p14:tracePt t="257354" x="4502150" y="5111750"/>
          <p14:tracePt t="257364" x="4489450" y="5111750"/>
          <p14:tracePt t="257370" x="4470400" y="5111750"/>
          <p14:tracePt t="257384" x="4445000" y="5111750"/>
          <p14:tracePt t="257401" x="4394200" y="5111750"/>
          <p14:tracePt t="257418" x="4349750" y="5111750"/>
          <p14:tracePt t="257436" x="4260850" y="5111750"/>
          <p14:tracePt t="257451" x="4191000" y="5060950"/>
          <p14:tracePt t="257468" x="4140200" y="5016500"/>
          <p14:tracePt t="257484" x="4121150" y="4972050"/>
          <p14:tracePt t="257501" x="4108450" y="4902200"/>
          <p14:tracePt t="257519" x="4121150" y="4819650"/>
          <p14:tracePt t="257536" x="4159250" y="4762500"/>
          <p14:tracePt t="257551" x="4216400" y="4718050"/>
          <p14:tracePt t="257568" x="4305300" y="4686300"/>
          <p14:tracePt t="257584" x="4413250" y="4660900"/>
          <p14:tracePt t="257601" x="4540250" y="4660900"/>
          <p14:tracePt t="257618" x="4692650" y="4679950"/>
          <p14:tracePt t="257635" x="4743450" y="4699000"/>
          <p14:tracePt t="257651" x="4819650" y="4762500"/>
          <p14:tracePt t="257668" x="4838700" y="4826000"/>
          <p14:tracePt t="257684" x="4851400" y="4902200"/>
          <p14:tracePt t="257701" x="4851400" y="4978400"/>
          <p14:tracePt t="257718" x="4845050" y="5067300"/>
          <p14:tracePt t="257734" x="4819650" y="5118100"/>
          <p14:tracePt t="257751" x="4768850" y="5156200"/>
          <p14:tracePt t="257770" x="4648200" y="5187950"/>
          <p14:tracePt t="257787" x="4610100" y="5194300"/>
          <p14:tracePt t="257801" x="4533900" y="5200650"/>
          <p14:tracePt t="257818" x="4457700" y="5187950"/>
          <p14:tracePt t="257819" x="4451350" y="5175250"/>
          <p14:tracePt t="257835" x="4400550" y="5149850"/>
          <p14:tracePt t="257851" x="4368800" y="5118100"/>
          <p14:tracePt t="257868" x="4343400" y="5086350"/>
          <p14:tracePt t="257884" x="4330700" y="5060950"/>
          <p14:tracePt t="257901" x="4324350" y="5041900"/>
          <p14:tracePt t="257918" x="4324350" y="5003800"/>
          <p14:tracePt t="257934" x="4324350" y="4940300"/>
          <p14:tracePt t="257951" x="4324350" y="4889500"/>
          <p14:tracePt t="257968" x="4330700" y="4857750"/>
          <p14:tracePt t="257985" x="4356100" y="4838700"/>
          <p14:tracePt t="257987" x="4381500" y="4832350"/>
          <p14:tracePt t="258001" x="4413250" y="4826000"/>
          <p14:tracePt t="258020" x="4502150" y="4806950"/>
          <p14:tracePt t="258037" x="4584700" y="4806950"/>
          <p14:tracePt t="258052" x="4654550" y="4806950"/>
          <p14:tracePt t="258069" x="4718050" y="4826000"/>
          <p14:tracePt t="258085" x="4768850" y="4845050"/>
          <p14:tracePt t="258101" x="4800600" y="4857750"/>
          <p14:tracePt t="258118" x="4826000" y="4876800"/>
          <p14:tracePt t="258135" x="4826000" y="4908550"/>
          <p14:tracePt t="258152" x="4826000" y="4959350"/>
          <p14:tracePt t="258168" x="4826000" y="5003800"/>
          <p14:tracePt t="258184" x="4819650" y="5048250"/>
          <p14:tracePt t="258201" x="4806950" y="5086350"/>
          <p14:tracePt t="258218" x="4781550" y="5118100"/>
          <p14:tracePt t="258221" x="4762500" y="5124450"/>
          <p14:tracePt t="258234" x="4718050" y="5143500"/>
          <p14:tracePt t="258253" x="4660900" y="5162550"/>
          <p14:tracePt t="258270" x="4622800" y="5175250"/>
          <p14:tracePt t="258287" x="4610100" y="5175250"/>
          <p14:tracePt t="259636" x="4597400" y="5175250"/>
          <p14:tracePt t="259643" x="4584700" y="5175250"/>
          <p14:tracePt t="259652" x="4578350" y="5175250"/>
          <p14:tracePt t="259669" x="4559300" y="5175250"/>
          <p14:tracePt t="259686" x="4552950" y="5175250"/>
          <p14:tracePt t="259701" x="4540250" y="5175250"/>
          <p14:tracePt t="259718" x="4527550" y="5162550"/>
          <p14:tracePt t="259736" x="4502150" y="5137150"/>
          <p14:tracePt t="259752" x="4470400" y="5105400"/>
          <p14:tracePt t="259770" x="4432300" y="5060950"/>
          <p14:tracePt t="259785" x="4400550" y="5029200"/>
          <p14:tracePt t="259801" x="4381500" y="4997450"/>
          <p14:tracePt t="259803" x="4381500" y="4978400"/>
          <p14:tracePt t="259819" x="4381500" y="4946650"/>
          <p14:tracePt t="259835" x="4381500" y="4921250"/>
          <p14:tracePt t="259852" x="4394200" y="4889500"/>
          <p14:tracePt t="259869" x="4432300" y="4864100"/>
          <p14:tracePt t="259884" x="4476750" y="4832350"/>
          <p14:tracePt t="259901" x="4527550" y="4800600"/>
          <p14:tracePt t="259920" x="4578350" y="4775200"/>
          <p14:tracePt t="259923" x="4597400" y="4756150"/>
          <p14:tracePt t="259934" x="4610100" y="4749800"/>
          <p14:tracePt t="259951" x="4635500" y="4737100"/>
          <p14:tracePt t="259968" x="4660900" y="4737100"/>
          <p14:tracePt t="259985" x="4699000" y="4737100"/>
          <p14:tracePt t="260004" x="4737100" y="4737100"/>
          <p14:tracePt t="260020" x="4813300" y="4743450"/>
          <p14:tracePt t="260037" x="4864100" y="4756150"/>
          <p14:tracePt t="260054" x="4902200" y="4775200"/>
          <p14:tracePt t="260070" x="4927600" y="4787900"/>
          <p14:tracePt t="260085" x="4933950" y="4800600"/>
          <p14:tracePt t="260101" x="4933950" y="4819650"/>
          <p14:tracePt t="260118" x="4933950" y="4864100"/>
          <p14:tracePt t="260135" x="4933950" y="4921250"/>
          <p14:tracePt t="260151" x="4933950" y="4984750"/>
          <p14:tracePt t="260168" x="4921250" y="5029200"/>
          <p14:tracePt t="260185" x="4908550" y="5073650"/>
          <p14:tracePt t="260201" x="4895850" y="5105400"/>
          <p14:tracePt t="260219" x="4883150" y="5137150"/>
          <p14:tracePt t="260235" x="4870450" y="5149850"/>
          <p14:tracePt t="260252" x="4857750" y="5162550"/>
          <p14:tracePt t="260271" x="4838700" y="5175250"/>
          <p14:tracePt t="260287" x="4826000" y="5175250"/>
          <p14:tracePt t="260303" x="4826000" y="5181600"/>
          <p14:tracePt t="260731" x="4826000" y="5175250"/>
          <p14:tracePt t="260747" x="4838700" y="5175250"/>
          <p14:tracePt t="260754" x="4889500" y="5175250"/>
          <p14:tracePt t="260764" x="4946650" y="5168900"/>
          <p14:tracePt t="260771" x="5022850" y="5168900"/>
          <p14:tracePt t="260788" x="5111750" y="5168900"/>
          <p14:tracePt t="260803" x="5448300" y="5175250"/>
          <p14:tracePt t="260822" x="5759450" y="5175250"/>
          <p14:tracePt t="260836" x="6153150" y="5175250"/>
          <p14:tracePt t="260851" x="6540500" y="5168900"/>
          <p14:tracePt t="260868" x="6927850" y="5162550"/>
          <p14:tracePt t="260886" x="7264400" y="5162550"/>
          <p14:tracePt t="260901" x="7537450" y="5162550"/>
          <p14:tracePt t="260918" x="7766050" y="5162550"/>
          <p14:tracePt t="260935" x="7937500" y="5175250"/>
          <p14:tracePt t="260951" x="8020050" y="5175250"/>
          <p14:tracePt t="260968" x="8026400" y="5175250"/>
          <p14:tracePt t="261226" x="8026400" y="5168900"/>
          <p14:tracePt t="261236" x="8013700" y="5156200"/>
          <p14:tracePt t="261251" x="8001000" y="5130800"/>
          <p14:tracePt t="261269" x="7975600" y="5111750"/>
          <p14:tracePt t="261286" x="7962900" y="5073650"/>
          <p14:tracePt t="261301" x="7962900" y="5048250"/>
          <p14:tracePt t="261319" x="7931150" y="5010150"/>
          <p14:tracePt t="261334" x="7912100" y="4978400"/>
          <p14:tracePt t="261352" x="7912100" y="4953000"/>
          <p14:tracePt t="261370" x="7912100" y="4921250"/>
          <p14:tracePt t="261385" x="7924800" y="4889500"/>
          <p14:tracePt t="261402" x="7956550" y="4832350"/>
          <p14:tracePt t="261418" x="7975600" y="4813300"/>
          <p14:tracePt t="261435" x="8013700" y="4781550"/>
          <p14:tracePt t="261451" x="8051800" y="4768850"/>
          <p14:tracePt t="261469" x="8096250" y="4756150"/>
          <p14:tracePt t="261484" x="8153400" y="4749800"/>
          <p14:tracePt t="261501" x="8197850" y="4749800"/>
          <p14:tracePt t="261519" x="8235950" y="4749800"/>
          <p14:tracePt t="261536" x="8280400" y="4762500"/>
          <p14:tracePt t="261552" x="8293100" y="4775200"/>
          <p14:tracePt t="261568" x="8312150" y="4813300"/>
          <p14:tracePt t="261585" x="8331200" y="4870450"/>
          <p14:tracePt t="261601" x="8324850" y="4933950"/>
          <p14:tracePt t="261619" x="8318500" y="5041900"/>
          <p14:tracePt t="261634" x="8299450" y="5092700"/>
          <p14:tracePt t="261651" x="8267700" y="5124450"/>
          <p14:tracePt t="261668" x="8210550" y="5143500"/>
          <p14:tracePt t="261685" x="8166100" y="5168900"/>
          <p14:tracePt t="261701" x="8108950" y="5181600"/>
          <p14:tracePt t="261718" x="8064500" y="5194300"/>
          <p14:tracePt t="261734" x="8026400" y="5207000"/>
          <p14:tracePt t="261751" x="8001000" y="5213350"/>
          <p14:tracePt t="261770" x="7988300" y="5213350"/>
          <p14:tracePt t="261870" x="7981950" y="5219700"/>
          <p14:tracePt t="261878" x="7956550" y="5226050"/>
          <p14:tracePt t="261884" x="7924800" y="5232400"/>
          <p14:tracePt t="261901" x="7823200" y="5238750"/>
          <p14:tracePt t="261918" x="7696200" y="5238750"/>
          <p14:tracePt t="261935" x="7531100" y="5257800"/>
          <p14:tracePt t="261952" x="7296150" y="5289550"/>
          <p14:tracePt t="261968" x="7054850" y="5321300"/>
          <p14:tracePt t="261985" x="6826250" y="5327650"/>
          <p14:tracePt t="262001" x="6642100" y="5327650"/>
          <p14:tracePt t="262022" x="6515100" y="5327650"/>
          <p14:tracePt t="262036" x="6489700" y="5327650"/>
          <p14:tracePt t="262086" x="6515100" y="5327650"/>
          <p14:tracePt t="262101" x="6553200" y="5327650"/>
          <p14:tracePt t="262118" x="6591300" y="5314950"/>
          <p14:tracePt t="262134" x="6635750" y="5302250"/>
          <p14:tracePt t="262151" x="6699250" y="5276850"/>
          <p14:tracePt t="262168" x="6781800" y="5226050"/>
          <p14:tracePt t="262184" x="6896100" y="5187950"/>
          <p14:tracePt t="262202" x="7016750" y="5149850"/>
          <p14:tracePt t="262218" x="7143750" y="5099050"/>
          <p14:tracePt t="262235" x="7346950" y="5073650"/>
          <p14:tracePt t="262251" x="7480300" y="5067300"/>
          <p14:tracePt t="262270" x="7620000" y="5067300"/>
          <p14:tracePt t="262286" x="7759700" y="5080000"/>
          <p14:tracePt t="262301" x="7842250" y="5086350"/>
          <p14:tracePt t="262320" x="7867650" y="5086350"/>
          <p14:tracePt t="262336" x="7880350" y="5086350"/>
          <p14:tracePt t="262388" x="7874000" y="5086350"/>
          <p14:tracePt t="262402" x="7867650" y="5086350"/>
          <p14:tracePt t="262419" x="7829550" y="5086350"/>
          <p14:tracePt t="262435" x="7797800" y="5086350"/>
          <p14:tracePt t="262451" x="7778750" y="5092700"/>
          <p14:tracePt t="262468" x="7772400" y="5099050"/>
          <p14:tracePt t="262484" x="7759700" y="5099050"/>
          <p14:tracePt t="262501" x="7747000" y="5099050"/>
          <p14:tracePt t="262519" x="7727950" y="5099050"/>
          <p14:tracePt t="262536" x="7702550" y="5086350"/>
          <p14:tracePt t="262551" x="7670800" y="5060950"/>
          <p14:tracePt t="262569" x="7626350" y="5035550"/>
          <p14:tracePt t="262584" x="7588250" y="5016500"/>
          <p14:tracePt t="262601" x="7569200" y="4978400"/>
          <p14:tracePt t="262619" x="7556500" y="4902200"/>
          <p14:tracePt t="262635" x="7556500" y="4845050"/>
          <p14:tracePt t="262652" x="7581900" y="4800600"/>
          <p14:tracePt t="262668" x="7607300" y="4756150"/>
          <p14:tracePt t="262685" x="7658100" y="4724400"/>
          <p14:tracePt t="262702" x="7715250" y="4699000"/>
          <p14:tracePt t="262718" x="7791450" y="4692650"/>
          <p14:tracePt t="262735" x="7874000" y="4692650"/>
          <p14:tracePt t="262751" x="7956550" y="4711700"/>
          <p14:tracePt t="262769" x="8039100" y="4743450"/>
          <p14:tracePt t="262786" x="8102600" y="4781550"/>
          <p14:tracePt t="262788" x="8121650" y="4794250"/>
          <p14:tracePt t="262801" x="8147050" y="4819650"/>
          <p14:tracePt t="262818" x="8172450" y="4870450"/>
          <p14:tracePt t="262835" x="8204200" y="4959350"/>
          <p14:tracePt t="262851" x="8204200" y="5054600"/>
          <p14:tracePt t="262868" x="8191500" y="5137150"/>
          <p14:tracePt t="262885" x="8147050" y="5181600"/>
          <p14:tracePt t="262901" x="8083550" y="5200650"/>
          <p14:tracePt t="262918" x="8020050" y="5219700"/>
          <p14:tracePt t="262935" x="7943850" y="5226050"/>
          <p14:tracePt t="262951" x="7874000" y="5226050"/>
          <p14:tracePt t="262968" x="7823200" y="5226050"/>
          <p14:tracePt t="262985" x="7797800" y="5226050"/>
          <p14:tracePt t="263001" x="7785100" y="5226050"/>
          <p14:tracePt t="263452" x="7785100" y="5219700"/>
          <p14:tracePt t="264147" x="7772400" y="5219700"/>
          <p14:tracePt t="264154" x="7727950" y="5219700"/>
          <p14:tracePt t="264163" x="7658100" y="5219700"/>
          <p14:tracePt t="264171" x="7575550" y="5219700"/>
          <p14:tracePt t="264185" x="7473950" y="5226050"/>
          <p14:tracePt t="264201" x="7188200" y="5232400"/>
          <p14:tracePt t="264203" x="7023100" y="5238750"/>
          <p14:tracePt t="264219" x="6604000" y="5219700"/>
          <p14:tracePt t="264235" x="6184900" y="5207000"/>
          <p14:tracePt t="264252" x="5791200" y="5200650"/>
          <p14:tracePt t="264271" x="5391150" y="5200650"/>
          <p14:tracePt t="264287" x="5016500" y="5200650"/>
          <p14:tracePt t="264301" x="4724400" y="5149850"/>
          <p14:tracePt t="264322" x="4527550" y="5111750"/>
          <p14:tracePt t="264337" x="4432300" y="5092700"/>
          <p14:tracePt t="264351" x="4413250" y="5086350"/>
          <p14:tracePt t="264401" x="4413250" y="5080000"/>
          <p14:tracePt t="264420" x="4425950" y="5073650"/>
          <p14:tracePt t="264435" x="4483100" y="5073650"/>
          <p14:tracePt t="264451" x="4552950" y="5060950"/>
          <p14:tracePt t="264469" x="4648200" y="5054600"/>
          <p14:tracePt t="264485" x="4762500" y="5054600"/>
          <p14:tracePt t="264504" x="4921250" y="5054600"/>
          <p14:tracePt t="264519" x="5124450" y="5054600"/>
          <p14:tracePt t="264538" x="5397500" y="5048250"/>
          <p14:tracePt t="264551" x="5715000" y="5048250"/>
          <p14:tracePt t="264568" x="6045200" y="5035550"/>
          <p14:tracePt t="264587" x="6362700" y="5016500"/>
          <p14:tracePt t="264601" x="6648450" y="5016500"/>
          <p14:tracePt t="264620" x="7061200" y="5003800"/>
          <p14:tracePt t="264636" x="7340600" y="5003800"/>
          <p14:tracePt t="264651" x="7581900" y="5003800"/>
          <p14:tracePt t="264668" x="7747000" y="5010150"/>
          <p14:tracePt t="264685" x="7829550" y="5010150"/>
          <p14:tracePt t="264701" x="7867650" y="5010150"/>
          <p14:tracePt t="264718" x="7874000" y="5010150"/>
          <p14:tracePt t="264871" x="7867650" y="5010150"/>
          <p14:tracePt t="264907" x="7861300" y="5003800"/>
          <p14:tracePt t="264923" x="7854950" y="5003800"/>
          <p14:tracePt t="264931" x="7842250" y="4997450"/>
          <p14:tracePt t="264938" x="7816850" y="4991100"/>
          <p14:tracePt t="264951" x="7785100" y="4991100"/>
          <p14:tracePt t="264968" x="7702550" y="4984750"/>
          <p14:tracePt t="264984" x="7632700" y="4984750"/>
          <p14:tracePt t="265001" x="7581900" y="4978400"/>
          <p14:tracePt t="265020" x="7518400" y="4978400"/>
          <p14:tracePt t="265036" x="7467600" y="4978400"/>
          <p14:tracePt t="265055" x="7378700" y="4972050"/>
          <p14:tracePt t="265071" x="7245350" y="4972050"/>
          <p14:tracePt t="265086" x="7061200" y="4972050"/>
          <p14:tracePt t="265102" x="6845300" y="4965700"/>
          <p14:tracePt t="265119" x="6572250" y="4953000"/>
          <p14:tracePt t="265135" x="6299200" y="4953000"/>
          <p14:tracePt t="265151" x="6013450" y="4946650"/>
          <p14:tracePt t="265168" x="5727700" y="4946650"/>
          <p14:tracePt t="265185" x="5467350" y="4946650"/>
          <p14:tracePt t="265201" x="5251450" y="4927600"/>
          <p14:tracePt t="265219" x="5060950" y="4914900"/>
          <p14:tracePt t="265235" x="4991100" y="4889500"/>
          <p14:tracePt t="265254" x="4972050" y="4889500"/>
          <p14:tracePt t="265381" x="4978400" y="4889500"/>
          <p14:tracePt t="265387" x="4984750" y="4889500"/>
          <p14:tracePt t="265396" x="4991100" y="4889500"/>
          <p14:tracePt t="265403" x="5003800" y="4889500"/>
          <p14:tracePt t="265418" x="5022850" y="4889500"/>
          <p14:tracePt t="265435" x="5086350" y="4889500"/>
          <p14:tracePt t="265451" x="5181600" y="4883150"/>
          <p14:tracePt t="265468" x="5359400" y="4933950"/>
          <p14:tracePt t="265485" x="5594350" y="4965700"/>
          <p14:tracePt t="265501" x="5861050" y="5016500"/>
          <p14:tracePt t="265521" x="6146800" y="5041900"/>
          <p14:tracePt t="265523" x="6280150" y="5041900"/>
          <p14:tracePt t="265536" x="6432550" y="5048250"/>
          <p14:tracePt t="265552" x="6737350" y="5073650"/>
          <p14:tracePt t="265570" x="7023100" y="5073650"/>
          <p14:tracePt t="265584" x="7270750" y="5080000"/>
          <p14:tracePt t="265602" x="7454900" y="5080000"/>
          <p14:tracePt t="265619" x="7588250" y="5080000"/>
          <p14:tracePt t="265635" x="7702550" y="5080000"/>
          <p14:tracePt t="265651" x="7715250" y="5080000"/>
          <p14:tracePt t="265669" x="7721600" y="5086350"/>
          <p14:tracePt t="265702" x="7715250" y="5086350"/>
          <p14:tracePt t="273741" x="7708900" y="5086350"/>
          <p14:tracePt t="273747" x="7670800" y="5086350"/>
          <p14:tracePt t="273755" x="7626350" y="5086350"/>
          <p14:tracePt t="273770" x="7562850" y="5086350"/>
          <p14:tracePt t="273788" x="7372350" y="5092700"/>
          <p14:tracePt t="273801" x="7296150" y="5092700"/>
          <p14:tracePt t="273818" x="7073900" y="5080000"/>
          <p14:tracePt t="273835" x="6908800" y="5080000"/>
          <p14:tracePt t="273852" x="6699250" y="5080000"/>
          <p14:tracePt t="273868" x="6489700" y="5080000"/>
          <p14:tracePt t="273885" x="6280150" y="5092700"/>
          <p14:tracePt t="273901" x="6127750" y="5092700"/>
          <p14:tracePt t="273918" x="5981700" y="5092700"/>
          <p14:tracePt t="273935" x="5848350" y="5092700"/>
          <p14:tracePt t="273951" x="5765800" y="5111750"/>
          <p14:tracePt t="273968" x="5734050" y="5130800"/>
          <p14:tracePt t="273985" x="5721350" y="5130800"/>
          <p14:tracePt t="274123" x="5727700" y="5130800"/>
          <p14:tracePt t="274131" x="5778500" y="5130800"/>
          <p14:tracePt t="274139" x="5854700" y="5130800"/>
          <p14:tracePt t="274151" x="5943600" y="5130800"/>
          <p14:tracePt t="274168" x="6153150" y="5124450"/>
          <p14:tracePt t="274185" x="6375400" y="5099050"/>
          <p14:tracePt t="274202" x="6718300" y="5092700"/>
          <p14:tracePt t="274218" x="6819900" y="5092700"/>
          <p14:tracePt t="274235" x="7143750" y="5092700"/>
          <p14:tracePt t="274252" x="7346950" y="5099050"/>
          <p14:tracePt t="274272" x="7461250" y="5099050"/>
          <p14:tracePt t="274288" x="7505700" y="5099050"/>
          <p14:tracePt t="274301" x="7518400" y="5099050"/>
          <p14:tracePt t="274382" x="7524750" y="5099050"/>
          <p14:tracePt t="274386" x="7550150" y="5105400"/>
          <p14:tracePt t="274401" x="7575550" y="5105400"/>
          <p14:tracePt t="274419" x="7658100" y="5105400"/>
          <p14:tracePt t="274435" x="7670800" y="5105400"/>
          <p14:tracePt t="274485" x="7658100" y="5111750"/>
          <p14:tracePt t="274502" x="7639050" y="5118100"/>
          <p14:tracePt t="274521" x="7632700" y="5118100"/>
          <p14:tracePt t="274536" x="7626350" y="5118100"/>
          <p14:tracePt t="274552" x="7626350" y="5105400"/>
          <p14:tracePt t="274555" x="7620000" y="5092700"/>
          <p14:tracePt t="274568" x="7613650" y="5080000"/>
          <p14:tracePt t="274585" x="7607300" y="5035550"/>
          <p14:tracePt t="274601" x="7607300" y="4978400"/>
          <p14:tracePt t="274618" x="7607300" y="4940300"/>
          <p14:tracePt t="274619" x="7607300" y="4914900"/>
          <p14:tracePt t="274635" x="7620000" y="4870450"/>
          <p14:tracePt t="274651" x="7645400" y="4845050"/>
          <p14:tracePt t="274668" x="7689850" y="4826000"/>
          <p14:tracePt t="274685" x="7753350" y="4819650"/>
          <p14:tracePt t="274701" x="7835900" y="4819650"/>
          <p14:tracePt t="274718" x="7905750" y="4819650"/>
          <p14:tracePt t="274735" x="7969250" y="4819650"/>
          <p14:tracePt t="274751" x="8007350" y="4826000"/>
          <p14:tracePt t="274770" x="8020050" y="4851400"/>
          <p14:tracePt t="274787" x="8032750" y="4889500"/>
          <p14:tracePt t="274801" x="8032750" y="4940300"/>
          <p14:tracePt t="274819" x="8007350" y="5041900"/>
          <p14:tracePt t="274835" x="7950200" y="5118100"/>
          <p14:tracePt t="274851" x="7867650" y="5187950"/>
          <p14:tracePt t="274868" x="7797800" y="5232400"/>
          <p14:tracePt t="274885" x="7753350" y="5257800"/>
          <p14:tracePt t="274901" x="7702550" y="5257800"/>
          <p14:tracePt t="274918" x="7677150" y="5264150"/>
          <p14:tracePt t="274935" x="7664450" y="5264150"/>
          <p14:tracePt t="278155" x="7620000" y="5289550"/>
          <p14:tracePt t="278164" x="7569200" y="5308600"/>
          <p14:tracePt t="278171" x="7493000" y="5334000"/>
          <p14:tracePt t="278185" x="7410450" y="5359400"/>
          <p14:tracePt t="278201" x="7239000" y="5410200"/>
          <p14:tracePt t="278218" x="7086600" y="5435600"/>
          <p14:tracePt t="278221" x="7004050" y="5435600"/>
          <p14:tracePt t="278235" x="6819900" y="5435600"/>
          <p14:tracePt t="278252" x="6610350" y="5448300"/>
          <p14:tracePt t="278270" x="6350000" y="5448300"/>
          <p14:tracePt t="278287" x="6108700" y="5448300"/>
          <p14:tracePt t="278303" x="5892800" y="5448300"/>
          <p14:tracePt t="278321" x="5702300" y="5448300"/>
          <p14:tracePt t="278335" x="5518150" y="5473700"/>
          <p14:tracePt t="278351" x="5365750" y="5473700"/>
          <p14:tracePt t="278368" x="5251450" y="5467350"/>
          <p14:tracePt t="278385" x="5156200" y="5473700"/>
          <p14:tracePt t="278401" x="5067300" y="5480050"/>
          <p14:tracePt t="278419" x="4946650" y="5492750"/>
          <p14:tracePt t="278435" x="4857750" y="5492750"/>
          <p14:tracePt t="278452" x="4768850" y="5492750"/>
          <p14:tracePt t="278470" x="4679950" y="5492750"/>
          <p14:tracePt t="278485" x="4584700" y="5492750"/>
          <p14:tracePt t="278501" x="4476750" y="5492750"/>
          <p14:tracePt t="278520" x="4381500" y="5486400"/>
          <p14:tracePt t="278538" x="4298950" y="5492750"/>
          <p14:tracePt t="278553" x="4229100" y="5486400"/>
          <p14:tracePt t="278569" x="4159250" y="5486400"/>
          <p14:tracePt t="278571" x="4140200" y="5492750"/>
          <p14:tracePt t="278585" x="4108450" y="5499100"/>
          <p14:tracePt t="278601" x="4083050" y="5511800"/>
          <p14:tracePt t="278618" x="4076700" y="5511800"/>
          <p14:tracePt t="278636" x="4121150" y="5518150"/>
          <p14:tracePt t="278651" x="4216400" y="5518150"/>
          <p14:tracePt t="278670" x="4356100" y="5530850"/>
          <p14:tracePt t="278685" x="4527550" y="5530850"/>
          <p14:tracePt t="278703" x="4718050" y="5537200"/>
          <p14:tracePt t="278719" x="4908550" y="5524500"/>
          <p14:tracePt t="278735" x="5080000" y="5511800"/>
          <p14:tracePt t="278752" x="5226050" y="5511800"/>
          <p14:tracePt t="278770" x="5359400" y="5518150"/>
          <p14:tracePt t="278771" x="5416550" y="5524500"/>
          <p14:tracePt t="278787" x="5581650" y="5543550"/>
          <p14:tracePt t="278801" x="5670550" y="5543550"/>
          <p14:tracePt t="278818" x="5962650" y="5524500"/>
          <p14:tracePt t="278836" x="6159500" y="5461000"/>
          <p14:tracePt t="278852" x="6381750" y="5391150"/>
          <p14:tracePt t="278871" x="6623050" y="5334000"/>
          <p14:tracePt t="278885" x="6883400" y="5289550"/>
          <p14:tracePt t="278901" x="7118350" y="5283200"/>
          <p14:tracePt t="278918" x="7277100" y="5276850"/>
          <p14:tracePt t="278935" x="7423150" y="5270500"/>
          <p14:tracePt t="278952" x="7499350" y="5245100"/>
          <p14:tracePt t="278957" x="7537450" y="5238750"/>
          <p14:tracePt t="278968" x="7562850" y="5232400"/>
          <p14:tracePt t="278985" x="7569200" y="5232400"/>
          <p14:tracePt t="279037" x="7569200" y="5226050"/>
          <p14:tracePt t="279043" x="7588250" y="5226050"/>
          <p14:tracePt t="279053" x="7613650" y="5219700"/>
          <p14:tracePt t="279068" x="7651750" y="5213350"/>
          <p14:tracePt t="279088" x="7664450" y="5213350"/>
          <p14:tracePt t="279135" x="7683500" y="5207000"/>
          <p14:tracePt t="279151" x="7689850" y="5207000"/>
          <p14:tracePt t="279202" x="7689850" y="5200650"/>
          <p14:tracePt t="279220" x="7689850" y="5181600"/>
          <p14:tracePt t="279235" x="7677150" y="5156200"/>
          <p14:tracePt t="279251" x="7677150" y="5124450"/>
          <p14:tracePt t="279272" x="7677150" y="5073650"/>
          <p14:tracePt t="279285" x="7677150" y="5022850"/>
          <p14:tracePt t="279303" x="7677150" y="4959350"/>
          <p14:tracePt t="279321" x="7702550" y="4902200"/>
          <p14:tracePt t="279336" x="7740650" y="4857750"/>
          <p14:tracePt t="279352" x="7797800" y="4832350"/>
          <p14:tracePt t="279368" x="7861300" y="4819650"/>
          <p14:tracePt t="279385" x="7912100" y="4813300"/>
          <p14:tracePt t="279402" x="7981950" y="4813300"/>
          <p14:tracePt t="279404" x="8020050" y="4813300"/>
          <p14:tracePt t="279418" x="8058150" y="4826000"/>
          <p14:tracePt t="279436" x="8134350" y="4876800"/>
          <p14:tracePt t="279452" x="8159750" y="4908550"/>
          <p14:tracePt t="279468" x="8172450" y="4959350"/>
          <p14:tracePt t="279485" x="8197850" y="5022850"/>
          <p14:tracePt t="279501" x="8216900" y="5086350"/>
          <p14:tracePt t="279519" x="8229600" y="5137150"/>
          <p14:tracePt t="279537" x="8223250" y="5181600"/>
          <p14:tracePt t="279553" x="8178800" y="5232400"/>
          <p14:tracePt t="279570" x="8115300" y="5257800"/>
          <p14:tracePt t="279572" x="8083550" y="5270500"/>
          <p14:tracePt t="279585" x="8064500" y="5283200"/>
          <p14:tracePt t="279601" x="8013700" y="5289550"/>
          <p14:tracePt t="279619" x="7981950" y="5295900"/>
          <p14:tracePt t="279796" x="7975600" y="5295900"/>
          <p14:tracePt t="280898" x="7975600" y="5302250"/>
          <p14:tracePt t="280907" x="7969250" y="5334000"/>
          <p14:tracePt t="280918" x="7943850" y="5372100"/>
          <p14:tracePt t="280935" x="7848600" y="5480050"/>
          <p14:tracePt t="280951" x="7721600" y="5575300"/>
          <p14:tracePt t="280968" x="7588250" y="5645150"/>
          <p14:tracePt t="280985" x="7499350" y="5670550"/>
          <p14:tracePt t="281001" x="7429500" y="5683250"/>
          <p14:tracePt t="281021" x="7315200" y="5695950"/>
          <p14:tracePt t="281037" x="7219950" y="5727700"/>
          <p14:tracePt t="281054" x="7105650" y="5759450"/>
          <p14:tracePt t="281071" x="6997700" y="5791200"/>
          <p14:tracePt t="281085" x="6896100" y="5829300"/>
          <p14:tracePt t="281101" x="6788150" y="5861050"/>
          <p14:tracePt t="281120" x="6692900" y="5873750"/>
          <p14:tracePt t="281135" x="6604000" y="5873750"/>
          <p14:tracePt t="281151" x="6553200" y="5867400"/>
          <p14:tracePt t="281168" x="6515100" y="5867400"/>
          <p14:tracePt t="281185" x="6496050" y="5867400"/>
          <p14:tracePt t="281201" x="6489700" y="5867400"/>
          <p14:tracePt t="281219" x="6483350" y="5867400"/>
          <p14:tracePt t="283323" x="6445250" y="5867400"/>
          <p14:tracePt t="283335" x="6400800" y="5873750"/>
          <p14:tracePt t="283339" x="6350000" y="5880100"/>
          <p14:tracePt t="283351" x="6292850" y="5873750"/>
          <p14:tracePt t="283370" x="6165850" y="5867400"/>
          <p14:tracePt t="283385" x="6038850" y="5867400"/>
          <p14:tracePt t="283401" x="5899150" y="5867400"/>
          <p14:tracePt t="283419" x="5689600" y="5822950"/>
          <p14:tracePt t="283435" x="5588000" y="5822950"/>
          <p14:tracePt t="283451" x="5467350" y="5816600"/>
          <p14:tracePt t="283468" x="5302250" y="5810250"/>
          <p14:tracePt t="283485" x="5111750" y="5797550"/>
          <p14:tracePt t="283502" x="4940300" y="5797550"/>
          <p14:tracePt t="283520" x="4768850" y="5791200"/>
          <p14:tracePt t="283536" x="4591050" y="5784850"/>
          <p14:tracePt t="283551" x="4438650" y="5784850"/>
          <p14:tracePt t="283569" x="4279900" y="5778500"/>
          <p14:tracePt t="283585" x="4159250" y="5784850"/>
          <p14:tracePt t="283601" x="4076700" y="5791200"/>
          <p14:tracePt t="283619" x="3937000" y="5791200"/>
          <p14:tracePt t="283635" x="3829050" y="5791200"/>
          <p14:tracePt t="283652" x="3727450" y="5797550"/>
          <p14:tracePt t="283668" x="3644900" y="5797550"/>
          <p14:tracePt t="283685" x="3575050" y="5810250"/>
          <p14:tracePt t="283701" x="3498850" y="5829300"/>
          <p14:tracePt t="283718" x="3409950" y="5829300"/>
          <p14:tracePt t="283735" x="3327400" y="5829300"/>
          <p14:tracePt t="283752" x="3257550" y="5842000"/>
          <p14:tracePt t="283769" x="3175000" y="5842000"/>
          <p14:tracePt t="283788" x="3054350" y="5842000"/>
          <p14:tracePt t="283801" x="3022600" y="5842000"/>
          <p14:tracePt t="283820" x="2876550" y="5848350"/>
          <p14:tracePt t="283835" x="2768600" y="5848350"/>
          <p14:tracePt t="283852" x="2647950" y="5848350"/>
          <p14:tracePt t="283868" x="2565400" y="5854700"/>
          <p14:tracePt t="283886" x="2457450" y="5854700"/>
          <p14:tracePt t="283901" x="2330450" y="5854700"/>
          <p14:tracePt t="283919" x="2216150" y="5848350"/>
          <p14:tracePt t="283935" x="2108200" y="5848350"/>
          <p14:tracePt t="283951" x="2044700" y="5835650"/>
          <p14:tracePt t="283968" x="2012950" y="5816600"/>
          <p14:tracePt t="283987" x="1987550" y="5797550"/>
          <p14:tracePt t="284001" x="1981200" y="5797550"/>
          <p14:tracePt t="284124" x="1981200" y="5791200"/>
          <p14:tracePt t="284139" x="1987550" y="5791200"/>
          <p14:tracePt t="284149" x="2006600" y="5791200"/>
          <p14:tracePt t="284154" x="2057400" y="5797550"/>
          <p14:tracePt t="284169" x="2127250" y="5816600"/>
          <p14:tracePt t="284185" x="2305050" y="5835650"/>
          <p14:tracePt t="284188" x="2393950" y="5835650"/>
          <p14:tracePt t="284203" x="2597150" y="5835650"/>
          <p14:tracePt t="284219" x="2787650" y="5848350"/>
          <p14:tracePt t="284235" x="3016250" y="5867400"/>
          <p14:tracePt t="284252" x="3219450" y="5899150"/>
          <p14:tracePt t="284272" x="3359150" y="5899150"/>
          <p14:tracePt t="284288" x="3422650" y="5892800"/>
          <p14:tracePt t="284301" x="3435350" y="5880100"/>
          <p14:tracePt t="288155" x="3448050" y="5880100"/>
          <p14:tracePt t="288165" x="3467100" y="5880100"/>
          <p14:tracePt t="288172" x="3486150" y="5880100"/>
          <p14:tracePt t="288185" x="3517900" y="5880100"/>
          <p14:tracePt t="288202" x="3536950" y="5880100"/>
          <p14:tracePt t="288219" x="3556000" y="5873750"/>
          <p14:tracePt t="288235" x="3562350" y="5867400"/>
          <p14:tracePt t="288270" x="3562350" y="5861050"/>
          <p14:tracePt t="288285" x="3587750" y="5848350"/>
          <p14:tracePt t="288301" x="3613150" y="5829300"/>
          <p14:tracePt t="288319" x="3632200" y="5822950"/>
          <p14:tracePt t="288368" x="3632200" y="5816600"/>
          <p14:tracePt t="290012" x="3638550" y="5816600"/>
          <p14:tracePt t="290023" x="3644900" y="5803900"/>
          <p14:tracePt t="290028" x="3644900" y="5797550"/>
          <p14:tracePt t="290040" x="3651250" y="5797550"/>
          <p14:tracePt t="290052" x="3651250" y="5791200"/>
          <p14:tracePt t="290070" x="3651250" y="5784850"/>
          <p14:tracePt t="290085" x="3651250" y="5772150"/>
          <p14:tracePt t="290118" x="3651250" y="5753100"/>
          <p14:tracePt t="290135" x="3651250" y="5734050"/>
          <p14:tracePt t="290152" x="3651250" y="5727700"/>
          <p14:tracePt t="290168" x="3651250" y="5715000"/>
          <p14:tracePt t="290185" x="3651250" y="5689600"/>
          <p14:tracePt t="290201" x="3651250" y="5657850"/>
          <p14:tracePt t="290218" x="3632200" y="5638800"/>
          <p14:tracePt t="290251" x="3625850" y="5632450"/>
          <p14:tracePt t="290355" x="3632200" y="5632450"/>
          <p14:tracePt t="290387" x="3632200" y="5626100"/>
          <p14:tracePt t="290396" x="3638550" y="5626100"/>
          <p14:tracePt t="290747" x="3632200" y="5626100"/>
          <p14:tracePt t="290755" x="3613150" y="5626100"/>
          <p14:tracePt t="290764" x="3587750" y="5619750"/>
          <p14:tracePt t="290771" x="3556000" y="5619750"/>
          <p14:tracePt t="290788" x="3524250" y="5619750"/>
          <p14:tracePt t="290802" x="3454400" y="5619750"/>
          <p14:tracePt t="290819" x="3409950" y="5619750"/>
          <p14:tracePt t="290835" x="3403600" y="5619750"/>
          <p14:tracePt t="291236" x="3390900" y="5619750"/>
          <p14:tracePt t="291243" x="3378200" y="5619750"/>
          <p14:tracePt t="291252" x="3365500" y="5619750"/>
          <p14:tracePt t="291270" x="3289300" y="5619750"/>
          <p14:tracePt t="291286" x="3187700" y="5619750"/>
          <p14:tracePt t="291301" x="3073400" y="5613400"/>
          <p14:tracePt t="291320" x="2952750" y="5575300"/>
          <p14:tracePt t="291335" x="2819400" y="5524500"/>
          <p14:tracePt t="291352" x="2667000" y="5467350"/>
          <p14:tracePt t="291368" x="2495550" y="5461000"/>
          <p14:tracePt t="291385" x="2343150" y="5467350"/>
          <p14:tracePt t="291402" x="2190750" y="5467350"/>
          <p14:tracePt t="291418" x="2152650" y="5467350"/>
          <p14:tracePt t="291435" x="2063750" y="5473700"/>
          <p14:tracePt t="291451" x="2019300" y="5473700"/>
          <p14:tracePt t="291468" x="1962150" y="5473700"/>
          <p14:tracePt t="291485" x="1924050" y="5473700"/>
          <p14:tracePt t="291503" x="1885950" y="5473700"/>
          <p14:tracePt t="291519" x="1854200" y="5473700"/>
          <p14:tracePt t="291535" x="1797050" y="5473700"/>
          <p14:tracePt t="291551" x="1714500" y="5473700"/>
          <p14:tracePt t="291568" x="1625600" y="5473700"/>
          <p14:tracePt t="291587" x="1504950" y="5473700"/>
          <p14:tracePt t="291601" x="1473200" y="5473700"/>
          <p14:tracePt t="291618" x="1441450" y="5480050"/>
          <p14:tracePt t="291620" x="1435100" y="5480050"/>
          <p14:tracePt t="291789" x="1447800" y="5480050"/>
          <p14:tracePt t="291795" x="1466850" y="5480050"/>
          <p14:tracePt t="291803" x="1485900" y="5480050"/>
          <p14:tracePt t="291820" x="1543050" y="5480050"/>
          <p14:tracePt t="291835" x="1600200" y="5480050"/>
          <p14:tracePt t="291852" x="1663700" y="5480050"/>
          <p14:tracePt t="291869" x="1739900" y="5480050"/>
          <p14:tracePt t="291885" x="1816100" y="5480050"/>
          <p14:tracePt t="291902" x="1892300" y="5480050"/>
          <p14:tracePt t="291918" x="1968500" y="5480050"/>
          <p14:tracePt t="291935" x="2044700" y="5480050"/>
          <p14:tracePt t="291951" x="2120900" y="5480050"/>
          <p14:tracePt t="291969" x="2197100" y="5492750"/>
          <p14:tracePt t="291974" x="2228850" y="5492750"/>
          <p14:tracePt t="291985" x="2266950" y="5492750"/>
          <p14:tracePt t="292004" x="2355850" y="5492750"/>
          <p14:tracePt t="292021" x="2406650" y="5492750"/>
          <p14:tracePt t="292037" x="2438400" y="5486400"/>
          <p14:tracePt t="292051" x="2457450" y="5486400"/>
          <p14:tracePt t="292072" x="2476500" y="5486400"/>
          <p14:tracePt t="292074" x="2482850" y="5486400"/>
          <p14:tracePt t="292087" x="2495550" y="5486400"/>
          <p14:tracePt t="292101" x="2520950" y="5486400"/>
          <p14:tracePt t="292120" x="2552700" y="5486400"/>
          <p14:tracePt t="292136" x="2590800" y="5486400"/>
          <p14:tracePt t="292151" x="2635250" y="5486400"/>
          <p14:tracePt t="292171" x="2717800" y="5486400"/>
          <p14:tracePt t="292186" x="2743200" y="5486400"/>
          <p14:tracePt t="292204" x="2825750" y="5473700"/>
          <p14:tracePt t="292220" x="2882900" y="5473700"/>
          <p14:tracePt t="292236" x="2933700" y="5473700"/>
          <p14:tracePt t="292253" x="2990850" y="5473700"/>
          <p14:tracePt t="292271" x="3028950" y="5473700"/>
          <p14:tracePt t="292287" x="3067050" y="5467350"/>
          <p14:tracePt t="292302" x="3124200" y="5467350"/>
          <p14:tracePt t="292322" x="3181350" y="5467350"/>
          <p14:tracePt t="292337" x="3232150" y="5467350"/>
          <p14:tracePt t="292351" x="3270250" y="5467350"/>
          <p14:tracePt t="292368" x="3314700" y="5467350"/>
          <p14:tracePt t="292385" x="3352800" y="5467350"/>
          <p14:tracePt t="292402" x="3390900" y="5467350"/>
          <p14:tracePt t="292419" x="3435350" y="5467350"/>
          <p14:tracePt t="292435" x="3467100" y="5467350"/>
          <p14:tracePt t="292452" x="3492500" y="5467350"/>
          <p14:tracePt t="292470" x="3524250" y="5467350"/>
          <p14:tracePt t="292485" x="3549650" y="5467350"/>
          <p14:tracePt t="292503" x="3575050" y="5467350"/>
          <p14:tracePt t="292521" x="3613150" y="5467350"/>
          <p14:tracePt t="292538" x="3644900" y="5467350"/>
          <p14:tracePt t="292540" x="3670300" y="5467350"/>
          <p14:tracePt t="292551" x="3689350" y="5467350"/>
          <p14:tracePt t="292570" x="3746500" y="5467350"/>
          <p14:tracePt t="292585" x="3797300" y="5467350"/>
          <p14:tracePt t="292601" x="3848100" y="5467350"/>
          <p14:tracePt t="292619" x="3937000" y="5467350"/>
          <p14:tracePt t="292635" x="4000500" y="5467350"/>
          <p14:tracePt t="292653" x="4064000" y="5467350"/>
          <p14:tracePt t="292670" x="4114800" y="5467350"/>
          <p14:tracePt t="292685" x="4178300" y="5486400"/>
          <p14:tracePt t="292701" x="4235450" y="5511800"/>
          <p14:tracePt t="292718" x="4311650" y="5537200"/>
          <p14:tracePt t="292735" x="4381500" y="5562600"/>
          <p14:tracePt t="292752" x="4445000" y="5594350"/>
          <p14:tracePt t="292771" x="4521200" y="5619750"/>
          <p14:tracePt t="292787" x="4635500" y="5651500"/>
          <p14:tracePt t="292801" x="4667250" y="5651500"/>
          <p14:tracePt t="292818" x="4775200" y="5651500"/>
          <p14:tracePt t="292835" x="4838700" y="5651500"/>
          <p14:tracePt t="292851" x="4889500" y="5651500"/>
          <p14:tracePt t="292868" x="4946650" y="5651500"/>
          <p14:tracePt t="292885" x="4991100" y="5651500"/>
          <p14:tracePt t="292902" x="5041900" y="5651500"/>
          <p14:tracePt t="292919" x="5086350" y="5651500"/>
          <p14:tracePt t="292935" x="5130800" y="5651500"/>
          <p14:tracePt t="292953" x="5162550" y="5651500"/>
          <p14:tracePt t="292968" x="5207000" y="5651500"/>
          <p14:tracePt t="292974" x="5226050" y="5651500"/>
          <p14:tracePt t="292985" x="5251450" y="5651500"/>
          <p14:tracePt t="293002" x="5302250" y="5651500"/>
          <p14:tracePt t="293021" x="5359400" y="5651500"/>
          <p14:tracePt t="293036" x="5403850" y="5651500"/>
          <p14:tracePt t="293051" x="5429250" y="5651500"/>
          <p14:tracePt t="293070" x="5441950" y="5651500"/>
          <p14:tracePt t="293086" x="5448300" y="5651500"/>
          <p14:tracePt t="293103" x="5461000" y="5651500"/>
          <p14:tracePt t="293121" x="5467350" y="5651500"/>
          <p14:tracePt t="293135" x="5492750" y="5651500"/>
          <p14:tracePt t="293151" x="5530850" y="5651500"/>
          <p14:tracePt t="293170" x="5562600" y="5651500"/>
          <p14:tracePt t="293186" x="5607050" y="5645150"/>
          <p14:tracePt t="293203" x="5657850" y="5632450"/>
          <p14:tracePt t="293220" x="5683250" y="5632450"/>
          <p14:tracePt t="293236" x="5702300" y="5626100"/>
          <p14:tracePt t="293254" x="5727700" y="5626100"/>
          <p14:tracePt t="293270" x="5753100" y="5626100"/>
          <p14:tracePt t="293287" x="5772150" y="5626100"/>
          <p14:tracePt t="293302" x="5784850" y="5619750"/>
          <p14:tracePt t="293318" x="5803900" y="5619750"/>
          <p14:tracePt t="293336" x="5816600" y="5619750"/>
          <p14:tracePt t="293352" x="5835650" y="5619750"/>
          <p14:tracePt t="293368" x="5854700" y="5619750"/>
          <p14:tracePt t="293385" x="5886450" y="5619750"/>
          <p14:tracePt t="293403" x="5924550" y="5619750"/>
          <p14:tracePt t="293418" x="5930900" y="5613400"/>
          <p14:tracePt t="293435" x="5956300" y="5613400"/>
          <p14:tracePt t="293452" x="5969000" y="5613400"/>
          <p14:tracePt t="293485" x="5975350" y="5607050"/>
          <p14:tracePt t="293501" x="5981700" y="5607050"/>
          <p14:tracePt t="296555" x="5975350" y="5607050"/>
          <p14:tracePt t="296564" x="5962650" y="5607050"/>
          <p14:tracePt t="296571" x="5937250" y="5613400"/>
          <p14:tracePt t="296587" x="5861050" y="5638800"/>
          <p14:tracePt t="296602" x="5810250" y="5651500"/>
          <p14:tracePt t="296619" x="5607050" y="5702300"/>
          <p14:tracePt t="296635" x="5448300" y="5708650"/>
          <p14:tracePt t="296651" x="5302250" y="5708650"/>
          <p14:tracePt t="296670" x="5168900" y="5702300"/>
          <p14:tracePt t="296685" x="5029200" y="5715000"/>
          <p14:tracePt t="296703" x="4851400" y="5715000"/>
          <p14:tracePt t="296718" x="4660900" y="5715000"/>
          <p14:tracePt t="296735" x="4476750" y="5715000"/>
          <p14:tracePt t="296752" x="4311650" y="5715000"/>
          <p14:tracePt t="296771" x="4089400" y="5715000"/>
          <p14:tracePt t="296788" x="3949700" y="5721350"/>
          <p14:tracePt t="296804" x="3841750" y="5727700"/>
          <p14:tracePt t="296820" x="3714750" y="5727700"/>
          <p14:tracePt t="296837" x="3606800" y="5727700"/>
          <p14:tracePt t="296852" x="3511550" y="5727700"/>
          <p14:tracePt t="296868" x="3422650" y="5727700"/>
          <p14:tracePt t="296885" x="3333750" y="5740400"/>
          <p14:tracePt t="296901" x="3232150" y="5740400"/>
          <p14:tracePt t="296918" x="3117850" y="5740400"/>
          <p14:tracePt t="296935" x="3009900" y="5740400"/>
          <p14:tracePt t="296952" x="2908300" y="5740400"/>
          <p14:tracePt t="296968" x="2819400" y="5734050"/>
          <p14:tracePt t="296985" x="2755900" y="5746750"/>
          <p14:tracePt t="297004" x="2660650" y="5746750"/>
          <p14:tracePt t="297022" x="2597150" y="5746750"/>
          <p14:tracePt t="297037" x="2533650" y="5753100"/>
          <p14:tracePt t="297052" x="2463800" y="5753100"/>
          <p14:tracePt t="297070" x="2400300" y="5753100"/>
          <p14:tracePt t="297086" x="2355850" y="5753100"/>
          <p14:tracePt t="297102" x="2305050" y="5753100"/>
          <p14:tracePt t="297120" x="2241550" y="5753100"/>
          <p14:tracePt t="297135" x="2165350" y="5753100"/>
          <p14:tracePt t="297151" x="2070100" y="5759450"/>
          <p14:tracePt t="297168" x="1987550" y="5765800"/>
          <p14:tracePt t="297185" x="1917700" y="5772150"/>
          <p14:tracePt t="297202" x="1847850" y="5778500"/>
          <p14:tracePt t="297218" x="1771650" y="5791200"/>
          <p14:tracePt t="297222" x="1733550" y="5797550"/>
          <p14:tracePt t="297235" x="1651000" y="5797550"/>
          <p14:tracePt t="297254" x="1581150" y="5797550"/>
          <p14:tracePt t="297271" x="1536700" y="5797550"/>
          <p14:tracePt t="297287" x="1511300" y="5791200"/>
          <p14:tracePt t="297303" x="1492250" y="5778500"/>
          <p14:tracePt t="297321" x="1473200" y="5765800"/>
          <p14:tracePt t="297335" x="1447800" y="5740400"/>
          <p14:tracePt t="297351" x="1422400" y="5695950"/>
          <p14:tracePt t="297369" x="1384300" y="5645150"/>
          <p14:tracePt t="297385" x="1365250" y="5607050"/>
          <p14:tracePt t="297402" x="1358900" y="5575300"/>
          <p14:tracePt t="297419" x="1333500" y="5530850"/>
          <p14:tracePt t="297420" x="1320800" y="5511800"/>
          <p14:tracePt t="297436" x="1301750" y="5461000"/>
          <p14:tracePt t="297453" x="1282700" y="5410200"/>
          <p14:tracePt t="297468" x="1282700" y="5378450"/>
          <p14:tracePt t="297485" x="1282700" y="5359400"/>
          <p14:tracePt t="297505" x="1282700" y="5346700"/>
          <p14:tracePt t="297636" x="1282700" y="5353050"/>
          <p14:tracePt t="297645" x="1289050" y="5410200"/>
          <p14:tracePt t="297651" x="1289050" y="5461000"/>
          <p14:tracePt t="297668" x="1295400" y="5600700"/>
          <p14:tracePt t="297685" x="1308100" y="5727700"/>
          <p14:tracePt t="297701" x="1365250" y="5835650"/>
          <p14:tracePt t="297718" x="1409700" y="5886450"/>
          <p14:tracePt t="297735" x="1428750" y="5911850"/>
          <p14:tracePt t="297754" x="1435100" y="5937250"/>
          <p14:tracePt t="297770" x="1441450" y="5956300"/>
          <p14:tracePt t="297786" x="1447800" y="5956300"/>
          <p14:tracePt t="297875" x="1454150" y="5956300"/>
          <p14:tracePt t="297931" x="1454150" y="5949950"/>
          <p14:tracePt t="297947" x="1454150" y="5943600"/>
          <p14:tracePt t="297957" x="1473200" y="5943600"/>
          <p14:tracePt t="297962" x="1504950" y="5937250"/>
          <p14:tracePt t="297973" x="1536700" y="5937250"/>
          <p14:tracePt t="297986" x="1568450" y="5937250"/>
          <p14:tracePt t="298005" x="1682750" y="5930900"/>
          <p14:tracePt t="298021" x="1943100" y="5937250"/>
          <p14:tracePt t="298036" x="2133600" y="5943600"/>
          <p14:tracePt t="298053" x="2305050" y="5937250"/>
          <p14:tracePt t="298070" x="2476500" y="5949950"/>
          <p14:tracePt t="298085" x="2603500" y="5975350"/>
          <p14:tracePt t="298101" x="2686050" y="5988050"/>
          <p14:tracePt t="298118" x="2755900" y="5994400"/>
          <p14:tracePt t="298135" x="2794000" y="5994400"/>
          <p14:tracePt t="298152" x="2813050" y="5994400"/>
          <p14:tracePt t="298437" x="2819400" y="5994400"/>
          <p14:tracePt t="298446" x="2819400" y="5981700"/>
          <p14:tracePt t="298452" x="2825750" y="5911850"/>
          <p14:tracePt t="298468" x="2844800" y="5727700"/>
          <p14:tracePt t="298486" x="2844800" y="5562600"/>
          <p14:tracePt t="298502" x="2838450" y="5429250"/>
          <p14:tracePt t="298521" x="2813050" y="5314950"/>
          <p14:tracePt t="298536" x="2781300" y="5226050"/>
          <p14:tracePt t="298554" x="2762250" y="5168900"/>
          <p14:tracePt t="298570" x="2736850" y="5143500"/>
          <p14:tracePt t="298586" x="2717800" y="5130800"/>
          <p14:tracePt t="298602" x="2692400" y="5130800"/>
          <p14:tracePt t="298619" x="2647950" y="5130800"/>
          <p14:tracePt t="298620" x="2622550" y="5130800"/>
          <p14:tracePt t="298635" x="2559050" y="5137150"/>
          <p14:tracePt t="298653" x="2482850" y="5162550"/>
          <p14:tracePt t="298668" x="2381250" y="5181600"/>
          <p14:tracePt t="298687" x="2279650" y="5194300"/>
          <p14:tracePt t="298703" x="2159000" y="5175250"/>
          <p14:tracePt t="298718" x="2038350" y="5130800"/>
          <p14:tracePt t="298735" x="1955800" y="5099050"/>
          <p14:tracePt t="298753" x="1879600" y="5086350"/>
          <p14:tracePt t="298773" x="1816100" y="5073650"/>
          <p14:tracePt t="298775" x="1797050" y="5067300"/>
          <p14:tracePt t="298785" x="1790700" y="5067300"/>
          <p14:tracePt t="298801" x="1765300" y="5067300"/>
          <p14:tracePt t="298819" x="1758950" y="5060950"/>
          <p14:tracePt t="298851" x="1758950" y="5073650"/>
          <p14:tracePt t="298868" x="1758950" y="5219700"/>
          <p14:tracePt t="298885" x="1758950" y="5422900"/>
          <p14:tracePt t="298901" x="1758950" y="5588000"/>
          <p14:tracePt t="298918" x="1752600" y="5664200"/>
          <p14:tracePt t="298935" x="1752600" y="5689600"/>
          <p14:tracePt t="298952" x="1765300" y="5721350"/>
          <p14:tracePt t="298968" x="1765300" y="5727700"/>
          <p14:tracePt t="298985" x="1765300" y="5740400"/>
          <p14:tracePt t="299002" x="1765300" y="5753100"/>
          <p14:tracePt t="299020" x="1765300" y="5772150"/>
          <p14:tracePt t="299037" x="1765300" y="5778500"/>
          <p14:tracePt t="299069" x="1765300" y="5784850"/>
          <p14:tracePt t="299086" x="1765300" y="5835650"/>
          <p14:tracePt t="299102" x="1765300" y="5886450"/>
          <p14:tracePt t="299119" x="1765300" y="5918200"/>
          <p14:tracePt t="299135" x="1765300" y="5924550"/>
          <p14:tracePt t="299196" x="1765300" y="5930900"/>
          <p14:tracePt t="299203" x="1765300" y="5937250"/>
          <p14:tracePt t="299218" x="1765300" y="5969000"/>
          <p14:tracePt t="299236" x="1752600" y="6007100"/>
          <p14:tracePt t="299253" x="1739900" y="6026150"/>
          <p14:tracePt t="299271" x="1733550" y="6026150"/>
          <p14:tracePt t="299365" x="1720850" y="6026150"/>
          <p14:tracePt t="299370" x="1701800" y="6026150"/>
          <p14:tracePt t="299380" x="1682750" y="6026150"/>
          <p14:tracePt t="299386" x="1663700" y="6026150"/>
          <p14:tracePt t="299402" x="1638300" y="6013450"/>
          <p14:tracePt t="299418" x="1587500" y="5981700"/>
          <p14:tracePt t="299420" x="1555750" y="5969000"/>
          <p14:tracePt t="299436" x="1492250" y="5943600"/>
          <p14:tracePt t="299452" x="1422400" y="5930900"/>
          <p14:tracePt t="299469" x="1339850" y="5911850"/>
          <p14:tracePt t="299486" x="1276350" y="5892800"/>
          <p14:tracePt t="299502" x="1231900" y="5867400"/>
          <p14:tracePt t="299521" x="1212850" y="5867400"/>
          <p14:tracePt t="299539" x="1206500" y="5854700"/>
          <p14:tracePt t="299540" x="1206500" y="5842000"/>
          <p14:tracePt t="299551" x="1206500" y="5835650"/>
          <p14:tracePt t="299572" x="1206500" y="5753100"/>
          <p14:tracePt t="299585" x="1206500" y="5721350"/>
          <p14:tracePt t="299602" x="1206500" y="5676900"/>
          <p14:tracePt t="299619" x="1206500" y="5651500"/>
          <p14:tracePt t="299635" x="1206500" y="5626100"/>
          <p14:tracePt t="299653" x="1206500" y="5600700"/>
          <p14:tracePt t="299668" x="1206500" y="5581650"/>
          <p14:tracePt t="299685" x="1206500" y="5575300"/>
          <p14:tracePt t="299738" x="1206500" y="5588000"/>
          <p14:tracePt t="299752" x="1206500" y="5607050"/>
          <p14:tracePt t="299770" x="1200150" y="5645150"/>
          <p14:tracePt t="299788" x="1200150" y="5708650"/>
          <p14:tracePt t="299803" x="1187450" y="5797550"/>
          <p14:tracePt t="299820" x="1174750" y="5905500"/>
          <p14:tracePt t="299835" x="1168400" y="6007100"/>
          <p14:tracePt t="299852" x="1181100" y="6070600"/>
          <p14:tracePt t="299868" x="1181100" y="6115050"/>
          <p14:tracePt t="299885" x="1206500" y="6178550"/>
          <p14:tracePt t="299902" x="1219200" y="6242050"/>
          <p14:tracePt t="299919" x="1244600" y="6280150"/>
          <p14:tracePt t="299935" x="1270000" y="6318250"/>
          <p14:tracePt t="299952" x="1289050" y="6337300"/>
          <p14:tracePt t="299957" x="1314450" y="6356350"/>
          <p14:tracePt t="299968" x="1327150" y="6356350"/>
          <p14:tracePt t="299986" x="1352550" y="6375400"/>
          <p14:tracePt t="300002" x="1358900" y="6381750"/>
          <p14:tracePt t="300236" x="1371600" y="6381750"/>
          <p14:tracePt t="300243" x="1384300" y="6381750"/>
          <p14:tracePt t="300254" x="1403350" y="6381750"/>
          <p14:tracePt t="300271" x="1441450" y="6381750"/>
          <p14:tracePt t="300288" x="1479550" y="6381750"/>
          <p14:tracePt t="300304" x="1498600" y="6381750"/>
          <p14:tracePt t="300318" x="1504950" y="6381750"/>
          <p14:tracePt t="304803" x="1504950" y="6369050"/>
          <p14:tracePt t="304826" x="1504950" y="6362700"/>
          <p14:tracePt t="304923" x="1504950" y="6356350"/>
          <p14:tracePt t="304931" x="1504950" y="6350000"/>
          <p14:tracePt t="304938" x="1511300" y="6337300"/>
          <p14:tracePt t="304953" x="1530350" y="6324600"/>
          <p14:tracePt t="304968" x="1549400" y="6299200"/>
          <p14:tracePt t="304985" x="1587500" y="6280150"/>
          <p14:tracePt t="305003" x="1651000" y="6254750"/>
          <p14:tracePt t="305007" x="1695450" y="6235700"/>
          <p14:tracePt t="305021" x="1797050" y="6197600"/>
          <p14:tracePt t="305036" x="1905000" y="6153150"/>
          <p14:tracePt t="305053" x="2000250" y="6089650"/>
          <p14:tracePt t="305070" x="2082800" y="6032500"/>
          <p14:tracePt t="305086" x="2146300" y="5981700"/>
          <p14:tracePt t="305102" x="2184400" y="5949950"/>
          <p14:tracePt t="305118" x="2197100" y="5937250"/>
          <p14:tracePt t="305135" x="2209800" y="5911850"/>
          <p14:tracePt t="305151" x="2216150" y="5886450"/>
          <p14:tracePt t="305168" x="2216150" y="5880100"/>
          <p14:tracePt t="305185" x="2222500" y="5880100"/>
          <p14:tracePt t="305203" x="2228850" y="5867400"/>
          <p14:tracePt t="305219" x="2260600" y="5848350"/>
          <p14:tracePt t="305235" x="2305050" y="5822950"/>
          <p14:tracePt t="305252" x="2330450" y="5784850"/>
          <p14:tracePt t="305271" x="2355850" y="5759450"/>
          <p14:tracePt t="305287" x="2368550" y="5746750"/>
          <p14:tracePt t="305303" x="2387600" y="5740400"/>
          <p14:tracePt t="305318" x="2406650" y="5721350"/>
          <p14:tracePt t="305336" x="2438400" y="5702300"/>
          <p14:tracePt t="305352" x="2489200" y="5670550"/>
          <p14:tracePt t="305370" x="2546350" y="5638800"/>
          <p14:tracePt t="305385" x="2609850" y="5619750"/>
          <p14:tracePt t="305402" x="2686050" y="5588000"/>
          <p14:tracePt t="305419" x="2895600" y="5518150"/>
          <p14:tracePt t="305435" x="3035300" y="5461000"/>
          <p14:tracePt t="305452" x="3162300" y="5422900"/>
          <p14:tracePt t="305468" x="3263900" y="5410200"/>
          <p14:tracePt t="305485" x="3352800" y="5410200"/>
          <p14:tracePt t="305502" x="3467100" y="5410200"/>
          <p14:tracePt t="305521" x="3587750" y="5422900"/>
          <p14:tracePt t="305535" x="3708400" y="5422900"/>
          <p14:tracePt t="305553" x="3797300" y="5422900"/>
          <p14:tracePt t="305569" x="3854450" y="5422900"/>
          <p14:tracePt t="305585" x="3905250" y="5422900"/>
          <p14:tracePt t="305602" x="3949700" y="5422900"/>
          <p14:tracePt t="305603" x="3968750" y="5422900"/>
          <p14:tracePt t="305618" x="4019550" y="5422900"/>
          <p14:tracePt t="305635" x="4057650" y="5422900"/>
          <p14:tracePt t="305652" x="4083050" y="5422900"/>
          <p14:tracePt t="305686" x="4089400" y="5422900"/>
          <p14:tracePt t="305702" x="4102100" y="5429250"/>
          <p14:tracePt t="305719" x="4114800" y="5441950"/>
          <p14:tracePt t="305735" x="4140200" y="5448300"/>
          <p14:tracePt t="305752" x="4159250" y="5454650"/>
          <p14:tracePt t="305772" x="4197350" y="5473700"/>
          <p14:tracePt t="305788" x="4273550" y="5511800"/>
          <p14:tracePt t="305802" x="4318000" y="5524500"/>
          <p14:tracePt t="305820" x="4432300" y="5562600"/>
          <p14:tracePt t="305835" x="4521200" y="5581650"/>
          <p14:tracePt t="305852" x="4591050" y="5581650"/>
          <p14:tracePt t="305868" x="4654550" y="5581650"/>
          <p14:tracePt t="305885" x="4718050" y="5581650"/>
          <p14:tracePt t="305902" x="4787900" y="5581650"/>
          <p14:tracePt t="305918" x="4851400" y="5581650"/>
          <p14:tracePt t="305935" x="4908550" y="5581650"/>
          <p14:tracePt t="305952" x="4953000" y="5581650"/>
          <p14:tracePt t="305968" x="4984750" y="5581650"/>
          <p14:tracePt t="305985" x="5010150" y="5581650"/>
          <p14:tracePt t="306002" x="5022850" y="5581650"/>
          <p14:tracePt t="306021" x="5067300" y="5588000"/>
          <p14:tracePt t="306036" x="5092700" y="5588000"/>
          <p14:tracePt t="306052" x="5111750" y="5588000"/>
          <p14:tracePt t="306070" x="5130800" y="5588000"/>
          <p14:tracePt t="306085" x="5156200" y="5588000"/>
          <p14:tracePt t="306102" x="5175250" y="5588000"/>
          <p14:tracePt t="306118" x="5194300" y="5588000"/>
          <p14:tracePt t="306135" x="5226050" y="5588000"/>
          <p14:tracePt t="306152" x="5257800" y="5594350"/>
          <p14:tracePt t="306168" x="5283200" y="5600700"/>
          <p14:tracePt t="306185" x="5302250" y="5600700"/>
          <p14:tracePt t="306429" x="5295900" y="5600700"/>
          <p14:tracePt t="306435" x="5289550" y="5600700"/>
          <p14:tracePt t="306452" x="5283200" y="5594350"/>
          <p14:tracePt t="306468" x="5270500" y="5575300"/>
          <p14:tracePt t="306485" x="5238750" y="5549900"/>
          <p14:tracePt t="306502" x="5187950" y="5524500"/>
          <p14:tracePt t="306520" x="5143500" y="5505450"/>
          <p14:tracePt t="306538" x="5118100" y="5486400"/>
          <p14:tracePt t="306552" x="5105400" y="5480050"/>
          <p14:tracePt t="306568" x="5099050" y="5461000"/>
          <p14:tracePt t="306586" x="5080000" y="5441950"/>
          <p14:tracePt t="306602" x="5080000" y="5429250"/>
          <p14:tracePt t="306619" x="5073650" y="5410200"/>
          <p14:tracePt t="306635" x="5067300" y="5397500"/>
          <p14:tracePt t="306651" x="5067300" y="5372100"/>
          <p14:tracePt t="306669" x="5067300" y="5327650"/>
          <p14:tracePt t="306686" x="5067300" y="5283200"/>
          <p14:tracePt t="306702" x="5060950" y="5257800"/>
          <p14:tracePt t="306720" x="5054600" y="5238750"/>
          <p14:tracePt t="306735" x="5054600" y="5226050"/>
          <p14:tracePt t="306752" x="5067300" y="5213350"/>
          <p14:tracePt t="306771" x="5086350" y="5168900"/>
          <p14:tracePt t="306788" x="5111750" y="5130800"/>
          <p14:tracePt t="306802" x="5124450" y="5118100"/>
          <p14:tracePt t="306819" x="5181600" y="5080000"/>
          <p14:tracePt t="306835" x="5226050" y="5060950"/>
          <p14:tracePt t="306852" x="5283200" y="5041900"/>
          <p14:tracePt t="306868" x="5359400" y="5035550"/>
          <p14:tracePt t="306885" x="5422900" y="5022850"/>
          <p14:tracePt t="306902" x="5499100" y="5016500"/>
          <p14:tracePt t="306918" x="5556250" y="5016500"/>
          <p14:tracePt t="306935" x="5619750" y="5016500"/>
          <p14:tracePt t="306951" x="5683250" y="5016500"/>
          <p14:tracePt t="306968" x="5734050" y="5016500"/>
          <p14:tracePt t="306986" x="5778500" y="5016500"/>
          <p14:tracePt t="307002" x="5822950" y="5016500"/>
          <p14:tracePt t="307021" x="5842000" y="5016500"/>
          <p14:tracePt t="307038" x="5861050" y="5022850"/>
          <p14:tracePt t="307054" x="5886450" y="5054600"/>
          <p14:tracePt t="307069" x="5930900" y="5092700"/>
          <p14:tracePt t="307086" x="5943600" y="5105400"/>
          <p14:tracePt t="307102" x="5962650" y="5124450"/>
          <p14:tracePt t="307118" x="5975350" y="5143500"/>
          <p14:tracePt t="307135" x="5975350" y="5162550"/>
          <p14:tracePt t="307152" x="5981700" y="5187950"/>
          <p14:tracePt t="307168" x="5988050" y="5213350"/>
          <p14:tracePt t="307185" x="5994400" y="5238750"/>
          <p14:tracePt t="307203" x="6007100" y="5257800"/>
          <p14:tracePt t="307219" x="6013450" y="5270500"/>
          <p14:tracePt t="307235" x="6013450" y="5283200"/>
          <p14:tracePt t="307253" x="6013450" y="5308600"/>
          <p14:tracePt t="307271" x="6013450" y="5327650"/>
          <p14:tracePt t="307287" x="6013450" y="5340350"/>
          <p14:tracePt t="307302" x="6013450" y="5359400"/>
          <p14:tracePt t="307318" x="6013450" y="5397500"/>
          <p14:tracePt t="307336" x="6013450" y="5435600"/>
          <p14:tracePt t="307352" x="5994400" y="5473700"/>
          <p14:tracePt t="307370" x="5975350" y="5499100"/>
          <p14:tracePt t="307385" x="5956300" y="5524500"/>
          <p14:tracePt t="307403" x="5918200" y="5556250"/>
          <p14:tracePt t="307419" x="5892800" y="5568950"/>
          <p14:tracePt t="307436" x="5854700" y="5581650"/>
          <p14:tracePt t="307452" x="5829300" y="5594350"/>
          <p14:tracePt t="307468" x="5791200" y="5607050"/>
          <p14:tracePt t="307485" x="5759450" y="5607050"/>
          <p14:tracePt t="307502" x="5734050" y="5632450"/>
          <p14:tracePt t="307520" x="5670550" y="5632450"/>
          <p14:tracePt t="307523" x="5645150" y="5632450"/>
          <p14:tracePt t="307535" x="5619750" y="5645150"/>
          <p14:tracePt t="307551" x="5556250" y="5651500"/>
          <p14:tracePt t="307569" x="5518150" y="5657850"/>
          <p14:tracePt t="307585" x="5480050" y="5657850"/>
          <p14:tracePt t="307602" x="5454650" y="5657850"/>
          <p14:tracePt t="307618" x="5441950" y="5657850"/>
          <p14:tracePt t="307819" x="5435600" y="5657850"/>
          <p14:tracePt t="307828" x="5422900" y="5657850"/>
          <p14:tracePt t="307836" x="5416550" y="5657850"/>
          <p14:tracePt t="307851" x="5397500" y="5657850"/>
          <p14:tracePt t="308006" x="5391150" y="5657850"/>
          <p14:tracePt t="308756" x="5384800" y="5657850"/>
          <p14:tracePt t="308764" x="5340350" y="5664200"/>
          <p14:tracePt t="308771" x="5264150" y="5676900"/>
          <p14:tracePt t="308787" x="5080000" y="5740400"/>
          <p14:tracePt t="308802" x="4972050" y="5772150"/>
          <p14:tracePt t="308820" x="4629150" y="5873750"/>
          <p14:tracePt t="308835" x="4349750" y="5962650"/>
          <p14:tracePt t="308852" x="4019550" y="6045200"/>
          <p14:tracePt t="308868" x="3733800" y="6089650"/>
          <p14:tracePt t="308885" x="3486150" y="6115050"/>
          <p14:tracePt t="308902" x="3295650" y="6134100"/>
          <p14:tracePt t="308918" x="3143250" y="6153150"/>
          <p14:tracePt t="308935" x="3035300" y="6159500"/>
          <p14:tracePt t="308952" x="2914650" y="6178550"/>
          <p14:tracePt t="308955" x="2863850" y="6197600"/>
          <p14:tracePt t="308969" x="2813050" y="6210300"/>
          <p14:tracePt t="308985" x="2736850" y="6242050"/>
          <p14:tracePt t="309002" x="2698750" y="6254750"/>
          <p14:tracePt t="309020" x="2667000" y="6267450"/>
          <p14:tracePt t="309036" x="2641600" y="6273800"/>
          <p14:tracePt t="309054" x="2603500" y="6280150"/>
          <p14:tracePt t="309068" x="2552700" y="6286500"/>
          <p14:tracePt t="309085" x="2489200" y="6286500"/>
          <p14:tracePt t="309102" x="2425700" y="6286500"/>
          <p14:tracePt t="309118" x="2368550" y="6286500"/>
          <p14:tracePt t="309136" x="2317750" y="6286500"/>
          <p14:tracePt t="309152" x="2273300" y="6286500"/>
          <p14:tracePt t="309168" x="2235200" y="6292850"/>
          <p14:tracePt t="309185" x="2209800" y="6292850"/>
          <p14:tracePt t="309202" x="2184400" y="6292850"/>
          <p14:tracePt t="309333" x="2178050" y="6292850"/>
          <p14:tracePt t="309348" x="2171700" y="6292850"/>
          <p14:tracePt t="309483" x="2171700" y="6299200"/>
          <p14:tracePt t="309502" x="2178050" y="6299200"/>
          <p14:tracePt t="311092" x="2171700" y="6292850"/>
          <p14:tracePt t="311100" x="2133600" y="6261100"/>
          <p14:tracePt t="311119" x="2012950" y="6127750"/>
          <p14:tracePt t="311135" x="1847850" y="5911850"/>
          <p14:tracePt t="311152" x="1752600" y="5708650"/>
          <p14:tracePt t="311168" x="1714500" y="5562600"/>
          <p14:tracePt t="311185" x="1676400" y="5422900"/>
          <p14:tracePt t="311202" x="1619250" y="5257800"/>
          <p14:tracePt t="311219" x="1568450" y="5080000"/>
          <p14:tracePt t="311235" x="1587500" y="5003800"/>
          <p14:tracePt t="311252" x="1631950" y="4946650"/>
          <p14:tracePt t="311270" x="1714500" y="4883150"/>
          <p14:tracePt t="311286" x="1841500" y="4813300"/>
          <p14:tracePt t="311303" x="1987550" y="4749800"/>
          <p14:tracePt t="311318" x="2146300" y="4718050"/>
          <p14:tracePt t="311336" x="2343150" y="4718050"/>
          <p14:tracePt t="311339" x="2463800" y="4718050"/>
          <p14:tracePt t="311352" x="2571750" y="4718050"/>
          <p14:tracePt t="311368" x="2838450" y="4711700"/>
          <p14:tracePt t="311385" x="3098800" y="4711700"/>
          <p14:tracePt t="311402" x="3327400" y="4730750"/>
          <p14:tracePt t="311420" x="3625850" y="4806950"/>
          <p14:tracePt t="311435" x="3778250" y="4857750"/>
          <p14:tracePt t="311452" x="3867150" y="4883150"/>
          <p14:tracePt t="311469" x="3873500" y="4883150"/>
          <p14:tracePt t="311502" x="3860800" y="4895850"/>
          <p14:tracePt t="311520" x="3816350" y="4921250"/>
          <p14:tracePt t="311536" x="3752850" y="4946650"/>
          <p14:tracePt t="311552" x="3683000" y="4984750"/>
          <p14:tracePt t="311568" x="3613150" y="5016500"/>
          <p14:tracePt t="311586" x="3536950" y="5035550"/>
          <p14:tracePt t="311602" x="3486150" y="5035550"/>
          <p14:tracePt t="311618" x="3467100" y="5035550"/>
          <p14:tracePt t="311619" x="3467100" y="5029200"/>
          <p14:tracePt t="311635" x="3467100" y="4978400"/>
          <p14:tracePt t="311652" x="3473450" y="4908550"/>
          <p14:tracePt t="311668" x="3492500" y="4857750"/>
          <p14:tracePt t="311685" x="3524250" y="4800600"/>
          <p14:tracePt t="311702" x="3594100" y="4749800"/>
          <p14:tracePt t="311718" x="3683000" y="4718050"/>
          <p14:tracePt t="311735" x="3778250" y="4711700"/>
          <p14:tracePt t="311752" x="3860800" y="4730750"/>
          <p14:tracePt t="311770" x="3930650" y="4775200"/>
          <p14:tracePt t="311788" x="4000500" y="4851400"/>
          <p14:tracePt t="311802" x="4044950" y="4921250"/>
          <p14:tracePt t="311819" x="4057650" y="4953000"/>
          <p14:tracePt t="311820" x="4057650" y="4965700"/>
          <p14:tracePt t="311836" x="4051300" y="4978400"/>
          <p14:tracePt t="311852" x="4044950" y="4984750"/>
          <p14:tracePt t="311931" x="4070350" y="4984750"/>
          <p14:tracePt t="311939" x="4095750" y="4984750"/>
          <p14:tracePt t="311947" x="4133850" y="4984750"/>
          <p14:tracePt t="311955" x="4171950" y="4984750"/>
          <p14:tracePt t="311968" x="4222750" y="4984750"/>
          <p14:tracePt t="311985" x="4324350" y="4997450"/>
          <p14:tracePt t="312002" x="4451350" y="5003800"/>
          <p14:tracePt t="312020" x="4635500" y="5029200"/>
          <p14:tracePt t="312036" x="4724400" y="5041900"/>
          <p14:tracePt t="312053" x="4768850" y="5060950"/>
          <p14:tracePt t="312069" x="4775200" y="5067300"/>
          <p14:tracePt t="312123" x="4762500" y="5067300"/>
          <p14:tracePt t="312135" x="4756150" y="5060950"/>
          <p14:tracePt t="312152" x="4737100" y="5010150"/>
          <p14:tracePt t="312169" x="4737100" y="4953000"/>
          <p14:tracePt t="312187" x="4737100" y="4895850"/>
          <p14:tracePt t="312189" x="4749800" y="4857750"/>
          <p14:tracePt t="312202" x="4775200" y="4832350"/>
          <p14:tracePt t="312218" x="4826000" y="4787900"/>
          <p14:tracePt t="312235" x="4914900" y="4756150"/>
          <p14:tracePt t="312252" x="4972050" y="4756150"/>
          <p14:tracePt t="312271" x="5010150" y="4756150"/>
          <p14:tracePt t="312288" x="5022850" y="4768850"/>
          <p14:tracePt t="312303" x="5041900" y="4819650"/>
          <p14:tracePt t="312320" x="5073650" y="4870450"/>
          <p14:tracePt t="312335" x="5080000" y="4914900"/>
          <p14:tracePt t="312352" x="5080000" y="4953000"/>
          <p14:tracePt t="312369" x="5054600" y="4991100"/>
          <p14:tracePt t="312385" x="5016500" y="5029200"/>
          <p14:tracePt t="312387" x="4997450" y="5041900"/>
          <p14:tracePt t="312402" x="4978400" y="5048250"/>
          <p14:tracePt t="312419" x="4933950" y="5060950"/>
          <p14:tracePt t="312421" x="4921250" y="5060950"/>
          <p14:tracePt t="312435" x="4889500" y="5073650"/>
          <p14:tracePt t="312452" x="4857750" y="5080000"/>
          <p14:tracePt t="312468" x="4832350" y="5080000"/>
          <p14:tracePt t="312485" x="4806950" y="5080000"/>
          <p14:tracePt t="312502" x="4794250" y="5080000"/>
          <p14:tracePt t="312520" x="4768850" y="5092700"/>
          <p14:tracePt t="312536" x="4743450" y="5099050"/>
          <p14:tracePt t="312552" x="4699000" y="5105400"/>
          <p14:tracePt t="312568" x="4641850" y="5105400"/>
          <p14:tracePt t="312585" x="4572000" y="5105400"/>
          <p14:tracePt t="312602" x="4495800" y="5105400"/>
          <p14:tracePt t="312619" x="4394200" y="5105400"/>
          <p14:tracePt t="312635" x="4337050" y="5105400"/>
          <p14:tracePt t="312652" x="4292600" y="5105400"/>
          <p14:tracePt t="312668" x="4267200" y="5105400"/>
          <p14:tracePt t="312686" x="4248150" y="5105400"/>
          <p14:tracePt t="312702" x="4235450" y="5105400"/>
          <p14:tracePt t="312719" x="4222750" y="5105400"/>
          <p14:tracePt t="312735" x="4191000" y="5105400"/>
          <p14:tracePt t="312752" x="4159250" y="5105400"/>
          <p14:tracePt t="312772" x="4133850" y="5105400"/>
          <p14:tracePt t="312788" x="4102100" y="5086350"/>
          <p14:tracePt t="312802" x="4095750" y="5080000"/>
          <p14:tracePt t="312818" x="4064000" y="5067300"/>
          <p14:tracePt t="312836" x="4025900" y="5048250"/>
          <p14:tracePt t="312852" x="4019550" y="5041900"/>
          <p14:tracePt t="312869" x="4006850" y="5035550"/>
          <p14:tracePt t="312885" x="4000500" y="5029200"/>
          <p14:tracePt t="312902" x="4000500" y="5022850"/>
          <p14:tracePt t="312919" x="3994150" y="5022850"/>
          <p14:tracePt t="313043" x="4006850" y="5022850"/>
          <p14:tracePt t="313053" x="4025900" y="5022850"/>
          <p14:tracePt t="313071" x="4076700" y="5022850"/>
          <p14:tracePt t="313085" x="4159250" y="5010150"/>
          <p14:tracePt t="313102" x="4279900" y="5010150"/>
          <p14:tracePt t="313119" x="4375150" y="4997450"/>
          <p14:tracePt t="313135" x="4438650" y="4991100"/>
          <p14:tracePt t="313152" x="4495800" y="4984750"/>
          <p14:tracePt t="313169" x="4540250" y="4984750"/>
          <p14:tracePt t="313185" x="4578350" y="4984750"/>
          <p14:tracePt t="313202" x="4603750" y="4984750"/>
          <p14:tracePt t="313205" x="4616450" y="4984750"/>
          <p14:tracePt t="313267" x="4610100" y="4984750"/>
          <p14:tracePt t="313285" x="4578350" y="4984750"/>
          <p14:tracePt t="313302" x="4527550" y="4984750"/>
          <p14:tracePt t="313318" x="4445000" y="4978400"/>
          <p14:tracePt t="313336" x="4292600" y="4972050"/>
          <p14:tracePt t="313352" x="4146550" y="4965700"/>
          <p14:tracePt t="313370" x="4019550" y="4965700"/>
          <p14:tracePt t="313385" x="3911600" y="4972050"/>
          <p14:tracePt t="313402" x="3835400" y="4972050"/>
          <p14:tracePt t="313403" x="3810000" y="4972050"/>
          <p14:tracePt t="313419" x="3797300" y="4972050"/>
          <p14:tracePt t="313435" x="3790950" y="4972050"/>
          <p14:tracePt t="313730" x="3790950" y="4978400"/>
          <p14:tracePt t="313757" x="3784600" y="4978400"/>
          <p14:tracePt t="314179" x="3778250" y="4984750"/>
          <p14:tracePt t="314187" x="3771900" y="4984750"/>
          <p14:tracePt t="314202" x="3759200" y="4984750"/>
          <p14:tracePt t="314219" x="3740150" y="4984750"/>
          <p14:tracePt t="314235" x="3714750" y="4984750"/>
          <p14:tracePt t="314254" x="3683000" y="4984750"/>
          <p14:tracePt t="314272" x="3644900" y="4965700"/>
          <p14:tracePt t="314285" x="3632200" y="4946650"/>
          <p14:tracePt t="314305" x="3625850" y="4914900"/>
          <p14:tracePt t="314319" x="3619500" y="4851400"/>
          <p14:tracePt t="314335" x="3613150" y="4781550"/>
          <p14:tracePt t="314352" x="3613150" y="4711700"/>
          <p14:tracePt t="314369" x="3613150" y="4686300"/>
          <p14:tracePt t="314385" x="3613150" y="4673600"/>
          <p14:tracePt t="314387" x="3625850" y="4667250"/>
          <p14:tracePt t="314403" x="3644900" y="4648200"/>
          <p14:tracePt t="314419" x="3683000" y="4648200"/>
          <p14:tracePt t="314435" x="3714750" y="4648200"/>
          <p14:tracePt t="314452" x="3746500" y="4648200"/>
          <p14:tracePt t="314468" x="3784600" y="4648200"/>
          <p14:tracePt t="314485" x="3816350" y="4648200"/>
          <p14:tracePt t="314502" x="3841750" y="4648200"/>
          <p14:tracePt t="314521" x="3873500" y="4673600"/>
          <p14:tracePt t="314524" x="3892550" y="4679950"/>
          <p14:tracePt t="314537" x="3911600" y="4692650"/>
          <p14:tracePt t="314552" x="3930650" y="4718050"/>
          <p14:tracePt t="314571" x="3956050" y="4794250"/>
          <p14:tracePt t="314585" x="3968750" y="4819650"/>
          <p14:tracePt t="314602" x="3994150" y="4876800"/>
          <p14:tracePt t="314604" x="3994150" y="4895850"/>
          <p14:tracePt t="314618" x="3994150" y="4933950"/>
          <p14:tracePt t="314636" x="3981450" y="4965700"/>
          <p14:tracePt t="314652" x="3962400" y="4991100"/>
          <p14:tracePt t="314668" x="3937000" y="5022850"/>
          <p14:tracePt t="314685" x="3911600" y="5041900"/>
          <p14:tracePt t="314702" x="3879850" y="5054600"/>
          <p14:tracePt t="314719" x="3860800" y="5060950"/>
          <p14:tracePt t="314735" x="3848100" y="5060950"/>
          <p14:tracePt t="316460" x="3860800" y="5060950"/>
          <p14:tracePt t="316467" x="3898900" y="5054600"/>
          <p14:tracePt t="316485" x="3987800" y="5035550"/>
          <p14:tracePt t="316505" x="4089400" y="5010150"/>
          <p14:tracePt t="316521" x="4191000" y="4984750"/>
          <p14:tracePt t="316523" x="4248150" y="4972050"/>
          <p14:tracePt t="316538" x="4305300" y="4953000"/>
          <p14:tracePt t="316553" x="4400550" y="4914900"/>
          <p14:tracePt t="316568" x="4489450" y="4908550"/>
          <p14:tracePt t="316570" x="4521200" y="4908550"/>
          <p14:tracePt t="316588" x="4572000" y="4902200"/>
          <p14:tracePt t="316602" x="4597400" y="4902200"/>
          <p14:tracePt t="316620" x="4686300" y="4902200"/>
          <p14:tracePt t="316635" x="4724400" y="4902200"/>
          <p14:tracePt t="316652" x="4730750" y="4902200"/>
          <p14:tracePt t="316685" x="4737100" y="4895850"/>
          <p14:tracePt t="316702" x="4756150" y="4895850"/>
          <p14:tracePt t="316718" x="4800600" y="4889500"/>
          <p14:tracePt t="316735" x="4838700" y="4876800"/>
          <p14:tracePt t="316752" x="4870450" y="4876800"/>
          <p14:tracePt t="316770" x="4883150" y="4876800"/>
          <p14:tracePt t="316906" x="4889500" y="4876800"/>
          <p14:tracePt t="316988" x="4883150" y="4876800"/>
          <p14:tracePt t="317420" x="4883150" y="4883150"/>
          <p14:tracePt t="317428" x="4876800" y="4883150"/>
          <p14:tracePt t="317451" x="4870450" y="4883150"/>
          <p14:tracePt t="317459" x="4864100" y="4883150"/>
          <p14:tracePt t="317468" x="4857750" y="4883150"/>
          <p14:tracePt t="317485" x="4851400" y="4883150"/>
          <p14:tracePt t="317502" x="4845050" y="4889500"/>
          <p14:tracePt t="317626" x="4832350" y="4889500"/>
          <p14:tracePt t="317636" x="4819650" y="4870450"/>
          <p14:tracePt t="317652" x="4775200" y="4826000"/>
          <p14:tracePt t="317668" x="4718050" y="4794250"/>
          <p14:tracePt t="317685" x="4610100" y="4762500"/>
          <p14:tracePt t="317702" x="4489450" y="4724400"/>
          <p14:tracePt t="317718" x="4356100" y="4699000"/>
          <p14:tracePt t="317735" x="4235450" y="4686300"/>
          <p14:tracePt t="317752" x="4102100" y="4673600"/>
          <p14:tracePt t="317754" x="4044950" y="4673600"/>
          <p14:tracePt t="317769" x="3987800" y="4667250"/>
          <p14:tracePt t="317786" x="3879850" y="4660900"/>
          <p14:tracePt t="317803" x="3784600" y="4660900"/>
          <p14:tracePt t="317818" x="3765550" y="4660900"/>
          <p14:tracePt t="317891" x="3765550" y="4667250"/>
          <p14:tracePt t="317899" x="3765550" y="4673600"/>
          <p14:tracePt t="317906" x="3752850" y="4686300"/>
          <p14:tracePt t="317918" x="3746500" y="4692650"/>
          <p14:tracePt t="317935" x="3740150" y="4705350"/>
          <p14:tracePt t="317988" x="3740150" y="4711700"/>
          <p14:tracePt t="318002" x="3740150" y="4730750"/>
          <p14:tracePt t="318020" x="3727450" y="4768850"/>
          <p14:tracePt t="318036" x="3714750" y="4787900"/>
          <p14:tracePt t="318052" x="3714750" y="4806950"/>
          <p14:tracePt t="318070" x="3714750" y="4826000"/>
          <p14:tracePt t="318085" x="3714750" y="4851400"/>
          <p14:tracePt t="318102" x="3708400" y="4864100"/>
          <p14:tracePt t="320875" x="3708400" y="4870450"/>
          <p14:tracePt t="320938" x="3708400" y="4889500"/>
          <p14:tracePt t="321036" x="3708400" y="4895850"/>
          <p14:tracePt t="321055" x="3708400" y="4902200"/>
          <p14:tracePt t="321069" x="3708400" y="4908550"/>
          <p14:tracePt t="321085" x="3695700" y="4908550"/>
          <p14:tracePt t="321451" x="3689350" y="4908550"/>
          <p14:tracePt t="322107" x="3683000" y="4908550"/>
          <p14:tracePt t="322116" x="3683000" y="4914900"/>
          <p14:tracePt t="322122" x="3683000" y="4940300"/>
          <p14:tracePt t="322135" x="3676650" y="4991100"/>
          <p14:tracePt t="322152" x="3625850" y="5105400"/>
          <p14:tracePt t="322168" x="3556000" y="5264150"/>
          <p14:tracePt t="322185" x="3473450" y="5461000"/>
          <p14:tracePt t="322204" x="3289300" y="5810250"/>
          <p14:tracePt t="322220" x="3124200" y="6057900"/>
          <p14:tracePt t="322235" x="2933700" y="6254750"/>
          <p14:tracePt t="322252" x="2730500" y="6350000"/>
          <p14:tracePt t="322272" x="2565400" y="6413500"/>
          <p14:tracePt t="322288" x="2393950" y="6457950"/>
          <p14:tracePt t="322302" x="2228850" y="6489700"/>
          <p14:tracePt t="322320" x="2076450" y="6496050"/>
          <p14:tracePt t="322338" x="1962150" y="6508750"/>
          <p14:tracePt t="322352" x="1879600" y="6508750"/>
          <p14:tracePt t="322368" x="1797050" y="6508750"/>
          <p14:tracePt t="322387" x="1689100" y="6508750"/>
          <p14:tracePt t="322403" x="1606550" y="6515100"/>
          <p14:tracePt t="322419" x="1524000" y="6527800"/>
          <p14:tracePt t="322435" x="1454150" y="6540500"/>
          <p14:tracePt t="322452" x="1403350" y="6540500"/>
          <p14:tracePt t="322468" x="1358900" y="6527800"/>
          <p14:tracePt t="322485" x="1314450" y="6496050"/>
          <p14:tracePt t="322502" x="1282700" y="6489700"/>
          <p14:tracePt t="322522" x="1257300" y="6470650"/>
          <p14:tracePt t="322539" x="1250950" y="6464300"/>
          <p14:tracePt t="322552" x="1238250" y="6457950"/>
          <p14:tracePt t="322572" x="1231900" y="6445250"/>
          <p14:tracePt t="322588" x="1231900" y="6438900"/>
          <p14:tracePt t="322635" x="1231900" y="6432550"/>
          <p14:tracePt t="322652" x="1231900" y="6426200"/>
          <p14:tracePt t="322669" x="1238250" y="6426200"/>
          <p14:tracePt t="322742" x="1244600" y="6419850"/>
          <p14:tracePt t="322747" x="1257300" y="6419850"/>
          <p14:tracePt t="322754" x="1270000" y="6419850"/>
          <p14:tracePt t="322771" x="1289050" y="6413500"/>
          <p14:tracePt t="322787" x="1308100" y="6407150"/>
          <p14:tracePt t="322891" x="1314450" y="6407150"/>
          <p14:tracePt t="322900" x="1320800" y="6400800"/>
          <p14:tracePt t="322907" x="1358900" y="6400800"/>
          <p14:tracePt t="322918" x="1416050" y="6400800"/>
          <p14:tracePt t="322935" x="1504950" y="6394450"/>
          <p14:tracePt t="322952" x="1638300" y="6407150"/>
          <p14:tracePt t="322969" x="1797050" y="6407150"/>
          <p14:tracePt t="322986" x="1968500" y="6407150"/>
          <p14:tracePt t="323005" x="2171700" y="6388100"/>
          <p14:tracePt t="323021" x="2286000" y="6394450"/>
          <p14:tracePt t="323037" x="2362200" y="6388100"/>
          <p14:tracePt t="323053" x="2393950" y="6388100"/>
          <p14:tracePt t="323071" x="2419350" y="6369050"/>
          <p14:tracePt t="323088" x="2432050" y="6369050"/>
          <p14:tracePt t="323102" x="2463800" y="6369050"/>
          <p14:tracePt t="323119" x="2495550" y="6369050"/>
          <p14:tracePt t="323135" x="2527300" y="6388100"/>
          <p14:tracePt t="323152" x="2578100" y="6400800"/>
          <p14:tracePt t="323169" x="2622550" y="6413500"/>
          <p14:tracePt t="323185" x="2667000" y="6419850"/>
          <p14:tracePt t="323202" x="2705100" y="6419850"/>
          <p14:tracePt t="323219" x="2736850" y="6432550"/>
          <p14:tracePt t="323235" x="2755900" y="6432550"/>
          <p14:tracePt t="323306" x="2762250" y="6432550"/>
          <p14:tracePt t="323323" x="2781300" y="6432550"/>
          <p14:tracePt t="323331" x="2800350" y="6432550"/>
          <p14:tracePt t="323338" x="2825750" y="6432550"/>
          <p14:tracePt t="323352" x="2851150" y="6432550"/>
          <p14:tracePt t="323368" x="2889250" y="6438900"/>
          <p14:tracePt t="323385" x="2914650" y="6445250"/>
          <p14:tracePt t="323402" x="2940050" y="6445250"/>
          <p14:tracePt t="323420" x="2971800" y="6445250"/>
          <p14:tracePt t="323435" x="2997200" y="6445250"/>
          <p14:tracePt t="323452" x="3009900" y="6445250"/>
          <p14:tracePt t="324203" x="3022600" y="6445250"/>
          <p14:tracePt t="324211" x="3041650" y="6445250"/>
          <p14:tracePt t="324219" x="3060700" y="6445250"/>
          <p14:tracePt t="324235" x="3098800" y="6445250"/>
          <p14:tracePt t="324252" x="3117850" y="6445250"/>
          <p14:tracePt t="324270" x="3136900" y="6445250"/>
          <p14:tracePt t="324285" x="3162300" y="6445250"/>
          <p14:tracePt t="324302" x="3187700" y="6438900"/>
          <p14:tracePt t="324318" x="3194050" y="6432550"/>
          <p14:tracePt t="324335" x="3194050" y="6438900"/>
          <p14:tracePt t="324739" x="3213100" y="6438900"/>
          <p14:tracePt t="324748" x="3225800" y="6438900"/>
          <p14:tracePt t="324755" x="3251200" y="6438900"/>
          <p14:tracePt t="324772" x="3276600" y="6438900"/>
          <p14:tracePt t="324788" x="3308350" y="6438900"/>
          <p14:tracePt t="324803" x="3321050" y="6438900"/>
          <p14:tracePt t="324819" x="3340100" y="6438900"/>
          <p14:tracePt t="324835" x="3359150" y="6438900"/>
          <p14:tracePt t="324852" x="3390900" y="6438900"/>
          <p14:tracePt t="324868" x="3416300" y="6438900"/>
          <p14:tracePt t="324885" x="3441700" y="6438900"/>
          <p14:tracePt t="324902" x="3467100" y="6438900"/>
          <p14:tracePt t="324919" x="3505200" y="6438900"/>
          <p14:tracePt t="324935" x="3543300" y="6438900"/>
          <p14:tracePt t="324952" x="3594100" y="6438900"/>
          <p14:tracePt t="324968" x="3663950" y="6445250"/>
          <p14:tracePt t="324985" x="3733800" y="6445250"/>
          <p14:tracePt t="325003" x="3816350" y="6445250"/>
          <p14:tracePt t="325021" x="3860800" y="6445250"/>
          <p14:tracePt t="325037" x="3886200" y="6445250"/>
          <p14:tracePt t="325052" x="3917950" y="6445250"/>
          <p14:tracePt t="325070" x="3937000" y="6445250"/>
          <p14:tracePt t="325085" x="3943350" y="6445250"/>
          <p14:tracePt t="325139" x="3956050" y="6445250"/>
          <p14:tracePt t="325152" x="3968750" y="6445250"/>
          <p14:tracePt t="325168" x="4019550" y="6445250"/>
          <p14:tracePt t="325185" x="4076700" y="6445250"/>
          <p14:tracePt t="325202" x="4140200" y="6445250"/>
          <p14:tracePt t="325204" x="4171950" y="6445250"/>
          <p14:tracePt t="325221" x="4229100" y="6445250"/>
          <p14:tracePt t="325235" x="4286250" y="6445250"/>
          <p14:tracePt t="325252" x="4343400" y="6451600"/>
          <p14:tracePt t="325272" x="4400550" y="6464300"/>
          <p14:tracePt t="325287" x="4476750" y="6483350"/>
          <p14:tracePt t="325303" x="4552950" y="6489700"/>
          <p14:tracePt t="325320" x="4622800" y="6489700"/>
          <p14:tracePt t="325339" x="4692650" y="6489700"/>
          <p14:tracePt t="325352" x="4768850" y="6489700"/>
          <p14:tracePt t="325369" x="4826000" y="6489700"/>
          <p14:tracePt t="325385" x="4876800" y="6483350"/>
          <p14:tracePt t="325402" x="4914900" y="6483350"/>
          <p14:tracePt t="325404" x="4927600" y="6489700"/>
          <p14:tracePt t="325419" x="4965700" y="6489700"/>
          <p14:tracePt t="325435" x="4997450" y="6489700"/>
          <p14:tracePt t="325452" x="5035550" y="6489700"/>
          <p14:tracePt t="325469" x="5080000" y="6489700"/>
          <p14:tracePt t="325485" x="5137150" y="6489700"/>
          <p14:tracePt t="325503" x="5213350" y="6496050"/>
          <p14:tracePt t="325522" x="5289550" y="6496050"/>
          <p14:tracePt t="325536" x="5365750" y="6496050"/>
          <p14:tracePt t="325552" x="5441950" y="6496050"/>
          <p14:tracePt t="325572" x="5492750" y="6496050"/>
          <p14:tracePt t="325588" x="5524500" y="6502400"/>
          <p14:tracePt t="325602" x="5543550" y="6502400"/>
          <p14:tracePt t="325621" x="5607050" y="6502400"/>
          <p14:tracePt t="325635" x="5638800" y="6502400"/>
          <p14:tracePt t="325652" x="5657850" y="6496050"/>
          <p14:tracePt t="325669" x="5683250" y="6496050"/>
          <p14:tracePt t="325685" x="5695950" y="6496050"/>
          <p14:tracePt t="325702" x="5715000" y="6496050"/>
          <p14:tracePt t="325719" x="5740400" y="6496050"/>
          <p14:tracePt t="325735" x="5784850" y="6496050"/>
          <p14:tracePt t="325752" x="5842000" y="6496050"/>
          <p14:tracePt t="325771" x="5937250" y="6496050"/>
          <p14:tracePt t="325789" x="5969000" y="6496050"/>
          <p14:tracePt t="325802" x="6026150" y="6496050"/>
          <p14:tracePt t="325819" x="6108700" y="6470650"/>
          <p14:tracePt t="325835" x="6172200" y="6464300"/>
          <p14:tracePt t="325852" x="6223000" y="6451600"/>
          <p14:tracePt t="325869" x="6261100" y="6451600"/>
          <p14:tracePt t="325885" x="6286500" y="6438900"/>
          <p14:tracePt t="325902" x="6311900" y="6432550"/>
          <p14:tracePt t="325919" x="6343650" y="6432550"/>
          <p14:tracePt t="325935" x="6375400" y="6432550"/>
          <p14:tracePt t="325952" x="6413500" y="6432550"/>
          <p14:tracePt t="325969" x="6457950" y="6432550"/>
          <p14:tracePt t="325985" x="6489700" y="6432550"/>
          <p14:tracePt t="326002" x="6508750" y="6432550"/>
          <p14:tracePt t="326020" x="6546850" y="6432550"/>
          <p14:tracePt t="326037" x="6584950" y="6426200"/>
          <p14:tracePt t="326052" x="6629400" y="6426200"/>
          <p14:tracePt t="326068" x="6667500" y="6419850"/>
          <p14:tracePt t="326085" x="6718300" y="6419850"/>
          <p14:tracePt t="326102" x="6762750" y="6419850"/>
          <p14:tracePt t="326120" x="6800850" y="6413500"/>
          <p14:tracePt t="326135" x="6819900" y="6407150"/>
          <p14:tracePt t="326152" x="6832600" y="6400800"/>
          <p14:tracePt t="327756" x="6819900" y="6400800"/>
          <p14:tracePt t="327763" x="6807200" y="6400800"/>
          <p14:tracePt t="327771" x="6775450" y="6400800"/>
          <p14:tracePt t="327787" x="6692900" y="6413500"/>
          <p14:tracePt t="327802" x="6661150" y="6426200"/>
          <p14:tracePt t="327820" x="6515100" y="6426200"/>
          <p14:tracePt t="327835" x="6388100" y="6426200"/>
          <p14:tracePt t="327853" x="6235700" y="6426200"/>
          <p14:tracePt t="327868" x="6089650" y="6419850"/>
          <p14:tracePt t="327885" x="5949950" y="6407150"/>
          <p14:tracePt t="327902" x="5810250" y="6407150"/>
          <p14:tracePt t="327919" x="5695950" y="6407150"/>
          <p14:tracePt t="327935" x="5581650" y="6407150"/>
          <p14:tracePt t="327952" x="5467350" y="6407150"/>
          <p14:tracePt t="327969" x="5372100" y="6407150"/>
          <p14:tracePt t="327985" x="5295900" y="6400800"/>
          <p14:tracePt t="328003" x="5200650" y="6400800"/>
          <p14:tracePt t="328021" x="5130800" y="6394450"/>
          <p14:tracePt t="328036" x="5035550" y="6394450"/>
          <p14:tracePt t="328053" x="4940300" y="6400800"/>
          <p14:tracePt t="328070" x="4845050" y="6407150"/>
          <p14:tracePt t="328087" x="4743450" y="6419850"/>
          <p14:tracePt t="328102" x="4654550" y="6426200"/>
          <p14:tracePt t="328118" x="4546600" y="6426200"/>
          <p14:tracePt t="328135" x="4445000" y="6419850"/>
          <p14:tracePt t="328152" x="4343400" y="6419850"/>
          <p14:tracePt t="328169" x="4222750" y="6419850"/>
          <p14:tracePt t="328185" x="4102100" y="6413500"/>
          <p14:tracePt t="328202" x="3975100" y="6413500"/>
          <p14:tracePt t="328219" x="3803650" y="6413500"/>
          <p14:tracePt t="328235" x="3714750" y="6413500"/>
          <p14:tracePt t="328254" x="3600450" y="6413500"/>
          <p14:tracePt t="328271" x="3479800" y="6413500"/>
          <p14:tracePt t="328287" x="3378200" y="6438900"/>
          <p14:tracePt t="328303" x="3244850" y="6438900"/>
          <p14:tracePt t="328321" x="3105150" y="6438900"/>
          <p14:tracePt t="328337" x="2978150" y="6445250"/>
          <p14:tracePt t="328339" x="2921000" y="6438900"/>
          <p14:tracePt t="328352" x="2857500" y="6426200"/>
          <p14:tracePt t="328369" x="2749550" y="6407150"/>
          <p14:tracePt t="328385" x="2654300" y="6407150"/>
          <p14:tracePt t="328403" x="2520950" y="6388100"/>
          <p14:tracePt t="328418" x="2438400" y="6369050"/>
          <p14:tracePt t="328435" x="2355850" y="6343650"/>
          <p14:tracePt t="328452" x="2279650" y="6343650"/>
          <p14:tracePt t="328469" x="2209800" y="6330950"/>
          <p14:tracePt t="328486" x="2165350" y="6330950"/>
          <p14:tracePt t="328505" x="2120900" y="6318250"/>
          <p14:tracePt t="328523" x="2076450" y="6299200"/>
          <p14:tracePt t="328525" x="2051050" y="6292850"/>
          <p14:tracePt t="328537" x="2025650" y="6280150"/>
          <p14:tracePt t="328552" x="1981200" y="6280150"/>
          <p14:tracePt t="328570" x="1949450" y="6261100"/>
          <p14:tracePt t="328586" x="1905000" y="6261100"/>
          <p14:tracePt t="328603" x="1879600" y="6254750"/>
          <p14:tracePt t="328893" x="1917700" y="6254750"/>
          <p14:tracePt t="328899" x="1955800" y="6261100"/>
          <p14:tracePt t="328907" x="2025650" y="6267450"/>
          <p14:tracePt t="328919" x="2095500" y="6273800"/>
          <p14:tracePt t="328935" x="2286000" y="6299200"/>
          <p14:tracePt t="328953" x="2451100" y="6299200"/>
          <p14:tracePt t="328968" x="2660650" y="6292850"/>
          <p14:tracePt t="328971" x="2768600" y="6273800"/>
          <p14:tracePt t="328985" x="2908300" y="6273800"/>
          <p14:tracePt t="329005" x="3270250" y="6235700"/>
          <p14:tracePt t="329020" x="3492500" y="6229350"/>
          <p14:tracePt t="329038" x="3702050" y="6229350"/>
          <p14:tracePt t="329053" x="3898900" y="6223000"/>
          <p14:tracePt t="329069" x="4089400" y="6210300"/>
          <p14:tracePt t="329088" x="4273550" y="6178550"/>
          <p14:tracePt t="329102" x="4413250" y="6127750"/>
          <p14:tracePt t="329120" x="4540250" y="6096000"/>
          <p14:tracePt t="329135" x="4622800" y="6051550"/>
          <p14:tracePt t="329152" x="4711700" y="6026150"/>
          <p14:tracePt t="329168" x="4781550" y="6000750"/>
          <p14:tracePt t="329185" x="4870450" y="5981700"/>
          <p14:tracePt t="329203" x="4997450" y="5981700"/>
          <p14:tracePt t="329218" x="5092700" y="5981700"/>
          <p14:tracePt t="329235" x="5143500" y="5969000"/>
          <p14:tracePt t="329254" x="5187950" y="5949950"/>
          <p14:tracePt t="329271" x="5219700" y="5930900"/>
          <p14:tracePt t="329287" x="5264150" y="5911850"/>
          <p14:tracePt t="329302" x="5321300" y="5892800"/>
          <p14:tracePt t="329318" x="5353050" y="5886450"/>
          <p14:tracePt t="329338" x="5365750" y="5880100"/>
          <p14:tracePt t="329368" x="5365750" y="5873750"/>
          <p14:tracePt t="329420" x="5365750" y="5867400"/>
          <p14:tracePt t="329427" x="5365750" y="5854700"/>
          <p14:tracePt t="329436" x="5365750" y="5835650"/>
          <p14:tracePt t="329452" x="5340350" y="5797550"/>
          <p14:tracePt t="329469" x="5314950" y="5765800"/>
          <p14:tracePt t="329485" x="5302250" y="5740400"/>
          <p14:tracePt t="329504" x="5295900" y="5727700"/>
          <p14:tracePt t="329520" x="5295900" y="5708650"/>
          <p14:tracePt t="329523" x="5289550" y="5702300"/>
          <p14:tracePt t="329537" x="5276850" y="5689600"/>
          <p14:tracePt t="329552" x="5270500" y="5683250"/>
          <p14:tracePt t="329570" x="5257800" y="5670550"/>
          <p14:tracePt t="329602" x="5251450" y="5670550"/>
          <p14:tracePt t="329619" x="5238750" y="5657850"/>
          <p14:tracePt t="329635" x="5232400" y="5657850"/>
          <p14:tracePt t="329652" x="5219700" y="5651500"/>
          <p14:tracePt t="329676" x="5213350" y="5651500"/>
          <p14:tracePt t="329685" x="5207000" y="5651500"/>
          <p14:tracePt t="329702" x="5194300" y="5651500"/>
          <p14:tracePt t="329719" x="5175250" y="5645150"/>
          <p14:tracePt t="329736" x="5143500" y="5645150"/>
          <p14:tracePt t="329754" x="5111750" y="5645150"/>
          <p14:tracePt t="329771" x="5067300" y="5645150"/>
          <p14:tracePt t="329787" x="5048250" y="5645150"/>
          <p14:tracePt t="329803" x="5041900" y="5645150"/>
          <p14:tracePt t="329852" x="5041900" y="5638800"/>
          <p14:tracePt t="330187" x="5048250" y="5638800"/>
          <p14:tracePt t="330196" x="5060950" y="5638800"/>
          <p14:tracePt t="330203" x="5067300" y="5638800"/>
          <p14:tracePt t="330219" x="5099050" y="5638800"/>
          <p14:tracePt t="330236" x="5137150" y="5632450"/>
          <p14:tracePt t="330256" x="5168900" y="5632450"/>
          <p14:tracePt t="330273" x="5194300" y="5632450"/>
          <p14:tracePt t="330287" x="5207000" y="5632450"/>
          <p14:tracePt t="330302" x="5219700" y="5632450"/>
          <p14:tracePt t="330318" x="5245100" y="5626100"/>
          <p14:tracePt t="330335" x="5276850" y="5626100"/>
          <p14:tracePt t="330352" x="5308600" y="5626100"/>
          <p14:tracePt t="330369" x="5353050" y="5626100"/>
          <p14:tracePt t="330385" x="5397500" y="5626100"/>
          <p14:tracePt t="330403" x="5448300" y="5626100"/>
          <p14:tracePt t="330419" x="5486400" y="5626100"/>
          <p14:tracePt t="330435" x="5524500" y="5626100"/>
          <p14:tracePt t="330452" x="5562600" y="5619750"/>
          <p14:tracePt t="330469" x="5600700" y="5613400"/>
          <p14:tracePt t="330485" x="5645150" y="5613400"/>
          <p14:tracePt t="330504" x="5683250" y="5613400"/>
          <p14:tracePt t="330519" x="5708650" y="5613400"/>
          <p14:tracePt t="330535" x="5734050" y="5613400"/>
          <p14:tracePt t="330552" x="5753100" y="5613400"/>
          <p14:tracePt t="330571" x="5784850" y="5607050"/>
          <p14:tracePt t="330585" x="5791200" y="5607050"/>
          <p14:tracePt t="330602" x="5810250" y="5600700"/>
          <p14:tracePt t="330619" x="5822950" y="5600700"/>
          <p14:tracePt t="330635" x="5835650" y="5594350"/>
          <p14:tracePt t="330652" x="5842000" y="5594350"/>
          <p14:tracePt t="330669" x="5861050" y="5594350"/>
          <p14:tracePt t="330685" x="5880100" y="5594350"/>
          <p14:tracePt t="330702" x="5899150" y="5588000"/>
          <p14:tracePt t="330719" x="5918200" y="5588000"/>
          <p14:tracePt t="330735" x="5930900" y="5588000"/>
          <p14:tracePt t="330753" x="5943600" y="5588000"/>
          <p14:tracePt t="330770" x="5943600" y="5581650"/>
          <p14:tracePt t="330786" x="5949950" y="5575300"/>
          <p14:tracePt t="330802" x="5962650" y="5575300"/>
          <p14:tracePt t="330820" x="5969000" y="5575300"/>
          <p14:tracePt t="330836" x="5975350" y="5575300"/>
          <p14:tracePt t="330852" x="5981700" y="5575300"/>
          <p14:tracePt t="330870" x="6000750" y="5575300"/>
          <p14:tracePt t="330885" x="6026150" y="5575300"/>
          <p14:tracePt t="330902" x="6051550" y="5575300"/>
          <p14:tracePt t="330919" x="6070600" y="5575300"/>
          <p14:tracePt t="330935" x="6089650" y="5575300"/>
          <p14:tracePt t="330953" x="6102350" y="5575300"/>
          <p14:tracePt t="330969" x="6115050" y="5575300"/>
          <p14:tracePt t="330972" x="6127750" y="5575300"/>
          <p14:tracePt t="330985" x="6140450" y="5575300"/>
          <p14:tracePt t="331004" x="6178550" y="5575300"/>
          <p14:tracePt t="331020" x="6191250" y="5575300"/>
          <p14:tracePt t="331039" x="6197600" y="5575300"/>
          <p14:tracePt t="331107" x="6203950" y="5575300"/>
          <p14:tracePt t="331117" x="6210300" y="5575300"/>
          <p14:tracePt t="331135" x="6223000" y="5575300"/>
          <p14:tracePt t="331507" x="6223000" y="5568950"/>
          <p14:tracePt t="331515" x="6235700" y="5568950"/>
          <p14:tracePt t="331523" x="6242050" y="5568950"/>
          <p14:tracePt t="331539" x="6248400" y="5568950"/>
          <p14:tracePt t="331619" x="6254750" y="5568950"/>
          <p14:tracePt t="331635" x="6261100" y="5568950"/>
          <p14:tracePt t="331652" x="6267450" y="5568950"/>
          <p14:tracePt t="331671" x="6273800" y="5568950"/>
          <p14:tracePt t="331685" x="6292850" y="5568950"/>
          <p14:tracePt t="331704" x="6305550" y="5568950"/>
          <p14:tracePt t="331719" x="6311900" y="5568950"/>
          <p14:tracePt t="331735" x="6318250" y="5568950"/>
          <p14:tracePt t="331811" x="6324600" y="5568950"/>
          <p14:tracePt t="331843" x="6330950" y="5568950"/>
          <p14:tracePt t="331875" x="6337300" y="5568950"/>
          <p14:tracePt t="331883" x="6350000" y="5568950"/>
          <p14:tracePt t="331890" x="6356350" y="5568950"/>
          <p14:tracePt t="331902" x="6362700" y="5568950"/>
          <p14:tracePt t="331919" x="6375400" y="5568950"/>
          <p14:tracePt t="331952" x="6381750" y="5568950"/>
          <p14:tracePt t="332203" x="6381750" y="5607050"/>
          <p14:tracePt t="332211" x="6362700" y="5645150"/>
          <p14:tracePt t="332220" x="6350000" y="5727700"/>
          <p14:tracePt t="332236" x="6324600" y="5880100"/>
          <p14:tracePt t="332253" x="6324600" y="5994400"/>
          <p14:tracePt t="332271" x="6324600" y="6108700"/>
          <p14:tracePt t="332287" x="6324600" y="6210300"/>
          <p14:tracePt t="332302" x="6324600" y="6286500"/>
          <p14:tracePt t="332321" x="6324600" y="6330950"/>
          <p14:tracePt t="332335" x="6324600" y="6343650"/>
          <p14:tracePt t="332435" x="6330950" y="6343650"/>
          <p14:tracePt t="332446" x="6337300" y="6343650"/>
          <p14:tracePt t="332507" x="6356350" y="6337300"/>
          <p14:tracePt t="332515" x="6356350" y="6330950"/>
          <p14:tracePt t="332522" x="6375400" y="6324600"/>
          <p14:tracePt t="332537" x="6388100" y="6324600"/>
          <p14:tracePt t="332552" x="6400800" y="6318250"/>
          <p14:tracePt t="332571" x="6432550" y="6318250"/>
          <p14:tracePt t="332586" x="6451600" y="6318250"/>
          <p14:tracePt t="332602" x="6477000" y="6318250"/>
          <p14:tracePt t="332723" x="6483350" y="6318250"/>
          <p14:tracePt t="332732" x="6496050" y="6318250"/>
          <p14:tracePt t="332741" x="6502400" y="6318250"/>
          <p14:tracePt t="333291" x="6502400" y="6324600"/>
          <p14:tracePt t="333306" x="6496050" y="6324600"/>
          <p14:tracePt t="333317" x="6489700" y="6324600"/>
          <p14:tracePt t="333323" x="6483350" y="6324600"/>
          <p14:tracePt t="333335" x="6470650" y="6324600"/>
          <p14:tracePt t="333352" x="6438900" y="6324600"/>
          <p14:tracePt t="333369" x="6400800" y="6324600"/>
          <p14:tracePt t="333385" x="6362700" y="6330950"/>
          <p14:tracePt t="333402" x="6280150" y="6330950"/>
          <p14:tracePt t="333419" x="6210300" y="6330950"/>
          <p14:tracePt t="333435" x="6127750" y="6330950"/>
          <p14:tracePt t="333452" x="6032500" y="6330950"/>
          <p14:tracePt t="333469" x="5937250" y="6324600"/>
          <p14:tracePt t="333485" x="5835650" y="6311900"/>
          <p14:tracePt t="333504" x="5740400" y="6311900"/>
          <p14:tracePt t="333519" x="5638800" y="6305550"/>
          <p14:tracePt t="333535" x="5549900" y="6299200"/>
          <p14:tracePt t="333552" x="5473700" y="6299200"/>
          <p14:tracePt t="333569" x="5403850" y="6299200"/>
          <p14:tracePt t="333587" x="5283200" y="6299200"/>
          <p14:tracePt t="333602" x="5245100" y="6305550"/>
          <p14:tracePt t="333619" x="5143500" y="6318250"/>
          <p14:tracePt t="333635" x="5073650" y="6318250"/>
          <p14:tracePt t="333652" x="4997450" y="6318250"/>
          <p14:tracePt t="333669" x="4933950" y="6318250"/>
          <p14:tracePt t="333685" x="4883150" y="6311900"/>
          <p14:tracePt t="333702" x="4826000" y="6311900"/>
          <p14:tracePt t="333719" x="4768850" y="6311900"/>
          <p14:tracePt t="333736" x="4711700" y="6311900"/>
          <p14:tracePt t="333754" x="4667250" y="6311900"/>
          <p14:tracePt t="333772" x="4616450" y="6311900"/>
          <p14:tracePt t="333788" x="4559300" y="6318250"/>
          <p14:tracePt t="333803" x="4508500" y="6318250"/>
          <p14:tracePt t="333819" x="4451350" y="6318250"/>
          <p14:tracePt t="333835" x="4381500" y="6318250"/>
          <p14:tracePt t="333852" x="4330700" y="6324600"/>
          <p14:tracePt t="333869" x="4273550" y="6330950"/>
          <p14:tracePt t="333885" x="4235450" y="6356350"/>
          <p14:tracePt t="333903" x="4184650" y="6362700"/>
          <p14:tracePt t="333919" x="4114800" y="6362700"/>
          <p14:tracePt t="333935" x="4038600" y="6356350"/>
          <p14:tracePt t="333952" x="3968750" y="6369050"/>
          <p14:tracePt t="333969" x="3873500" y="6369050"/>
          <p14:tracePt t="333985" x="3778250" y="6369050"/>
          <p14:tracePt t="334005" x="3600450" y="6381750"/>
          <p14:tracePt t="334020" x="3473450" y="6381750"/>
          <p14:tracePt t="334037" x="3359150" y="6381750"/>
          <p14:tracePt t="334052" x="3232150" y="6375400"/>
          <p14:tracePt t="334068" x="3111500" y="6381750"/>
          <p14:tracePt t="334085" x="2965450" y="6381750"/>
          <p14:tracePt t="334102" x="2813050" y="6381750"/>
          <p14:tracePt t="334121" x="2660650" y="6381750"/>
          <p14:tracePt t="334135" x="2508250" y="6375400"/>
          <p14:tracePt t="334152" x="2362200" y="6375400"/>
          <p14:tracePt t="334169" x="2228850" y="6369050"/>
          <p14:tracePt t="334185" x="2095500" y="6369050"/>
          <p14:tracePt t="334203" x="1892300" y="6356350"/>
          <p14:tracePt t="334220" x="1778000" y="6356350"/>
          <p14:tracePt t="334236" x="1682750" y="6337300"/>
          <p14:tracePt t="334254" x="1625600" y="6318250"/>
          <p14:tracePt t="334272" x="1593850" y="6311900"/>
          <p14:tracePt t="334287" x="1581150" y="6305550"/>
          <p14:tracePt t="334302" x="1581150" y="6299200"/>
          <p14:tracePt t="334484" x="1581150" y="6305550"/>
          <p14:tracePt t="334539" x="1574800" y="6305550"/>
          <p14:tracePt t="334547" x="1568450" y="6311900"/>
          <p14:tracePt t="334554" x="1562100" y="6311900"/>
          <p14:tracePt t="334569" x="1555750" y="6318250"/>
          <p14:tracePt t="334585" x="1530350" y="6330950"/>
          <p14:tracePt t="334603" x="1460500" y="6337300"/>
          <p14:tracePt t="334620" x="1409700" y="6337300"/>
          <p14:tracePt t="334635" x="1384300" y="6324600"/>
          <p14:tracePt t="334652" x="1365250" y="6311900"/>
          <p14:tracePt t="334670" x="1365250" y="6299200"/>
          <p14:tracePt t="334686" x="1358900" y="6280150"/>
          <p14:tracePt t="334702" x="1358900" y="6254750"/>
          <p14:tracePt t="334719" x="1371600" y="6229350"/>
          <p14:tracePt t="334735" x="1371600" y="6216650"/>
          <p14:tracePt t="334756" x="1390650" y="6191250"/>
          <p14:tracePt t="334770" x="1422400" y="6178550"/>
          <p14:tracePt t="334785" x="1466850" y="6165850"/>
          <p14:tracePt t="334803" x="1555750" y="6134100"/>
          <p14:tracePt t="334820" x="1619250" y="6121400"/>
          <p14:tracePt t="334835" x="1682750" y="6115050"/>
          <p14:tracePt t="334852" x="1752600" y="6108700"/>
          <p14:tracePt t="334869" x="1828800" y="6102350"/>
          <p14:tracePt t="334885" x="1911350" y="6102350"/>
          <p14:tracePt t="334902" x="1981200" y="6096000"/>
          <p14:tracePt t="334919" x="2057400" y="6096000"/>
          <p14:tracePt t="334935" x="2120900" y="6096000"/>
          <p14:tracePt t="334952" x="2190750" y="6096000"/>
          <p14:tracePt t="334969" x="2273300" y="6089650"/>
          <p14:tracePt t="334985" x="2349500" y="6083300"/>
          <p14:tracePt t="335004" x="2476500" y="6076950"/>
          <p14:tracePt t="335020" x="2565400" y="6076950"/>
          <p14:tracePt t="335038" x="2628900" y="6070600"/>
          <p14:tracePt t="335054" x="2698750" y="6070600"/>
          <p14:tracePt t="335070" x="2774950" y="6064250"/>
          <p14:tracePt t="335089" x="2851150" y="6064250"/>
          <p14:tracePt t="335102" x="2921000" y="6064250"/>
          <p14:tracePt t="335119" x="2984500" y="6064250"/>
          <p14:tracePt t="335135" x="3035300" y="6064250"/>
          <p14:tracePt t="335153" x="3073400" y="6064250"/>
          <p14:tracePt t="335169" x="3105150" y="6064250"/>
          <p14:tracePt t="335185" x="3130550" y="6064250"/>
          <p14:tracePt t="335188" x="3136900" y="6064250"/>
          <p14:tracePt t="335202" x="3143250" y="6064250"/>
          <p14:tracePt t="335219" x="3149600" y="6076950"/>
          <p14:tracePt t="335235" x="3155950" y="6083300"/>
          <p14:tracePt t="335253" x="3155950" y="6096000"/>
          <p14:tracePt t="335271" x="3155950" y="6121400"/>
          <p14:tracePt t="335288" x="3155950" y="6146800"/>
          <p14:tracePt t="335303" x="3155950" y="6172200"/>
          <p14:tracePt t="335320" x="3155950" y="6178550"/>
          <p14:tracePt t="335337" x="3149600" y="6191250"/>
          <p14:tracePt t="335352" x="3143250" y="6203950"/>
          <p14:tracePt t="335369" x="3130550" y="6223000"/>
          <p14:tracePt t="335385" x="3124200" y="6235700"/>
          <p14:tracePt t="335387" x="3124200" y="6242050"/>
          <p14:tracePt t="335403" x="3111500" y="6254750"/>
          <p14:tracePt t="335419" x="3111500" y="6273800"/>
          <p14:tracePt t="335435" x="3098800" y="6273800"/>
          <p14:tracePt t="335452" x="3079750" y="6273800"/>
          <p14:tracePt t="335469" x="3079750" y="6280150"/>
          <p14:tracePt t="335486" x="3067050" y="6292850"/>
          <p14:tracePt t="335505" x="3035300" y="6311900"/>
          <p14:tracePt t="335521" x="3003550" y="6324600"/>
          <p14:tracePt t="335537" x="2971800" y="6337300"/>
          <p14:tracePt t="335539" x="2959100" y="6337300"/>
          <p14:tracePt t="335552" x="2952750" y="6343650"/>
          <p14:tracePt t="335568" x="2946400" y="6343650"/>
          <p14:tracePt t="335585" x="2940050" y="6343650"/>
          <p14:tracePt t="335603" x="2921000" y="6350000"/>
          <p14:tracePt t="335620" x="2870200" y="6362700"/>
          <p14:tracePt t="335635" x="2819400" y="6381750"/>
          <p14:tracePt t="335652" x="2755900" y="6388100"/>
          <p14:tracePt t="335669" x="2686050" y="6388100"/>
          <p14:tracePt t="335686" x="2609850" y="6375400"/>
          <p14:tracePt t="335702" x="2533650" y="6375400"/>
          <p14:tracePt t="335719" x="2470150" y="6388100"/>
          <p14:tracePt t="335736" x="2406650" y="6388100"/>
          <p14:tracePt t="335755" x="2343150" y="6388100"/>
          <p14:tracePt t="335770" x="2292350" y="6388100"/>
          <p14:tracePt t="335786" x="2216150" y="6388100"/>
          <p14:tracePt t="335802" x="2159000" y="6388100"/>
          <p14:tracePt t="335819" x="2095500" y="6388100"/>
          <p14:tracePt t="335838" x="2044700" y="6388100"/>
          <p14:tracePt t="335852" x="1981200" y="6388100"/>
          <p14:tracePt t="335869" x="1917700" y="6388100"/>
          <p14:tracePt t="335885" x="1866900" y="6388100"/>
          <p14:tracePt t="335902" x="1828800" y="6388100"/>
          <p14:tracePt t="335919" x="1784350" y="6388100"/>
          <p14:tracePt t="335935" x="1746250" y="6388100"/>
          <p14:tracePt t="335952" x="1708150" y="6388100"/>
          <p14:tracePt t="335959" x="1689100" y="6388100"/>
          <p14:tracePt t="335969" x="1670050" y="6388100"/>
          <p14:tracePt t="335986" x="1638300" y="6388100"/>
          <p14:tracePt t="335987" x="1631950" y="6388100"/>
          <p14:tracePt t="336006" x="1625600" y="6388100"/>
          <p14:tracePt t="336021" x="1606550" y="6388100"/>
          <p14:tracePt t="336037" x="1587500" y="6388100"/>
          <p14:tracePt t="336088" x="1581150" y="6388100"/>
          <p14:tracePt t="336117" x="1574800" y="6375400"/>
          <p14:tracePt t="336123" x="1568450" y="6362700"/>
          <p14:tracePt t="336136" x="1568450" y="6356350"/>
          <p14:tracePt t="336152" x="1555750" y="6330950"/>
          <p14:tracePt t="336169" x="1555750" y="6311900"/>
          <p14:tracePt t="336186" x="1543050" y="6286500"/>
          <p14:tracePt t="336202" x="1543050" y="6280150"/>
          <p14:tracePt t="336203" x="1536700" y="6273800"/>
          <p14:tracePt t="336219" x="1536700" y="6261100"/>
          <p14:tracePt t="336235" x="1536700" y="6235700"/>
          <p14:tracePt t="336254" x="1536700" y="6203950"/>
          <p14:tracePt t="336272" x="1536700" y="6191250"/>
          <p14:tracePt t="336288" x="1536700" y="6178550"/>
          <p14:tracePt t="336302" x="1536700" y="6165850"/>
          <p14:tracePt t="336337" x="1549400" y="6153150"/>
          <p14:tracePt t="336352" x="1568450" y="6140450"/>
          <p14:tracePt t="336369" x="1593850" y="6127750"/>
          <p14:tracePt t="336387" x="1638300" y="6108700"/>
          <p14:tracePt t="336403" x="1676400" y="6083300"/>
          <p14:tracePt t="336419" x="1720850" y="6070600"/>
          <p14:tracePt t="336435" x="1778000" y="6051550"/>
          <p14:tracePt t="336453" x="1860550" y="6038850"/>
          <p14:tracePt t="336468" x="1936750" y="6038850"/>
          <p14:tracePt t="336485" x="2032000" y="6038850"/>
          <p14:tracePt t="336504" x="2127250" y="6019800"/>
          <p14:tracePt t="336520" x="2222500" y="6019800"/>
          <p14:tracePt t="336538" x="2324100" y="6013450"/>
          <p14:tracePt t="336552" x="2413000" y="6019800"/>
          <p14:tracePt t="336569" x="2501900" y="6032500"/>
          <p14:tracePt t="336588" x="2609850" y="6045200"/>
          <p14:tracePt t="336603" x="2686050" y="6057900"/>
          <p14:tracePt t="336620" x="2736850" y="6076950"/>
          <p14:tracePt t="336635" x="2774950" y="6083300"/>
          <p14:tracePt t="336652" x="2806700" y="6083300"/>
          <p14:tracePt t="336715" x="2908300" y="6159500"/>
          <p14:tracePt t="336735" x="2940050" y="6172200"/>
          <p14:tracePt t="336755" x="2952750" y="6178550"/>
          <p14:tracePt t="336770" x="2959100" y="6184900"/>
          <p14:tracePt t="336788" x="2959100" y="6197600"/>
          <p14:tracePt t="336802" x="2959100" y="6223000"/>
          <p14:tracePt t="336819" x="2959100" y="6254750"/>
          <p14:tracePt t="336837" x="2959100" y="6286500"/>
          <p14:tracePt t="336852" x="2959100" y="6311900"/>
          <p14:tracePt t="336869" x="2952750" y="6350000"/>
          <p14:tracePt t="336886" x="2933700" y="6381750"/>
          <p14:tracePt t="336902" x="2908300" y="6413500"/>
          <p14:tracePt t="336919" x="2870200" y="6432550"/>
          <p14:tracePt t="336935" x="2825750" y="6438900"/>
          <p14:tracePt t="336952" x="2781300" y="6445250"/>
          <p14:tracePt t="336969" x="2730500" y="6445250"/>
          <p14:tracePt t="336986" x="2673350" y="6445250"/>
          <p14:tracePt t="337003" x="2584450" y="6451600"/>
          <p14:tracePt t="337021" x="2527300" y="6451600"/>
          <p14:tracePt t="337035" x="2457450" y="6451600"/>
          <p14:tracePt t="337055" x="2387600" y="6451600"/>
          <p14:tracePt t="337059" x="2349500" y="6451600"/>
          <p14:tracePt t="337069" x="2324100" y="6451600"/>
          <p14:tracePt t="337086" x="2260600" y="6432550"/>
          <p14:tracePt t="337102" x="2203450" y="6419850"/>
          <p14:tracePt t="337120" x="2171700" y="6400800"/>
          <p14:tracePt t="337135" x="2139950" y="6400800"/>
          <p14:tracePt t="337152" x="2127250" y="6400800"/>
          <p14:tracePt t="337459" x="2120900" y="6400800"/>
          <p14:tracePt t="337965" x="2133600" y="6400800"/>
          <p14:tracePt t="337972" x="2146300" y="6400800"/>
          <p14:tracePt t="337979" x="2178050" y="6400800"/>
          <p14:tracePt t="337989" x="2222500" y="6400800"/>
          <p14:tracePt t="338005" x="2343150" y="6400800"/>
          <p14:tracePt t="338020" x="2546350" y="6400800"/>
          <p14:tracePt t="338038" x="2762250" y="6407150"/>
          <p14:tracePt t="338052" x="2997200" y="6445250"/>
          <p14:tracePt t="338071" x="3244850" y="6470650"/>
          <p14:tracePt t="338087" x="3530600" y="6508750"/>
          <p14:tracePt t="338102" x="3879850" y="6521450"/>
          <p14:tracePt t="338118" x="4286250" y="6527800"/>
          <p14:tracePt t="338135" x="4711700" y="6540500"/>
          <p14:tracePt t="338152" x="5111750" y="6565900"/>
          <p14:tracePt t="338169" x="5448300" y="6578600"/>
          <p14:tracePt t="338188" x="5854700" y="6584950"/>
          <p14:tracePt t="338204" x="6127750" y="6591300"/>
          <p14:tracePt t="338219" x="6369050" y="6591300"/>
          <p14:tracePt t="338236" x="6565900" y="6584950"/>
          <p14:tracePt t="338256" x="6711950" y="6572250"/>
          <p14:tracePt t="338270" x="6807200" y="6553200"/>
          <p14:tracePt t="338287" x="6889750" y="6540500"/>
          <p14:tracePt t="338302" x="6972300" y="6540500"/>
          <p14:tracePt t="338322" x="7067550" y="6553200"/>
          <p14:tracePt t="338336" x="7181850" y="6565900"/>
          <p14:tracePt t="338354" x="7283450" y="6578600"/>
          <p14:tracePt t="338370" x="7346950" y="6553200"/>
          <p14:tracePt t="338385" x="7435850" y="6521450"/>
          <p14:tracePt t="338403" x="7550150" y="6521450"/>
          <p14:tracePt t="338421" x="7607300" y="6521450"/>
          <p14:tracePt t="338435" x="7645400" y="6521450"/>
          <p14:tracePt t="338452" x="7670800" y="6521450"/>
          <p14:tracePt t="338469" x="7677150" y="6521450"/>
          <p14:tracePt t="338603" x="7677150" y="6508750"/>
          <p14:tracePt t="338613" x="7677150" y="6496050"/>
          <p14:tracePt t="338620" x="7677150" y="6489700"/>
          <p14:tracePt t="338636" x="7645400" y="6464300"/>
          <p14:tracePt t="338652" x="7594600" y="6438900"/>
          <p14:tracePt t="338670" x="7512050" y="6438900"/>
          <p14:tracePt t="338687" x="7429500" y="6438900"/>
          <p14:tracePt t="338702" x="7327900" y="6438900"/>
          <p14:tracePt t="338719" x="7219950" y="6438900"/>
          <p14:tracePt t="338736" x="7118350" y="6438900"/>
          <p14:tracePt t="338753" x="7023100" y="6438900"/>
          <p14:tracePt t="338772" x="6902450" y="6419850"/>
          <p14:tracePt t="338789" x="6851650" y="6413500"/>
          <p14:tracePt t="338804" x="6832600" y="6413500"/>
          <p14:tracePt t="339006" x="6838950" y="6413500"/>
          <p14:tracePt t="339011" x="6864350" y="6413500"/>
          <p14:tracePt t="339024" x="6896100" y="6413500"/>
          <p14:tracePt t="339038" x="6953250" y="6413500"/>
          <p14:tracePt t="339052" x="7016750" y="6413500"/>
          <p14:tracePt t="339068" x="7092950" y="6413500"/>
          <p14:tracePt t="339088" x="7194550" y="6413500"/>
          <p14:tracePt t="339102" x="7302500" y="6413500"/>
          <p14:tracePt t="339120" x="7404100" y="6400800"/>
          <p14:tracePt t="339135" x="7505700" y="6400800"/>
          <p14:tracePt t="339152" x="7581900" y="6400800"/>
          <p14:tracePt t="339169" x="7626350" y="6388100"/>
          <p14:tracePt t="339185" x="7658100" y="6388100"/>
          <p14:tracePt t="339202" x="7677150" y="6388100"/>
          <p14:tracePt t="339204" x="7683500" y="6388100"/>
          <p14:tracePt t="339219" x="7689850" y="6388100"/>
          <p14:tracePt t="339236" x="7696200" y="6388100"/>
          <p14:tracePt t="339255" x="7702550" y="6394450"/>
          <p14:tracePt t="339659" x="7708900" y="6394450"/>
          <p14:tracePt t="340075" x="7702550" y="6394450"/>
          <p14:tracePt t="343211" x="7715250" y="6394450"/>
          <p14:tracePt t="343220" x="7727950" y="6394450"/>
          <p14:tracePt t="343235" x="7772400" y="6394450"/>
          <p14:tracePt t="343254" x="7823200" y="6394450"/>
          <p14:tracePt t="343271" x="7874000" y="6394450"/>
          <p14:tracePt t="343289" x="7924800" y="6394450"/>
          <p14:tracePt t="343302" x="7981950" y="6394450"/>
          <p14:tracePt t="343322" x="8039100" y="6394450"/>
          <p14:tracePt t="343339" x="8083550" y="6394450"/>
          <p14:tracePt t="343352" x="8115300" y="6394450"/>
          <p14:tracePt t="343369" x="8140700" y="6394450"/>
          <p14:tracePt t="343385" x="8147050" y="6394450"/>
          <p14:tracePt t="343402" x="8147050" y="6388100"/>
          <p14:tracePt t="343507" x="8140700" y="6388100"/>
          <p14:tracePt t="343516" x="8134350" y="6388100"/>
          <p14:tracePt t="343523" x="8121650" y="6388100"/>
          <p14:tracePt t="343535" x="8102600" y="6388100"/>
          <p14:tracePt t="343552" x="8058150" y="6388100"/>
          <p14:tracePt t="343571" x="7956550" y="6388100"/>
          <p14:tracePt t="343588" x="7867650" y="6388100"/>
          <p14:tracePt t="343603" x="7785100" y="6413500"/>
          <p14:tracePt t="343618" x="7708900" y="6438900"/>
          <p14:tracePt t="343635" x="7645400" y="6451600"/>
          <p14:tracePt t="343652" x="7600950" y="6451600"/>
          <p14:tracePt t="343669" x="7569200" y="6451600"/>
          <p14:tracePt t="343686" x="7556500" y="6451600"/>
          <p14:tracePt t="343702" x="7550150" y="6451600"/>
          <p14:tracePt t="343720" x="7524750" y="6451600"/>
          <p14:tracePt t="343736" x="7499350" y="6451600"/>
          <p14:tracePt t="343755" x="7461250" y="6451600"/>
          <p14:tracePt t="343771" x="7423150" y="6451600"/>
          <p14:tracePt t="343787" x="7353300" y="6451600"/>
          <p14:tracePt t="343802" x="7327900" y="6451600"/>
          <p14:tracePt t="343820" x="7277100" y="6451600"/>
          <p14:tracePt t="343835" x="7251700" y="6451600"/>
          <p14:tracePt t="343852" x="7213600" y="6451600"/>
          <p14:tracePt t="343871" x="7181850" y="6451600"/>
          <p14:tracePt t="343886" x="7137400" y="6451600"/>
          <p14:tracePt t="343902" x="7086600" y="6451600"/>
          <p14:tracePt t="343919" x="7035800" y="6451600"/>
          <p14:tracePt t="343935" x="6985000" y="6451600"/>
          <p14:tracePt t="343952" x="6921500" y="6451600"/>
          <p14:tracePt t="343969" x="6870700" y="6451600"/>
          <p14:tracePt t="343986" x="6800850" y="6451600"/>
          <p14:tracePt t="343989" x="6775450" y="6451600"/>
          <p14:tracePt t="344005" x="6731000" y="6451600"/>
          <p14:tracePt t="344021" x="6718300" y="6451600"/>
          <p14:tracePt t="344787" x="6756400" y="6451600"/>
          <p14:tracePt t="344795" x="6794500" y="6451600"/>
          <p14:tracePt t="344803" x="6845300" y="6451600"/>
          <p14:tracePt t="344820" x="6940550" y="6445250"/>
          <p14:tracePt t="344836" x="7042150" y="6445250"/>
          <p14:tracePt t="344852" x="7156450" y="6445250"/>
          <p14:tracePt t="344869" x="7277100" y="6445250"/>
          <p14:tracePt t="344885" x="7397750" y="6445250"/>
          <p14:tracePt t="344903" x="7493000" y="6445250"/>
          <p14:tracePt t="344920" x="7550150" y="6445250"/>
          <p14:tracePt t="344936" x="7594600" y="6451600"/>
          <p14:tracePt t="344952" x="7607300" y="6451600"/>
          <p14:tracePt t="344969" x="7613650" y="6451600"/>
          <p14:tracePt t="345955" x="7613650" y="6457950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>
            <a:extLst>
              <a:ext uri="{FF2B5EF4-FFF2-40B4-BE49-F238E27FC236}">
                <a16:creationId xmlns:a16="http://schemas.microsoft.com/office/drawing/2014/main" id="{B66308F3-32EE-42D8-BB41-9DD1DAF0FC0A}"/>
              </a:ext>
            </a:extLst>
          </p:cNvPr>
          <p:cNvSpPr/>
          <p:nvPr/>
        </p:nvSpPr>
        <p:spPr bwMode="auto">
          <a:xfrm>
            <a:off x="1693588" y="2318104"/>
            <a:ext cx="228600" cy="228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D99C258-6410-46C1-8099-D51CD189C86C}"/>
              </a:ext>
            </a:extLst>
          </p:cNvPr>
          <p:cNvSpPr txBox="1"/>
          <p:nvPr/>
        </p:nvSpPr>
        <p:spPr>
          <a:xfrm>
            <a:off x="1561666" y="2578468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단말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BB35299-D966-4F74-BB80-4E14449D826B}"/>
              </a:ext>
            </a:extLst>
          </p:cNvPr>
          <p:cNvSpPr txBox="1"/>
          <p:nvPr/>
        </p:nvSpPr>
        <p:spPr>
          <a:xfrm>
            <a:off x="3750380" y="2563505"/>
            <a:ext cx="646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기지국</a:t>
            </a:r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128887F8-E51B-4F59-91AB-F403F1E53369}"/>
              </a:ext>
            </a:extLst>
          </p:cNvPr>
          <p:cNvSpPr/>
          <p:nvPr/>
        </p:nvSpPr>
        <p:spPr bwMode="auto">
          <a:xfrm>
            <a:off x="3900667" y="2286506"/>
            <a:ext cx="238125" cy="276999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DF7A98B-C7D2-49F8-8927-ACFC9D430DC7}"/>
              </a:ext>
            </a:extLst>
          </p:cNvPr>
          <p:cNvSpPr/>
          <p:nvPr/>
        </p:nvSpPr>
        <p:spPr bwMode="auto">
          <a:xfrm>
            <a:off x="1405397" y="1886315"/>
            <a:ext cx="1033582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PHY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594617C-7C5E-42AC-815A-5B608A698959}"/>
              </a:ext>
            </a:extLst>
          </p:cNvPr>
          <p:cNvSpPr/>
          <p:nvPr/>
        </p:nvSpPr>
        <p:spPr bwMode="auto">
          <a:xfrm>
            <a:off x="1405397" y="1651648"/>
            <a:ext cx="1033582" cy="2286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LINK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C7E48D27-D44D-4116-AA95-47FACAC9F2C5}"/>
              </a:ext>
            </a:extLst>
          </p:cNvPr>
          <p:cNvSpPr/>
          <p:nvPr/>
        </p:nvSpPr>
        <p:spPr bwMode="auto">
          <a:xfrm>
            <a:off x="1405397" y="1427810"/>
            <a:ext cx="1033582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IP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CC12E89C-AE4E-4966-8420-1F402A7FB5D9}"/>
              </a:ext>
            </a:extLst>
          </p:cNvPr>
          <p:cNvSpPr/>
          <p:nvPr/>
        </p:nvSpPr>
        <p:spPr bwMode="auto">
          <a:xfrm>
            <a:off x="1405397" y="1203199"/>
            <a:ext cx="1033582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TCP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E07EBBC8-F894-40A6-9B4D-C3066D0D0304}"/>
              </a:ext>
            </a:extLst>
          </p:cNvPr>
          <p:cNvSpPr/>
          <p:nvPr/>
        </p:nvSpPr>
        <p:spPr bwMode="auto">
          <a:xfrm>
            <a:off x="3519667" y="1899051"/>
            <a:ext cx="1033582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PHY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6EA0F76D-1CE9-468E-8A9A-3D15C50973C7}"/>
              </a:ext>
            </a:extLst>
          </p:cNvPr>
          <p:cNvSpPr/>
          <p:nvPr/>
        </p:nvSpPr>
        <p:spPr bwMode="auto">
          <a:xfrm>
            <a:off x="3519667" y="1664384"/>
            <a:ext cx="1033582" cy="2286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LINK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0F4FD4F9-0AF0-473A-A7DF-0860EB210DB8}"/>
              </a:ext>
            </a:extLst>
          </p:cNvPr>
          <p:cNvSpPr/>
          <p:nvPr/>
        </p:nvSpPr>
        <p:spPr bwMode="auto">
          <a:xfrm>
            <a:off x="4949101" y="2282647"/>
            <a:ext cx="238125" cy="276999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A25BC25-E407-4863-8ABE-13691DF7C9CE}"/>
              </a:ext>
            </a:extLst>
          </p:cNvPr>
          <p:cNvSpPr txBox="1"/>
          <p:nvPr/>
        </p:nvSpPr>
        <p:spPr>
          <a:xfrm>
            <a:off x="4846798" y="2578467"/>
            <a:ext cx="458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GW</a:t>
            </a:r>
            <a:endParaRPr lang="ko-KR" altLang="en-US" sz="1200" dirty="0"/>
          </a:p>
        </p:txBody>
      </p:sp>
      <p:cxnSp>
        <p:nvCxnSpPr>
          <p:cNvPr id="15" name="직선 연결선 14">
            <a:extLst>
              <a:ext uri="{FF2B5EF4-FFF2-40B4-BE49-F238E27FC236}">
                <a16:creationId xmlns:a16="http://schemas.microsoft.com/office/drawing/2014/main" id="{ED4C5587-AF53-4489-8CB4-4535AEE3523B}"/>
              </a:ext>
            </a:extLst>
          </p:cNvPr>
          <p:cNvCxnSpPr>
            <a:stCxn id="5" idx="6"/>
            <a:endCxn id="12" idx="2"/>
          </p:cNvCxnSpPr>
          <p:nvPr/>
        </p:nvCxnSpPr>
        <p:spPr bwMode="auto">
          <a:xfrm flipV="1">
            <a:off x="4138792" y="2421147"/>
            <a:ext cx="810309" cy="38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구름 17">
            <a:extLst>
              <a:ext uri="{FF2B5EF4-FFF2-40B4-BE49-F238E27FC236}">
                <a16:creationId xmlns:a16="http://schemas.microsoft.com/office/drawing/2014/main" id="{854142BB-6925-4FB3-A1B8-AA1652EF15DA}"/>
              </a:ext>
            </a:extLst>
          </p:cNvPr>
          <p:cNvSpPr/>
          <p:nvPr/>
        </p:nvSpPr>
        <p:spPr bwMode="auto">
          <a:xfrm>
            <a:off x="5562600" y="2057400"/>
            <a:ext cx="1033582" cy="750007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DC2B3D7-5900-4C74-B368-91B24C414E0D}"/>
              </a:ext>
            </a:extLst>
          </p:cNvPr>
          <p:cNvSpPr txBox="1"/>
          <p:nvPr/>
        </p:nvSpPr>
        <p:spPr>
          <a:xfrm>
            <a:off x="5717332" y="2319213"/>
            <a:ext cx="8322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Internet</a:t>
            </a:r>
            <a:endParaRPr lang="ko-KR" altLang="en-US" sz="1200" dirty="0"/>
          </a:p>
        </p:txBody>
      </p:sp>
      <p:cxnSp>
        <p:nvCxnSpPr>
          <p:cNvPr id="20" name="직선 연결선 19">
            <a:extLst>
              <a:ext uri="{FF2B5EF4-FFF2-40B4-BE49-F238E27FC236}">
                <a16:creationId xmlns:a16="http://schemas.microsoft.com/office/drawing/2014/main" id="{941EFBE4-AD91-473E-B931-C58FCA913648}"/>
              </a:ext>
            </a:extLst>
          </p:cNvPr>
          <p:cNvCxnSpPr>
            <a:cxnSpLocks/>
            <a:stCxn id="12" idx="6"/>
            <a:endCxn id="18" idx="2"/>
          </p:cNvCxnSpPr>
          <p:nvPr/>
        </p:nvCxnSpPr>
        <p:spPr bwMode="auto">
          <a:xfrm>
            <a:off x="5187226" y="2421147"/>
            <a:ext cx="378580" cy="1125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직선 연결선 22">
            <a:extLst>
              <a:ext uri="{FF2B5EF4-FFF2-40B4-BE49-F238E27FC236}">
                <a16:creationId xmlns:a16="http://schemas.microsoft.com/office/drawing/2014/main" id="{7AF7E48B-D750-432C-8A5E-E237B4ED8D6D}"/>
              </a:ext>
            </a:extLst>
          </p:cNvPr>
          <p:cNvCxnSpPr>
            <a:cxnSpLocks/>
          </p:cNvCxnSpPr>
          <p:nvPr/>
        </p:nvCxnSpPr>
        <p:spPr bwMode="auto">
          <a:xfrm>
            <a:off x="1807887" y="3020333"/>
            <a:ext cx="16717" cy="35328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직선 연결선 24">
            <a:extLst>
              <a:ext uri="{FF2B5EF4-FFF2-40B4-BE49-F238E27FC236}">
                <a16:creationId xmlns:a16="http://schemas.microsoft.com/office/drawing/2014/main" id="{D64FE5B4-B068-4B1C-9760-5B0111AC12CB}"/>
              </a:ext>
            </a:extLst>
          </p:cNvPr>
          <p:cNvCxnSpPr>
            <a:cxnSpLocks/>
          </p:cNvCxnSpPr>
          <p:nvPr/>
        </p:nvCxnSpPr>
        <p:spPr bwMode="auto">
          <a:xfrm>
            <a:off x="4036458" y="2946256"/>
            <a:ext cx="35723" cy="360694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2106FD10-DD57-4420-8890-3C4DF510908F}"/>
              </a:ext>
            </a:extLst>
          </p:cNvPr>
          <p:cNvCxnSpPr>
            <a:cxnSpLocks/>
          </p:cNvCxnSpPr>
          <p:nvPr/>
        </p:nvCxnSpPr>
        <p:spPr bwMode="auto">
          <a:xfrm>
            <a:off x="1833267" y="3144481"/>
            <a:ext cx="2177811" cy="3106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8A88766B-6977-45F4-9D2A-CFD3DE907953}"/>
              </a:ext>
            </a:extLst>
          </p:cNvPr>
          <p:cNvSpPr txBox="1"/>
          <p:nvPr/>
        </p:nvSpPr>
        <p:spPr>
          <a:xfrm>
            <a:off x="2317252" y="2970063"/>
            <a:ext cx="13933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Frame with FEC</a:t>
            </a:r>
            <a:endParaRPr lang="ko-KR" altLang="en-US" sz="1200" dirty="0"/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09CA03B0-744B-4E51-9962-B379C747580A}"/>
              </a:ext>
            </a:extLst>
          </p:cNvPr>
          <p:cNvCxnSpPr>
            <a:cxnSpLocks/>
          </p:cNvCxnSpPr>
          <p:nvPr/>
        </p:nvCxnSpPr>
        <p:spPr bwMode="auto">
          <a:xfrm>
            <a:off x="1829241" y="4660363"/>
            <a:ext cx="2177811" cy="3106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3B331BE9-C789-4DD2-929A-132E9F04B950}"/>
              </a:ext>
            </a:extLst>
          </p:cNvPr>
          <p:cNvSpPr txBox="1"/>
          <p:nvPr/>
        </p:nvSpPr>
        <p:spPr>
          <a:xfrm>
            <a:off x="2621378" y="4538666"/>
            <a:ext cx="6719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Frame</a:t>
            </a:r>
            <a:endParaRPr lang="ko-KR" altLang="en-US" sz="1200" dirty="0"/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27338DB2-AE2C-4AE5-925B-D0382A9D38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5046" y="5070036"/>
            <a:ext cx="2177811" cy="1047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BB96C471-EC42-400B-96AD-D6521C42E30A}"/>
              </a:ext>
            </a:extLst>
          </p:cNvPr>
          <p:cNvSpPr txBox="1"/>
          <p:nvPr/>
        </p:nvSpPr>
        <p:spPr>
          <a:xfrm>
            <a:off x="2291206" y="4157493"/>
            <a:ext cx="11464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Tx. schedule</a:t>
            </a:r>
            <a:endParaRPr lang="ko-KR" altLang="en-US" sz="1200" dirty="0"/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AA0C6FC3-2E1C-482A-8819-724725F872AB}"/>
              </a:ext>
            </a:extLst>
          </p:cNvPr>
          <p:cNvCxnSpPr>
            <a:cxnSpLocks/>
          </p:cNvCxnSpPr>
          <p:nvPr/>
        </p:nvCxnSpPr>
        <p:spPr bwMode="auto">
          <a:xfrm flipH="1">
            <a:off x="1866394" y="4317891"/>
            <a:ext cx="2166858" cy="29867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BB3FD45B-18F4-47EE-A7D5-EDEF319FE1C5}"/>
              </a:ext>
            </a:extLst>
          </p:cNvPr>
          <p:cNvSpPr txBox="1"/>
          <p:nvPr/>
        </p:nvSpPr>
        <p:spPr>
          <a:xfrm>
            <a:off x="2294810" y="5104939"/>
            <a:ext cx="1438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Retransmit Req.</a:t>
            </a:r>
            <a:endParaRPr lang="ko-KR" altLang="en-US" sz="1200" dirty="0"/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3B0A404B-EE9D-4AB0-A8C2-CE92F33046D1}"/>
              </a:ext>
            </a:extLst>
          </p:cNvPr>
          <p:cNvCxnSpPr>
            <a:cxnSpLocks/>
          </p:cNvCxnSpPr>
          <p:nvPr/>
        </p:nvCxnSpPr>
        <p:spPr bwMode="auto">
          <a:xfrm>
            <a:off x="1815046" y="5391501"/>
            <a:ext cx="2177811" cy="3106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319778A3-6760-4269-ACAA-A202FF1341A2}"/>
              </a:ext>
            </a:extLst>
          </p:cNvPr>
          <p:cNvSpPr txBox="1"/>
          <p:nvPr/>
        </p:nvSpPr>
        <p:spPr>
          <a:xfrm>
            <a:off x="2847688" y="5318387"/>
            <a:ext cx="6719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Frame</a:t>
            </a:r>
            <a:endParaRPr lang="ko-KR" altLang="en-US" sz="1200" dirty="0"/>
          </a:p>
        </p:txBody>
      </p:sp>
      <p:sp>
        <p:nvSpPr>
          <p:cNvPr id="43" name="폭발: 8pt 42">
            <a:extLst>
              <a:ext uri="{FF2B5EF4-FFF2-40B4-BE49-F238E27FC236}">
                <a16:creationId xmlns:a16="http://schemas.microsoft.com/office/drawing/2014/main" id="{3C1E7BA3-5E0E-446B-8D08-C861D2A50BBA}"/>
              </a:ext>
            </a:extLst>
          </p:cNvPr>
          <p:cNvSpPr/>
          <p:nvPr/>
        </p:nvSpPr>
        <p:spPr bwMode="auto">
          <a:xfrm>
            <a:off x="3418835" y="4776964"/>
            <a:ext cx="200398" cy="228907"/>
          </a:xfrm>
          <a:prstGeom prst="irregularSeal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cxnSp>
        <p:nvCxnSpPr>
          <p:cNvPr id="44" name="직선 연결선 43">
            <a:extLst>
              <a:ext uri="{FF2B5EF4-FFF2-40B4-BE49-F238E27FC236}">
                <a16:creationId xmlns:a16="http://schemas.microsoft.com/office/drawing/2014/main" id="{B2EDF6F5-5695-479D-BB8E-D2134A5AB87C}"/>
              </a:ext>
            </a:extLst>
          </p:cNvPr>
          <p:cNvCxnSpPr>
            <a:cxnSpLocks/>
          </p:cNvCxnSpPr>
          <p:nvPr/>
        </p:nvCxnSpPr>
        <p:spPr bwMode="auto">
          <a:xfrm flipV="1">
            <a:off x="762000" y="3871651"/>
            <a:ext cx="5195640" cy="7463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97605EBC-CA15-49C1-8F2A-73B5CC33FD15}"/>
              </a:ext>
            </a:extLst>
          </p:cNvPr>
          <p:cNvSpPr txBox="1"/>
          <p:nvPr/>
        </p:nvSpPr>
        <p:spPr>
          <a:xfrm>
            <a:off x="619348" y="3299783"/>
            <a:ext cx="6912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Case 1</a:t>
            </a:r>
            <a:endParaRPr lang="ko-KR" altLang="en-US" sz="1200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76152AF9-AD43-4A09-AE6B-D4AA140374B7}"/>
              </a:ext>
            </a:extLst>
          </p:cNvPr>
          <p:cNvSpPr txBox="1"/>
          <p:nvPr/>
        </p:nvSpPr>
        <p:spPr>
          <a:xfrm>
            <a:off x="817280" y="4844293"/>
            <a:ext cx="6912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Case 2</a:t>
            </a:r>
            <a:endParaRPr lang="ko-KR" altLang="en-US" sz="1200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EEC6DEB-2BF9-4D53-8DE4-C90B6A57D407}"/>
              </a:ext>
            </a:extLst>
          </p:cNvPr>
          <p:cNvSpPr txBox="1"/>
          <p:nvPr/>
        </p:nvSpPr>
        <p:spPr>
          <a:xfrm>
            <a:off x="955054" y="6109137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…</a:t>
            </a:r>
            <a:endParaRPr lang="ko-KR" altLang="en-US" sz="1200" dirty="0"/>
          </a:p>
        </p:txBody>
      </p:sp>
      <p:cxnSp>
        <p:nvCxnSpPr>
          <p:cNvPr id="53" name="직선 연결선 52">
            <a:extLst>
              <a:ext uri="{FF2B5EF4-FFF2-40B4-BE49-F238E27FC236}">
                <a16:creationId xmlns:a16="http://schemas.microsoft.com/office/drawing/2014/main" id="{84A5619F-0E59-4BC2-97B0-E00E462FEDB0}"/>
              </a:ext>
            </a:extLst>
          </p:cNvPr>
          <p:cNvCxnSpPr>
            <a:cxnSpLocks/>
          </p:cNvCxnSpPr>
          <p:nvPr/>
        </p:nvCxnSpPr>
        <p:spPr bwMode="auto">
          <a:xfrm flipV="1">
            <a:off x="695537" y="5897395"/>
            <a:ext cx="5195640" cy="7463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8F8B667B-2D15-41F2-A44C-139076A73FC2}"/>
              </a:ext>
            </a:extLst>
          </p:cNvPr>
          <p:cNvSpPr txBox="1"/>
          <p:nvPr/>
        </p:nvSpPr>
        <p:spPr>
          <a:xfrm>
            <a:off x="6119616" y="3425477"/>
            <a:ext cx="27703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/>
              <a:t>핵심은 패킷 오류를 잘 발생하지 않게</a:t>
            </a:r>
            <a:r>
              <a:rPr lang="en-US" altLang="ko-KR" sz="1200" dirty="0"/>
              <a:t>!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286732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9447"/>
    </mc:Choice>
    <mc:Fallback xmlns="">
      <p:transition spd="slow" advTm="269447"/>
    </mc:Fallback>
  </mc:AlternateContent>
  <p:extLst>
    <p:ext uri="{3A86A75C-4F4B-4683-9AE1-C65F6400EC91}">
      <p14:laserTraceLst xmlns:p14="http://schemas.microsoft.com/office/powerpoint/2010/main">
        <p14:tracePtLst>
          <p14:tracePt t="313" x="7607300" y="6457950"/>
          <p14:tracePt t="324" x="7588250" y="6457950"/>
          <p14:tracePt t="331" x="7556500" y="6457950"/>
          <p14:tracePt t="349" x="7486650" y="6445250"/>
          <p14:tracePt t="365" x="7423150" y="6432550"/>
          <p14:tracePt t="381" x="7385050" y="6413500"/>
          <p14:tracePt t="401" x="7289800" y="6299200"/>
          <p14:tracePt t="418" x="7169150" y="6165850"/>
          <p14:tracePt t="435" x="7048500" y="6045200"/>
          <p14:tracePt t="449" x="6927850" y="5930900"/>
          <p14:tracePt t="465" x="6794500" y="5797550"/>
          <p14:tracePt t="481" x="6642100" y="5638800"/>
          <p14:tracePt t="498" x="6445250" y="5499100"/>
          <p14:tracePt t="516" x="6248400" y="5372100"/>
          <p14:tracePt t="532" x="6076950" y="5276850"/>
          <p14:tracePt t="548" x="5930900" y="5168900"/>
          <p14:tracePt t="565" x="5765800" y="4997450"/>
          <p14:tracePt t="582" x="5626100" y="4857750"/>
          <p14:tracePt t="598" x="5511800" y="4768850"/>
          <p14:tracePt t="615" x="5461000" y="4737100"/>
          <p14:tracePt t="632" x="5429250" y="4711700"/>
          <p14:tracePt t="635" x="5422900" y="4705350"/>
          <p14:tracePt t="652" x="5416550" y="4699000"/>
          <p14:tracePt t="851" x="5435600" y="4692650"/>
          <p14:tracePt t="856" x="5454650" y="4679950"/>
          <p14:tracePt t="870" x="5454650" y="4667250"/>
          <p14:tracePt t="882" x="5416550" y="4648200"/>
          <p14:tracePt t="900" x="5384800" y="4616450"/>
          <p14:tracePt t="918" x="5327650" y="4533900"/>
          <p14:tracePt t="933" x="5251450" y="4432300"/>
          <p14:tracePt t="949" x="5118100" y="4311650"/>
          <p14:tracePt t="967" x="4972050" y="4197350"/>
          <p14:tracePt t="981" x="4800600" y="4083050"/>
          <p14:tracePt t="998" x="4591050" y="3994150"/>
          <p14:tracePt t="1017" x="4184650" y="3841750"/>
          <p14:tracePt t="1032" x="4032250" y="3790950"/>
          <p14:tracePt t="1049" x="3613150" y="3657600"/>
          <p14:tracePt t="1065" x="3390900" y="3587750"/>
          <p14:tracePt t="1081" x="3213100" y="3524250"/>
          <p14:tracePt t="1098" x="3067050" y="3448050"/>
          <p14:tracePt t="1115" x="2889250" y="3378200"/>
          <p14:tracePt t="1131" x="2705100" y="3314700"/>
          <p14:tracePt t="1150" x="2527300" y="3251200"/>
          <p14:tracePt t="1167" x="2425700" y="3206750"/>
          <p14:tracePt t="1182" x="2387600" y="3194050"/>
          <p14:tracePt t="1199" x="2381250" y="3187700"/>
          <p14:tracePt t="1265" x="2381250" y="3181350"/>
          <p14:tracePt t="1275" x="2381250" y="3168650"/>
          <p14:tracePt t="1282" x="2381250" y="3155950"/>
          <p14:tracePt t="1298" x="2368550" y="3117850"/>
          <p14:tracePt t="1315" x="2355850" y="3105150"/>
          <p14:tracePt t="1331" x="2336800" y="3092450"/>
          <p14:tracePt t="1348" x="2317750" y="3086100"/>
          <p14:tracePt t="1365" x="2305050" y="3079750"/>
          <p14:tracePt t="1382" x="2298700" y="3079750"/>
          <p14:tracePt t="1416" x="2292350" y="3079750"/>
          <p14:tracePt t="1433" x="2292350" y="3073400"/>
          <p14:tracePt t="1448" x="2286000" y="3073400"/>
          <p14:tracePt t="1528" x="2286000" y="3079750"/>
          <p14:tracePt t="1536" x="2273300" y="3079750"/>
          <p14:tracePt t="1545" x="2222500" y="3092450"/>
          <p14:tracePt t="1553" x="2139950" y="3117850"/>
          <p14:tracePt t="1565" x="2063750" y="3143250"/>
          <p14:tracePt t="1582" x="1911350" y="3187700"/>
          <p14:tracePt t="1598" x="1809750" y="3238500"/>
          <p14:tracePt t="1615" x="1701800" y="3251200"/>
          <p14:tracePt t="1632" x="1581150" y="3251200"/>
          <p14:tracePt t="1638" x="1530350" y="3263900"/>
          <p14:tracePt t="1651" x="1416050" y="3276600"/>
          <p14:tracePt t="1667" x="1314450" y="3308350"/>
          <p14:tracePt t="1683" x="1212850" y="3346450"/>
          <p14:tracePt t="1698" x="1130300" y="3365500"/>
          <p14:tracePt t="1715" x="1092200" y="3365500"/>
          <p14:tracePt t="1734" x="1085850" y="3365500"/>
          <p14:tracePt t="1748" x="1085850" y="3371850"/>
          <p14:tracePt t="1765" x="1073150" y="3371850"/>
          <p14:tracePt t="1781" x="1073150" y="3314700"/>
          <p14:tracePt t="1798" x="1073150" y="3257550"/>
          <p14:tracePt t="1801" x="1073150" y="3225800"/>
          <p14:tracePt t="1815" x="1073150" y="3200400"/>
          <p14:tracePt t="1833" x="1073150" y="3130550"/>
          <p14:tracePt t="1849" x="1073150" y="3111500"/>
          <p14:tracePt t="1865" x="1066800" y="3105150"/>
          <p14:tracePt t="1946" x="1060450" y="3105150"/>
          <p14:tracePt t="1952" x="1047750" y="3105150"/>
          <p14:tracePt t="1965" x="1041400" y="3111500"/>
          <p14:tracePt t="1985" x="1035050" y="3111500"/>
          <p14:tracePt t="2201" x="1054100" y="3086100"/>
          <p14:tracePt t="2209" x="1117600" y="3048000"/>
          <p14:tracePt t="2218" x="1181100" y="3009900"/>
          <p14:tracePt t="2232" x="1250950" y="2971800"/>
          <p14:tracePt t="2248" x="1390650" y="2927350"/>
          <p14:tracePt t="2265" x="1600200" y="2851150"/>
          <p14:tracePt t="2281" x="1746250" y="2813050"/>
          <p14:tracePt t="2298" x="1873250" y="2800350"/>
          <p14:tracePt t="2315" x="1974850" y="2787650"/>
          <p14:tracePt t="2332" x="2051050" y="2787650"/>
          <p14:tracePt t="2348" x="2082800" y="2787650"/>
          <p14:tracePt t="2382" x="2089150" y="2787650"/>
          <p14:tracePt t="2578" x="2089150" y="2794000"/>
          <p14:tracePt t="2585" x="2082800" y="2794000"/>
          <p14:tracePt t="2593" x="2076450" y="2806700"/>
          <p14:tracePt t="2601" x="2070100" y="2819400"/>
          <p14:tracePt t="2615" x="2051050" y="2832100"/>
          <p14:tracePt t="2632" x="2032000" y="2838450"/>
          <p14:tracePt t="2666" x="2019300" y="2844800"/>
          <p14:tracePt t="2683" x="1968500" y="2876550"/>
          <p14:tracePt t="2699" x="1905000" y="2901950"/>
          <p14:tracePt t="2715" x="1835150" y="2933700"/>
          <p14:tracePt t="2732" x="1790700" y="2946400"/>
          <p14:tracePt t="2750" x="1765300" y="2959100"/>
          <p14:tracePt t="2849" x="1758950" y="2959100"/>
          <p14:tracePt t="2858" x="1752600" y="2959100"/>
          <p14:tracePt t="2867" x="1733550" y="2959100"/>
          <p14:tracePt t="2882" x="1714500" y="2959100"/>
          <p14:tracePt t="2900" x="1670050" y="2946400"/>
          <p14:tracePt t="2918" x="1638300" y="2933700"/>
          <p14:tracePt t="2932" x="1606550" y="2927350"/>
          <p14:tracePt t="2948" x="1587500" y="2908300"/>
          <p14:tracePt t="2967" x="1574800" y="2901950"/>
          <p14:tracePt t="2982" x="1568450" y="2895600"/>
          <p14:tracePt t="2998" x="1568450" y="2889250"/>
          <p14:tracePt t="3015" x="1568450" y="2857500"/>
          <p14:tracePt t="3032" x="1568450" y="2838450"/>
          <p14:tracePt t="3034" x="1568450" y="2825750"/>
          <p14:tracePt t="3048" x="1568450" y="2800350"/>
          <p14:tracePt t="3065" x="1555750" y="2762250"/>
          <p14:tracePt t="3082" x="1543050" y="2730500"/>
          <p14:tracePt t="3098" x="1543050" y="2692400"/>
          <p14:tracePt t="3115" x="1543050" y="2667000"/>
          <p14:tracePt t="3132" x="1543050" y="2635250"/>
          <p14:tracePt t="3150" x="1543050" y="2597150"/>
          <p14:tracePt t="3169" x="1543050" y="2552700"/>
          <p14:tracePt t="3184" x="1543050" y="2508250"/>
          <p14:tracePt t="3200" x="1543050" y="2470150"/>
          <p14:tracePt t="3215" x="1543050" y="2425700"/>
          <p14:tracePt t="3233" x="1555750" y="2362200"/>
          <p14:tracePt t="3248" x="1562100" y="2349500"/>
          <p14:tracePt t="3265" x="1581150" y="2317750"/>
          <p14:tracePt t="3281" x="1587500" y="2305050"/>
          <p14:tracePt t="3300" x="1600200" y="2279650"/>
          <p14:tracePt t="3315" x="1631950" y="2260600"/>
          <p14:tracePt t="3333" x="1657350" y="2241550"/>
          <p14:tracePt t="3348" x="1695450" y="2228850"/>
          <p14:tracePt t="3365" x="1752600" y="2209800"/>
          <p14:tracePt t="3382" x="1809750" y="2203450"/>
          <p14:tracePt t="3401" x="1866900" y="2190750"/>
          <p14:tracePt t="3417" x="1898650" y="2190750"/>
          <p14:tracePt t="3435" x="1930400" y="2190750"/>
          <p14:tracePt t="3449" x="1955800" y="2190750"/>
          <p14:tracePt t="3465" x="1968500" y="2190750"/>
          <p14:tracePt t="3481" x="1974850" y="2190750"/>
          <p14:tracePt t="3498" x="1981200" y="2203450"/>
          <p14:tracePt t="3515" x="1993900" y="2228850"/>
          <p14:tracePt t="3531" x="2000250" y="2247900"/>
          <p14:tracePt t="3548" x="2006600" y="2260600"/>
          <p14:tracePt t="3565" x="2019300" y="2286000"/>
          <p14:tracePt t="3583" x="2032000" y="2324100"/>
          <p14:tracePt t="3598" x="2044700" y="2362200"/>
          <p14:tracePt t="3615" x="2051050" y="2393950"/>
          <p14:tracePt t="3632" x="2051050" y="2425700"/>
          <p14:tracePt t="3636" x="2051050" y="2444750"/>
          <p14:tracePt t="3650" x="2051050" y="2482850"/>
          <p14:tracePt t="3667" x="2051050" y="2520950"/>
          <p14:tracePt t="3681" x="2051050" y="2565400"/>
          <p14:tracePt t="3698" x="2051050" y="2609850"/>
          <p14:tracePt t="3717" x="2051050" y="2647950"/>
          <p14:tracePt t="3731" x="2044700" y="2679700"/>
          <p14:tracePt t="3748" x="2032000" y="2711450"/>
          <p14:tracePt t="3766" x="2025650" y="2730500"/>
          <p14:tracePt t="3781" x="2006600" y="2749550"/>
          <p14:tracePt t="3798" x="2000250" y="2755900"/>
          <p14:tracePt t="3832" x="1993900" y="2755900"/>
          <p14:tracePt t="3882" x="1993900" y="2762250"/>
          <p14:tracePt t="3889" x="1993900" y="2768600"/>
          <p14:tracePt t="3900" x="1981200" y="2774950"/>
          <p14:tracePt t="3919" x="1955800" y="2781300"/>
          <p14:tracePt t="3933" x="1924050" y="2787650"/>
          <p14:tracePt t="3948" x="1885950" y="2806700"/>
          <p14:tracePt t="3965" x="1835150" y="2813050"/>
          <p14:tracePt t="3983" x="1803400" y="2825750"/>
          <p14:tracePt t="3998" x="1797050" y="2832100"/>
          <p14:tracePt t="4073" x="1790700" y="2832100"/>
          <p14:tracePt t="4082" x="1784350" y="2832100"/>
          <p14:tracePt t="4089" x="1771650" y="2825750"/>
          <p14:tracePt t="4098" x="1765300" y="2819400"/>
          <p14:tracePt t="4115" x="1746250" y="2813050"/>
          <p14:tracePt t="4132" x="1727200" y="2806700"/>
          <p14:tracePt t="4152" x="1708150" y="2794000"/>
          <p14:tracePt t="4166" x="1689100" y="2768600"/>
          <p14:tracePt t="4184" x="1670050" y="2743200"/>
          <p14:tracePt t="4199" x="1670050" y="2724150"/>
          <p14:tracePt t="4219" x="1644650" y="2692400"/>
          <p14:tracePt t="4234" x="1631950" y="2673350"/>
          <p14:tracePt t="4249" x="1631950" y="2660650"/>
          <p14:tracePt t="4265" x="1612900" y="2616200"/>
          <p14:tracePt t="4283" x="1612900" y="2584450"/>
          <p14:tracePt t="4298" x="1612900" y="2546350"/>
          <p14:tracePt t="4315" x="1612900" y="2508250"/>
          <p14:tracePt t="4332" x="1612900" y="2470150"/>
          <p14:tracePt t="4348" x="1612900" y="2438400"/>
          <p14:tracePt t="4365" x="1625600" y="2413000"/>
          <p14:tracePt t="4382" x="1631950" y="2374900"/>
          <p14:tracePt t="4400" x="1631950" y="2336800"/>
          <p14:tracePt t="4418" x="1638300" y="2298700"/>
          <p14:tracePt t="4433" x="1638300" y="2266950"/>
          <p14:tracePt t="4449" x="1644650" y="2254250"/>
          <p14:tracePt t="4466" x="1644650" y="2247900"/>
          <p14:tracePt t="4481" x="1651000" y="2235200"/>
          <p14:tracePt t="4498" x="1657350" y="2222500"/>
          <p14:tracePt t="4515" x="1663700" y="2216150"/>
          <p14:tracePt t="4531" x="1670050" y="2203450"/>
          <p14:tracePt t="4548" x="1689100" y="2197100"/>
          <p14:tracePt t="4566" x="1739900" y="2190750"/>
          <p14:tracePt t="4583" x="1816100" y="2190750"/>
          <p14:tracePt t="4599" x="1885950" y="2184400"/>
          <p14:tracePt t="4616" x="1955800" y="2184400"/>
          <p14:tracePt t="4621" x="1981200" y="2184400"/>
          <p14:tracePt t="4634" x="2032000" y="2184400"/>
          <p14:tracePt t="4650" x="2057400" y="2197100"/>
          <p14:tracePt t="4668" x="2076450" y="2203450"/>
          <p14:tracePt t="4682" x="2089150" y="2216150"/>
          <p14:tracePt t="4699" x="2089150" y="2228850"/>
          <p14:tracePt t="4717" x="2095500" y="2254250"/>
          <p14:tracePt t="4732" x="2108200" y="2286000"/>
          <p14:tracePt t="4748" x="2108200" y="2324100"/>
          <p14:tracePt t="4765" x="2127250" y="2349500"/>
          <p14:tracePt t="4781" x="2127250" y="2393950"/>
          <p14:tracePt t="4798" x="2127250" y="2451100"/>
          <p14:tracePt t="4815" x="2101850" y="2514600"/>
          <p14:tracePt t="4833" x="2038350" y="2628900"/>
          <p14:tracePt t="4849" x="1987550" y="2667000"/>
          <p14:tracePt t="4865" x="1949450" y="2698750"/>
          <p14:tracePt t="4882" x="1930400" y="2717800"/>
          <p14:tracePt t="4900" x="1911350" y="2724150"/>
          <p14:tracePt t="5011" x="1898650" y="2730500"/>
          <p14:tracePt t="5016" x="1885950" y="2736850"/>
          <p14:tracePt t="5028" x="1873250" y="2743200"/>
          <p14:tracePt t="5032" x="1860550" y="2743200"/>
          <p14:tracePt t="5048" x="1860550" y="2749550"/>
          <p14:tracePt t="5370" x="1860550" y="2743200"/>
          <p14:tracePt t="5377" x="1854200" y="2743200"/>
          <p14:tracePt t="5402" x="1854200" y="2736850"/>
          <p14:tracePt t="5625" x="1847850" y="2736850"/>
          <p14:tracePt t="5633" x="1841500" y="2736850"/>
          <p14:tracePt t="5652" x="1835150" y="2736850"/>
          <p14:tracePt t="5656" x="1828800" y="2743200"/>
          <p14:tracePt t="5670" x="1822450" y="2749550"/>
          <p14:tracePt t="5683" x="1803400" y="2768600"/>
          <p14:tracePt t="5698" x="1778000" y="2781300"/>
          <p14:tracePt t="5717" x="1765300" y="2787650"/>
          <p14:tracePt t="5858" x="1765300" y="2781300"/>
          <p14:tracePt t="5866" x="1765300" y="2774950"/>
          <p14:tracePt t="5881" x="1765300" y="2768600"/>
          <p14:tracePt t="5900" x="1765300" y="2762250"/>
          <p14:tracePt t="5916" x="1765300" y="2749550"/>
          <p14:tracePt t="5933" x="1765300" y="2730500"/>
          <p14:tracePt t="5948" x="1765300" y="2724150"/>
          <p14:tracePt t="5965" x="1765300" y="2698750"/>
          <p14:tracePt t="5982" x="1765300" y="2667000"/>
          <p14:tracePt t="5998" x="1784350" y="2635250"/>
          <p14:tracePt t="6015" x="1784350" y="2616200"/>
          <p14:tracePt t="6032" x="1790700" y="2609850"/>
          <p14:tracePt t="6433" x="1790700" y="2616200"/>
          <p14:tracePt t="6441" x="1790700" y="2628900"/>
          <p14:tracePt t="6450" x="1784350" y="2635250"/>
          <p14:tracePt t="6466" x="1739900" y="2667000"/>
          <p14:tracePt t="6484" x="1695450" y="2705100"/>
          <p14:tracePt t="6498" x="1651000" y="2755900"/>
          <p14:tracePt t="6515" x="1606550" y="2813050"/>
          <p14:tracePt t="6532" x="1568450" y="2889250"/>
          <p14:tracePt t="6548" x="1549400" y="2927350"/>
          <p14:tracePt t="6565" x="1549400" y="2940050"/>
          <p14:tracePt t="6581" x="1549400" y="2946400"/>
          <p14:tracePt t="6600" x="1562100" y="2946400"/>
          <p14:tracePt t="6615" x="1581150" y="2946400"/>
          <p14:tracePt t="6632" x="1619250" y="2946400"/>
          <p14:tracePt t="6651" x="1670050" y="2927350"/>
          <p14:tracePt t="6667" x="1682750" y="2908300"/>
          <p14:tracePt t="6684" x="1689100" y="2889250"/>
          <p14:tracePt t="6698" x="1689100" y="2876550"/>
          <p14:tracePt t="6715" x="1689100" y="2870200"/>
          <p14:tracePt t="6841" x="1689100" y="2863850"/>
          <p14:tracePt t="6850" x="1701800" y="2857500"/>
          <p14:tracePt t="6857" x="1714500" y="2851150"/>
          <p14:tracePt t="6865" x="1727200" y="2851150"/>
          <p14:tracePt t="6882" x="1758950" y="2832100"/>
          <p14:tracePt t="6899" x="1778000" y="2813050"/>
          <p14:tracePt t="6917" x="1797050" y="2787650"/>
          <p14:tracePt t="6931" x="1816100" y="2755900"/>
          <p14:tracePt t="6948" x="1835150" y="2743200"/>
          <p14:tracePt t="6967" x="1835150" y="2736850"/>
          <p14:tracePt t="7049" x="1828800" y="2736850"/>
          <p14:tracePt t="7061" x="1828800" y="2743200"/>
          <p14:tracePt t="7065" x="1828800" y="2762250"/>
          <p14:tracePt t="7082" x="1822450" y="2787650"/>
          <p14:tracePt t="7101" x="1816100" y="2806700"/>
          <p14:tracePt t="7115" x="1816100" y="2832100"/>
          <p14:tracePt t="7131" x="1816100" y="2851150"/>
          <p14:tracePt t="7149" x="1816100" y="2857500"/>
          <p14:tracePt t="7167" x="1816100" y="2870200"/>
          <p14:tracePt t="7184" x="1816100" y="2895600"/>
          <p14:tracePt t="7187" x="1809750" y="2901950"/>
          <p14:tracePt t="7198" x="1803400" y="2921000"/>
          <p14:tracePt t="7215" x="1784350" y="2927350"/>
          <p14:tracePt t="7231" x="1771650" y="2933700"/>
          <p14:tracePt t="7233" x="1765300" y="2933700"/>
          <p14:tracePt t="7248" x="1758950" y="2933700"/>
          <p14:tracePt t="7250" x="1752600" y="2940050"/>
          <p14:tracePt t="7265" x="1739900" y="2940050"/>
          <p14:tracePt t="7313" x="1733550" y="2940050"/>
          <p14:tracePt t="7323" x="1727200" y="2927350"/>
          <p14:tracePt t="7333" x="1720850" y="2908300"/>
          <p14:tracePt t="7348" x="1708150" y="2876550"/>
          <p14:tracePt t="7365" x="1682750" y="2851150"/>
          <p14:tracePt t="7382" x="1676400" y="2832100"/>
          <p14:tracePt t="7401" x="1670050" y="2806700"/>
          <p14:tracePt t="7417" x="1657350" y="2755900"/>
          <p14:tracePt t="7432" x="1651000" y="2711450"/>
          <p14:tracePt t="7449" x="1644650" y="2641600"/>
          <p14:tracePt t="7467" x="1612900" y="2565400"/>
          <p14:tracePt t="7483" x="1612900" y="2514600"/>
          <p14:tracePt t="7498" x="1606550" y="2482850"/>
          <p14:tracePt t="7515" x="1606550" y="2451100"/>
          <p14:tracePt t="7531" x="1606550" y="2419350"/>
          <p14:tracePt t="7548" x="1606550" y="2400300"/>
          <p14:tracePt t="7565" x="1606550" y="2387600"/>
          <p14:tracePt t="7583" x="1606550" y="2381250"/>
          <p14:tracePt t="7599" x="1619250" y="2368550"/>
          <p14:tracePt t="7619" x="1644650" y="2362200"/>
          <p14:tracePt t="7621" x="1663700" y="2355850"/>
          <p14:tracePt t="7632" x="1689100" y="2343150"/>
          <p14:tracePt t="7651" x="1784350" y="2317750"/>
          <p14:tracePt t="7667" x="1854200" y="2292350"/>
          <p14:tracePt t="7683" x="1917700" y="2273300"/>
          <p14:tracePt t="7698" x="1968500" y="2273300"/>
          <p14:tracePt t="7716" x="1993900" y="2273300"/>
          <p14:tracePt t="7731" x="2012950" y="2286000"/>
          <p14:tracePt t="7748" x="2032000" y="2305050"/>
          <p14:tracePt t="7766" x="2051050" y="2343150"/>
          <p14:tracePt t="7782" x="2076450" y="2393950"/>
          <p14:tracePt t="7798" x="2095500" y="2463800"/>
          <p14:tracePt t="7815" x="2108200" y="2527300"/>
          <p14:tracePt t="7832" x="2114550" y="2584450"/>
          <p14:tracePt t="7834" x="2114550" y="2603500"/>
          <p14:tracePt t="7849" x="2108200" y="2622550"/>
          <p14:tracePt t="7865" x="2063750" y="2686050"/>
          <p14:tracePt t="7883" x="2025650" y="2730500"/>
          <p14:tracePt t="7901" x="1993900" y="2755900"/>
          <p14:tracePt t="7918" x="1974850" y="2768600"/>
          <p14:tracePt t="7934" x="1962150" y="2774950"/>
          <p14:tracePt t="7948" x="1949450" y="2787650"/>
          <p14:tracePt t="7965" x="1949450" y="2800350"/>
          <p14:tracePt t="7981" x="1943100" y="2800350"/>
          <p14:tracePt t="7998" x="1943100" y="2806700"/>
          <p14:tracePt t="9490" x="1936750" y="2806700"/>
          <p14:tracePt t="9698" x="1924050" y="2806700"/>
          <p14:tracePt t="9705" x="1911350" y="2806700"/>
          <p14:tracePt t="9715" x="1898650" y="2806700"/>
          <p14:tracePt t="9732" x="1873250" y="2813050"/>
          <p14:tracePt t="9748" x="1854200" y="2825750"/>
          <p14:tracePt t="9765" x="1835150" y="2838450"/>
          <p14:tracePt t="9781" x="1803400" y="2844800"/>
          <p14:tracePt t="9798" x="1771650" y="2857500"/>
          <p14:tracePt t="9816" x="1765300" y="2857500"/>
          <p14:tracePt t="9831" x="1758950" y="2857500"/>
          <p14:tracePt t="9882" x="1752600" y="2844800"/>
          <p14:tracePt t="9889" x="1739900" y="2819400"/>
          <p14:tracePt t="9900" x="1733550" y="2794000"/>
          <p14:tracePt t="9917" x="1701800" y="2724150"/>
          <p14:tracePt t="9931" x="1676400" y="2667000"/>
          <p14:tracePt t="9949" x="1638300" y="2616200"/>
          <p14:tracePt t="9966" x="1619250" y="2590800"/>
          <p14:tracePt t="9983" x="1619250" y="2584450"/>
          <p14:tracePt t="9998" x="1619250" y="2571750"/>
          <p14:tracePt t="10002" x="1619250" y="2552700"/>
          <p14:tracePt t="10015" x="1619250" y="2533650"/>
          <p14:tracePt t="10032" x="1619250" y="2501900"/>
          <p14:tracePt t="10049" x="1644650" y="2438400"/>
          <p14:tracePt t="10065" x="1657350" y="2413000"/>
          <p14:tracePt t="10082" x="1657350" y="2393950"/>
          <p14:tracePt t="10098" x="1670050" y="2374900"/>
          <p14:tracePt t="10115" x="1682750" y="2355850"/>
          <p14:tracePt t="10132" x="1689100" y="2330450"/>
          <p14:tracePt t="10151" x="1714500" y="2311400"/>
          <p14:tracePt t="10168" x="1727200" y="2292350"/>
          <p14:tracePt t="10170" x="1739900" y="2279650"/>
          <p14:tracePt t="10183" x="1739900" y="2266950"/>
          <p14:tracePt t="10198" x="1765300" y="2254250"/>
          <p14:tracePt t="10215" x="1784350" y="2235200"/>
          <p14:tracePt t="10231" x="1797050" y="2228850"/>
          <p14:tracePt t="10361" x="1803400" y="2228850"/>
          <p14:tracePt t="10370" x="1809750" y="2228850"/>
          <p14:tracePt t="10377" x="1822450" y="2228850"/>
          <p14:tracePt t="10386" x="1841500" y="2228850"/>
          <p14:tracePt t="10401" x="1854200" y="2241550"/>
          <p14:tracePt t="10418" x="1905000" y="2279650"/>
          <p14:tracePt t="10432" x="1924050" y="2292350"/>
          <p14:tracePt t="10448" x="1930400" y="2298700"/>
          <p14:tracePt t="10466" x="1943100" y="2317750"/>
          <p14:tracePt t="10481" x="1949450" y="2324100"/>
          <p14:tracePt t="10529" x="1949450" y="2336800"/>
          <p14:tracePt t="10537" x="1955800" y="2349500"/>
          <p14:tracePt t="10548" x="1962150" y="2362200"/>
          <p14:tracePt t="10565" x="1974850" y="2387600"/>
          <p14:tracePt t="10582" x="1987550" y="2413000"/>
          <p14:tracePt t="10598" x="2000250" y="2425700"/>
          <p14:tracePt t="10616" x="2012950" y="2451100"/>
          <p14:tracePt t="10634" x="2019300" y="2470150"/>
          <p14:tracePt t="10649" x="2019300" y="2482850"/>
          <p14:tracePt t="10668" x="2019300" y="2508250"/>
          <p14:tracePt t="10683" x="2019300" y="2533650"/>
          <p14:tracePt t="10698" x="2019300" y="2552700"/>
          <p14:tracePt t="10719" x="2012950" y="2559050"/>
          <p14:tracePt t="10733" x="2000250" y="2578100"/>
          <p14:tracePt t="10736" x="2000250" y="2590800"/>
          <p14:tracePt t="10748" x="1993900" y="2597150"/>
          <p14:tracePt t="10765" x="1981200" y="2628900"/>
          <p14:tracePt t="10781" x="1968500" y="2654300"/>
          <p14:tracePt t="10798" x="1955800" y="2667000"/>
          <p14:tracePt t="10815" x="1943100" y="2686050"/>
          <p14:tracePt t="10831" x="1924050" y="2698750"/>
          <p14:tracePt t="10833" x="1917700" y="2705100"/>
          <p14:tracePt t="10849" x="1892300" y="2717800"/>
          <p14:tracePt t="10865" x="1860550" y="2730500"/>
          <p14:tracePt t="10882" x="1822450" y="2743200"/>
          <p14:tracePt t="10901" x="1778000" y="2762250"/>
          <p14:tracePt t="10918" x="1727200" y="2768600"/>
          <p14:tracePt t="10935" x="1689100" y="2774950"/>
          <p14:tracePt t="10950" x="1676400" y="2774950"/>
          <p14:tracePt t="11034" x="1663700" y="2774950"/>
          <p14:tracePt t="11043" x="1644650" y="2774950"/>
          <p14:tracePt t="11050" x="1631950" y="2768600"/>
          <p14:tracePt t="11065" x="1606550" y="2749550"/>
          <p14:tracePt t="11082" x="1600200" y="2743200"/>
          <p14:tracePt t="11098" x="1581150" y="2717800"/>
          <p14:tracePt t="11115" x="1574800" y="2692400"/>
          <p14:tracePt t="11132" x="1562100" y="2654300"/>
          <p14:tracePt t="11150" x="1555750" y="2628900"/>
          <p14:tracePt t="11166" x="1549400" y="2597150"/>
          <p14:tracePt t="11183" x="1549400" y="2565400"/>
          <p14:tracePt t="11198" x="1549400" y="2527300"/>
          <p14:tracePt t="11215" x="1549400" y="2495550"/>
          <p14:tracePt t="11216" x="1549400" y="2482850"/>
          <p14:tracePt t="11233" x="1549400" y="2451100"/>
          <p14:tracePt t="11248" x="1549400" y="2438400"/>
          <p14:tracePt t="11265" x="1562100" y="2393950"/>
          <p14:tracePt t="11283" x="1574800" y="2355850"/>
          <p14:tracePt t="11298" x="1581150" y="2324100"/>
          <p14:tracePt t="11315" x="1600200" y="2305050"/>
          <p14:tracePt t="11333" x="1606550" y="2286000"/>
          <p14:tracePt t="11348" x="1619250" y="2273300"/>
          <p14:tracePt t="11365" x="1638300" y="2266950"/>
          <p14:tracePt t="11381" x="1644650" y="2260600"/>
          <p14:tracePt t="11400" x="1657350" y="2260600"/>
          <p14:tracePt t="11417" x="1695450" y="2247900"/>
          <p14:tracePt t="11432" x="1708150" y="2241550"/>
          <p14:tracePt t="11448" x="1752600" y="2235200"/>
          <p14:tracePt t="11465" x="1778000" y="2228850"/>
          <p14:tracePt t="11482" x="1809750" y="2228850"/>
          <p14:tracePt t="11498" x="1854200" y="2228850"/>
          <p14:tracePt t="11515" x="1898650" y="2228850"/>
          <p14:tracePt t="11531" x="1930400" y="2235200"/>
          <p14:tracePt t="11548" x="1936750" y="2241550"/>
          <p14:tracePt t="11581" x="1943100" y="2254250"/>
          <p14:tracePt t="11598" x="1955800" y="2279650"/>
          <p14:tracePt t="11615" x="1962150" y="2298700"/>
          <p14:tracePt t="11632" x="1962150" y="2317750"/>
          <p14:tracePt t="11652" x="1962150" y="2362200"/>
          <p14:tracePt t="11668" x="1962150" y="2406650"/>
          <p14:tracePt t="11682" x="1962150" y="2463800"/>
          <p14:tracePt t="11699" x="1962150" y="2520950"/>
          <p14:tracePt t="11717" x="1943100" y="2571750"/>
          <p14:tracePt t="11732" x="1924050" y="2622550"/>
          <p14:tracePt t="11748" x="1898650" y="2667000"/>
          <p14:tracePt t="11768" x="1873250" y="2705100"/>
          <p14:tracePt t="11782" x="1847850" y="2743200"/>
          <p14:tracePt t="11798" x="1828800" y="2755900"/>
          <p14:tracePt t="11815" x="1822450" y="2762250"/>
          <p14:tracePt t="11964" x="1816100" y="2762250"/>
          <p14:tracePt t="11984" x="1803400" y="2749550"/>
          <p14:tracePt t="11998" x="1784350" y="2736850"/>
          <p14:tracePt t="12015" x="1746250" y="2724150"/>
          <p14:tracePt t="12018" x="1720850" y="2717800"/>
          <p14:tracePt t="12032" x="1651000" y="2692400"/>
          <p14:tracePt t="12049" x="1606550" y="2679700"/>
          <p14:tracePt t="12065" x="1574800" y="2673350"/>
          <p14:tracePt t="12081" x="1555750" y="2660650"/>
          <p14:tracePt t="12100" x="1543050" y="2654300"/>
          <p14:tracePt t="12115" x="1530350" y="2647950"/>
          <p14:tracePt t="12457" x="1511300" y="2647950"/>
          <p14:tracePt t="12469" x="1492250" y="2647950"/>
          <p14:tracePt t="12472" x="1473200" y="2647950"/>
          <p14:tracePt t="12484" x="1454150" y="2647950"/>
          <p14:tracePt t="12499" x="1428750" y="2635250"/>
          <p14:tracePt t="12515" x="1397000" y="2622550"/>
          <p14:tracePt t="12532" x="1377950" y="2609850"/>
          <p14:tracePt t="12548" x="1352550" y="2597150"/>
          <p14:tracePt t="12609" x="1339850" y="2584450"/>
          <p14:tracePt t="12641" x="1333500" y="2578100"/>
          <p14:tracePt t="12809" x="1333500" y="2565400"/>
          <p14:tracePt t="12818" x="1333500" y="2559050"/>
          <p14:tracePt t="12841" x="1339850" y="2559050"/>
          <p14:tracePt t="12850" x="1346200" y="2552700"/>
          <p14:tracePt t="12865" x="1358900" y="2546350"/>
          <p14:tracePt t="12884" x="1371600" y="2540000"/>
          <p14:tracePt t="12901" x="1377950" y="2540000"/>
          <p14:tracePt t="12979" x="1384300" y="2540000"/>
          <p14:tracePt t="13012" x="1390650" y="2540000"/>
          <p14:tracePt t="13049" x="1397000" y="2540000"/>
          <p14:tracePt t="13122" x="1397000" y="2546350"/>
          <p14:tracePt t="13138" x="1397000" y="2552700"/>
          <p14:tracePt t="13169" x="1397000" y="2559050"/>
          <p14:tracePt t="13186" x="1397000" y="2565400"/>
          <p14:tracePt t="13198" x="1390650" y="2565400"/>
          <p14:tracePt t="13215" x="1384300" y="2578100"/>
          <p14:tracePt t="13233" x="1371600" y="2590800"/>
          <p14:tracePt t="13249" x="1358900" y="2590800"/>
          <p14:tracePt t="13267" x="1352550" y="2597150"/>
          <p14:tracePt t="13921" x="1346200" y="2597150"/>
          <p14:tracePt t="14324" x="1339850" y="2597150"/>
          <p14:tracePt t="14538" x="1339850" y="2584450"/>
          <p14:tracePt t="14545" x="1339850" y="2571750"/>
          <p14:tracePt t="14553" x="1339850" y="2559050"/>
          <p14:tracePt t="14565" x="1358900" y="2559050"/>
          <p14:tracePt t="14582" x="1377950" y="2540000"/>
          <p14:tracePt t="14598" x="1390650" y="2533650"/>
          <p14:tracePt t="14615" x="1397000" y="2533650"/>
          <p14:tracePt t="14699" x="1397000" y="2527300"/>
          <p14:tracePt t="14706" x="1397000" y="2514600"/>
          <p14:tracePt t="14715" x="1397000" y="2501900"/>
          <p14:tracePt t="14734" x="1428750" y="2463800"/>
          <p14:tracePt t="14748" x="1460500" y="2425700"/>
          <p14:tracePt t="14765" x="1498600" y="2374900"/>
          <p14:tracePt t="14781" x="1543050" y="2311400"/>
          <p14:tracePt t="14798" x="1581150" y="2254250"/>
          <p14:tracePt t="14815" x="1631950" y="2209800"/>
          <p14:tracePt t="14832" x="1657350" y="2165350"/>
          <p14:tracePt t="14848" x="1695450" y="2133600"/>
          <p14:tracePt t="14850" x="1708150" y="2114550"/>
          <p14:tracePt t="14865" x="1733550" y="2089150"/>
          <p14:tracePt t="14882" x="1752600" y="2063750"/>
          <p14:tracePt t="14901" x="1758950" y="2051050"/>
          <p14:tracePt t="15145" x="1765300" y="2051050"/>
          <p14:tracePt t="15529" x="1765300" y="2044700"/>
          <p14:tracePt t="15537" x="1765300" y="2038350"/>
          <p14:tracePt t="15545" x="1765300" y="2032000"/>
          <p14:tracePt t="15582" x="1765300" y="2012950"/>
          <p14:tracePt t="15598" x="1778000" y="1987550"/>
          <p14:tracePt t="15615" x="1784350" y="1962150"/>
          <p14:tracePt t="15632" x="1790700" y="1936750"/>
          <p14:tracePt t="15650" x="1803400" y="1924050"/>
          <p14:tracePt t="15667" x="1803400" y="1917700"/>
          <p14:tracePt t="15682" x="1809750" y="1917700"/>
          <p14:tracePt t="15840" x="1809750" y="1930400"/>
          <p14:tracePt t="15850" x="1809750" y="1936750"/>
          <p14:tracePt t="15953" x="1809750" y="1930400"/>
          <p14:tracePt t="15964" x="1809750" y="1911350"/>
          <p14:tracePt t="15984" x="1809750" y="1873250"/>
          <p14:tracePt t="15998" x="1816100" y="1835150"/>
          <p14:tracePt t="16015" x="1835150" y="1803400"/>
          <p14:tracePt t="16032" x="1847850" y="1778000"/>
          <p14:tracePt t="16048" x="1854200" y="1758950"/>
          <p14:tracePt t="16050" x="1854200" y="1746250"/>
          <p14:tracePt t="16065" x="1854200" y="1739900"/>
          <p14:tracePt t="16081" x="1860550" y="1739900"/>
          <p14:tracePt t="16098" x="1860550" y="1733550"/>
          <p14:tracePt t="16115" x="1860550" y="1720850"/>
          <p14:tracePt t="16132" x="1866900" y="1701800"/>
          <p14:tracePt t="16150" x="1879600" y="1663700"/>
          <p14:tracePt t="16166" x="1885950" y="1625600"/>
          <p14:tracePt t="16183" x="1885950" y="1612900"/>
          <p14:tracePt t="16227" x="1885950" y="1606550"/>
          <p14:tracePt t="16233" x="1892300" y="1600200"/>
          <p14:tracePt t="16248" x="1898650" y="1574800"/>
          <p14:tracePt t="16267" x="1905000" y="1574800"/>
          <p14:tracePt t="16281" x="1905000" y="1568450"/>
          <p14:tracePt t="16362" x="1898650" y="1568450"/>
          <p14:tracePt t="16369" x="1892300" y="1568450"/>
          <p14:tracePt t="16376" x="1885950" y="1568450"/>
          <p14:tracePt t="16384" x="1873250" y="1581150"/>
          <p14:tracePt t="16402" x="1866900" y="1600200"/>
          <p14:tracePt t="16417" x="1854200" y="1619250"/>
          <p14:tracePt t="16513" x="1847850" y="1619250"/>
          <p14:tracePt t="16521" x="1847850" y="1606550"/>
          <p14:tracePt t="16529" x="1847850" y="1593850"/>
          <p14:tracePt t="16537" x="1847850" y="1574800"/>
          <p14:tracePt t="16549" x="1847850" y="1555750"/>
          <p14:tracePt t="16565" x="1847850" y="1530350"/>
          <p14:tracePt t="16581" x="1847850" y="1504950"/>
          <p14:tracePt t="16598" x="1847850" y="1485900"/>
          <p14:tracePt t="16615" x="1847850" y="1460500"/>
          <p14:tracePt t="16632" x="1854200" y="1447800"/>
          <p14:tracePt t="16652" x="1866900" y="1428750"/>
          <p14:tracePt t="16667" x="1879600" y="1422400"/>
          <p14:tracePt t="16685" x="1885950" y="1422400"/>
          <p14:tracePt t="16762" x="1892300" y="1422400"/>
          <p14:tracePt t="16769" x="1898650" y="1435100"/>
          <p14:tracePt t="16777" x="1911350" y="1454150"/>
          <p14:tracePt t="16785" x="1924050" y="1473200"/>
          <p14:tracePt t="16798" x="1936750" y="1492250"/>
          <p14:tracePt t="16815" x="1943100" y="1524000"/>
          <p14:tracePt t="16833" x="1943100" y="1581150"/>
          <p14:tracePt t="16850" x="1943100" y="1619250"/>
          <p14:tracePt t="16865" x="1943100" y="1638300"/>
          <p14:tracePt t="16882" x="1936750" y="1644650"/>
          <p14:tracePt t="16900" x="1930400" y="1651000"/>
          <p14:tracePt t="16937" x="1924050" y="1651000"/>
          <p14:tracePt t="16949" x="1917700" y="1651000"/>
          <p14:tracePt t="17042" x="1917700" y="1657350"/>
          <p14:tracePt t="17060" x="1917700" y="1663700"/>
          <p14:tracePt t="17065" x="1924050" y="1670050"/>
          <p14:tracePt t="17081" x="1924050" y="1695450"/>
          <p14:tracePt t="17099" x="1924050" y="1733550"/>
          <p14:tracePt t="17115" x="1924050" y="1790700"/>
          <p14:tracePt t="17132" x="1924050" y="1860550"/>
          <p14:tracePt t="17150" x="1924050" y="1936750"/>
          <p14:tracePt t="17166" x="1930400" y="1993900"/>
          <p14:tracePt t="17182" x="1930400" y="2038350"/>
          <p14:tracePt t="17198" x="1924050" y="2063750"/>
          <p14:tracePt t="17217" x="1911350" y="2082800"/>
          <p14:tracePt t="17232" x="1898650" y="2101850"/>
          <p14:tracePt t="17248" x="1892300" y="2120900"/>
          <p14:tracePt t="17323" x="1885950" y="2127250"/>
          <p14:tracePt t="17473" x="1879600" y="2127250"/>
          <p14:tracePt t="17480" x="1873250" y="2127250"/>
          <p14:tracePt t="17489" x="1866900" y="2127250"/>
          <p14:tracePt t="17498" x="1854200" y="2127250"/>
          <p14:tracePt t="17515" x="1841500" y="2120900"/>
          <p14:tracePt t="17532" x="1816100" y="2114550"/>
          <p14:tracePt t="17549" x="1790700" y="2108200"/>
          <p14:tracePt t="17565" x="1758950" y="2095500"/>
          <p14:tracePt t="17582" x="1720850" y="2076450"/>
          <p14:tracePt t="17598" x="1663700" y="2063750"/>
          <p14:tracePt t="17615" x="1625600" y="2063750"/>
          <p14:tracePt t="17632" x="1612900" y="2057400"/>
          <p14:tracePt t="17635" x="1600200" y="2051050"/>
          <p14:tracePt t="17650" x="1587500" y="2044700"/>
          <p14:tracePt t="17666" x="1568450" y="2044700"/>
          <p14:tracePt t="17683" x="1555750" y="2038350"/>
          <p14:tracePt t="17698" x="1536700" y="2025650"/>
          <p14:tracePt t="17715" x="1504950" y="2006600"/>
          <p14:tracePt t="17734" x="1454150" y="1981200"/>
          <p14:tracePt t="17748" x="1377950" y="1949450"/>
          <p14:tracePt t="17765" x="1301750" y="1930400"/>
          <p14:tracePt t="17782" x="1250950" y="1911350"/>
          <p14:tracePt t="17798" x="1219200" y="1905000"/>
          <p14:tracePt t="17815" x="1212850" y="1898650"/>
          <p14:tracePt t="17832" x="1206500" y="1892300"/>
          <p14:tracePt t="17849" x="1212850" y="1892300"/>
          <p14:tracePt t="17865" x="1219200" y="1866900"/>
          <p14:tracePt t="17882" x="1231900" y="1860550"/>
          <p14:tracePt t="17901" x="1238250" y="1847850"/>
          <p14:tracePt t="17918" x="1244600" y="1835150"/>
          <p14:tracePt t="17932" x="1257300" y="1822450"/>
          <p14:tracePt t="17948" x="1257300" y="1809750"/>
          <p14:tracePt t="17967" x="1257300" y="1803400"/>
          <p14:tracePt t="18001" x="1263650" y="1803400"/>
          <p14:tracePt t="18015" x="1263650" y="1797050"/>
          <p14:tracePt t="18031" x="1282700" y="1784350"/>
          <p14:tracePt t="18033" x="1282700" y="1771650"/>
          <p14:tracePt t="18051" x="1295400" y="1746250"/>
          <p14:tracePt t="18066" x="1314450" y="1727200"/>
          <p14:tracePt t="18082" x="1314450" y="1720850"/>
          <p14:tracePt t="18115" x="1320800" y="1720850"/>
          <p14:tracePt t="18177" x="1320800" y="1714500"/>
          <p14:tracePt t="18225" x="1320800" y="1708150"/>
          <p14:tracePt t="18425" x="1320800" y="1714500"/>
          <p14:tracePt t="18457" x="1327150" y="1714500"/>
          <p14:tracePt t="18651" x="1327150" y="1727200"/>
          <p14:tracePt t="18657" x="1327150" y="1752600"/>
          <p14:tracePt t="18668" x="1327150" y="1803400"/>
          <p14:tracePt t="18682" x="1301750" y="1892300"/>
          <p14:tracePt t="18699" x="1301750" y="1968500"/>
          <p14:tracePt t="18715" x="1320800" y="2032000"/>
          <p14:tracePt t="18732" x="1320800" y="2089150"/>
          <p14:tracePt t="18748" x="1320800" y="2178050"/>
          <p14:tracePt t="18766" x="1333500" y="2254250"/>
          <p14:tracePt t="18782" x="1365250" y="2324100"/>
          <p14:tracePt t="18798" x="1390650" y="2381250"/>
          <p14:tracePt t="18815" x="1416050" y="2432050"/>
          <p14:tracePt t="18834" x="1441450" y="2489200"/>
          <p14:tracePt t="18849" x="1447800" y="2508250"/>
          <p14:tracePt t="18866" x="1492250" y="2571750"/>
          <p14:tracePt t="18882" x="1504950" y="2597150"/>
          <p14:tracePt t="18901" x="1530350" y="2616200"/>
          <p14:tracePt t="18918" x="1536700" y="2622550"/>
          <p14:tracePt t="18933" x="1543050" y="2622550"/>
          <p14:tracePt t="18965" x="1549400" y="2622550"/>
          <p14:tracePt t="18982" x="1549400" y="2635250"/>
          <p14:tracePt t="18998" x="1562100" y="2654300"/>
          <p14:tracePt t="19015" x="1574800" y="2679700"/>
          <p14:tracePt t="19033" x="1600200" y="2711450"/>
          <p14:tracePt t="19048" x="1606550" y="2717800"/>
          <p14:tracePt t="19065" x="1631950" y="2736850"/>
          <p14:tracePt t="19082" x="1644650" y="2743200"/>
          <p14:tracePt t="19393" x="1651000" y="2743200"/>
          <p14:tracePt t="19402" x="1651000" y="2724150"/>
          <p14:tracePt t="19416" x="1657350" y="2654300"/>
          <p14:tracePt t="19433" x="1644650" y="2578100"/>
          <p14:tracePt t="19448" x="1631950" y="2533650"/>
          <p14:tracePt t="19465" x="1581150" y="2387600"/>
          <p14:tracePt t="19481" x="1568450" y="2292350"/>
          <p14:tracePt t="19498" x="1555750" y="2235200"/>
          <p14:tracePt t="19515" x="1549400" y="2197100"/>
          <p14:tracePt t="19532" x="1536700" y="2152650"/>
          <p14:tracePt t="19548" x="1536700" y="2114550"/>
          <p14:tracePt t="19565" x="1536700" y="2070100"/>
          <p14:tracePt t="19582" x="1536700" y="2025650"/>
          <p14:tracePt t="19598" x="1530350" y="2006600"/>
          <p14:tracePt t="19615" x="1530350" y="2000250"/>
          <p14:tracePt t="19632" x="1524000" y="1993900"/>
          <p14:tracePt t="19674" x="1504950" y="1974850"/>
          <p14:tracePt t="19686" x="1492250" y="1968500"/>
          <p14:tracePt t="19689" x="1485900" y="1962150"/>
          <p14:tracePt t="19698" x="1479550" y="1955800"/>
          <p14:tracePt t="19718" x="1447800" y="1930400"/>
          <p14:tracePt t="19732" x="1397000" y="1917700"/>
          <p14:tracePt t="19748" x="1346200" y="1873250"/>
          <p14:tracePt t="19766" x="1308100" y="1835150"/>
          <p14:tracePt t="19782" x="1289050" y="1816100"/>
          <p14:tracePt t="19800" x="1276350" y="1803400"/>
          <p14:tracePt t="19841" x="1276350" y="1797050"/>
          <p14:tracePt t="19850" x="1276350" y="1790700"/>
          <p14:tracePt t="19865" x="1276350" y="1784350"/>
          <p14:tracePt t="19882" x="1276350" y="1778000"/>
          <p14:tracePt t="19918" x="1276350" y="1758950"/>
          <p14:tracePt t="19933" x="1276350" y="1727200"/>
          <p14:tracePt t="19948" x="1289050" y="1682750"/>
          <p14:tracePt t="19968" x="1301750" y="1651000"/>
          <p14:tracePt t="19982" x="1301750" y="1638300"/>
          <p14:tracePt t="19999" x="1308100" y="1638300"/>
          <p14:tracePt t="20032" x="1308100" y="1631950"/>
          <p14:tracePt t="20049" x="1314450" y="1625600"/>
          <p14:tracePt t="20065" x="1320800" y="1625600"/>
          <p14:tracePt t="20113" x="1327150" y="1625600"/>
          <p14:tracePt t="20123" x="1327150" y="1619250"/>
          <p14:tracePt t="20132" x="1327150" y="1612900"/>
          <p14:tracePt t="20169" x="1333500" y="1612900"/>
          <p14:tracePt t="20242" x="1333500" y="1619250"/>
          <p14:tracePt t="20257" x="1327150" y="1625600"/>
          <p14:tracePt t="20265" x="1327150" y="1638300"/>
          <p14:tracePt t="20282" x="1320800" y="1638300"/>
          <p14:tracePt t="20299" x="1320800" y="1651000"/>
          <p14:tracePt t="20340" x="1320800" y="1657350"/>
          <p14:tracePt t="20505" x="1333500" y="1657350"/>
          <p14:tracePt t="20570" x="1339850" y="1657350"/>
          <p14:tracePt t="20671" x="1346200" y="1657350"/>
          <p14:tracePt t="20673" x="1352550" y="1657350"/>
          <p14:tracePt t="21113" x="1346200" y="1657350"/>
          <p14:tracePt t="21340" x="1346200" y="1663700"/>
          <p14:tracePt t="21418" x="1339850" y="1670050"/>
          <p14:tracePt t="21425" x="1327150" y="1676400"/>
          <p14:tracePt t="21437" x="1320800" y="1682750"/>
          <p14:tracePt t="21448" x="1314450" y="1689100"/>
          <p14:tracePt t="21465" x="1314450" y="1701800"/>
          <p14:tracePt t="21484" x="1308100" y="1701800"/>
          <p14:tracePt t="21498" x="1295400" y="1720850"/>
          <p14:tracePt t="21516" x="1295400" y="1727200"/>
          <p14:tracePt t="21532" x="1295400" y="1739900"/>
          <p14:tracePt t="21548" x="1289050" y="1739900"/>
          <p14:tracePt t="21565" x="1282700" y="1752600"/>
          <p14:tracePt t="21582" x="1276350" y="1758950"/>
          <p14:tracePt t="21599" x="1276350" y="1771650"/>
          <p14:tracePt t="21615" x="1270000" y="1784350"/>
          <p14:tracePt t="21632" x="1263650" y="1803400"/>
          <p14:tracePt t="21652" x="1250950" y="1803400"/>
          <p14:tracePt t="21668" x="1244600" y="1828800"/>
          <p14:tracePt t="21684" x="1238250" y="1841500"/>
          <p14:tracePt t="21698" x="1225550" y="1854200"/>
          <p14:tracePt t="21715" x="1212850" y="1873250"/>
          <p14:tracePt t="21733" x="1200150" y="1879600"/>
          <p14:tracePt t="21748" x="1193800" y="1892300"/>
          <p14:tracePt t="21765" x="1181100" y="1905000"/>
          <p14:tracePt t="21783" x="1168400" y="1911350"/>
          <p14:tracePt t="21798" x="1162050" y="1917700"/>
          <p14:tracePt t="21815" x="1149350" y="1917700"/>
          <p14:tracePt t="21832" x="1143000" y="1917700"/>
          <p14:tracePt t="21848" x="1143000" y="1924050"/>
          <p14:tracePt t="21865" x="1136650" y="1924050"/>
          <p14:tracePt t="21884" x="1130300" y="1917700"/>
          <p14:tracePt t="21899" x="1123950" y="1917700"/>
          <p14:tracePt t="21918" x="1117600" y="1917700"/>
          <p14:tracePt t="21933" x="1111250" y="1911350"/>
          <p14:tracePt t="21948" x="1111250" y="1905000"/>
          <p14:tracePt t="21967" x="1111250" y="1892300"/>
          <p14:tracePt t="21998" x="1111250" y="1885950"/>
          <p14:tracePt t="22015" x="1111250" y="1873250"/>
          <p14:tracePt t="22032" x="1111250" y="1860550"/>
          <p14:tracePt t="22082" x="1117600" y="1860550"/>
          <p14:tracePt t="22092" x="1130300" y="1854200"/>
          <p14:tracePt t="22100" x="1143000" y="1854200"/>
          <p14:tracePt t="22115" x="1155700" y="1854200"/>
          <p14:tracePt t="22132" x="1174750" y="1854200"/>
          <p14:tracePt t="22152" x="1187450" y="1854200"/>
          <p14:tracePt t="22166" x="1193800" y="1860550"/>
          <p14:tracePt t="22185" x="1206500" y="1885950"/>
          <p14:tracePt t="22199" x="1225550" y="1905000"/>
          <p14:tracePt t="22215" x="1238250" y="1930400"/>
          <p14:tracePt t="22234" x="1238250" y="1962150"/>
          <p14:tracePt t="22249" x="1238250" y="1987550"/>
          <p14:tracePt t="22268" x="1250950" y="2006600"/>
          <p14:tracePt t="22284" x="1250950" y="2025650"/>
          <p14:tracePt t="22299" x="1250950" y="2051050"/>
          <p14:tracePt t="22315" x="1257300" y="2070100"/>
          <p14:tracePt t="22332" x="1257300" y="2089150"/>
          <p14:tracePt t="22348" x="1295400" y="2127250"/>
          <p14:tracePt t="22365" x="1314450" y="2152650"/>
          <p14:tracePt t="22382" x="1358900" y="2178050"/>
          <p14:tracePt t="22400" x="1466850" y="2222500"/>
          <p14:tracePt t="22418" x="1498600" y="2222500"/>
          <p14:tracePt t="22434" x="1562100" y="2209800"/>
          <p14:tracePt t="22449" x="1581150" y="2203450"/>
          <p14:tracePt t="22467" x="1606550" y="2184400"/>
          <p14:tracePt t="22482" x="1631950" y="2152650"/>
          <p14:tracePt t="22498" x="1644650" y="2133600"/>
          <p14:tracePt t="22516" x="1651000" y="2120900"/>
          <p14:tracePt t="22532" x="1657350" y="2114550"/>
          <p14:tracePt t="22834" x="1651000" y="2114550"/>
          <p14:tracePt t="22841" x="1644650" y="2114550"/>
          <p14:tracePt t="22851" x="1638300" y="2114550"/>
          <p14:tracePt t="22866" x="1631950" y="2108200"/>
          <p14:tracePt t="22888" x="1631950" y="2101850"/>
          <p14:tracePt t="22900" x="1631950" y="2095500"/>
          <p14:tracePt t="22917" x="1631950" y="2082800"/>
          <p14:tracePt t="22932" x="1631950" y="2063750"/>
          <p14:tracePt t="22948" x="1631950" y="2051050"/>
          <p14:tracePt t="22985" x="1631950" y="2044700"/>
          <p14:tracePt t="22999" x="1631950" y="2032000"/>
          <p14:tracePt t="23015" x="1644650" y="2006600"/>
          <p14:tracePt t="23016" x="1651000" y="1987550"/>
          <p14:tracePt t="23032" x="1657350" y="1962150"/>
          <p14:tracePt t="23048" x="1670050" y="1892300"/>
          <p14:tracePt t="23065" x="1682750" y="1866900"/>
          <p14:tracePt t="23082" x="1682750" y="1841500"/>
          <p14:tracePt t="23099" x="1682750" y="1816100"/>
          <p14:tracePt t="23115" x="1689100" y="1797050"/>
          <p14:tracePt t="23132" x="1701800" y="1797050"/>
          <p14:tracePt t="23150" x="1708150" y="1797050"/>
          <p14:tracePt t="23182" x="1708150" y="1790700"/>
          <p14:tracePt t="23339" x="1708150" y="1803400"/>
          <p14:tracePt t="23345" x="1689100" y="1822450"/>
          <p14:tracePt t="23354" x="1689100" y="1835150"/>
          <p14:tracePt t="23366" x="1689100" y="1847850"/>
          <p14:tracePt t="23382" x="1676400" y="1898650"/>
          <p14:tracePt t="23402" x="1663700" y="1930400"/>
          <p14:tracePt t="23417" x="1638300" y="2000250"/>
          <p14:tracePt t="23434" x="1625600" y="2044700"/>
          <p14:tracePt t="23449" x="1619250" y="2070100"/>
          <p14:tracePt t="23467" x="1612900" y="2076450"/>
          <p14:tracePt t="23482" x="1612900" y="2082800"/>
          <p14:tracePt t="23569" x="1612900" y="2076450"/>
          <p14:tracePt t="23577" x="1612900" y="2051050"/>
          <p14:tracePt t="23585" x="1625600" y="2025650"/>
          <p14:tracePt t="23598" x="1638300" y="1993900"/>
          <p14:tracePt t="23615" x="1663700" y="1930400"/>
          <p14:tracePt t="23632" x="1663700" y="1892300"/>
          <p14:tracePt t="23635" x="1663700" y="1873250"/>
          <p14:tracePt t="23652" x="1676400" y="1835150"/>
          <p14:tracePt t="23666" x="1689100" y="1803400"/>
          <p14:tracePt t="23683" x="1689100" y="1790700"/>
          <p14:tracePt t="23698" x="1695450" y="1778000"/>
          <p14:tracePt t="23719" x="1701800" y="1771650"/>
          <p14:tracePt t="23769" x="1695450" y="1771650"/>
          <p14:tracePt t="23777" x="1689100" y="1771650"/>
          <p14:tracePt t="23785" x="1682750" y="1771650"/>
          <p14:tracePt t="23802" x="1670050" y="1771650"/>
          <p14:tracePt t="23817" x="1657350" y="1790700"/>
          <p14:tracePt t="23832" x="1657350" y="1803400"/>
          <p14:tracePt t="23851" x="1638300" y="1860550"/>
          <p14:tracePt t="23865" x="1619250" y="1917700"/>
          <p14:tracePt t="23882" x="1600200" y="1968500"/>
          <p14:tracePt t="23900" x="1593850" y="2012950"/>
          <p14:tracePt t="23918" x="1581150" y="2025650"/>
          <p14:tracePt t="23931" x="1581150" y="2044700"/>
          <p14:tracePt t="23949" x="1568450" y="2063750"/>
          <p14:tracePt t="23965" x="1562100" y="2076450"/>
          <p14:tracePt t="23998" x="1555750" y="2076450"/>
          <p14:tracePt t="24059" x="1562100" y="2076450"/>
          <p14:tracePt t="24066" x="1574800" y="2051050"/>
          <p14:tracePt t="24082" x="1593850" y="1993900"/>
          <p14:tracePt t="24098" x="1625600" y="1949450"/>
          <p14:tracePt t="24115" x="1644650" y="1911350"/>
          <p14:tracePt t="24132" x="1663700" y="1873250"/>
          <p14:tracePt t="24150" x="1676400" y="1841500"/>
          <p14:tracePt t="24168" x="1682750" y="1803400"/>
          <p14:tracePt t="24170" x="1689100" y="1797050"/>
          <p14:tracePt t="24183" x="1689100" y="1784350"/>
          <p14:tracePt t="24199" x="1695450" y="1778000"/>
          <p14:tracePt t="24216" x="1695450" y="1771650"/>
          <p14:tracePt t="24361" x="1695450" y="1784350"/>
          <p14:tracePt t="24371" x="1695450" y="1809750"/>
          <p14:tracePt t="24377" x="1695450" y="1847850"/>
          <p14:tracePt t="24386" x="1695450" y="1873250"/>
          <p14:tracePt t="24402" x="1695450" y="1905000"/>
          <p14:tracePt t="24415" x="1682750" y="1955800"/>
          <p14:tracePt t="24433" x="1682750" y="2038350"/>
          <p14:tracePt t="24449" x="1676400" y="2070100"/>
          <p14:tracePt t="24468" x="1670050" y="2089150"/>
          <p14:tracePt t="24482" x="1663700" y="2095500"/>
          <p14:tracePt t="24561" x="1663700" y="2082800"/>
          <p14:tracePt t="24569" x="1663700" y="2070100"/>
          <p14:tracePt t="24578" x="1663700" y="2051050"/>
          <p14:tracePt t="24584" x="1663700" y="2025650"/>
          <p14:tracePt t="24598" x="1663700" y="1987550"/>
          <p14:tracePt t="24616" x="1689100" y="1911350"/>
          <p14:tracePt t="24632" x="1701800" y="1847850"/>
          <p14:tracePt t="24651" x="1727200" y="1790700"/>
          <p14:tracePt t="24668" x="1733550" y="1758950"/>
          <p14:tracePt t="24685" x="1739900" y="1733550"/>
          <p14:tracePt t="24700" x="1752600" y="1727200"/>
          <p14:tracePt t="24715" x="1752600" y="1720850"/>
          <p14:tracePt t="24809" x="1752600" y="1727200"/>
          <p14:tracePt t="24817" x="1752600" y="1733550"/>
          <p14:tracePt t="24834" x="1752600" y="1752600"/>
          <p14:tracePt t="24851" x="1739900" y="1790700"/>
          <p14:tracePt t="24866" x="1739900" y="1854200"/>
          <p14:tracePt t="24882" x="1733550" y="1924050"/>
          <p14:tracePt t="24901" x="1727200" y="1962150"/>
          <p14:tracePt t="24917" x="1720850" y="1993900"/>
          <p14:tracePt t="24933" x="1708150" y="2019300"/>
          <p14:tracePt t="24948" x="1708150" y="2038350"/>
          <p14:tracePt t="24966" x="1695450" y="2070100"/>
          <p14:tracePt t="24984" x="1689100" y="2089150"/>
          <p14:tracePt t="24998" x="1682750" y="2101850"/>
          <p14:tracePt t="25057" x="1689100" y="2101850"/>
          <p14:tracePt t="25076" x="1695450" y="2101850"/>
          <p14:tracePt t="25081" x="1701800" y="2101850"/>
          <p14:tracePt t="25090" x="1701800" y="2082800"/>
          <p14:tracePt t="25098" x="1708150" y="2063750"/>
          <p14:tracePt t="25115" x="1739900" y="1987550"/>
          <p14:tracePt t="25132" x="1784350" y="1898650"/>
          <p14:tracePt t="25151" x="1797050" y="1835150"/>
          <p14:tracePt t="25166" x="1809750" y="1809750"/>
          <p14:tracePt t="25182" x="1809750" y="1797050"/>
          <p14:tracePt t="25199" x="1816100" y="1778000"/>
          <p14:tracePt t="25217" x="1822450" y="1765300"/>
          <p14:tracePt t="25220" x="1822450" y="1758950"/>
          <p14:tracePt t="25323" x="1822450" y="1771650"/>
          <p14:tracePt t="25329" x="1822450" y="1790700"/>
          <p14:tracePt t="25339" x="1822450" y="1828800"/>
          <p14:tracePt t="25348" x="1822450" y="1860550"/>
          <p14:tracePt t="25366" x="1822450" y="1936750"/>
          <p14:tracePt t="25383" x="1835150" y="2012950"/>
          <p14:tracePt t="25401" x="1860550" y="2070100"/>
          <p14:tracePt t="25417" x="1860550" y="2133600"/>
          <p14:tracePt t="25433" x="1860550" y="2165350"/>
          <p14:tracePt t="25449" x="1860550" y="2178050"/>
          <p14:tracePt t="25467" x="1860550" y="2184400"/>
          <p14:tracePt t="25553" x="1860550" y="2171700"/>
          <p14:tracePt t="25562" x="1866900" y="2146300"/>
          <p14:tracePt t="25569" x="1873250" y="2120900"/>
          <p14:tracePt t="25582" x="1885950" y="2089150"/>
          <p14:tracePt t="25599" x="1911350" y="2006600"/>
          <p14:tracePt t="25615" x="1936750" y="1936750"/>
          <p14:tracePt t="25634" x="1962150" y="1866900"/>
          <p14:tracePt t="25650" x="1974850" y="1841500"/>
          <p14:tracePt t="25667" x="1981200" y="1822450"/>
          <p14:tracePt t="25682" x="1981200" y="1816100"/>
          <p14:tracePt t="25700" x="1987550" y="1809750"/>
          <p14:tracePt t="25715" x="1993900" y="1803400"/>
          <p14:tracePt t="25947" x="2000250" y="1803400"/>
          <p14:tracePt t="25952" x="2006600" y="1803400"/>
          <p14:tracePt t="25965" x="2012950" y="1803400"/>
          <p14:tracePt t="25984" x="2012950" y="1797050"/>
          <p14:tracePt t="26169" x="2012950" y="1803400"/>
          <p14:tracePt t="26177" x="2012950" y="1822450"/>
          <p14:tracePt t="26185" x="2012950" y="1835150"/>
          <p14:tracePt t="26199" x="2012950" y="1854200"/>
          <p14:tracePt t="26215" x="2000250" y="1873250"/>
          <p14:tracePt t="26232" x="2000250" y="1879600"/>
          <p14:tracePt t="26249" x="1987550" y="1917700"/>
          <p14:tracePt t="26250" x="1974850" y="1936750"/>
          <p14:tracePt t="26266" x="1955800" y="1987550"/>
          <p14:tracePt t="26282" x="1930400" y="2032000"/>
          <p14:tracePt t="26299" x="1930400" y="2051050"/>
          <p14:tracePt t="26418" x="1924050" y="2051050"/>
          <p14:tracePt t="26553" x="1930400" y="2051050"/>
          <p14:tracePt t="26569" x="1936750" y="2044700"/>
          <p14:tracePt t="26577" x="1936750" y="2025650"/>
          <p14:tracePt t="26585" x="1943100" y="2000250"/>
          <p14:tracePt t="26598" x="1943100" y="1974850"/>
          <p14:tracePt t="26616" x="1943100" y="1924050"/>
          <p14:tracePt t="26632" x="1924050" y="1905000"/>
          <p14:tracePt t="26651" x="1866900" y="1873250"/>
          <p14:tracePt t="26668" x="1809750" y="1866900"/>
          <p14:tracePt t="26686" x="1752600" y="1866900"/>
          <p14:tracePt t="26698" x="1727200" y="1866900"/>
          <p14:tracePt t="26734" x="1720850" y="1866900"/>
          <p14:tracePt t="26749" x="1720850" y="1879600"/>
          <p14:tracePt t="26767" x="1714500" y="1879600"/>
          <p14:tracePt t="26782" x="1708150" y="1879600"/>
          <p14:tracePt t="26798" x="1701800" y="1879600"/>
          <p14:tracePt t="26815" x="1682750" y="1885950"/>
          <p14:tracePt t="26832" x="1657350" y="1885950"/>
          <p14:tracePt t="26834" x="1631950" y="1885950"/>
          <p14:tracePt t="26849" x="1606550" y="1885950"/>
          <p14:tracePt t="26865" x="1543050" y="1885950"/>
          <p14:tracePt t="26882" x="1536700" y="1885950"/>
          <p14:tracePt t="26938" x="1536700" y="1892300"/>
          <p14:tracePt t="26946" x="1536700" y="1898650"/>
          <p14:tracePt t="26953" x="1536700" y="1905000"/>
          <p14:tracePt t="26965" x="1536700" y="1911350"/>
          <p14:tracePt t="26982" x="1530350" y="1924050"/>
          <p14:tracePt t="26998" x="1524000" y="1955800"/>
          <p14:tracePt t="27015" x="1511300" y="1993900"/>
          <p14:tracePt t="27032" x="1504950" y="2012950"/>
          <p14:tracePt t="27049" x="1504950" y="2019300"/>
          <p14:tracePt t="27193" x="1504950" y="2006600"/>
          <p14:tracePt t="27200" x="1504950" y="1987550"/>
          <p14:tracePt t="27210" x="1517650" y="1962150"/>
          <p14:tracePt t="27216" x="1524000" y="1943100"/>
          <p14:tracePt t="27233" x="1543050" y="1885950"/>
          <p14:tracePt t="27249" x="1549400" y="1847850"/>
          <p14:tracePt t="27265" x="1574800" y="1765300"/>
          <p14:tracePt t="27282" x="1581150" y="1746250"/>
          <p14:tracePt t="27458" x="1581150" y="1758950"/>
          <p14:tracePt t="27468" x="1574800" y="1790700"/>
          <p14:tracePt t="27482" x="1549400" y="1879600"/>
          <p14:tracePt t="27499" x="1511300" y="1962150"/>
          <p14:tracePt t="27515" x="1492250" y="2006600"/>
          <p14:tracePt t="27532" x="1485900" y="2019300"/>
          <p14:tracePt t="27549" x="1479550" y="2032000"/>
          <p14:tracePt t="27565" x="1473200" y="2051050"/>
          <p14:tracePt t="27582" x="1460500" y="2063750"/>
          <p14:tracePt t="27651" x="1466850" y="2063750"/>
          <p14:tracePt t="27658" x="1479550" y="2032000"/>
          <p14:tracePt t="27669" x="1498600" y="2012950"/>
          <p14:tracePt t="27683" x="1543050" y="1936750"/>
          <p14:tracePt t="27698" x="1574800" y="1866900"/>
          <p14:tracePt t="27715" x="1600200" y="1828800"/>
          <p14:tracePt t="27735" x="1619250" y="1809750"/>
          <p14:tracePt t="27748" x="1619250" y="1803400"/>
          <p14:tracePt t="27834" x="1619250" y="1809750"/>
          <p14:tracePt t="27841" x="1619250" y="1828800"/>
          <p14:tracePt t="27852" x="1619250" y="1847850"/>
          <p14:tracePt t="27865" x="1593850" y="1917700"/>
          <p14:tracePt t="27882" x="1574800" y="1974850"/>
          <p14:tracePt t="27901" x="1562100" y="2044700"/>
          <p14:tracePt t="27918" x="1543050" y="2095500"/>
          <p14:tracePt t="27934" x="1536700" y="2120900"/>
          <p14:tracePt t="27948" x="1530350" y="2139950"/>
          <p14:tracePt t="27965" x="1530350" y="2152650"/>
          <p14:tracePt t="28033" x="1543050" y="2127250"/>
          <p14:tracePt t="28043" x="1555750" y="2095500"/>
          <p14:tracePt t="28051" x="1568450" y="2063750"/>
          <p14:tracePt t="28065" x="1600200" y="2000250"/>
          <p14:tracePt t="28083" x="1625600" y="1924050"/>
          <p14:tracePt t="28099" x="1651000" y="1866900"/>
          <p14:tracePt t="28116" x="1657350" y="1841500"/>
          <p14:tracePt t="28132" x="1663700" y="1828800"/>
          <p14:tracePt t="28150" x="1663700" y="1816100"/>
          <p14:tracePt t="28167" x="1676400" y="1809750"/>
          <p14:tracePt t="28184" x="1682750" y="1790700"/>
          <p14:tracePt t="28198" x="1689100" y="1790700"/>
          <p14:tracePt t="28281" x="1689100" y="1809750"/>
          <p14:tracePt t="28292" x="1676400" y="1841500"/>
          <p14:tracePt t="28298" x="1663700" y="1879600"/>
          <p14:tracePt t="28315" x="1638300" y="1962150"/>
          <p14:tracePt t="28332" x="1606550" y="2012950"/>
          <p14:tracePt t="28349" x="1593850" y="2032000"/>
          <p14:tracePt t="29308" x="1581150" y="2032000"/>
          <p14:tracePt t="29313" x="1574800" y="2032000"/>
          <p14:tracePt t="29322" x="1568450" y="2032000"/>
          <p14:tracePt t="29331" x="1562100" y="2038350"/>
          <p14:tracePt t="29348" x="1549400" y="2038350"/>
          <p14:tracePt t="29365" x="1511300" y="2038350"/>
          <p14:tracePt t="29382" x="1460500" y="2038350"/>
          <p14:tracePt t="29402" x="1397000" y="2038350"/>
          <p14:tracePt t="29417" x="1377950" y="2032000"/>
          <p14:tracePt t="29433" x="1371600" y="2025650"/>
          <p14:tracePt t="29465" x="1371600" y="2019300"/>
          <p14:tracePt t="29482" x="1358900" y="2006600"/>
          <p14:tracePt t="29500" x="1339850" y="1993900"/>
          <p14:tracePt t="29515" x="1320800" y="1981200"/>
          <p14:tracePt t="29531" x="1301750" y="1968500"/>
          <p14:tracePt t="29548" x="1295400" y="1949450"/>
          <p14:tracePt t="29565" x="1295400" y="1936750"/>
          <p14:tracePt t="29651" x="1289050" y="1936750"/>
          <p14:tracePt t="29657" x="1282700" y="1949450"/>
          <p14:tracePt t="29667" x="1276350" y="1962150"/>
          <p14:tracePt t="29683" x="1270000" y="2000250"/>
          <p14:tracePt t="29698" x="1257300" y="2025650"/>
          <p14:tracePt t="29715" x="1250950" y="2051050"/>
          <p14:tracePt t="29732" x="1250950" y="2057400"/>
          <p14:tracePt t="29857" x="1250950" y="2044700"/>
          <p14:tracePt t="29867" x="1263650" y="2019300"/>
          <p14:tracePt t="29882" x="1295400" y="1962150"/>
          <p14:tracePt t="29902" x="1333500" y="1911350"/>
          <p14:tracePt t="29916" x="1358900" y="1879600"/>
          <p14:tracePt t="29932" x="1384300" y="1847850"/>
          <p14:tracePt t="29951" x="1397000" y="1822450"/>
          <p14:tracePt t="30075" x="1397000" y="1828800"/>
          <p14:tracePt t="30082" x="1397000" y="1835150"/>
          <p14:tracePt t="30097" x="1390650" y="1835150"/>
          <p14:tracePt t="30105" x="1390650" y="1847850"/>
          <p14:tracePt t="30115" x="1384300" y="1854200"/>
          <p14:tracePt t="30132" x="1371600" y="1898650"/>
          <p14:tracePt t="30150" x="1358900" y="1955800"/>
          <p14:tracePt t="30167" x="1352550" y="2019300"/>
          <p14:tracePt t="30169" x="1346200" y="2038350"/>
          <p14:tracePt t="30185" x="1339850" y="2063750"/>
          <p14:tracePt t="30198" x="1339850" y="2089150"/>
          <p14:tracePt t="30215" x="1327150" y="2101850"/>
          <p14:tracePt t="30234" x="1327150" y="2108200"/>
          <p14:tracePt t="30313" x="1327150" y="2101850"/>
          <p14:tracePt t="30322" x="1327150" y="2089150"/>
          <p14:tracePt t="30332" x="1327150" y="2076450"/>
          <p14:tracePt t="30348" x="1339850" y="2044700"/>
          <p14:tracePt t="30365" x="1352550" y="2000250"/>
          <p14:tracePt t="30384" x="1371600" y="1943100"/>
          <p14:tracePt t="30402" x="1390650" y="1873250"/>
          <p14:tracePt t="30418" x="1403350" y="1822450"/>
          <p14:tracePt t="30434" x="1409700" y="1816100"/>
          <p14:tracePt t="30449" x="1409700" y="1809750"/>
          <p14:tracePt t="30465" x="1409700" y="1797050"/>
          <p14:tracePt t="30483" x="1416050" y="1778000"/>
          <p14:tracePt t="30499" x="1422400" y="1765300"/>
          <p14:tracePt t="30595" x="1416050" y="1765300"/>
          <p14:tracePt t="30601" x="1409700" y="1765300"/>
          <p14:tracePt t="30617" x="1403350" y="1784350"/>
          <p14:tracePt t="30632" x="1397000" y="1816100"/>
          <p14:tracePt t="30652" x="1371600" y="1892300"/>
          <p14:tracePt t="30669" x="1358900" y="1930400"/>
          <p14:tracePt t="30683" x="1352550" y="1962150"/>
          <p14:tracePt t="30698" x="1346200" y="1981200"/>
          <p14:tracePt t="30715" x="1339850" y="2000250"/>
          <p14:tracePt t="30732" x="1333500" y="2012950"/>
          <p14:tracePt t="30749" x="1333500" y="2019300"/>
          <p14:tracePt t="31122" x="1333500" y="2025650"/>
          <p14:tracePt t="31224" x="1333500" y="2038350"/>
          <p14:tracePt t="31233" x="1339850" y="2044700"/>
          <p14:tracePt t="31241" x="1339850" y="2051050"/>
          <p14:tracePt t="31338" x="1339850" y="2057400"/>
          <p14:tracePt t="31418" x="1333500" y="2057400"/>
          <p14:tracePt t="31435" x="1320800" y="2057400"/>
          <p14:tracePt t="31440" x="1308100" y="2044700"/>
          <p14:tracePt t="31449" x="1295400" y="2044700"/>
          <p14:tracePt t="31465" x="1276350" y="2032000"/>
          <p14:tracePt t="31482" x="1257300" y="2025650"/>
          <p14:tracePt t="31498" x="1238250" y="2025650"/>
          <p14:tracePt t="31515" x="1219200" y="2019300"/>
          <p14:tracePt t="31532" x="1212850" y="2019300"/>
          <p14:tracePt t="31548" x="1206500" y="2019300"/>
          <p14:tracePt t="31699" x="1200150" y="2019300"/>
          <p14:tracePt t="31762" x="1206500" y="2019300"/>
          <p14:tracePt t="31769" x="1206500" y="2012950"/>
          <p14:tracePt t="31785" x="1212850" y="2012950"/>
          <p14:tracePt t="31798" x="1219200" y="2012950"/>
          <p14:tracePt t="31815" x="1250950" y="2012950"/>
          <p14:tracePt t="31832" x="1308100" y="1993900"/>
          <p14:tracePt t="31849" x="1327150" y="1987550"/>
          <p14:tracePt t="31865" x="1384300" y="1968500"/>
          <p14:tracePt t="31882" x="1422400" y="1955800"/>
          <p14:tracePt t="31900" x="1466850" y="1949450"/>
          <p14:tracePt t="31917" x="1492250" y="1936750"/>
          <p14:tracePt t="31933" x="1511300" y="1930400"/>
          <p14:tracePt t="31948" x="1524000" y="1924050"/>
          <p14:tracePt t="32017" x="1524000" y="1930400"/>
          <p14:tracePt t="32024" x="1524000" y="1936750"/>
          <p14:tracePt t="32033" x="1524000" y="1949450"/>
          <p14:tracePt t="32050" x="1524000" y="1955800"/>
          <p14:tracePt t="32178" x="1524000" y="1949450"/>
          <p14:tracePt t="32185" x="1536700" y="1924050"/>
          <p14:tracePt t="32199" x="1549400" y="1905000"/>
          <p14:tracePt t="32215" x="1562100" y="1860550"/>
          <p14:tracePt t="32232" x="1568450" y="1828800"/>
          <p14:tracePt t="32248" x="1568450" y="1803400"/>
          <p14:tracePt t="32250" x="1568450" y="1797050"/>
          <p14:tracePt t="32306" x="1574800" y="1797050"/>
          <p14:tracePt t="32313" x="1574800" y="1790700"/>
          <p14:tracePt t="32322" x="1574800" y="1784350"/>
          <p14:tracePt t="32449" x="1574800" y="1803400"/>
          <p14:tracePt t="32458" x="1574800" y="1841500"/>
          <p14:tracePt t="32468" x="1574800" y="1879600"/>
          <p14:tracePt t="32483" x="1574800" y="1955800"/>
          <p14:tracePt t="32498" x="1574800" y="2032000"/>
          <p14:tracePt t="32515" x="1574800" y="2076450"/>
          <p14:tracePt t="32532" x="1568450" y="2101850"/>
          <p14:tracePt t="32549" x="1562100" y="2120900"/>
          <p14:tracePt t="32565" x="1555750" y="2133600"/>
          <p14:tracePt t="32581" x="1555750" y="2139950"/>
          <p14:tracePt t="32652" x="1555750" y="2127250"/>
          <p14:tracePt t="32656" x="1555750" y="2108200"/>
          <p14:tracePt t="32667" x="1568450" y="2076450"/>
          <p14:tracePt t="32682" x="1587500" y="2019300"/>
          <p14:tracePt t="32700" x="1612900" y="1955800"/>
          <p14:tracePt t="32715" x="1638300" y="1898650"/>
          <p14:tracePt t="32732" x="1651000" y="1866900"/>
          <p14:tracePt t="32749" x="1657350" y="1847850"/>
          <p14:tracePt t="32765" x="1657350" y="1835150"/>
          <p14:tracePt t="32783" x="1663700" y="1822450"/>
          <p14:tracePt t="32798" x="1670050" y="1809750"/>
          <p14:tracePt t="32913" x="1670050" y="1816100"/>
          <p14:tracePt t="32920" x="1670050" y="1828800"/>
          <p14:tracePt t="32935" x="1670050" y="1841500"/>
          <p14:tracePt t="32949" x="1670050" y="1879600"/>
          <p14:tracePt t="32968" x="1670050" y="1943100"/>
          <p14:tracePt t="32981" x="1657350" y="1987550"/>
          <p14:tracePt t="32998" x="1651000" y="2012950"/>
          <p14:tracePt t="33015" x="1644650" y="2038350"/>
          <p14:tracePt t="33032" x="1638300" y="2051050"/>
          <p14:tracePt t="33049" x="1631950" y="2063750"/>
          <p14:tracePt t="33602" x="1631950" y="2070100"/>
          <p14:tracePt t="33619" x="1619250" y="2070100"/>
          <p14:tracePt t="33632" x="1612900" y="2070100"/>
          <p14:tracePt t="33650" x="1555750" y="2070100"/>
          <p14:tracePt t="33668" x="1511300" y="2070100"/>
          <p14:tracePt t="33684" x="1473200" y="2070100"/>
          <p14:tracePt t="33698" x="1435100" y="2070100"/>
          <p14:tracePt t="33715" x="1397000" y="2070100"/>
          <p14:tracePt t="33733" x="1365250" y="2070100"/>
          <p14:tracePt t="33748" x="1346200" y="2070100"/>
          <p14:tracePt t="33768" x="1339850" y="2070100"/>
          <p14:tracePt t="33889" x="1333500" y="2070100"/>
          <p14:tracePt t="33913" x="1327150" y="2070100"/>
          <p14:tracePt t="33920" x="1320800" y="2070100"/>
          <p14:tracePt t="33932" x="1314450" y="2051050"/>
          <p14:tracePt t="33948" x="1301750" y="2025650"/>
          <p14:tracePt t="33965" x="1282700" y="1993900"/>
          <p14:tracePt t="33981" x="1276350" y="1968500"/>
          <p14:tracePt t="33998" x="1276350" y="1962150"/>
          <p14:tracePt t="34016" x="1276350" y="1949450"/>
          <p14:tracePt t="34032" x="1289050" y="1917700"/>
          <p14:tracePt t="34049" x="1333500" y="1816100"/>
          <p14:tracePt t="34065" x="1358900" y="1784350"/>
          <p14:tracePt t="34082" x="1371600" y="1765300"/>
          <p14:tracePt t="34099" x="1390650" y="1752600"/>
          <p14:tracePt t="34115" x="1416050" y="1739900"/>
          <p14:tracePt t="34132" x="1441450" y="1720850"/>
          <p14:tracePt t="34151" x="1454150" y="1714500"/>
          <p14:tracePt t="34324" x="1441450" y="1714500"/>
          <p14:tracePt t="34328" x="1428750" y="1714500"/>
          <p14:tracePt t="34339" x="1422400" y="1727200"/>
          <p14:tracePt t="34349" x="1409700" y="1733550"/>
          <p14:tracePt t="34365" x="1384300" y="1752600"/>
          <p14:tracePt t="34383" x="1352550" y="1765300"/>
          <p14:tracePt t="34401" x="1333500" y="1790700"/>
          <p14:tracePt t="34403" x="1320800" y="1803400"/>
          <p14:tracePt t="34418" x="1308100" y="1841500"/>
          <p14:tracePt t="34434" x="1289050" y="1873250"/>
          <p14:tracePt t="34450" x="1263650" y="1905000"/>
          <p14:tracePt t="34465" x="1250950" y="1936750"/>
          <p14:tracePt t="34482" x="1225550" y="1974850"/>
          <p14:tracePt t="34498" x="1206500" y="2006600"/>
          <p14:tracePt t="34515" x="1206500" y="2051050"/>
          <p14:tracePt t="34532" x="1206500" y="2076450"/>
          <p14:tracePt t="34549" x="1225550" y="2114550"/>
          <p14:tracePt t="34565" x="1244600" y="2139950"/>
          <p14:tracePt t="34582" x="1263650" y="2146300"/>
          <p14:tracePt t="34669" x="1270000" y="2146300"/>
          <p14:tracePt t="34685" x="1276350" y="2146300"/>
          <p14:tracePt t="34746" x="1276350" y="2139950"/>
          <p14:tracePt t="35017" x="1276350" y="2133600"/>
          <p14:tracePt t="35026" x="1276350" y="2127250"/>
          <p14:tracePt t="35034" x="1276350" y="2114550"/>
          <p14:tracePt t="35048" x="1276350" y="2101850"/>
          <p14:tracePt t="35066" x="1282700" y="2044700"/>
          <p14:tracePt t="35082" x="1282700" y="1993900"/>
          <p14:tracePt t="35099" x="1282700" y="1968500"/>
          <p14:tracePt t="35115" x="1282700" y="1924050"/>
          <p14:tracePt t="35132" x="1282700" y="1898650"/>
          <p14:tracePt t="35150" x="1282700" y="1873250"/>
          <p14:tracePt t="35167" x="1282700" y="1847850"/>
          <p14:tracePt t="35185" x="1276350" y="1822450"/>
          <p14:tracePt t="35198" x="1257300" y="1803400"/>
          <p14:tracePt t="35216" x="1250950" y="1790700"/>
          <p14:tracePt t="35218" x="1250950" y="1784350"/>
          <p14:tracePt t="35233" x="1244600" y="1758950"/>
          <p14:tracePt t="35249" x="1231900" y="1739900"/>
          <p14:tracePt t="35266" x="1162050" y="1701800"/>
          <p14:tracePt t="35282" x="1117600" y="1689100"/>
          <p14:tracePt t="35299" x="1098550" y="1689100"/>
          <p14:tracePt t="35345" x="1092200" y="1689100"/>
          <p14:tracePt t="35353" x="1079500" y="1689100"/>
          <p14:tracePt t="35365" x="1054100" y="1689100"/>
          <p14:tracePt t="35382" x="1009650" y="1689100"/>
          <p14:tracePt t="35401" x="952500" y="1689100"/>
          <p14:tracePt t="35417" x="901700" y="1689100"/>
          <p14:tracePt t="35435" x="838200" y="1689100"/>
          <p14:tracePt t="35449" x="717550" y="1689100"/>
          <p14:tracePt t="35467" x="666750" y="1689100"/>
          <p14:tracePt t="35482" x="654050" y="1682750"/>
          <p14:tracePt t="35545" x="647700" y="1689100"/>
          <p14:tracePt t="35553" x="641350" y="1689100"/>
          <p14:tracePt t="35569" x="635000" y="1689100"/>
          <p14:tracePt t="35577" x="628650" y="1689100"/>
          <p14:tracePt t="35609" x="628650" y="1701800"/>
          <p14:tracePt t="35617" x="615950" y="1701800"/>
          <p14:tracePt t="35633" x="577850" y="1708150"/>
          <p14:tracePt t="35652" x="565150" y="1714500"/>
          <p14:tracePt t="35668" x="558800" y="1714500"/>
          <p14:tracePt t="35777" x="565150" y="1714500"/>
          <p14:tracePt t="35785" x="577850" y="1714500"/>
          <p14:tracePt t="35866" x="584200" y="1714500"/>
          <p14:tracePt t="35873" x="590550" y="1708150"/>
          <p14:tracePt t="35882" x="596900" y="1708150"/>
          <p14:tracePt t="35902" x="603250" y="1708150"/>
          <p14:tracePt t="36145" x="596900" y="1708150"/>
          <p14:tracePt t="36161" x="590550" y="1708150"/>
          <p14:tracePt t="36169" x="584200" y="1708150"/>
          <p14:tracePt t="36257" x="577850" y="1701800"/>
          <p14:tracePt t="36274" x="577850" y="1695450"/>
          <p14:tracePt t="36290" x="577850" y="1689100"/>
          <p14:tracePt t="36297" x="577850" y="1682750"/>
          <p14:tracePt t="36312" x="577850" y="1676400"/>
          <p14:tracePt t="36321" x="577850" y="1670050"/>
          <p14:tracePt t="36332" x="577850" y="1663700"/>
          <p14:tracePt t="36349" x="577850" y="1638300"/>
          <p14:tracePt t="36366" x="590550" y="1606550"/>
          <p14:tracePt t="36383" x="590550" y="1587500"/>
          <p14:tracePt t="36585" x="590550" y="1593850"/>
          <p14:tracePt t="36593" x="590550" y="1600200"/>
          <p14:tracePt t="36602" x="590550" y="1606550"/>
          <p14:tracePt t="36850" x="590550" y="1612900"/>
          <p14:tracePt t="36929" x="584200" y="1619250"/>
          <p14:tracePt t="36937" x="577850" y="1625600"/>
          <p14:tracePt t="36948" x="571500" y="1631950"/>
          <p14:tracePt t="36968" x="565150" y="1638300"/>
          <p14:tracePt t="36982" x="558800" y="1651000"/>
          <p14:tracePt t="37194" x="571500" y="1651000"/>
          <p14:tracePt t="37200" x="590550" y="1651000"/>
          <p14:tracePt t="37210" x="609600" y="1651000"/>
          <p14:tracePt t="37216" x="635000" y="1651000"/>
          <p14:tracePt t="37232" x="660400" y="1651000"/>
          <p14:tracePt t="37249" x="711200" y="1651000"/>
          <p14:tracePt t="37250" x="736600" y="1651000"/>
          <p14:tracePt t="37265" x="787400" y="1651000"/>
          <p14:tracePt t="37283" x="838200" y="1651000"/>
          <p14:tracePt t="37298" x="895350" y="1651000"/>
          <p14:tracePt t="37315" x="946150" y="1651000"/>
          <p14:tracePt t="37333" x="1009650" y="1651000"/>
          <p14:tracePt t="37348" x="1060450" y="1651000"/>
          <p14:tracePt t="37365" x="1098550" y="1644650"/>
          <p14:tracePt t="37382" x="1130300" y="1644650"/>
          <p14:tracePt t="37402" x="1174750" y="1644650"/>
          <p14:tracePt t="37417" x="1206500" y="1644650"/>
          <p14:tracePt t="37434" x="1238250" y="1644650"/>
          <p14:tracePt t="37448" x="1257300" y="1644650"/>
          <p14:tracePt t="37465" x="1333500" y="1644650"/>
          <p14:tracePt t="37482" x="1384300" y="1644650"/>
          <p14:tracePt t="37498" x="1428750" y="1644650"/>
          <p14:tracePt t="37516" x="1473200" y="1644650"/>
          <p14:tracePt t="37532" x="1524000" y="1644650"/>
          <p14:tracePt t="37548" x="1568450" y="1644650"/>
          <p14:tracePt t="37565" x="1625600" y="1651000"/>
          <p14:tracePt t="37582" x="1682750" y="1657350"/>
          <p14:tracePt t="37601" x="1765300" y="1657350"/>
          <p14:tracePt t="37615" x="1784350" y="1657350"/>
          <p14:tracePt t="37633" x="1841500" y="1663700"/>
          <p14:tracePt t="37652" x="1866900" y="1663700"/>
          <p14:tracePt t="37667" x="1892300" y="1663700"/>
          <p14:tracePt t="37684" x="1911350" y="1670050"/>
          <p14:tracePt t="37699" x="1949450" y="1670050"/>
          <p14:tracePt t="37716" x="1987550" y="1670050"/>
          <p14:tracePt t="37732" x="2044700" y="1670050"/>
          <p14:tracePt t="37748" x="2095500" y="1670050"/>
          <p14:tracePt t="37766" x="2152650" y="1670050"/>
          <p14:tracePt t="37782" x="2209800" y="1670050"/>
          <p14:tracePt t="37801" x="2298700" y="1670050"/>
          <p14:tracePt t="37816" x="2362200" y="1663700"/>
          <p14:tracePt t="37832" x="2393950" y="1663700"/>
          <p14:tracePt t="37848" x="2463800" y="1663700"/>
          <p14:tracePt t="37850" x="2495550" y="1663700"/>
          <p14:tracePt t="37865" x="2546350" y="1663700"/>
          <p14:tracePt t="37882" x="2597150" y="1657350"/>
          <p14:tracePt t="37900" x="2635250" y="1657350"/>
          <p14:tracePt t="37918" x="2654300" y="1657350"/>
          <p14:tracePt t="37935" x="2660650" y="1657350"/>
          <p14:tracePt t="37948" x="2667000" y="1657350"/>
          <p14:tracePt t="38073" x="2673350" y="1619250"/>
          <p14:tracePt t="38081" x="2686050" y="1600200"/>
          <p14:tracePt t="38098" x="2686050" y="1530350"/>
          <p14:tracePt t="38115" x="2692400" y="1473200"/>
          <p14:tracePt t="38132" x="2698750" y="1428750"/>
          <p14:tracePt t="38151" x="2705100" y="1403350"/>
          <p14:tracePt t="38168" x="2711450" y="1390650"/>
          <p14:tracePt t="38170" x="2717800" y="1377950"/>
          <p14:tracePt t="38185" x="2717800" y="1371600"/>
          <p14:tracePt t="38329" x="2698750" y="1371600"/>
          <p14:tracePt t="38340" x="2667000" y="1371600"/>
          <p14:tracePt t="38344" x="2628900" y="1371600"/>
          <p14:tracePt t="38355" x="2590800" y="1371600"/>
          <p14:tracePt t="38365" x="2552700" y="1371600"/>
          <p14:tracePt t="38382" x="2476500" y="1371600"/>
          <p14:tracePt t="38401" x="2419350" y="1365250"/>
          <p14:tracePt t="38417" x="2330450" y="1365250"/>
          <p14:tracePt t="38434" x="2279650" y="1365250"/>
          <p14:tracePt t="38450" x="2228850" y="1365250"/>
          <p14:tracePt t="38468" x="2165350" y="1365250"/>
          <p14:tracePt t="38482" x="2108200" y="1365250"/>
          <p14:tracePt t="38498" x="2051050" y="1365250"/>
          <p14:tracePt t="38517" x="1993900" y="1365250"/>
          <p14:tracePt t="38532" x="1917700" y="1365250"/>
          <p14:tracePt t="38548" x="1847850" y="1365250"/>
          <p14:tracePt t="38565" x="1778000" y="1358900"/>
          <p14:tracePt t="38582" x="1708150" y="1358900"/>
          <p14:tracePt t="38599" x="1638300" y="1358900"/>
          <p14:tracePt t="38616" x="1562100" y="1365250"/>
          <p14:tracePt t="38633" x="1435100" y="1365250"/>
          <p14:tracePt t="38652" x="1365250" y="1365250"/>
          <p14:tracePt t="38667" x="1308100" y="1365250"/>
          <p14:tracePt t="38685" x="1263650" y="1365250"/>
          <p14:tracePt t="38700" x="1193800" y="1365250"/>
          <p14:tracePt t="38715" x="1117600" y="1371600"/>
          <p14:tracePt t="38732" x="1060450" y="1371600"/>
          <p14:tracePt t="38748" x="1041400" y="1371600"/>
          <p14:tracePt t="39011" x="1041400" y="1390650"/>
          <p14:tracePt t="39017" x="1041400" y="1416050"/>
          <p14:tracePt t="39033" x="1041400" y="1479550"/>
          <p14:tracePt t="39048" x="1041400" y="1517650"/>
          <p14:tracePt t="39065" x="1041400" y="1593850"/>
          <p14:tracePt t="39082" x="1028700" y="1625600"/>
          <p14:tracePt t="39103" x="1022350" y="1657350"/>
          <p14:tracePt t="39115" x="1016000" y="1670050"/>
          <p14:tracePt t="39132" x="1009650" y="1676400"/>
          <p14:tracePt t="39283" x="1016000" y="1676400"/>
          <p14:tracePt t="39291" x="1022350" y="1676400"/>
          <p14:tracePt t="39324" x="1022350" y="1670050"/>
          <p14:tracePt t="39329" x="1028700" y="1670050"/>
          <p14:tracePt t="39361" x="1041400" y="1670050"/>
          <p14:tracePt t="39372" x="1047750" y="1663700"/>
          <p14:tracePt t="39376" x="1060450" y="1663700"/>
          <p14:tracePt t="39385" x="1073150" y="1663700"/>
          <p14:tracePt t="39400" x="1085850" y="1663700"/>
          <p14:tracePt t="39418" x="1143000" y="1663700"/>
          <p14:tracePt t="39434" x="1200150" y="1663700"/>
          <p14:tracePt t="39449" x="1231900" y="1663700"/>
          <p14:tracePt t="39467" x="1352550" y="1663700"/>
          <p14:tracePt t="39482" x="1441450" y="1663700"/>
          <p14:tracePt t="39498" x="1536700" y="1663700"/>
          <p14:tracePt t="39515" x="1625600" y="1651000"/>
          <p14:tracePt t="39533" x="1708150" y="1651000"/>
          <p14:tracePt t="39549" x="1803400" y="1657350"/>
          <p14:tracePt t="39565" x="1898650" y="1657350"/>
          <p14:tracePt t="39582" x="1981200" y="1657350"/>
          <p14:tracePt t="39598" x="2032000" y="1657350"/>
          <p14:tracePt t="39615" x="2076450" y="1657350"/>
          <p14:tracePt t="39633" x="2152650" y="1657350"/>
          <p14:tracePt t="39652" x="2209800" y="1638300"/>
          <p14:tracePt t="39668" x="2279650" y="1631950"/>
          <p14:tracePt t="39682" x="2336800" y="1631950"/>
          <p14:tracePt t="39700" x="2374900" y="1631950"/>
          <p14:tracePt t="39715" x="2393950" y="1631950"/>
          <p14:tracePt t="39732" x="2413000" y="1631950"/>
          <p14:tracePt t="39979" x="2419350" y="1631950"/>
          <p14:tracePt t="40075" x="2425700" y="1631950"/>
          <p14:tracePt t="40090" x="2432050" y="1631950"/>
          <p14:tracePt t="40184" x="2432050" y="1638300"/>
          <p14:tracePt t="40388" x="2419350" y="1638300"/>
          <p14:tracePt t="40392" x="2400300" y="1638300"/>
          <p14:tracePt t="40401" x="2374900" y="1638300"/>
          <p14:tracePt t="40418" x="2317750" y="1638300"/>
          <p14:tracePt t="40432" x="2286000" y="1631950"/>
          <p14:tracePt t="40448" x="2184400" y="1619250"/>
          <p14:tracePt t="40466" x="2127250" y="1612900"/>
          <p14:tracePt t="40482" x="2089150" y="1612900"/>
          <p14:tracePt t="40498" x="2076450" y="1606550"/>
          <p14:tracePt t="40515" x="2070100" y="1606550"/>
          <p14:tracePt t="40532" x="2070100" y="1593850"/>
          <p14:tracePt t="41000" x="2070100" y="1600200"/>
          <p14:tracePt t="41011" x="2070100" y="1638300"/>
          <p14:tracePt t="41016" x="2070100" y="1689100"/>
          <p14:tracePt t="41034" x="2070100" y="1822450"/>
          <p14:tracePt t="41049" x="2070100" y="1930400"/>
          <p14:tracePt t="41065" x="2051050" y="1987550"/>
          <p14:tracePt t="41082" x="2038350" y="2012950"/>
          <p14:tracePt t="41098" x="2025650" y="2025650"/>
          <p14:tracePt t="41115" x="2019300" y="2032000"/>
          <p14:tracePt t="41513" x="2025650" y="2032000"/>
          <p14:tracePt t="41561" x="2025650" y="2038350"/>
          <p14:tracePt t="42027" x="1993900" y="2038350"/>
          <p14:tracePt t="42034" x="1930400" y="2038350"/>
          <p14:tracePt t="42042" x="1860550" y="2038350"/>
          <p14:tracePt t="42050" x="1803400" y="2044700"/>
          <p14:tracePt t="42065" x="1695450" y="2038350"/>
          <p14:tracePt t="42082" x="1638300" y="2051050"/>
          <p14:tracePt t="42099" x="1587500" y="2051050"/>
          <p14:tracePt t="42115" x="1543050" y="2051050"/>
          <p14:tracePt t="42135" x="1517650" y="2051050"/>
          <p14:tracePt t="42312" x="1511300" y="2051050"/>
          <p14:tracePt t="42324" x="1492250" y="2051050"/>
          <p14:tracePt t="42329" x="1466850" y="2051050"/>
          <p14:tracePt t="42349" x="1409700" y="2051050"/>
          <p14:tracePt t="42365" x="1377950" y="2051050"/>
          <p14:tracePt t="42384" x="1339850" y="2051050"/>
          <p14:tracePt t="42402" x="1289050" y="2051050"/>
          <p14:tracePt t="42418" x="1270000" y="2051050"/>
          <p14:tracePt t="42561" x="1276350" y="2051050"/>
          <p14:tracePt t="42626" x="1282700" y="2051050"/>
          <p14:tracePt t="42637" x="1308100" y="2051050"/>
          <p14:tracePt t="42640" x="1333500" y="2051050"/>
          <p14:tracePt t="42654" x="1365250" y="2051050"/>
          <p14:tracePt t="42667" x="1435100" y="2025650"/>
          <p14:tracePt t="42685" x="1504950" y="2019300"/>
          <p14:tracePt t="42699" x="1562100" y="2006600"/>
          <p14:tracePt t="42716" x="1593850" y="2006600"/>
          <p14:tracePt t="42733" x="1600200" y="2000250"/>
          <p14:tracePt t="43120" x="1606550" y="2000250"/>
          <p14:tracePt t="43129" x="1612900" y="1974850"/>
          <p14:tracePt t="43136" x="1625600" y="1955800"/>
          <p14:tracePt t="43151" x="1625600" y="1936750"/>
          <p14:tracePt t="43168" x="1638300" y="1911350"/>
          <p14:tracePt t="43182" x="1651000" y="1885950"/>
          <p14:tracePt t="43198" x="1670050" y="1860550"/>
          <p14:tracePt t="43218" x="1682750" y="1822450"/>
          <p14:tracePt t="43232" x="1701800" y="1803400"/>
          <p14:tracePt t="43249" x="1714500" y="1790700"/>
          <p14:tracePt t="43267" x="1714500" y="1784350"/>
          <p14:tracePt t="43921" x="1720850" y="1784350"/>
          <p14:tracePt t="44170" x="1720850" y="1790700"/>
          <p14:tracePt t="44361" x="1714500" y="1790700"/>
          <p14:tracePt t="44689" x="1714500" y="1797050"/>
          <p14:tracePt t="44698" x="1727200" y="1809750"/>
          <p14:tracePt t="44706" x="1739900" y="1822450"/>
          <p14:tracePt t="44715" x="1739900" y="1828800"/>
          <p14:tracePt t="44735" x="1739900" y="1835150"/>
          <p14:tracePt t="44765" x="1739900" y="1841500"/>
          <p14:tracePt t="44782" x="1746250" y="1847850"/>
          <p14:tracePt t="44799" x="1758950" y="1860550"/>
          <p14:tracePt t="44815" x="1771650" y="1873250"/>
          <p14:tracePt t="44832" x="1778000" y="1885950"/>
          <p14:tracePt t="44834" x="1778000" y="1898650"/>
          <p14:tracePt t="44850" x="1797050" y="1949450"/>
          <p14:tracePt t="44866" x="1816100" y="1987550"/>
          <p14:tracePt t="44882" x="1828800" y="2000250"/>
          <p14:tracePt t="44900" x="1835150" y="2006600"/>
          <p14:tracePt t="44934" x="1841500" y="2012950"/>
          <p14:tracePt t="44950" x="1841500" y="2025650"/>
          <p14:tracePt t="44965" x="1841500" y="2038350"/>
          <p14:tracePt t="45089" x="1847850" y="2038350"/>
          <p14:tracePt t="45097" x="1854200" y="2038350"/>
          <p14:tracePt t="45105" x="1860550" y="2038350"/>
          <p14:tracePt t="45115" x="1873250" y="2019300"/>
          <p14:tracePt t="45132" x="1885950" y="1968500"/>
          <p14:tracePt t="45152" x="1898650" y="1943100"/>
          <p14:tracePt t="45168" x="1898650" y="1924050"/>
          <p14:tracePt t="45199" x="1905000" y="1917700"/>
          <p14:tracePt t="45307" x="1905000" y="1905000"/>
          <p14:tracePt t="45313" x="1911350" y="1892300"/>
          <p14:tracePt t="45322" x="1917700" y="1885950"/>
          <p14:tracePt t="45332" x="1917700" y="1879600"/>
          <p14:tracePt t="45387" x="1924050" y="1879600"/>
          <p14:tracePt t="45425" x="1924050" y="1866900"/>
          <p14:tracePt t="45435" x="1924050" y="1860550"/>
          <p14:tracePt t="45753" x="1930400" y="1860550"/>
          <p14:tracePt t="45761" x="1936750" y="1860550"/>
          <p14:tracePt t="45777" x="1943100" y="1860550"/>
          <p14:tracePt t="45785" x="1943100" y="1854200"/>
          <p14:tracePt t="45930" x="1943100" y="1847850"/>
          <p14:tracePt t="45936" x="1943100" y="1841500"/>
          <p14:tracePt t="46323" x="1943100" y="1835150"/>
          <p14:tracePt t="46331" x="1949450" y="1828800"/>
          <p14:tracePt t="46355" x="1955800" y="1828800"/>
          <p14:tracePt t="46372" x="1955800" y="1822450"/>
          <p14:tracePt t="46377" x="1955800" y="1816100"/>
          <p14:tracePt t="46384" x="1962150" y="1816100"/>
          <p14:tracePt t="46402" x="1962150" y="1809750"/>
          <p14:tracePt t="46547" x="1968500" y="1809750"/>
          <p14:tracePt t="46658" x="1968500" y="1803400"/>
          <p14:tracePt t="46669" x="1968500" y="1778000"/>
          <p14:tracePt t="46685" x="1974850" y="1739900"/>
          <p14:tracePt t="46698" x="1981200" y="1701800"/>
          <p14:tracePt t="46715" x="1993900" y="1682750"/>
          <p14:tracePt t="46735" x="1993900" y="1663700"/>
          <p14:tracePt t="46748" x="1993900" y="1651000"/>
          <p14:tracePt t="46782" x="1993900" y="1644650"/>
          <p14:tracePt t="46798" x="1993900" y="1625600"/>
          <p14:tracePt t="46818" x="2000250" y="1593850"/>
          <p14:tracePt t="46834" x="2000250" y="1574800"/>
          <p14:tracePt t="46945" x="2000250" y="1581150"/>
          <p14:tracePt t="46953" x="2000250" y="1587500"/>
          <p14:tracePt t="46965" x="2000250" y="1593850"/>
          <p14:tracePt t="46982" x="2000250" y="1600200"/>
          <p14:tracePt t="46999" x="1993900" y="1606550"/>
          <p14:tracePt t="47015" x="1987550" y="1606550"/>
          <p14:tracePt t="47032" x="1987550" y="1612900"/>
          <p14:tracePt t="47049" x="1987550" y="1619250"/>
          <p14:tracePt t="47065" x="1981200" y="1619250"/>
          <p14:tracePt t="47082" x="1981200" y="1625600"/>
          <p14:tracePt t="47121" x="1974850" y="1625600"/>
          <p14:tracePt t="47145" x="1974850" y="1606550"/>
          <p14:tracePt t="47153" x="1974850" y="1593850"/>
          <p14:tracePt t="47168" x="1974850" y="1587500"/>
          <p14:tracePt t="47184" x="1974850" y="1581150"/>
          <p14:tracePt t="47369" x="1974850" y="1574800"/>
          <p14:tracePt t="47378" x="1974850" y="1568450"/>
          <p14:tracePt t="47400" x="1974850" y="1562100"/>
          <p14:tracePt t="47410" x="1974850" y="1549400"/>
          <p14:tracePt t="47419" x="1974850" y="1543050"/>
          <p14:tracePt t="47483" x="1974850" y="1549400"/>
          <p14:tracePt t="47489" x="1974850" y="1568450"/>
          <p14:tracePt t="47498" x="1974850" y="1593850"/>
          <p14:tracePt t="47515" x="1974850" y="1651000"/>
          <p14:tracePt t="47532" x="1968500" y="1714500"/>
          <p14:tracePt t="47548" x="1955800" y="1752600"/>
          <p14:tracePt t="47566" x="1949450" y="1765300"/>
          <p14:tracePt t="47602" x="1949450" y="1771650"/>
          <p14:tracePt t="47636" x="1949450" y="1778000"/>
          <p14:tracePt t="48105" x="1949450" y="1784350"/>
          <p14:tracePt t="48113" x="1943100" y="1803400"/>
          <p14:tracePt t="48124" x="1936750" y="1816100"/>
          <p14:tracePt t="48132" x="1930400" y="1828800"/>
          <p14:tracePt t="48151" x="1924050" y="1860550"/>
          <p14:tracePt t="48168" x="1911350" y="1892300"/>
          <p14:tracePt t="48184" x="1898650" y="1917700"/>
          <p14:tracePt t="48198" x="1879600" y="1949450"/>
          <p14:tracePt t="48218" x="1841500" y="1987550"/>
          <p14:tracePt t="48233" x="1809750" y="2006600"/>
          <p14:tracePt t="48249" x="1797050" y="2019300"/>
          <p14:tracePt t="48265" x="1727200" y="2057400"/>
          <p14:tracePt t="48282" x="1663700" y="2076450"/>
          <p14:tracePt t="48298" x="1587500" y="2101850"/>
          <p14:tracePt t="48316" x="1517650" y="2114550"/>
          <p14:tracePt t="48332" x="1447800" y="2114550"/>
          <p14:tracePt t="48348" x="1377950" y="2114550"/>
          <p14:tracePt t="48366" x="1301750" y="2114550"/>
          <p14:tracePt t="48382" x="1225550" y="2114550"/>
          <p14:tracePt t="48402" x="1130300" y="2114550"/>
          <p14:tracePt t="48417" x="1098550" y="2114550"/>
          <p14:tracePt t="48432" x="1092200" y="2114550"/>
          <p14:tracePt t="48850" x="1092200" y="2108200"/>
          <p14:tracePt t="48857" x="1092200" y="2101850"/>
          <p14:tracePt t="48866" x="1092200" y="2095500"/>
          <p14:tracePt t="48882" x="1098550" y="2082800"/>
          <p14:tracePt t="48902" x="1123950" y="2070100"/>
          <p14:tracePt t="48918" x="1168400" y="2057400"/>
          <p14:tracePt t="48933" x="1225550" y="2038350"/>
          <p14:tracePt t="48948" x="1295400" y="2019300"/>
          <p14:tracePt t="48965" x="1377950" y="2006600"/>
          <p14:tracePt t="48983" x="1409700" y="2006600"/>
          <p14:tracePt t="48998" x="1416050" y="2006600"/>
          <p14:tracePt t="50979" x="1422400" y="1993900"/>
          <p14:tracePt t="50984" x="1422400" y="1981200"/>
          <p14:tracePt t="50995" x="1428750" y="1974850"/>
          <p14:tracePt t="51000" x="1435100" y="1968500"/>
          <p14:tracePt t="51015" x="1435100" y="1955800"/>
          <p14:tracePt t="51033" x="1441450" y="1943100"/>
          <p14:tracePt t="51049" x="1447800" y="1930400"/>
          <p14:tracePt t="51065" x="1454150" y="1911350"/>
          <p14:tracePt t="51082" x="1460500" y="1892300"/>
          <p14:tracePt t="51100" x="1466850" y="1879600"/>
          <p14:tracePt t="51115" x="1466850" y="1873250"/>
          <p14:tracePt t="51132" x="1473200" y="1873250"/>
          <p14:tracePt t="51166" x="1473200" y="1854200"/>
          <p14:tracePt t="51183" x="1479550" y="1841500"/>
          <p14:tracePt t="51198" x="1479550" y="1822450"/>
          <p14:tracePt t="51215" x="1485900" y="1816100"/>
          <p14:tracePt t="51386" x="1485900" y="1828800"/>
          <p14:tracePt t="51392" x="1485900" y="1835150"/>
          <p14:tracePt t="51402" x="1485900" y="1847850"/>
          <p14:tracePt t="51418" x="1485900" y="1885950"/>
          <p14:tracePt t="51434" x="1485900" y="1930400"/>
          <p14:tracePt t="51449" x="1485900" y="1974850"/>
          <p14:tracePt t="51465" x="1485900" y="2000250"/>
          <p14:tracePt t="51801" x="1485900" y="1993900"/>
          <p14:tracePt t="51812" x="1485900" y="1987550"/>
          <p14:tracePt t="51816" x="1498600" y="1981200"/>
          <p14:tracePt t="51833" x="1524000" y="1968500"/>
          <p14:tracePt t="51850" x="1555750" y="1949450"/>
          <p14:tracePt t="51866" x="1593850" y="1936750"/>
          <p14:tracePt t="51882" x="1619250" y="1930400"/>
          <p14:tracePt t="51902" x="1631950" y="1924050"/>
          <p14:tracePt t="51918" x="1651000" y="1917700"/>
          <p14:tracePt t="51935" x="1676400" y="1911350"/>
          <p14:tracePt t="51952" x="1701800" y="1898650"/>
          <p14:tracePt t="51968" x="1746250" y="1885950"/>
          <p14:tracePt t="51982" x="1784350" y="1879600"/>
          <p14:tracePt t="51999" x="1790700" y="1866900"/>
          <p14:tracePt t="52015" x="1797050" y="1866900"/>
          <p14:tracePt t="52083" x="1809750" y="1866900"/>
          <p14:tracePt t="52089" x="1816100" y="1860550"/>
          <p14:tracePt t="52099" x="1828800" y="1854200"/>
          <p14:tracePt t="52115" x="1835150" y="1847850"/>
          <p14:tracePt t="52151" x="1841500" y="1847850"/>
          <p14:tracePt t="52169" x="1847850" y="1828800"/>
          <p14:tracePt t="52171" x="1854200" y="1822450"/>
          <p14:tracePt t="52184" x="1860550" y="1816100"/>
          <p14:tracePt t="52473" x="1860550" y="1809750"/>
          <p14:tracePt t="52482" x="1866900" y="1803400"/>
          <p14:tracePt t="52498" x="1968500" y="1771650"/>
          <p14:tracePt t="52515" x="2082800" y="1746250"/>
          <p14:tracePt t="52533" x="2241550" y="1733550"/>
          <p14:tracePt t="52548" x="2406650" y="1733550"/>
          <p14:tracePt t="52565" x="2571750" y="1727200"/>
          <p14:tracePt t="52582" x="2736850" y="1727200"/>
          <p14:tracePt t="52599" x="2895600" y="1727200"/>
          <p14:tracePt t="52617" x="3111500" y="1727200"/>
          <p14:tracePt t="52635" x="3238500" y="1733550"/>
          <p14:tracePt t="52651" x="3333750" y="1733550"/>
          <p14:tracePt t="52667" x="3403600" y="1733550"/>
          <p14:tracePt t="52683" x="3460750" y="1733550"/>
          <p14:tracePt t="52698" x="3524250" y="1733550"/>
          <p14:tracePt t="52717" x="3568700" y="1720850"/>
          <p14:tracePt t="52732" x="3600450" y="1708150"/>
          <p14:tracePt t="52749" x="3644900" y="1708150"/>
          <p14:tracePt t="52765" x="3702050" y="1708150"/>
          <p14:tracePt t="52784" x="3765550" y="1708150"/>
          <p14:tracePt t="52799" x="3822700" y="1708150"/>
          <p14:tracePt t="52817" x="3867150" y="1708150"/>
          <p14:tracePt t="52834" x="3873500" y="1708150"/>
          <p14:tracePt t="52969" x="3867150" y="1708150"/>
          <p14:tracePt t="52985" x="3860800" y="1708150"/>
          <p14:tracePt t="52995" x="3841750" y="1708150"/>
          <p14:tracePt t="53000" x="3803650" y="1708150"/>
          <p14:tracePt t="53016" x="3752850" y="1714500"/>
          <p14:tracePt t="53032" x="3549650" y="1720850"/>
          <p14:tracePt t="53049" x="3378200" y="1720850"/>
          <p14:tracePt t="53066" x="3213100" y="1720850"/>
          <p14:tracePt t="53082" x="3054350" y="1720850"/>
          <p14:tracePt t="53099" x="2889250" y="1720850"/>
          <p14:tracePt t="53115" x="2743200" y="1714500"/>
          <p14:tracePt t="53132" x="2616200" y="1714500"/>
          <p14:tracePt t="53151" x="2520950" y="1714500"/>
          <p14:tracePt t="53166" x="2432050" y="1714500"/>
          <p14:tracePt t="53182" x="2349500" y="1720850"/>
          <p14:tracePt t="53198" x="2273300" y="1720850"/>
          <p14:tracePt t="53215" x="2178050" y="1720850"/>
          <p14:tracePt t="53232" x="2057400" y="1720850"/>
          <p14:tracePt t="53249" x="2025650" y="1720850"/>
          <p14:tracePt t="53266" x="1955800" y="1720850"/>
          <p14:tracePt t="53284" x="1949450" y="1720850"/>
          <p14:tracePt t="56544" x="1949450" y="1727200"/>
          <p14:tracePt t="56572" x="1949450" y="1733550"/>
          <p14:tracePt t="56576" x="1949450" y="1739900"/>
          <p14:tracePt t="56587" x="1949450" y="1746250"/>
          <p14:tracePt t="56599" x="1949450" y="1752600"/>
          <p14:tracePt t="56616" x="1949450" y="1758950"/>
          <p14:tracePt t="56632" x="1949450" y="1765300"/>
          <p14:tracePt t="57001" x="1955800" y="1765300"/>
          <p14:tracePt t="57018" x="1955800" y="1752600"/>
          <p14:tracePt t="57025" x="1962150" y="1746250"/>
          <p14:tracePt t="57035" x="1974850" y="1733550"/>
          <p14:tracePt t="57049" x="1993900" y="1708150"/>
          <p14:tracePt t="57065" x="2006600" y="1689100"/>
          <p14:tracePt t="57082" x="2019300" y="1682750"/>
          <p14:tracePt t="57100" x="2038350" y="1676400"/>
          <p14:tracePt t="57115" x="2082800" y="1663700"/>
          <p14:tracePt t="57132" x="2146300" y="1638300"/>
          <p14:tracePt t="57151" x="2228850" y="1606550"/>
          <p14:tracePt t="57167" x="2317750" y="1581150"/>
          <p14:tracePt t="57171" x="2368550" y="1568450"/>
          <p14:tracePt t="57184" x="2425700" y="1568450"/>
          <p14:tracePt t="57200" x="2559050" y="1568450"/>
          <p14:tracePt t="57215" x="2736850" y="1568450"/>
          <p14:tracePt t="57232" x="2927350" y="1568450"/>
          <p14:tracePt t="57248" x="3206750" y="1562100"/>
          <p14:tracePt t="57266" x="3371850" y="1562100"/>
          <p14:tracePt t="57282" x="3511550" y="1562100"/>
          <p14:tracePt t="57299" x="3638550" y="1562100"/>
          <p14:tracePt t="57316" x="3759200" y="1574800"/>
          <p14:tracePt t="57334" x="3860800" y="1574800"/>
          <p14:tracePt t="57350" x="3949700" y="1593850"/>
          <p14:tracePt t="57368" x="4032250" y="1619250"/>
          <p14:tracePt t="57383" x="4089400" y="1638300"/>
          <p14:tracePt t="57402" x="4108450" y="1651000"/>
          <p14:tracePt t="57572" x="4108450" y="1663700"/>
          <p14:tracePt t="57576" x="4108450" y="1676400"/>
          <p14:tracePt t="57585" x="4108450" y="1689100"/>
          <p14:tracePt t="57599" x="4108450" y="1701800"/>
          <p14:tracePt t="57617" x="4095750" y="1727200"/>
          <p14:tracePt t="57633" x="4076700" y="1758950"/>
          <p14:tracePt t="57652" x="4051300" y="1797050"/>
          <p14:tracePt t="57668" x="4044950" y="1803400"/>
          <p14:tracePt t="57753" x="4032250" y="1803400"/>
          <p14:tracePt t="57762" x="4006850" y="1803400"/>
          <p14:tracePt t="57768" x="3968750" y="1803400"/>
          <p14:tracePt t="57783" x="3911600" y="1803400"/>
          <p14:tracePt t="57799" x="3752850" y="1803400"/>
          <p14:tracePt t="57815" x="3530600" y="1803400"/>
          <p14:tracePt t="57833" x="3111500" y="1790700"/>
          <p14:tracePt t="57849" x="2806700" y="1790700"/>
          <p14:tracePt t="57866" x="2552700" y="1790700"/>
          <p14:tracePt t="57882" x="2349500" y="1790700"/>
          <p14:tracePt t="57901" x="2139950" y="1790700"/>
          <p14:tracePt t="57918" x="1962150" y="1778000"/>
          <p14:tracePt t="57935" x="1866900" y="1765300"/>
          <p14:tracePt t="57949" x="1847850" y="1771650"/>
          <p14:tracePt t="58033" x="1841500" y="1771650"/>
          <p14:tracePt t="58145" x="1835150" y="1771650"/>
          <p14:tracePt t="58152" x="1822450" y="1771650"/>
          <p14:tracePt t="58167" x="1822450" y="1778000"/>
          <p14:tracePt t="58185" x="1816100" y="1822450"/>
          <p14:tracePt t="58187" x="1809750" y="1847850"/>
          <p14:tracePt t="58199" x="1809750" y="1879600"/>
          <p14:tracePt t="58218" x="1803400" y="1930400"/>
          <p14:tracePt t="58233" x="1778000" y="2006600"/>
          <p14:tracePt t="58248" x="1752600" y="2070100"/>
          <p14:tracePt t="58268" x="1720850" y="2178050"/>
          <p14:tracePt t="58283" x="1676400" y="2298700"/>
          <p14:tracePt t="58298" x="1670050" y="2381250"/>
          <p14:tracePt t="58316" x="1670050" y="2419350"/>
          <p14:tracePt t="58332" x="1663700" y="2438400"/>
          <p14:tracePt t="58349" x="1657350" y="2444750"/>
          <p14:tracePt t="58365" x="1644650" y="2457450"/>
          <p14:tracePt t="58382" x="1625600" y="2476500"/>
          <p14:tracePt t="58403" x="1612900" y="2508250"/>
          <p14:tracePt t="58406" x="1612900" y="2527300"/>
          <p14:tracePt t="58553" x="1612900" y="2520950"/>
          <p14:tracePt t="58673" x="1606550" y="2520950"/>
          <p14:tracePt t="58746" x="1606550" y="2514600"/>
          <p14:tracePt t="58752" x="1606550" y="2508250"/>
          <p14:tracePt t="58765" x="1606550" y="2489200"/>
          <p14:tracePt t="58782" x="1606550" y="2470150"/>
          <p14:tracePt t="58799" x="1600200" y="2463800"/>
          <p14:tracePt t="59027" x="1600200" y="2457450"/>
          <p14:tracePt t="59033" x="1612900" y="2425700"/>
          <p14:tracePt t="59043" x="1612900" y="2400300"/>
          <p14:tracePt t="59049" x="1619250" y="2368550"/>
          <p14:tracePt t="59065" x="1625600" y="2279650"/>
          <p14:tracePt t="59082" x="1638300" y="2178050"/>
          <p14:tracePt t="59100" x="1663700" y="2114550"/>
          <p14:tracePt t="59115" x="1676400" y="2057400"/>
          <p14:tracePt t="59135" x="1701800" y="2025650"/>
          <p14:tracePt t="59151" x="1714500" y="2000250"/>
          <p14:tracePt t="59168" x="1720850" y="1968500"/>
          <p14:tracePt t="59184" x="1739900" y="1930400"/>
          <p14:tracePt t="59199" x="1752600" y="1911350"/>
          <p14:tracePt t="59274" x="1758950" y="1911350"/>
          <p14:tracePt t="59280" x="1765300" y="1898650"/>
          <p14:tracePt t="59289" x="1790700" y="1885950"/>
          <p14:tracePt t="59299" x="1809750" y="1873250"/>
          <p14:tracePt t="59315" x="1835150" y="1860550"/>
          <p14:tracePt t="59388" x="1841500" y="1860550"/>
          <p14:tracePt t="59392" x="1847850" y="1860550"/>
          <p14:tracePt t="59402" x="1854200" y="1860550"/>
          <p14:tracePt t="59441" x="1866900" y="1860550"/>
          <p14:tracePt t="59449" x="1873250" y="1860550"/>
          <p14:tracePt t="59465" x="1911350" y="1847850"/>
          <p14:tracePt t="59482" x="1987550" y="1835150"/>
          <p14:tracePt t="59499" x="2095500" y="1835150"/>
          <p14:tracePt t="59516" x="2228850" y="1828800"/>
          <p14:tracePt t="59532" x="2387600" y="1828800"/>
          <p14:tracePt t="59550" x="2546350" y="1828800"/>
          <p14:tracePt t="59565" x="2717800" y="1835150"/>
          <p14:tracePt t="59582" x="2901950" y="1835150"/>
          <p14:tracePt t="59599" x="3086100" y="1822450"/>
          <p14:tracePt t="59616" x="3263900" y="1822450"/>
          <p14:tracePt t="59620" x="3340100" y="1816100"/>
          <p14:tracePt t="59632" x="3486150" y="1809750"/>
          <p14:tracePt t="59652" x="3568700" y="1809750"/>
          <p14:tracePt t="59669" x="3644900" y="1809750"/>
          <p14:tracePt t="59685" x="3714750" y="1803400"/>
          <p14:tracePt t="59698" x="3790950" y="1803400"/>
          <p14:tracePt t="59715" x="3860800" y="1803400"/>
          <p14:tracePt t="59732" x="3886200" y="1797050"/>
          <p14:tracePt t="59749" x="3898900" y="1797050"/>
          <p14:tracePt t="59801" x="3898900" y="1790700"/>
          <p14:tracePt t="59889" x="3892550" y="1790700"/>
          <p14:tracePt t="59897" x="3867150" y="1790700"/>
          <p14:tracePt t="59904" x="3841750" y="1803400"/>
          <p14:tracePt t="59918" x="3797300" y="1803400"/>
          <p14:tracePt t="59933" x="3714750" y="1816100"/>
          <p14:tracePt t="59949" x="3606800" y="1822450"/>
          <p14:tracePt t="59965" x="3486150" y="1822450"/>
          <p14:tracePt t="59984" x="3352800" y="1822450"/>
          <p14:tracePt t="59999" x="3213100" y="1822450"/>
          <p14:tracePt t="60015" x="3073400" y="1822450"/>
          <p14:tracePt t="60032" x="2889250" y="1816100"/>
          <p14:tracePt t="60049" x="2787650" y="1816100"/>
          <p14:tracePt t="60066" x="2705100" y="1816100"/>
          <p14:tracePt t="60082" x="2622550" y="1816100"/>
          <p14:tracePt t="60100" x="2546350" y="1816100"/>
          <p14:tracePt t="60115" x="2476500" y="1822450"/>
          <p14:tracePt t="60133" x="2425700" y="1822450"/>
          <p14:tracePt t="60152" x="2374900" y="1822450"/>
          <p14:tracePt t="60166" x="2330450" y="1822450"/>
          <p14:tracePt t="60182" x="2279650" y="1822450"/>
          <p14:tracePt t="60199" x="2235200" y="1822450"/>
          <p14:tracePt t="60215" x="2190750" y="1822450"/>
          <p14:tracePt t="60232" x="2152650" y="1822450"/>
          <p14:tracePt t="60248" x="2127250" y="1828800"/>
          <p14:tracePt t="60291" x="2120900" y="1828800"/>
          <p14:tracePt t="60450" x="2127250" y="1828800"/>
          <p14:tracePt t="60468" x="2133600" y="1828800"/>
          <p14:tracePt t="60482" x="2171700" y="1828800"/>
          <p14:tracePt t="60499" x="2222500" y="1828800"/>
          <p14:tracePt t="60516" x="2292350" y="1828800"/>
          <p14:tracePt t="60532" x="2387600" y="1828800"/>
          <p14:tracePt t="60549" x="2501900" y="1828800"/>
          <p14:tracePt t="60566" x="2641600" y="1828800"/>
          <p14:tracePt t="60582" x="2794000" y="1828800"/>
          <p14:tracePt t="60599" x="2952750" y="1822450"/>
          <p14:tracePt t="60615" x="3086100" y="1809750"/>
          <p14:tracePt t="60633" x="3257550" y="1809750"/>
          <p14:tracePt t="60651" x="3346450" y="1803400"/>
          <p14:tracePt t="60668" x="3409950" y="1803400"/>
          <p14:tracePt t="60682" x="3467100" y="1816100"/>
          <p14:tracePt t="60699" x="3505200" y="1816100"/>
          <p14:tracePt t="60718" x="3530600" y="1816100"/>
          <p14:tracePt t="60732" x="3543300" y="1816100"/>
          <p14:tracePt t="60749" x="3549650" y="1816100"/>
          <p14:tracePt t="60766" x="3575050" y="1816100"/>
          <p14:tracePt t="60782" x="3606800" y="1816100"/>
          <p14:tracePt t="60799" x="3644900" y="1816100"/>
          <p14:tracePt t="60817" x="3683000" y="1816100"/>
          <p14:tracePt t="60832" x="3689350" y="1816100"/>
          <p14:tracePt t="61329" x="3683000" y="1816100"/>
          <p14:tracePt t="61338" x="3676650" y="1816100"/>
          <p14:tracePt t="61349" x="3670300" y="1816100"/>
          <p14:tracePt t="61365" x="3657600" y="1816100"/>
          <p14:tracePt t="61384" x="3619500" y="1816100"/>
          <p14:tracePt t="61401" x="3549650" y="1816100"/>
          <p14:tracePt t="61417" x="3441700" y="1816100"/>
          <p14:tracePt t="61433" x="3365500" y="1809750"/>
          <p14:tracePt t="61449" x="3289300" y="1790700"/>
          <p14:tracePt t="61465" x="3206750" y="1784350"/>
          <p14:tracePt t="61484" x="3124200" y="1784350"/>
          <p14:tracePt t="61499" x="3048000" y="1784350"/>
          <p14:tracePt t="61515" x="2984500" y="1784350"/>
          <p14:tracePt t="61532" x="2908300" y="1784350"/>
          <p14:tracePt t="61549" x="2844800" y="1790700"/>
          <p14:tracePt t="61566" x="2774950" y="1790700"/>
          <p14:tracePt t="61582" x="2705100" y="1784350"/>
          <p14:tracePt t="61601" x="2609850" y="1778000"/>
          <p14:tracePt t="61619" x="2571750" y="1778000"/>
          <p14:tracePt t="61635" x="2552700" y="1778000"/>
          <p14:tracePt t="61652" x="2533650" y="1778000"/>
          <p14:tracePt t="61668" x="2508250" y="1778000"/>
          <p14:tracePt t="61686" x="2482850" y="1778000"/>
          <p14:tracePt t="61699" x="2470150" y="1778000"/>
          <p14:tracePt t="61717" x="2463800" y="1778000"/>
          <p14:tracePt t="61779" x="2457450" y="1778000"/>
          <p14:tracePt t="61784" x="2438400" y="1778000"/>
          <p14:tracePt t="61793" x="2432050" y="1778000"/>
          <p14:tracePt t="61801" x="2419350" y="1778000"/>
          <p14:tracePt t="61815" x="2406650" y="1778000"/>
          <p14:tracePt t="61833" x="2349500" y="1778000"/>
          <p14:tracePt t="61849" x="2324100" y="1778000"/>
          <p14:tracePt t="61867" x="2298700" y="1778000"/>
          <p14:tracePt t="61882" x="2279650" y="1778000"/>
          <p14:tracePt t="61902" x="2254250" y="1778000"/>
          <p14:tracePt t="61919" x="2228850" y="1778000"/>
          <p14:tracePt t="61935" x="2203450" y="1778000"/>
          <p14:tracePt t="61937" x="2190750" y="1778000"/>
          <p14:tracePt t="61948" x="2184400" y="1778000"/>
          <p14:tracePt t="61982" x="2178050" y="1778000"/>
          <p14:tracePt t="65769" x="2184400" y="1778000"/>
          <p14:tracePt t="66401" x="2197100" y="1778000"/>
          <p14:tracePt t="66410" x="2222500" y="1778000"/>
          <p14:tracePt t="66419" x="2273300" y="1778000"/>
          <p14:tracePt t="66433" x="2419350" y="1778000"/>
          <p14:tracePt t="66451" x="2514600" y="1784350"/>
          <p14:tracePt t="66465" x="2527300" y="1784350"/>
          <p14:tracePt t="66652" x="2520950" y="1790700"/>
          <p14:tracePt t="66657" x="2501900" y="1797050"/>
          <p14:tracePt t="66669" x="2470150" y="1803400"/>
          <p14:tracePt t="66685" x="2425700" y="1816100"/>
          <p14:tracePt t="66699" x="2374900" y="1822450"/>
          <p14:tracePt t="66718" x="2349500" y="1822450"/>
          <p14:tracePt t="66735" x="2343150" y="1822450"/>
          <p14:tracePt t="66749" x="2317750" y="1822450"/>
          <p14:tracePt t="66766" x="2247900" y="1822450"/>
          <p14:tracePt t="66782" x="2178050" y="1847850"/>
          <p14:tracePt t="66799" x="2133600" y="1847850"/>
          <p14:tracePt t="66815" x="2108200" y="1847850"/>
          <p14:tracePt t="66818" x="2095500" y="1847850"/>
          <p14:tracePt t="66833" x="2070100" y="1847850"/>
          <p14:tracePt t="66849" x="2063750" y="1847850"/>
          <p14:tracePt t="66953" x="2063750" y="1854200"/>
          <p14:tracePt t="66969" x="2063750" y="1847850"/>
          <p14:tracePt t="66980" x="2076450" y="1835150"/>
          <p14:tracePt t="66984" x="2082800" y="1822450"/>
          <p14:tracePt t="66999" x="2089150" y="1816100"/>
          <p14:tracePt t="67015" x="2101850" y="1797050"/>
          <p14:tracePt t="67032" x="2108200" y="1790700"/>
          <p14:tracePt t="67049" x="2133600" y="1739900"/>
          <p14:tracePt t="67066" x="2139950" y="1733550"/>
          <p14:tracePt t="67130" x="2127250" y="1733550"/>
          <p14:tracePt t="67136" x="2101850" y="1733550"/>
          <p14:tracePt t="67150" x="2089150" y="1739900"/>
          <p14:tracePt t="67169" x="2070100" y="1752600"/>
          <p14:tracePt t="67186" x="2057400" y="1758950"/>
          <p14:tracePt t="67199" x="2051050" y="1758950"/>
          <p14:tracePt t="67241" x="2044700" y="1758950"/>
          <p14:tracePt t="67250" x="2025650" y="1758950"/>
          <p14:tracePt t="67266" x="2000250" y="1752600"/>
          <p14:tracePt t="67283" x="1949450" y="1720850"/>
          <p14:tracePt t="67299" x="1898650" y="1714500"/>
          <p14:tracePt t="67316" x="1822450" y="1714500"/>
          <p14:tracePt t="67334" x="1733550" y="1746250"/>
          <p14:tracePt t="67349" x="1631950" y="1765300"/>
          <p14:tracePt t="67366" x="1600200" y="1778000"/>
          <p14:tracePt t="67410" x="1600200" y="1771650"/>
          <p14:tracePt t="67419" x="1600200" y="1765300"/>
          <p14:tracePt t="67434" x="1651000" y="1765300"/>
          <p14:tracePt t="67449" x="1765300" y="1765300"/>
          <p14:tracePt t="67466" x="1898650" y="1765300"/>
          <p14:tracePt t="67483" x="2070100" y="1765300"/>
          <p14:tracePt t="67499" x="2241550" y="1771650"/>
          <p14:tracePt t="67516" x="2406650" y="1771650"/>
          <p14:tracePt t="67533" x="2540000" y="1771650"/>
          <p14:tracePt t="67549" x="2628900" y="1771650"/>
          <p14:tracePt t="67565" x="2692400" y="1771650"/>
          <p14:tracePt t="67582" x="2736850" y="1771650"/>
          <p14:tracePt t="67599" x="2787650" y="1771650"/>
          <p14:tracePt t="67617" x="2876550" y="1771650"/>
          <p14:tracePt t="67635" x="2959100" y="1778000"/>
          <p14:tracePt t="67652" x="3060700" y="1784350"/>
          <p14:tracePt t="67668" x="3194050" y="1797050"/>
          <p14:tracePt t="67682" x="3365500" y="1803400"/>
          <p14:tracePt t="67700" x="3498850" y="1803400"/>
          <p14:tracePt t="67715" x="3600450" y="1803400"/>
          <p14:tracePt t="67734" x="3663950" y="1803400"/>
          <p14:tracePt t="67749" x="3683000" y="1803400"/>
          <p14:tracePt t="67818" x="3670300" y="1797050"/>
          <p14:tracePt t="67825" x="3651250" y="1797050"/>
          <p14:tracePt t="67833" x="3619500" y="1797050"/>
          <p14:tracePt t="67849" x="3498850" y="1797050"/>
          <p14:tracePt t="67866" x="3321050" y="1778000"/>
          <p14:tracePt t="67884" x="3117850" y="1778000"/>
          <p14:tracePt t="67901" x="2921000" y="1778000"/>
          <p14:tracePt t="67919" x="2724150" y="1778000"/>
          <p14:tracePt t="67932" x="2520950" y="1778000"/>
          <p14:tracePt t="67949" x="2343150" y="1771650"/>
          <p14:tracePt t="67966" x="2197100" y="1778000"/>
          <p14:tracePt t="67982" x="2076450" y="1778000"/>
          <p14:tracePt t="67999" x="1993900" y="1778000"/>
          <p14:tracePt t="68017" x="1936750" y="1765300"/>
          <p14:tracePt t="68057" x="1936750" y="1758950"/>
          <p14:tracePt t="68130" x="1962150" y="1758950"/>
          <p14:tracePt t="68136" x="1993900" y="1758950"/>
          <p14:tracePt t="68151" x="2044700" y="1758950"/>
          <p14:tracePt t="68168" x="2184400" y="1758950"/>
          <p14:tracePt t="68183" x="2381250" y="1758950"/>
          <p14:tracePt t="68201" x="2654300" y="1758950"/>
          <p14:tracePt t="68202" x="2787650" y="1758950"/>
          <p14:tracePt t="68215" x="2921000" y="1746250"/>
          <p14:tracePt t="68232" x="3200400" y="1746250"/>
          <p14:tracePt t="68249" x="3536950" y="1739900"/>
          <p14:tracePt t="68266" x="3727450" y="1739900"/>
          <p14:tracePt t="68282" x="3803650" y="1733550"/>
          <p14:tracePt t="68301" x="3803650" y="1739900"/>
          <p14:tracePt t="68332" x="3778250" y="1752600"/>
          <p14:tracePt t="68349" x="3676650" y="1752600"/>
          <p14:tracePt t="68366" x="3549650" y="1790700"/>
          <p14:tracePt t="68385" x="3384550" y="1860550"/>
          <p14:tracePt t="68401" x="3067050" y="2051050"/>
          <p14:tracePt t="68418" x="2844800" y="2178050"/>
          <p14:tracePt t="68434" x="2628900" y="2317750"/>
          <p14:tracePt t="68449" x="2406650" y="2451100"/>
          <p14:tracePt t="68468" x="2209800" y="2654300"/>
          <p14:tracePt t="68482" x="2038350" y="2844800"/>
          <p14:tracePt t="68499" x="1924050" y="2952750"/>
          <p14:tracePt t="68516" x="1847850" y="2978150"/>
          <p14:tracePt t="68532" x="1809750" y="2990850"/>
          <p14:tracePt t="68549" x="1765300" y="3003550"/>
          <p14:tracePt t="68566" x="1708150" y="3041650"/>
          <p14:tracePt t="68582" x="1651000" y="3111500"/>
          <p14:tracePt t="68600" x="1587500" y="3187700"/>
          <p14:tracePt t="68615" x="1511300" y="3225800"/>
          <p14:tracePt t="68636" x="1365250" y="3270250"/>
          <p14:tracePt t="68652" x="1257300" y="3308350"/>
          <p14:tracePt t="68669" x="1155700" y="3346450"/>
          <p14:tracePt t="68685" x="1079500" y="3416300"/>
          <p14:tracePt t="68699" x="1009650" y="3460750"/>
          <p14:tracePt t="68715" x="965200" y="3492500"/>
          <p14:tracePt t="68732" x="920750" y="3530600"/>
          <p14:tracePt t="68749" x="876300" y="3581400"/>
          <p14:tracePt t="68768" x="825500" y="3638550"/>
          <p14:tracePt t="68783" x="793750" y="3695700"/>
          <p14:tracePt t="68799" x="755650" y="3746500"/>
          <p14:tracePt t="68815" x="692150" y="3784600"/>
          <p14:tracePt t="68818" x="673100" y="3816350"/>
          <p14:tracePt t="68833" x="609600" y="3848100"/>
          <p14:tracePt t="68849" x="571500" y="3860800"/>
          <p14:tracePt t="68866" x="558800" y="3860800"/>
          <p14:tracePt t="68902" x="552450" y="3860800"/>
          <p14:tracePt t="68918" x="546100" y="3848100"/>
          <p14:tracePt t="68932" x="539750" y="3829050"/>
          <p14:tracePt t="68949" x="533400" y="3803650"/>
          <p14:tracePt t="68965" x="533400" y="3771900"/>
          <p14:tracePt t="68985" x="533400" y="3721100"/>
          <p14:tracePt t="68999" x="533400" y="3670300"/>
          <p14:tracePt t="69016" x="546100" y="3644900"/>
          <p14:tracePt t="69017" x="558800" y="3638550"/>
          <p14:tracePt t="69034" x="577850" y="3619500"/>
          <p14:tracePt t="69050" x="609600" y="3613150"/>
          <p14:tracePt t="69065" x="641350" y="3613150"/>
          <p14:tracePt t="69145" x="635000" y="3613150"/>
          <p14:tracePt t="69232" x="641350" y="3613150"/>
          <p14:tracePt t="69242" x="723900" y="3619500"/>
          <p14:tracePt t="69250" x="819150" y="3619500"/>
          <p14:tracePt t="69265" x="1060450" y="3619500"/>
          <p14:tracePt t="69282" x="1320800" y="3619500"/>
          <p14:tracePt t="69299" x="1568450" y="3619500"/>
          <p14:tracePt t="69316" x="1758950" y="3613150"/>
          <p14:tracePt t="69333" x="1866900" y="3606800"/>
          <p14:tracePt t="69350" x="1898650" y="3594100"/>
          <p14:tracePt t="69385" x="1898650" y="3587750"/>
          <p14:tracePt t="69409" x="1898650" y="3600450"/>
          <p14:tracePt t="69420" x="1892300" y="3632200"/>
          <p14:tracePt t="69432" x="1860550" y="3708400"/>
          <p14:tracePt t="69449" x="1816100" y="3803650"/>
          <p14:tracePt t="69467" x="1739900" y="3937000"/>
          <p14:tracePt t="69483" x="1663700" y="4070350"/>
          <p14:tracePt t="69499" x="1587500" y="4203700"/>
          <p14:tracePt t="69516" x="1524000" y="4362450"/>
          <p14:tracePt t="69533" x="1435100" y="4502150"/>
          <p14:tracePt t="69549" x="1365250" y="4616450"/>
          <p14:tracePt t="69567" x="1289050" y="4699000"/>
          <p14:tracePt t="69583" x="1212850" y="4756150"/>
          <p14:tracePt t="69599" x="1130300" y="4794250"/>
          <p14:tracePt t="69615" x="1060450" y="4826000"/>
          <p14:tracePt t="69633" x="946150" y="4864100"/>
          <p14:tracePt t="69650" x="895350" y="4889500"/>
          <p14:tracePt t="69667" x="876300" y="4889500"/>
          <p14:tracePt t="69753" x="876300" y="4883150"/>
          <p14:tracePt t="69795" x="876300" y="4876800"/>
          <p14:tracePt t="69801" x="876300" y="4870450"/>
          <p14:tracePt t="69866" x="876300" y="4895850"/>
          <p14:tracePt t="69873" x="895350" y="4953000"/>
          <p14:tracePt t="69882" x="914400" y="5003800"/>
          <p14:tracePt t="69901" x="946150" y="5143500"/>
          <p14:tracePt t="69917" x="971550" y="5295900"/>
          <p14:tracePt t="69935" x="984250" y="5429250"/>
          <p14:tracePt t="69949" x="977900" y="5575300"/>
          <p14:tracePt t="69966" x="977900" y="5721350"/>
          <p14:tracePt t="69982" x="977900" y="5848350"/>
          <p14:tracePt t="69999" x="984250" y="5943600"/>
          <p14:tracePt t="70016" x="977900" y="6000750"/>
          <p14:tracePt t="70033" x="977900" y="6038850"/>
          <p14:tracePt t="70049" x="977900" y="6057900"/>
          <p14:tracePt t="70065" x="971550" y="6076950"/>
          <p14:tracePt t="70082" x="965200" y="6096000"/>
          <p14:tracePt t="70099" x="965200" y="6102350"/>
          <p14:tracePt t="70132" x="958850" y="6102350"/>
          <p14:tracePt t="70250" x="965200" y="6102350"/>
          <p14:tracePt t="70257" x="965200" y="6096000"/>
          <p14:tracePt t="70267" x="965200" y="6038850"/>
          <p14:tracePt t="70282" x="971550" y="5899150"/>
          <p14:tracePt t="70299" x="971550" y="5721350"/>
          <p14:tracePt t="70316" x="971550" y="5556250"/>
          <p14:tracePt t="70332" x="952500" y="5384800"/>
          <p14:tracePt t="70349" x="946150" y="5219700"/>
          <p14:tracePt t="70366" x="908050" y="5029200"/>
          <p14:tracePt t="70384" x="889000" y="4902200"/>
          <p14:tracePt t="70402" x="882650" y="4787900"/>
          <p14:tracePt t="70417" x="876300" y="4743450"/>
          <p14:tracePt t="70434" x="876300" y="4705350"/>
          <p14:tracePt t="70449" x="876300" y="4629150"/>
          <p14:tracePt t="70465" x="869950" y="4527550"/>
          <p14:tracePt t="70482" x="857250" y="4432300"/>
          <p14:tracePt t="70499" x="844550" y="4349750"/>
          <p14:tracePt t="70516" x="844550" y="4279900"/>
          <p14:tracePt t="70532" x="844550" y="4171950"/>
          <p14:tracePt t="70549" x="844550" y="4032250"/>
          <p14:tracePt t="70567" x="844550" y="3873500"/>
          <p14:tracePt t="70582" x="838200" y="3771900"/>
          <p14:tracePt t="70599" x="844550" y="3689350"/>
          <p14:tracePt t="70615" x="844550" y="3606800"/>
          <p14:tracePt t="70635" x="863600" y="3479800"/>
          <p14:tracePt t="70652" x="876300" y="3397250"/>
          <p14:tracePt t="70669" x="895350" y="3359150"/>
          <p14:tracePt t="70682" x="901700" y="3346450"/>
          <p14:tracePt t="70699" x="901700" y="3340100"/>
          <p14:tracePt t="70793" x="901700" y="3346450"/>
          <p14:tracePt t="70800" x="901700" y="3352800"/>
          <p14:tracePt t="70817" x="901700" y="3371850"/>
          <p14:tracePt t="70931" x="901700" y="3378200"/>
          <p14:tracePt t="70949" x="933450" y="3384550"/>
          <p14:tracePt t="70965" x="958850" y="3384550"/>
          <p14:tracePt t="70982" x="971550" y="3384550"/>
          <p14:tracePt t="71015" x="977900" y="3384550"/>
          <p14:tracePt t="71241" x="965200" y="3397250"/>
          <p14:tracePt t="71249" x="952500" y="3409950"/>
          <p14:tracePt t="71265" x="914400" y="3454400"/>
          <p14:tracePt t="71282" x="882650" y="3492500"/>
          <p14:tracePt t="71299" x="857250" y="3536950"/>
          <p14:tracePt t="71316" x="844550" y="3556000"/>
          <p14:tracePt t="71333" x="838200" y="3568700"/>
          <p14:tracePt t="71349" x="831850" y="3568700"/>
          <p14:tracePt t="71387" x="831850" y="3562350"/>
          <p14:tracePt t="71401" x="831850" y="3549650"/>
          <p14:tracePt t="71435" x="831850" y="3543300"/>
          <p14:tracePt t="71545" x="831850" y="3536950"/>
          <p14:tracePt t="71578" x="831850" y="3530600"/>
          <p14:tracePt t="71602" x="831850" y="3524250"/>
          <p14:tracePt t="72170" x="831850" y="3530600"/>
          <p14:tracePt t="72240" x="831850" y="3536950"/>
          <p14:tracePt t="72249" x="831850" y="3556000"/>
          <p14:tracePt t="72265" x="831850" y="3575050"/>
          <p14:tracePt t="72282" x="831850" y="3587750"/>
          <p14:tracePt t="72299" x="831850" y="3600450"/>
          <p14:tracePt t="72332" x="831850" y="3613150"/>
          <p14:tracePt t="72349" x="831850" y="3638550"/>
          <p14:tracePt t="72366" x="831850" y="3657600"/>
          <p14:tracePt t="72384" x="831850" y="3670300"/>
          <p14:tracePt t="72402" x="831850" y="3689350"/>
          <p14:tracePt t="72481" x="831850" y="3702050"/>
          <p14:tracePt t="72499" x="831850" y="3740150"/>
          <p14:tracePt t="72516" x="831850" y="3771900"/>
          <p14:tracePt t="72533" x="831850" y="3790950"/>
          <p14:tracePt t="72549" x="831850" y="3803650"/>
          <p14:tracePt t="72566" x="831850" y="3822700"/>
          <p14:tracePt t="72582" x="831850" y="3841750"/>
          <p14:tracePt t="72599" x="831850" y="3873500"/>
          <p14:tracePt t="72616" x="831850" y="3917950"/>
          <p14:tracePt t="72636" x="831850" y="3981450"/>
          <p14:tracePt t="72653" x="831850" y="4025900"/>
          <p14:tracePt t="72668" x="831850" y="4057650"/>
          <p14:tracePt t="72683" x="831850" y="4089400"/>
          <p14:tracePt t="72699" x="831850" y="4114800"/>
          <p14:tracePt t="72715" x="831850" y="4146550"/>
          <p14:tracePt t="72735" x="831850" y="4191000"/>
          <p14:tracePt t="72749" x="831850" y="4241800"/>
          <p14:tracePt t="72766" x="831850" y="4305300"/>
          <p14:tracePt t="72783" x="819150" y="4368800"/>
          <p14:tracePt t="72799" x="831850" y="4438650"/>
          <p14:tracePt t="72817" x="850900" y="4514850"/>
          <p14:tracePt t="72833" x="850900" y="4546600"/>
          <p14:tracePt t="72849" x="857250" y="4584700"/>
          <p14:tracePt t="72865" x="869950" y="4622800"/>
          <p14:tracePt t="72882" x="876300" y="4654550"/>
          <p14:tracePt t="72900" x="876300" y="4673600"/>
          <p14:tracePt t="72917" x="876300" y="4705350"/>
          <p14:tracePt t="72932" x="876300" y="4749800"/>
          <p14:tracePt t="72949" x="876300" y="4794250"/>
          <p14:tracePt t="72968" x="882650" y="4838700"/>
          <p14:tracePt t="72982" x="889000" y="4876800"/>
          <p14:tracePt t="72999" x="889000" y="4908550"/>
          <p14:tracePt t="73015" x="895350" y="4914900"/>
          <p14:tracePt t="73097" x="895350" y="4921250"/>
          <p14:tracePt t="73617" x="895350" y="4914900"/>
          <p14:tracePt t="73834" x="889000" y="4914900"/>
          <p14:tracePt t="73850" x="882650" y="4914900"/>
          <p14:tracePt t="73857" x="876300" y="4914900"/>
          <p14:tracePt t="73865" x="869950" y="4914900"/>
          <p14:tracePt t="73885" x="838200" y="4946650"/>
          <p14:tracePt t="73900" x="800100" y="4978400"/>
          <p14:tracePt t="73918" x="768350" y="5029200"/>
          <p14:tracePt t="73935" x="717550" y="5073650"/>
          <p14:tracePt t="73949" x="654050" y="5111750"/>
          <p14:tracePt t="73965" x="615950" y="5149850"/>
          <p14:tracePt t="73985" x="577850" y="5175250"/>
          <p14:tracePt t="73999" x="552450" y="5200650"/>
          <p14:tracePt t="74017" x="520700" y="5257800"/>
          <p14:tracePt t="74032" x="508000" y="5270500"/>
          <p14:tracePt t="74049" x="488950" y="5308600"/>
          <p14:tracePt t="74065" x="469900" y="5340350"/>
          <p14:tracePt t="74082" x="463550" y="5378450"/>
          <p14:tracePt t="74099" x="444500" y="5429250"/>
          <p14:tracePt t="74116" x="425450" y="5473700"/>
          <p14:tracePt t="74135" x="406400" y="5499100"/>
          <p14:tracePt t="74152" x="400050" y="5518150"/>
          <p14:tracePt t="74154" x="393700" y="5530850"/>
          <p14:tracePt t="74167" x="387350" y="5556250"/>
          <p14:tracePt t="74182" x="368300" y="5607050"/>
          <p14:tracePt t="74198" x="361950" y="5670550"/>
          <p14:tracePt t="74218" x="349250" y="5759450"/>
          <p14:tracePt t="74235" x="342900" y="5803900"/>
          <p14:tracePt t="74249" x="330200" y="5829300"/>
          <p14:tracePt t="74266" x="311150" y="5873750"/>
          <p14:tracePt t="74282" x="298450" y="5930900"/>
          <p14:tracePt t="74298" x="285750" y="5975350"/>
          <p14:tracePt t="74316" x="279400" y="6007100"/>
          <p14:tracePt t="74333" x="279400" y="6019800"/>
          <p14:tracePt t="74372" x="273050" y="6019800"/>
          <p14:tracePt t="74385" x="266700" y="6026150"/>
          <p14:tracePt t="74402" x="260350" y="6038850"/>
          <p14:tracePt t="74418" x="254000" y="6051550"/>
          <p14:tracePt t="74601" x="254000" y="6057900"/>
          <p14:tracePt t="74610" x="254000" y="6064250"/>
          <p14:tracePt t="74621" x="254000" y="6076950"/>
          <p14:tracePt t="74635" x="279400" y="6096000"/>
          <p14:tracePt t="74651" x="285750" y="6102350"/>
          <p14:tracePt t="74668" x="298450" y="6108700"/>
          <p14:tracePt t="74684" x="311150" y="6115050"/>
          <p14:tracePt t="74701" x="323850" y="6127750"/>
          <p14:tracePt t="74733" x="330200" y="6127750"/>
          <p14:tracePt t="74818" x="336550" y="6134100"/>
          <p14:tracePt t="74824" x="342900" y="6140450"/>
          <p14:tracePt t="74835" x="349250" y="6146800"/>
          <p14:tracePt t="74850" x="361950" y="6153150"/>
          <p14:tracePt t="74866" x="368300" y="6159500"/>
          <p14:tracePt t="75114" x="368300" y="6140450"/>
          <p14:tracePt t="75135" x="387350" y="6038850"/>
          <p14:tracePt t="75150" x="406400" y="5905500"/>
          <p14:tracePt t="75169" x="444500" y="5715000"/>
          <p14:tracePt t="75185" x="463550" y="5511800"/>
          <p14:tracePt t="75199" x="469900" y="5353050"/>
          <p14:tracePt t="75215" x="501650" y="5232400"/>
          <p14:tracePt t="75217" x="527050" y="5175250"/>
          <p14:tracePt t="75233" x="546100" y="5124450"/>
          <p14:tracePt t="75249" x="584200" y="4940300"/>
          <p14:tracePt t="75266" x="628650" y="4826000"/>
          <p14:tracePt t="75283" x="666750" y="4711700"/>
          <p14:tracePt t="75299" x="698500" y="4622800"/>
          <p14:tracePt t="75316" x="723900" y="4546600"/>
          <p14:tracePt t="75333" x="742950" y="4508500"/>
          <p14:tracePt t="75349" x="749300" y="4495800"/>
          <p14:tracePt t="75794" x="749300" y="4483100"/>
          <p14:tracePt t="75800" x="749300" y="4451350"/>
          <p14:tracePt t="75809" x="749300" y="4406900"/>
          <p14:tracePt t="75818" x="768350" y="4349750"/>
          <p14:tracePt t="75832" x="787400" y="4305300"/>
          <p14:tracePt t="75849" x="825500" y="4083050"/>
          <p14:tracePt t="75866" x="844550" y="3943350"/>
          <p14:tracePt t="75884" x="869950" y="3816350"/>
          <p14:tracePt t="75903" x="876300" y="3727450"/>
          <p14:tracePt t="75918" x="889000" y="3689350"/>
          <p14:tracePt t="75920" x="889000" y="3676650"/>
          <p14:tracePt t="75934" x="889000" y="3670300"/>
          <p14:tracePt t="75965" x="895350" y="3670300"/>
          <p14:tracePt t="76012" x="889000" y="3670300"/>
          <p14:tracePt t="76026" x="882650" y="3670300"/>
          <p14:tracePt t="76081" x="876300" y="3670300"/>
          <p14:tracePt t="76361" x="882650" y="3670300"/>
          <p14:tracePt t="76369" x="895350" y="3670300"/>
          <p14:tracePt t="76384" x="908050" y="3651250"/>
          <p14:tracePt t="76401" x="958850" y="3543300"/>
          <p14:tracePt t="76418" x="984250" y="3479800"/>
          <p14:tracePt t="76433" x="1016000" y="3403600"/>
          <p14:tracePt t="76450" x="1047750" y="3289300"/>
          <p14:tracePt t="76466" x="1104900" y="3181350"/>
          <p14:tracePt t="76482" x="1123950" y="3117850"/>
          <p14:tracePt t="76499" x="1130300" y="3117850"/>
          <p14:tracePt t="76532" x="1130300" y="3111500"/>
          <p14:tracePt t="76611" x="1130300" y="3117850"/>
          <p14:tracePt t="76619" x="1130300" y="3124200"/>
          <p14:tracePt t="76668" x="1136650" y="3124200"/>
          <p14:tracePt t="76672" x="1149350" y="3124200"/>
          <p14:tracePt t="76684" x="1168400" y="3124200"/>
          <p14:tracePt t="76700" x="1206500" y="3124200"/>
          <p14:tracePt t="76715" x="1244600" y="3105150"/>
          <p14:tracePt t="76733" x="1289050" y="3086100"/>
          <p14:tracePt t="76749" x="1384300" y="3048000"/>
          <p14:tracePt t="76767" x="1492250" y="2965450"/>
          <p14:tracePt t="76782" x="1581150" y="2870200"/>
          <p14:tracePt t="76799" x="1651000" y="2800350"/>
          <p14:tracePt t="76817" x="1714500" y="2736850"/>
          <p14:tracePt t="76833" x="1727200" y="2711450"/>
          <p14:tracePt t="76849" x="1733550" y="2711450"/>
          <p14:tracePt t="76897" x="1727200" y="2724150"/>
          <p14:tracePt t="76905" x="1727200" y="2736850"/>
          <p14:tracePt t="76918" x="1727200" y="2743200"/>
          <p14:tracePt t="76935" x="1720850" y="2755900"/>
          <p14:tracePt t="76949" x="1714500" y="2768600"/>
          <p14:tracePt t="77107" x="1714500" y="2762250"/>
          <p14:tracePt t="77113" x="1714500" y="2749550"/>
          <p14:tracePt t="77121" x="1727200" y="2736850"/>
          <p14:tracePt t="77135" x="1739900" y="2711450"/>
          <p14:tracePt t="77151" x="1771650" y="2667000"/>
          <p14:tracePt t="77169" x="1797050" y="2628900"/>
          <p14:tracePt t="77171" x="1803400" y="2616200"/>
          <p14:tracePt t="77182" x="1803400" y="2609850"/>
          <p14:tracePt t="77250" x="1809750" y="2609850"/>
          <p14:tracePt t="77378" x="1809750" y="2616200"/>
          <p14:tracePt t="77384" x="1809750" y="2622550"/>
          <p14:tracePt t="77401" x="1809750" y="2654300"/>
          <p14:tracePt t="77418" x="1809750" y="2667000"/>
          <p14:tracePt t="77435" x="1809750" y="2679700"/>
          <p14:tracePt t="77450" x="1809750" y="2692400"/>
          <p14:tracePt t="77465" x="1803400" y="2698750"/>
          <p14:tracePt t="77482" x="1797050" y="2711450"/>
          <p14:tracePt t="77499" x="1790700" y="2724150"/>
          <p14:tracePt t="77553" x="1803400" y="2724150"/>
          <p14:tracePt t="77561" x="1816100" y="2711450"/>
          <p14:tracePt t="77569" x="1828800" y="2698750"/>
          <p14:tracePt t="77582" x="1835150" y="2673350"/>
          <p14:tracePt t="77600" x="1879600" y="2628900"/>
          <p14:tracePt t="77616" x="1955800" y="2578100"/>
          <p14:tracePt t="77634" x="2095500" y="2489200"/>
          <p14:tracePt t="77650" x="2171700" y="2463800"/>
          <p14:tracePt t="77668" x="2190750" y="2457450"/>
          <p14:tracePt t="77684" x="2203450" y="2457450"/>
          <p14:tracePt t="77699" x="2216150" y="2463800"/>
          <p14:tracePt t="77717" x="2216150" y="2489200"/>
          <p14:tracePt t="77732" x="2216150" y="2501900"/>
          <p14:tracePt t="77749" x="2216150" y="2520950"/>
          <p14:tracePt t="77765" x="2190750" y="2546350"/>
          <p14:tracePt t="77782" x="2139950" y="2584450"/>
          <p14:tracePt t="77799" x="2101850" y="2622550"/>
          <p14:tracePt t="77818" x="2057400" y="2647950"/>
          <p14:tracePt t="77833" x="2025650" y="2654300"/>
          <p14:tracePt t="77849" x="1981200" y="2654300"/>
          <p14:tracePt t="77865" x="1930400" y="2654300"/>
          <p14:tracePt t="77884" x="1911350" y="2654300"/>
          <p14:tracePt t="77901" x="1905000" y="2654300"/>
          <p14:tracePt t="77917" x="1892300" y="2654300"/>
          <p14:tracePt t="77932" x="1873250" y="2635250"/>
          <p14:tracePt t="77949" x="1847850" y="2609850"/>
          <p14:tracePt t="77965" x="1828800" y="2590800"/>
          <p14:tracePt t="77983" x="1822450" y="2584450"/>
          <p14:tracePt t="78257" x="1841500" y="2584450"/>
          <p14:tracePt t="78265" x="1854200" y="2584450"/>
          <p14:tracePt t="78282" x="1898650" y="2559050"/>
          <p14:tracePt t="78299" x="1955800" y="2540000"/>
          <p14:tracePt t="78316" x="2025650" y="2514600"/>
          <p14:tracePt t="78332" x="2114550" y="2495550"/>
          <p14:tracePt t="78350" x="2209800" y="2489200"/>
          <p14:tracePt t="78366" x="2298700" y="2489200"/>
          <p14:tracePt t="78382" x="2381250" y="2489200"/>
          <p14:tracePt t="78386" x="2425700" y="2489200"/>
          <p14:tracePt t="78401" x="2501900" y="2489200"/>
          <p14:tracePt t="78416" x="2584450" y="2489200"/>
          <p14:tracePt t="78435" x="2679700" y="2489200"/>
          <p14:tracePt t="78449" x="2781300" y="2489200"/>
          <p14:tracePt t="78468" x="2889250" y="2482850"/>
          <p14:tracePt t="78482" x="2984500" y="2482850"/>
          <p14:tracePt t="78499" x="3067050" y="2463800"/>
          <p14:tracePt t="78516" x="3136900" y="2457450"/>
          <p14:tracePt t="78532" x="3213100" y="2457450"/>
          <p14:tracePt t="78549" x="3295650" y="2451100"/>
          <p14:tracePt t="78567" x="3378200" y="2451100"/>
          <p14:tracePt t="78582" x="3441700" y="2451100"/>
          <p14:tracePt t="78599" x="3492500" y="2451100"/>
          <p14:tracePt t="78615" x="3536950" y="2444750"/>
          <p14:tracePt t="78635" x="3625850" y="2444750"/>
          <p14:tracePt t="78651" x="3695700" y="2444750"/>
          <p14:tracePt t="78667" x="3765550" y="2444750"/>
          <p14:tracePt t="78682" x="3841750" y="2444750"/>
          <p14:tracePt t="78699" x="3917950" y="2444750"/>
          <p14:tracePt t="78715" x="4006850" y="2444750"/>
          <p14:tracePt t="78732" x="4095750" y="2444750"/>
          <p14:tracePt t="78749" x="4171950" y="2444750"/>
          <p14:tracePt t="78766" x="4222750" y="2444750"/>
          <p14:tracePt t="78782" x="4241800" y="2444750"/>
          <p14:tracePt t="78921" x="4241800" y="2438400"/>
          <p14:tracePt t="78931" x="4241800" y="2432050"/>
          <p14:tracePt t="78937" x="4229100" y="2432050"/>
          <p14:tracePt t="78949" x="4203700" y="2432050"/>
          <p14:tracePt t="78965" x="4108450" y="2432050"/>
          <p14:tracePt t="78982" x="3956050" y="2432050"/>
          <p14:tracePt t="79000" x="3784600" y="2432050"/>
          <p14:tracePt t="79016" x="3594100" y="2444750"/>
          <p14:tracePt t="79032" x="3422650" y="2457450"/>
          <p14:tracePt t="79035" x="3340100" y="2463800"/>
          <p14:tracePt t="79049" x="3206750" y="2482850"/>
          <p14:tracePt t="79066" x="3098800" y="2482850"/>
          <p14:tracePt t="79082" x="3009900" y="2482850"/>
          <p14:tracePt t="79100" x="2965450" y="2495550"/>
          <p14:tracePt t="79115" x="2940050" y="2501900"/>
          <p14:tracePt t="79132" x="2921000" y="2501900"/>
          <p14:tracePt t="79177" x="2914650" y="2501900"/>
          <p14:tracePt t="79188" x="2895600" y="2501900"/>
          <p14:tracePt t="79199" x="2876550" y="2501900"/>
          <p14:tracePt t="79215" x="2844800" y="2508250"/>
          <p14:tracePt t="79232" x="2819400" y="2514600"/>
          <p14:tracePt t="79249" x="2819400" y="2520950"/>
          <p14:tracePt t="79297" x="2813050" y="2520950"/>
          <p14:tracePt t="79306" x="2806700" y="2520950"/>
          <p14:tracePt t="79316" x="2800350" y="2520950"/>
          <p14:tracePt t="79332" x="2794000" y="2520950"/>
          <p14:tracePt t="79425" x="2787650" y="2520950"/>
          <p14:tracePt t="79442" x="2781300" y="2520950"/>
          <p14:tracePt t="79449" x="2762250" y="2520950"/>
          <p14:tracePt t="79467" x="2730500" y="2520950"/>
          <p14:tracePt t="79482" x="2698750" y="2520950"/>
          <p14:tracePt t="79499" x="2667000" y="2520950"/>
          <p14:tracePt t="79515" x="2635250" y="2514600"/>
          <p14:tracePt t="79532" x="2609850" y="2501900"/>
          <p14:tracePt t="79549" x="2578100" y="2470150"/>
          <p14:tracePt t="79566" x="2546350" y="2463800"/>
          <p14:tracePt t="79583" x="2533650" y="2451100"/>
          <p14:tracePt t="79599" x="2533650" y="2444750"/>
          <p14:tracePt t="79641" x="2533650" y="2438400"/>
          <p14:tracePt t="79652" x="2533650" y="2425700"/>
          <p14:tracePt t="79667" x="2533650" y="2406650"/>
          <p14:tracePt t="79684" x="2533650" y="2387600"/>
          <p14:tracePt t="79699" x="2533650" y="2368550"/>
          <p14:tracePt t="79715" x="2533650" y="2355850"/>
          <p14:tracePt t="79732" x="2533650" y="2349500"/>
          <p14:tracePt t="79766" x="2533650" y="2343150"/>
          <p14:tracePt t="79782" x="2533650" y="2336800"/>
          <p14:tracePt t="79799" x="2546350" y="2330450"/>
          <p14:tracePt t="79816" x="2552700" y="2324100"/>
          <p14:tracePt t="79834" x="2565400" y="2317750"/>
          <p14:tracePt t="79849" x="2571750" y="2305050"/>
          <p14:tracePt t="79866" x="2578100" y="2305050"/>
          <p14:tracePt t="79883" x="2584450" y="2305050"/>
          <p14:tracePt t="79901" x="2584450" y="2298700"/>
          <p14:tracePt t="79948" x="2597150" y="2298700"/>
          <p14:tracePt t="79952" x="2609850" y="2298700"/>
          <p14:tracePt t="79968" x="2616200" y="2292350"/>
          <p14:tracePt t="79982" x="2647950" y="2292350"/>
          <p14:tracePt t="79999" x="2660650" y="2286000"/>
          <p14:tracePt t="80015" x="2673350" y="2286000"/>
          <p14:tracePt t="80033" x="2705100" y="2286000"/>
          <p14:tracePt t="80049" x="2736850" y="2286000"/>
          <p14:tracePt t="80065" x="2762250" y="2286000"/>
          <p14:tracePt t="80082" x="2787650" y="2279650"/>
          <p14:tracePt t="80099" x="2819400" y="2279650"/>
          <p14:tracePt t="80116" x="2825750" y="2273300"/>
          <p14:tracePt t="80249" x="2838450" y="2273300"/>
          <p14:tracePt t="80258" x="2851150" y="2273300"/>
          <p14:tracePt t="80265" x="2870200" y="2273300"/>
          <p14:tracePt t="80282" x="2901950" y="2286000"/>
          <p14:tracePt t="80299" x="2933700" y="2311400"/>
          <p14:tracePt t="80317" x="2965450" y="2317750"/>
          <p14:tracePt t="80333" x="3003550" y="2343150"/>
          <p14:tracePt t="80349" x="3035300" y="2368550"/>
          <p14:tracePt t="80368" x="3054350" y="2381250"/>
          <p14:tracePt t="80382" x="3073400" y="2393950"/>
          <p14:tracePt t="80401" x="3092450" y="2419350"/>
          <p14:tracePt t="80418" x="3098800" y="2444750"/>
          <p14:tracePt t="80433" x="3111500" y="2457450"/>
          <p14:tracePt t="80449" x="3117850" y="2470150"/>
          <p14:tracePt t="80465" x="3117850" y="2482850"/>
          <p14:tracePt t="80482" x="3117850" y="2514600"/>
          <p14:tracePt t="80499" x="3105150" y="2546350"/>
          <p14:tracePt t="80517" x="3092450" y="2578100"/>
          <p14:tracePt t="80532" x="3079750" y="2603500"/>
          <p14:tracePt t="80549" x="3060700" y="2616200"/>
          <p14:tracePt t="80566" x="3028950" y="2622550"/>
          <p14:tracePt t="80583" x="2984500" y="2635250"/>
          <p14:tracePt t="80599" x="2921000" y="2660650"/>
          <p14:tracePt t="80618" x="2832100" y="2673350"/>
          <p14:tracePt t="80632" x="2806700" y="2673350"/>
          <p14:tracePt t="80652" x="2730500" y="2679700"/>
          <p14:tracePt t="80667" x="2692400" y="2679700"/>
          <p14:tracePt t="80682" x="2673350" y="2679700"/>
          <p14:tracePt t="80699" x="2647950" y="2660650"/>
          <p14:tracePt t="80715" x="2616200" y="2628900"/>
          <p14:tracePt t="80733" x="2571750" y="2584450"/>
          <p14:tracePt t="80749" x="2546350" y="2546350"/>
          <p14:tracePt t="80766" x="2514600" y="2501900"/>
          <p14:tracePt t="80782" x="2501900" y="2470150"/>
          <p14:tracePt t="80799" x="2501900" y="2425700"/>
          <p14:tracePt t="80815" x="2501900" y="2374900"/>
          <p14:tracePt t="80833" x="2533650" y="2317750"/>
          <p14:tracePt t="80849" x="2546350" y="2298700"/>
          <p14:tracePt t="80937" x="2533650" y="2298700"/>
          <p14:tracePt t="80946" x="2527300" y="2305050"/>
          <p14:tracePt t="80953" x="2520950" y="2324100"/>
          <p14:tracePt t="80969" x="2508250" y="2362200"/>
          <p14:tracePt t="80982" x="2495550" y="2381250"/>
          <p14:tracePt t="80999" x="2470150" y="2444750"/>
          <p14:tracePt t="81015" x="2451100" y="2482850"/>
          <p14:tracePt t="81032" x="2438400" y="2508250"/>
          <p14:tracePt t="81089" x="2438400" y="2501900"/>
          <p14:tracePt t="81097" x="2451100" y="2476500"/>
          <p14:tracePt t="81105" x="2463800" y="2451100"/>
          <p14:tracePt t="81116" x="2476500" y="2432050"/>
          <p14:tracePt t="81133" x="2514600" y="2393950"/>
          <p14:tracePt t="81153" x="2559050" y="2368550"/>
          <p14:tracePt t="81168" x="2578100" y="2355850"/>
          <p14:tracePt t="81185" x="2590800" y="2355850"/>
          <p14:tracePt t="81275" x="2590800" y="2362200"/>
          <p14:tracePt t="81281" x="2584450" y="2381250"/>
          <p14:tracePt t="81289" x="2578100" y="2387600"/>
          <p14:tracePt t="81299" x="2578100" y="2400300"/>
          <p14:tracePt t="81315" x="2578100" y="2406650"/>
          <p14:tracePt t="81371" x="2584450" y="2406650"/>
          <p14:tracePt t="81377" x="2603500" y="2387600"/>
          <p14:tracePt t="81385" x="2622550" y="2374900"/>
          <p14:tracePt t="81401" x="2660650" y="2349500"/>
          <p14:tracePt t="81419" x="2705100" y="2324100"/>
          <p14:tracePt t="81432" x="2717800" y="2317750"/>
          <p14:tracePt t="81449" x="2743200" y="2311400"/>
          <p14:tracePt t="81482" x="2749550" y="2311400"/>
          <p14:tracePt t="81499" x="2749550" y="2324100"/>
          <p14:tracePt t="81515" x="2749550" y="2349500"/>
          <p14:tracePt t="81532" x="2749550" y="2368550"/>
          <p14:tracePt t="81619" x="2755900" y="2368550"/>
          <p14:tracePt t="81625" x="2774950" y="2355850"/>
          <p14:tracePt t="81635" x="2794000" y="2349500"/>
          <p14:tracePt t="81651" x="2813050" y="2330450"/>
          <p14:tracePt t="81667" x="2838450" y="2324100"/>
          <p14:tracePt t="81684" x="2857500" y="2317750"/>
          <p14:tracePt t="81810" x="2857500" y="2324100"/>
          <p14:tracePt t="81818" x="2857500" y="2330450"/>
          <p14:tracePt t="81837" x="2863850" y="2330450"/>
          <p14:tracePt t="81841" x="2870200" y="2336800"/>
          <p14:tracePt t="81850" x="2870200" y="2343150"/>
          <p14:tracePt t="81866" x="2882900" y="2349500"/>
          <p14:tracePt t="81883" x="2895600" y="2349500"/>
          <p14:tracePt t="82840" x="2895600" y="2355850"/>
          <p14:tracePt t="82849" x="2895600" y="2368550"/>
          <p14:tracePt t="82857" x="2895600" y="2374900"/>
          <p14:tracePt t="82866" x="2889250" y="2381250"/>
          <p14:tracePt t="82882" x="2882900" y="2387600"/>
          <p14:tracePt t="82902" x="2882900" y="2393950"/>
          <p14:tracePt t="82918" x="2870200" y="2400300"/>
          <p14:tracePt t="82934" x="2851150" y="2419350"/>
          <p14:tracePt t="82949" x="2819400" y="2438400"/>
          <p14:tracePt t="82965" x="2806700" y="2451100"/>
          <p14:tracePt t="83066" x="2806700" y="2457450"/>
          <p14:tracePt t="83130" x="2800350" y="2457450"/>
          <p14:tracePt t="83145" x="2794000" y="2457450"/>
          <p14:tracePt t="83152" x="2787650" y="2457450"/>
          <p14:tracePt t="83168" x="2787650" y="2463800"/>
          <p14:tracePt t="83182" x="2768600" y="2476500"/>
          <p14:tracePt t="83199" x="2749550" y="2476500"/>
          <p14:tracePt t="83216" x="2724150" y="2482850"/>
          <p14:tracePt t="83235" x="2679700" y="2482850"/>
          <p14:tracePt t="83249" x="2635250" y="2482850"/>
          <p14:tracePt t="83265" x="2590800" y="2482850"/>
          <p14:tracePt t="83282" x="2552700" y="2476500"/>
          <p14:tracePt t="83300" x="2520950" y="2457450"/>
          <p14:tracePt t="83315" x="2482850" y="2425700"/>
          <p14:tracePt t="83332" x="2451100" y="2393950"/>
          <p14:tracePt t="83349" x="2438400" y="2368550"/>
          <p14:tracePt t="83367" x="2419350" y="2343150"/>
          <p14:tracePt t="83382" x="2413000" y="2311400"/>
          <p14:tracePt t="83386" x="2406650" y="2292350"/>
          <p14:tracePt t="83400" x="2406650" y="2279650"/>
          <p14:tracePt t="83418" x="2406650" y="2273300"/>
          <p14:tracePt t="83432" x="2406650" y="2266950"/>
          <p14:tracePt t="83449" x="2432050" y="2254250"/>
          <p14:tracePt t="83466" x="2457450" y="2241550"/>
          <p14:tracePt t="83482" x="2489200" y="2222500"/>
          <p14:tracePt t="83499" x="2527300" y="2216150"/>
          <p14:tracePt t="83515" x="2565400" y="2209800"/>
          <p14:tracePt t="83532" x="2609850" y="2209800"/>
          <p14:tracePt t="83549" x="2660650" y="2209800"/>
          <p14:tracePt t="83566" x="2724150" y="2209800"/>
          <p14:tracePt t="83582" x="2800350" y="2209800"/>
          <p14:tracePt t="83600" x="2851150" y="2209800"/>
          <p14:tracePt t="83619" x="2901950" y="2209800"/>
          <p14:tracePt t="83636" x="2921000" y="2209800"/>
          <p14:tracePt t="83669" x="2927350" y="2209800"/>
          <p14:tracePt t="83705" x="2933700" y="2209800"/>
          <p14:tracePt t="83753" x="2940050" y="2222500"/>
          <p14:tracePt t="83763" x="2940050" y="2228850"/>
          <p14:tracePt t="83768" x="2940050" y="2241550"/>
          <p14:tracePt t="83782" x="2940050" y="2254250"/>
          <p14:tracePt t="83799" x="2940050" y="2279650"/>
          <p14:tracePt t="83816" x="2940050" y="2311400"/>
          <p14:tracePt t="83817" x="2940050" y="2324100"/>
          <p14:tracePt t="83832" x="2940050" y="2336800"/>
          <p14:tracePt t="83849" x="2940050" y="2368550"/>
          <p14:tracePt t="83867" x="2933700" y="2374900"/>
          <p14:tracePt t="83883" x="2933700" y="2381250"/>
          <p14:tracePt t="83902" x="2927350" y="2387600"/>
          <p14:tracePt t="83916" x="2921000" y="2406650"/>
          <p14:tracePt t="83935" x="2914650" y="2413000"/>
          <p14:tracePt t="84170" x="2901950" y="2413000"/>
          <p14:tracePt t="84177" x="2895600" y="2413000"/>
          <p14:tracePt t="84185" x="2889250" y="2419350"/>
          <p14:tracePt t="84199" x="2889250" y="2425700"/>
          <p14:tracePt t="84673" x="2889250" y="2419350"/>
          <p14:tracePt t="88651" x="2882900" y="2425700"/>
          <p14:tracePt t="88657" x="2876550" y="2432050"/>
          <p14:tracePt t="88669" x="2876550" y="2444750"/>
          <p14:tracePt t="88684" x="2870200" y="2444750"/>
          <p14:tracePt t="88700" x="2863850" y="2463800"/>
          <p14:tracePt t="88715" x="2863850" y="2476500"/>
          <p14:tracePt t="88734" x="2857500" y="2476500"/>
          <p14:tracePt t="93241" x="2876550" y="2476500"/>
          <p14:tracePt t="93249" x="2908300" y="2476500"/>
          <p14:tracePt t="93266" x="2921000" y="2470150"/>
          <p14:tracePt t="93313" x="2933700" y="2476500"/>
          <p14:tracePt t="93323" x="2978150" y="2520950"/>
          <p14:tracePt t="93332" x="3035300" y="2565400"/>
          <p14:tracePt t="93349" x="3168650" y="2647950"/>
          <p14:tracePt t="93366" x="3327400" y="2743200"/>
          <p14:tracePt t="93382" x="3473450" y="2819400"/>
          <p14:tracePt t="93401" x="3638550" y="2882900"/>
          <p14:tracePt t="93418" x="3911600" y="2971800"/>
          <p14:tracePt t="93434" x="4089400" y="3035300"/>
          <p14:tracePt t="93449" x="4279900" y="3143250"/>
          <p14:tracePt t="93466" x="4476750" y="3238500"/>
          <p14:tracePt t="93482" x="4679950" y="3308350"/>
          <p14:tracePt t="93499" x="4889500" y="3384550"/>
          <p14:tracePt t="93515" x="5092700" y="3454400"/>
          <p14:tracePt t="93532" x="5289550" y="3524250"/>
          <p14:tracePt t="93549" x="5518150" y="3632200"/>
          <p14:tracePt t="93567" x="5695950" y="3702050"/>
          <p14:tracePt t="93585" x="5981700" y="3797300"/>
          <p14:tracePt t="93599" x="6070600" y="3829050"/>
          <p14:tracePt t="93619" x="6267450" y="3867150"/>
          <p14:tracePt t="93632" x="6324600" y="3886200"/>
          <p14:tracePt t="93651" x="6521450" y="3924300"/>
          <p14:tracePt t="93669" x="6635750" y="3937000"/>
          <p14:tracePt t="93684" x="6711950" y="3949700"/>
          <p14:tracePt t="93699" x="6775450" y="3962400"/>
          <p14:tracePt t="93716" x="6851650" y="3975100"/>
          <p14:tracePt t="93733" x="6921500" y="4000500"/>
          <p14:tracePt t="93749" x="6978650" y="4006850"/>
          <p14:tracePt t="93766" x="7004050" y="4013200"/>
          <p14:tracePt t="93783" x="7016750" y="4013200"/>
          <p14:tracePt t="93948" x="7016750" y="4019550"/>
          <p14:tracePt t="93969" x="7010400" y="4019550"/>
          <p14:tracePt t="93979" x="7004050" y="4025900"/>
          <p14:tracePt t="93985" x="6997700" y="4038600"/>
          <p14:tracePt t="93999" x="6985000" y="4038600"/>
          <p14:tracePt t="94016" x="6965950" y="4044950"/>
          <p14:tracePt t="94033" x="6946900" y="4051300"/>
          <p14:tracePt t="94034" x="6934200" y="4051300"/>
          <p14:tracePt t="94049" x="6896100" y="4057650"/>
          <p14:tracePt t="94066" x="6845300" y="4064000"/>
          <p14:tracePt t="94082" x="6800850" y="4064000"/>
          <p14:tracePt t="94099" x="6769100" y="4064000"/>
          <p14:tracePt t="94116" x="6724650" y="4044950"/>
          <p14:tracePt t="94132" x="6673850" y="4013200"/>
          <p14:tracePt t="94149" x="6629400" y="3968750"/>
          <p14:tracePt t="94167" x="6604000" y="3943350"/>
          <p14:tracePt t="94182" x="6584950" y="3911600"/>
          <p14:tracePt t="94199" x="6572250" y="3892550"/>
          <p14:tracePt t="94218" x="6540500" y="3841750"/>
          <p14:tracePt t="94232" x="6534150" y="3822700"/>
          <p14:tracePt t="94249" x="6502400" y="3765550"/>
          <p14:tracePt t="94266" x="6489700" y="3733800"/>
          <p14:tracePt t="94282" x="6483350" y="3702050"/>
          <p14:tracePt t="94299" x="6464300" y="3657600"/>
          <p14:tracePt t="94318" x="6445250" y="3606800"/>
          <p14:tracePt t="94332" x="6432550" y="3562350"/>
          <p14:tracePt t="94349" x="6426200" y="3517900"/>
          <p14:tracePt t="94366" x="6419850" y="3479800"/>
          <p14:tracePt t="94384" x="6413500" y="3448050"/>
          <p14:tracePt t="94401" x="6413500" y="3403600"/>
          <p14:tracePt t="94418" x="6413500" y="3371850"/>
          <p14:tracePt t="94435" x="6407150" y="3352800"/>
          <p14:tracePt t="94449" x="6400800" y="3327400"/>
          <p14:tracePt t="94466" x="6400800" y="3308350"/>
          <p14:tracePt t="94483" x="6400800" y="3302000"/>
          <p14:tracePt t="94499" x="6407150" y="3289300"/>
          <p14:tracePt t="94517" x="6407150" y="3270250"/>
          <p14:tracePt t="94533" x="6407150" y="3257550"/>
          <p14:tracePt t="94549" x="6413500" y="3257550"/>
          <p14:tracePt t="94566" x="6413500" y="3251200"/>
          <p14:tracePt t="94583" x="6419850" y="3251200"/>
          <p14:tracePt t="94599" x="6419850" y="3244850"/>
          <p14:tracePt t="94617" x="6432550" y="3219450"/>
          <p14:tracePt t="94635" x="6438900" y="3206750"/>
          <p14:tracePt t="94651" x="6451600" y="3200400"/>
          <p14:tracePt t="94668" x="6464300" y="3181350"/>
          <p14:tracePt t="94684" x="6496050" y="3162300"/>
          <p14:tracePt t="94699" x="6534150" y="3136900"/>
          <p14:tracePt t="94716" x="6578600" y="3124200"/>
          <p14:tracePt t="94732" x="6616700" y="3111500"/>
          <p14:tracePt t="94750" x="6648450" y="3098800"/>
          <p14:tracePt t="94766" x="6673850" y="3092450"/>
          <p14:tracePt t="94782" x="6705600" y="3086100"/>
          <p14:tracePt t="94800" x="6743700" y="3086100"/>
          <p14:tracePt t="94818" x="6794500" y="3086100"/>
          <p14:tracePt t="94833" x="6832600" y="3086100"/>
          <p14:tracePt t="94850" x="6870700" y="3086100"/>
          <p14:tracePt t="94866" x="6915150" y="3086100"/>
          <p14:tracePt t="94882" x="6965950" y="3086100"/>
          <p14:tracePt t="94901" x="7010400" y="3086100"/>
          <p14:tracePt t="94919" x="7054850" y="3086100"/>
          <p14:tracePt t="94934" x="7099300" y="3086100"/>
          <p14:tracePt t="94951" x="7150100" y="3086100"/>
          <p14:tracePt t="94968" x="7207250" y="3086100"/>
          <p14:tracePt t="94982" x="7270750" y="3086100"/>
          <p14:tracePt t="94999" x="7321550" y="3086100"/>
          <p14:tracePt t="95017" x="7404100" y="3092450"/>
          <p14:tracePt t="95033" x="7429500" y="3092450"/>
          <p14:tracePt t="95050" x="7499350" y="3117850"/>
          <p14:tracePt t="95066" x="7556500" y="3130550"/>
          <p14:tracePt t="95083" x="7613650" y="3155950"/>
          <p14:tracePt t="95089" x="7626350" y="3155950"/>
          <p14:tracePt t="95103" x="7645400" y="3168650"/>
          <p14:tracePt t="95117" x="7683500" y="3181350"/>
          <p14:tracePt t="95132" x="7715250" y="3194050"/>
          <p14:tracePt t="95150" x="7753350" y="3206750"/>
          <p14:tracePt t="95167" x="7791450" y="3219450"/>
          <p14:tracePt t="95183" x="7829550" y="3232150"/>
          <p14:tracePt t="95199" x="7854950" y="3244850"/>
          <p14:tracePt t="95216" x="7874000" y="3251200"/>
          <p14:tracePt t="95233" x="7905750" y="3270250"/>
          <p14:tracePt t="95249" x="7931150" y="3289300"/>
          <p14:tracePt t="95266" x="7962900" y="3314700"/>
          <p14:tracePt t="95282" x="7994650" y="3321050"/>
          <p14:tracePt t="95299" x="8020050" y="3340100"/>
          <p14:tracePt t="95316" x="8039100" y="3352800"/>
          <p14:tracePt t="95332" x="8051800" y="3365500"/>
          <p14:tracePt t="95350" x="8070850" y="3384550"/>
          <p14:tracePt t="95366" x="8083550" y="3403600"/>
          <p14:tracePt t="95383" x="8102600" y="3422650"/>
          <p14:tracePt t="95401" x="8115300" y="3441700"/>
          <p14:tracePt t="95418" x="8115300" y="3460750"/>
          <p14:tracePt t="95435" x="8134350" y="3492500"/>
          <p14:tracePt t="95449" x="8153400" y="3517900"/>
          <p14:tracePt t="95466" x="8185150" y="3549650"/>
          <p14:tracePt t="95482" x="8197850" y="3568700"/>
          <p14:tracePt t="95500" x="8204200" y="3594100"/>
          <p14:tracePt t="95516" x="8204200" y="3606800"/>
          <p14:tracePt t="95532" x="8204200" y="3619500"/>
          <p14:tracePt t="95549" x="8204200" y="3638550"/>
          <p14:tracePt t="95566" x="8210550" y="3663950"/>
          <p14:tracePt t="95582" x="8210550" y="3695700"/>
          <p14:tracePt t="95599" x="8210550" y="3727450"/>
          <p14:tracePt t="95616" x="8210550" y="3759200"/>
          <p14:tracePt t="95621" x="8197850" y="3771900"/>
          <p14:tracePt t="95634" x="8172450" y="3797300"/>
          <p14:tracePt t="95651" x="8153400" y="3829050"/>
          <p14:tracePt t="95668" x="8134350" y="3860800"/>
          <p14:tracePt t="95684" x="8102600" y="3905250"/>
          <p14:tracePt t="95700" x="8077200" y="3943350"/>
          <p14:tracePt t="95716" x="8045450" y="3968750"/>
          <p14:tracePt t="95732" x="8001000" y="3987800"/>
          <p14:tracePt t="95749" x="7956550" y="4013200"/>
          <p14:tracePt t="95765" x="7905750" y="4025900"/>
          <p14:tracePt t="95782" x="7848600" y="4038600"/>
          <p14:tracePt t="95799" x="7791450" y="4057650"/>
          <p14:tracePt t="95816" x="7747000" y="4076700"/>
          <p14:tracePt t="95833" x="7696200" y="4089400"/>
          <p14:tracePt t="95834" x="7670800" y="4102100"/>
          <p14:tracePt t="95849" x="7594600" y="4127500"/>
          <p14:tracePt t="95866" x="7493000" y="4146550"/>
          <p14:tracePt t="95885" x="7404100" y="4171950"/>
          <p14:tracePt t="95901" x="7315200" y="4197350"/>
          <p14:tracePt t="95918" x="7226300" y="4229100"/>
          <p14:tracePt t="95932" x="7124700" y="4254500"/>
          <p14:tracePt t="95949" x="7023100" y="4254500"/>
          <p14:tracePt t="95966" x="6927850" y="4254500"/>
          <p14:tracePt t="95982" x="6838950" y="4248150"/>
          <p14:tracePt t="95999" x="6762750" y="4222750"/>
          <p14:tracePt t="96016" x="6705600" y="4197350"/>
          <p14:tracePt t="96033" x="6680200" y="4184650"/>
          <p14:tracePt t="96034" x="6667500" y="4178300"/>
          <p14:tracePt t="96049" x="6654800" y="4165600"/>
          <p14:tracePt t="96066" x="6635750" y="4146550"/>
          <p14:tracePt t="96082" x="6604000" y="4114800"/>
          <p14:tracePt t="96099" x="6565900" y="4095750"/>
          <p14:tracePt t="96116" x="6534150" y="4076700"/>
          <p14:tracePt t="96136" x="6496050" y="4044950"/>
          <p14:tracePt t="96150" x="6464300" y="4032250"/>
          <p14:tracePt t="96168" x="6445250" y="4019550"/>
          <p14:tracePt t="96185" x="6438900" y="3994150"/>
          <p14:tracePt t="96199" x="6432550" y="3987800"/>
          <p14:tracePt t="96216" x="6432550" y="3975100"/>
          <p14:tracePt t="96233" x="6413500" y="3943350"/>
          <p14:tracePt t="96249" x="6407150" y="3911600"/>
          <p14:tracePt t="96266" x="6400800" y="3867150"/>
          <p14:tracePt t="96282" x="6394450" y="3829050"/>
          <p14:tracePt t="96299" x="6388100" y="3797300"/>
          <p14:tracePt t="96316" x="6381750" y="3759200"/>
          <p14:tracePt t="96334" x="6381750" y="3733800"/>
          <p14:tracePt t="96349" x="6375400" y="3708400"/>
          <p14:tracePt t="96367" x="6375400" y="3689350"/>
          <p14:tracePt t="96383" x="6375400" y="3663950"/>
          <p14:tracePt t="96386" x="6375400" y="3651250"/>
          <p14:tracePt t="96401" x="6375400" y="3625850"/>
          <p14:tracePt t="96419" x="6375400" y="3587750"/>
          <p14:tracePt t="96435" x="6375400" y="3549650"/>
          <p14:tracePt t="96449" x="6375400" y="3511550"/>
          <p14:tracePt t="96467" x="6375400" y="3473450"/>
          <p14:tracePt t="96483" x="6375400" y="3441700"/>
          <p14:tracePt t="96499" x="6375400" y="3422650"/>
          <p14:tracePt t="96516" x="6388100" y="3397250"/>
          <p14:tracePt t="96532" x="6394450" y="3371850"/>
          <p14:tracePt t="96549" x="6407150" y="3333750"/>
          <p14:tracePt t="96567" x="6413500" y="3302000"/>
          <p14:tracePt t="96582" x="6438900" y="3282950"/>
          <p14:tracePt t="96599" x="6457950" y="3257550"/>
          <p14:tracePt t="96618" x="6502400" y="3213100"/>
          <p14:tracePt t="96635" x="6521450" y="3175000"/>
          <p14:tracePt t="96651" x="6546850" y="3155950"/>
          <p14:tracePt t="96669" x="6572250" y="3149600"/>
          <p14:tracePt t="96686" x="6604000" y="3136900"/>
          <p14:tracePt t="96699" x="6629400" y="3124200"/>
          <p14:tracePt t="96717" x="6667500" y="3117850"/>
          <p14:tracePt t="96732" x="6718300" y="3111500"/>
          <p14:tracePt t="96749" x="6769100" y="3092450"/>
          <p14:tracePt t="96767" x="6845300" y="3079750"/>
          <p14:tracePt t="96782" x="6921500" y="3060700"/>
          <p14:tracePt t="96799" x="6997700" y="3060700"/>
          <p14:tracePt t="96816" x="7131050" y="3054350"/>
          <p14:tracePt t="96832" x="7175500" y="3060700"/>
          <p14:tracePt t="96849" x="7308850" y="3073400"/>
          <p14:tracePt t="96868" x="7397750" y="3073400"/>
          <p14:tracePt t="96882" x="7467600" y="3073400"/>
          <p14:tracePt t="96902" x="7524750" y="3079750"/>
          <p14:tracePt t="96917" x="7594600" y="3086100"/>
          <p14:tracePt t="96932" x="7658100" y="3092450"/>
          <p14:tracePt t="96949" x="7715250" y="3092450"/>
          <p14:tracePt t="96966" x="7772400" y="3092450"/>
          <p14:tracePt t="96982" x="7810500" y="3092450"/>
          <p14:tracePt t="97000" x="7861300" y="3105150"/>
          <p14:tracePt t="97015" x="7874000" y="3111500"/>
          <p14:tracePt t="97032" x="7893050" y="3124200"/>
          <p14:tracePt t="97034" x="7905750" y="3136900"/>
          <p14:tracePt t="97049" x="7937500" y="3149600"/>
          <p14:tracePt t="97066" x="7969250" y="3162300"/>
          <p14:tracePt t="97082" x="7988300" y="3162300"/>
          <p14:tracePt t="97101" x="8007350" y="3181350"/>
          <p14:tracePt t="97116" x="8020050" y="3194050"/>
          <p14:tracePt t="97132" x="8039100" y="3219450"/>
          <p14:tracePt t="97151" x="8058150" y="3251200"/>
          <p14:tracePt t="97168" x="8077200" y="3282950"/>
          <p14:tracePt t="97170" x="8089900" y="3302000"/>
          <p14:tracePt t="97183" x="8102600" y="3321050"/>
          <p14:tracePt t="97199" x="8108950" y="3352800"/>
          <p14:tracePt t="97216" x="8121650" y="3378200"/>
          <p14:tracePt t="97232" x="8134350" y="3409950"/>
          <p14:tracePt t="97233" x="8140700" y="3422650"/>
          <p14:tracePt t="97249" x="8140700" y="3454400"/>
          <p14:tracePt t="97266" x="8140700" y="3492500"/>
          <p14:tracePt t="97284" x="8140700" y="3530600"/>
          <p14:tracePt t="97300" x="8140700" y="3575050"/>
          <p14:tracePt t="97316" x="8140700" y="3625850"/>
          <p14:tracePt t="97332" x="8121650" y="3676650"/>
          <p14:tracePt t="97349" x="8083550" y="3733800"/>
          <p14:tracePt t="97366" x="8020050" y="3797300"/>
          <p14:tracePt t="97382" x="7943850" y="3867150"/>
          <p14:tracePt t="97402" x="7842250" y="3943350"/>
          <p14:tracePt t="97419" x="7785100" y="3981450"/>
          <p14:tracePt t="97434" x="7727950" y="4013200"/>
          <p14:tracePt t="97451" x="7683500" y="4044950"/>
          <p14:tracePt t="97468" x="7639050" y="4070350"/>
          <p14:tracePt t="97482" x="7607300" y="4083050"/>
          <p14:tracePt t="97499" x="7569200" y="4089400"/>
          <p14:tracePt t="97516" x="7531100" y="4089400"/>
          <p14:tracePt t="97533" x="7473950" y="4089400"/>
          <p14:tracePt t="97549" x="7416800" y="4089400"/>
          <p14:tracePt t="97566" x="7334250" y="4083050"/>
          <p14:tracePt t="97584" x="7264400" y="4064000"/>
          <p14:tracePt t="97599" x="7200900" y="4038600"/>
          <p14:tracePt t="97618" x="7124700" y="4032250"/>
          <p14:tracePt t="97635" x="7067550" y="4013200"/>
          <p14:tracePt t="97653" x="7023100" y="4000500"/>
          <p14:tracePt t="97670" x="6991350" y="3987800"/>
          <p14:tracePt t="97682" x="6959600" y="3962400"/>
          <p14:tracePt t="97699" x="6934200" y="3943350"/>
          <p14:tracePt t="97718" x="6902450" y="3917950"/>
          <p14:tracePt t="97732" x="6883400" y="3892550"/>
          <p14:tracePt t="97749" x="6864350" y="3860800"/>
          <p14:tracePt t="97766" x="6851650" y="3835400"/>
          <p14:tracePt t="97782" x="6845300" y="3803650"/>
          <p14:tracePt t="97799" x="6832600" y="3778250"/>
          <p14:tracePt t="97818" x="6813550" y="3727450"/>
          <p14:tracePt t="97832" x="6807200" y="3714750"/>
          <p14:tracePt t="97849" x="6788150" y="3663950"/>
          <p14:tracePt t="97868" x="6781800" y="3644900"/>
          <p14:tracePt t="97882" x="6781800" y="3638550"/>
          <p14:tracePt t="98369" x="6781800" y="3644900"/>
          <p14:tracePt t="98424" x="6769100" y="3644900"/>
          <p14:tracePt t="98434" x="6762750" y="3644900"/>
          <p14:tracePt t="98689" x="6731000" y="3644900"/>
          <p14:tracePt t="98700" x="6692900" y="3644900"/>
          <p14:tracePt t="98717" x="6591300" y="3689350"/>
          <p14:tracePt t="98732" x="6508750" y="3708400"/>
          <p14:tracePt t="98749" x="6388100" y="3708400"/>
          <p14:tracePt t="98765" x="6140450" y="3695700"/>
          <p14:tracePt t="98782" x="5835650" y="3670300"/>
          <p14:tracePt t="98799" x="5448300" y="3581400"/>
          <p14:tracePt t="98817" x="4781550" y="3448050"/>
          <p14:tracePt t="98833" x="4387850" y="3416300"/>
          <p14:tracePt t="98849" x="4000500" y="3429000"/>
          <p14:tracePt t="98866" x="3600450" y="3429000"/>
          <p14:tracePt t="98882" x="3213100" y="3429000"/>
          <p14:tracePt t="98901" x="2889250" y="3441700"/>
          <p14:tracePt t="98919" x="2616200" y="3441700"/>
          <p14:tracePt t="98932" x="2368550" y="3448050"/>
          <p14:tracePt t="98949" x="2190750" y="3467100"/>
          <p14:tracePt t="98966" x="2044700" y="3486150"/>
          <p14:tracePt t="98982" x="1917700" y="3517900"/>
          <p14:tracePt t="98999" x="1790700" y="3530600"/>
          <p14:tracePt t="99016" x="1644650" y="3562350"/>
          <p14:tracePt t="99033" x="1600200" y="3575050"/>
          <p14:tracePt t="99051" x="1466850" y="3613150"/>
          <p14:tracePt t="99066" x="1371600" y="3644900"/>
          <p14:tracePt t="99083" x="1276350" y="3676650"/>
          <p14:tracePt t="99099" x="1181100" y="3676650"/>
          <p14:tracePt t="99116" x="1123950" y="3676650"/>
          <p14:tracePt t="99132" x="1066800" y="3670300"/>
          <p14:tracePt t="99150" x="1022350" y="3670300"/>
          <p14:tracePt t="99167" x="990600" y="3663950"/>
          <p14:tracePt t="99182" x="984250" y="3663950"/>
          <p14:tracePt t="99441" x="977900" y="3663950"/>
          <p14:tracePt t="99450" x="971550" y="3663950"/>
          <p14:tracePt t="99468" x="958850" y="3663950"/>
          <p14:tracePt t="99482" x="920750" y="3663950"/>
          <p14:tracePt t="99499" x="889000" y="3663950"/>
          <p14:tracePt t="99516" x="863600" y="3663950"/>
          <p14:tracePt t="99532" x="825500" y="3676650"/>
          <p14:tracePt t="99549" x="787400" y="3683000"/>
          <p14:tracePt t="99566" x="749300" y="3695700"/>
          <p14:tracePt t="99583" x="704850" y="3695700"/>
          <p14:tracePt t="99599" x="666750" y="3695700"/>
          <p14:tracePt t="99618" x="615950" y="3657600"/>
          <p14:tracePt t="99634" x="577850" y="3632200"/>
          <p14:tracePt t="99650" x="539750" y="3594100"/>
          <p14:tracePt t="99668" x="501650" y="3549650"/>
          <p14:tracePt t="99686" x="463550" y="3492500"/>
          <p14:tracePt t="99699" x="457200" y="3435350"/>
          <p14:tracePt t="99716" x="450850" y="3403600"/>
          <p14:tracePt t="99733" x="450850" y="3365500"/>
          <p14:tracePt t="99749" x="450850" y="3321050"/>
          <p14:tracePt t="99766" x="463550" y="3282950"/>
          <p14:tracePt t="99782" x="482600" y="3225800"/>
          <p14:tracePt t="99799" x="508000" y="3168650"/>
          <p14:tracePt t="99818" x="552450" y="3111500"/>
          <p14:tracePt t="99833" x="584200" y="3092450"/>
          <p14:tracePt t="99849" x="628650" y="3079750"/>
          <p14:tracePt t="99866" x="692150" y="3067050"/>
          <p14:tracePt t="99882" x="774700" y="3054350"/>
          <p14:tracePt t="99901" x="863600" y="3054350"/>
          <p14:tracePt t="99918" x="946150" y="3054350"/>
          <p14:tracePt t="99935" x="1028700" y="3060700"/>
          <p14:tracePt t="99949" x="1092200" y="3073400"/>
          <p14:tracePt t="99966" x="1117600" y="3098800"/>
          <p14:tracePt t="99982" x="1174750" y="3117850"/>
          <p14:tracePt t="100000" x="1238250" y="3136900"/>
          <p14:tracePt t="100016" x="1289050" y="3155950"/>
          <p14:tracePt t="100033" x="1320800" y="3168650"/>
          <p14:tracePt t="100049" x="1339850" y="3181350"/>
          <p14:tracePt t="100066" x="1358900" y="3200400"/>
          <p14:tracePt t="100083" x="1377950" y="3219450"/>
          <p14:tracePt t="100099" x="1397000" y="3251200"/>
          <p14:tracePt t="100116" x="1403350" y="3270250"/>
          <p14:tracePt t="100132" x="1403350" y="3282950"/>
          <p14:tracePt t="100150" x="1409700" y="3295650"/>
          <p14:tracePt t="100169" x="1409700" y="3302000"/>
          <p14:tracePt t="100186" x="1409700" y="3321050"/>
          <p14:tracePt t="100199" x="1403350" y="3346450"/>
          <p14:tracePt t="100216" x="1390650" y="3359150"/>
          <p14:tracePt t="100233" x="1377950" y="3397250"/>
          <p14:tracePt t="100249" x="1365250" y="3403600"/>
          <p14:tracePt t="100267" x="1352550" y="3422650"/>
          <p14:tracePt t="100282" x="1346200" y="3441700"/>
          <p14:tracePt t="100299" x="1333500" y="3454400"/>
          <p14:tracePt t="100333" x="1333500" y="3460750"/>
          <p14:tracePt t="100349" x="1320800" y="3473450"/>
          <p14:tracePt t="100366" x="1314450" y="3486150"/>
          <p14:tracePt t="100384" x="1308100" y="3492500"/>
          <p14:tracePt t="100402" x="1301750" y="3498850"/>
          <p14:tracePt t="100441" x="1301750" y="3505200"/>
          <p14:tracePt t="100450" x="1289050" y="3524250"/>
          <p14:tracePt t="100469" x="1263650" y="3543300"/>
          <p14:tracePt t="100482" x="1244600" y="3556000"/>
          <p14:tracePt t="100499" x="1225550" y="3568700"/>
          <p14:tracePt t="100516" x="1206500" y="3568700"/>
          <p14:tracePt t="100533" x="1181100" y="3581400"/>
          <p14:tracePt t="100550" x="1155700" y="3587750"/>
          <p14:tracePt t="100566" x="1123950" y="3594100"/>
          <p14:tracePt t="100584" x="1098550" y="3606800"/>
          <p14:tracePt t="100599" x="1060450" y="3606800"/>
          <p14:tracePt t="100616" x="1022350" y="3613150"/>
          <p14:tracePt t="100635" x="965200" y="3613150"/>
          <p14:tracePt t="100652" x="920750" y="3613150"/>
          <p14:tracePt t="100668" x="869950" y="3613150"/>
          <p14:tracePt t="100684" x="831850" y="3619500"/>
          <p14:tracePt t="100699" x="812800" y="3619500"/>
          <p14:tracePt t="100716" x="793750" y="3613150"/>
          <p14:tracePt t="100732" x="762000" y="3587750"/>
          <p14:tracePt t="100749" x="730250" y="3562350"/>
          <p14:tracePt t="100766" x="698500" y="3543300"/>
          <p14:tracePt t="100782" x="666750" y="3511550"/>
          <p14:tracePt t="100799" x="635000" y="3479800"/>
          <p14:tracePt t="100816" x="609600" y="3441700"/>
          <p14:tracePt t="100817" x="596900" y="3416300"/>
          <p14:tracePt t="100834" x="577850" y="3378200"/>
          <p14:tracePt t="100850" x="571500" y="3352800"/>
          <p14:tracePt t="100868" x="571500" y="3321050"/>
          <p14:tracePt t="100883" x="571500" y="3289300"/>
          <p14:tracePt t="100902" x="596900" y="3238500"/>
          <p14:tracePt t="100919" x="654050" y="3187700"/>
          <p14:tracePt t="100932" x="749300" y="3155950"/>
          <p14:tracePt t="100949" x="838200" y="3143250"/>
          <p14:tracePt t="100968" x="933450" y="3111500"/>
          <p14:tracePt t="100982" x="1041400" y="3105150"/>
          <p14:tracePt t="100999" x="1149350" y="3124200"/>
          <p14:tracePt t="101016" x="1244600" y="3117850"/>
          <p14:tracePt t="101033" x="1346200" y="3117850"/>
          <p14:tracePt t="101035" x="1390650" y="3117850"/>
          <p14:tracePt t="101049" x="1466850" y="3136900"/>
          <p14:tracePt t="101066" x="1517650" y="3155950"/>
          <p14:tracePt t="101082" x="1562100" y="3168650"/>
          <p14:tracePt t="101100" x="1593850" y="3175000"/>
          <p14:tracePt t="101117" x="1600200" y="3194050"/>
          <p14:tracePt t="101132" x="1606550" y="3219450"/>
          <p14:tracePt t="101149" x="1612900" y="3251200"/>
          <p14:tracePt t="101168" x="1612900" y="3302000"/>
          <p14:tracePt t="101183" x="1612900" y="3371850"/>
          <p14:tracePt t="101199" x="1587500" y="3441700"/>
          <p14:tracePt t="101218" x="1555750" y="3524250"/>
          <p14:tracePt t="101232" x="1543050" y="3549650"/>
          <p14:tracePt t="101249" x="1485900" y="3606800"/>
          <p14:tracePt t="101266" x="1435100" y="3638550"/>
          <p14:tracePt t="101282" x="1377950" y="3657600"/>
          <p14:tracePt t="101299" x="1308100" y="3670300"/>
          <p14:tracePt t="101316" x="1238250" y="3676650"/>
          <p14:tracePt t="101334" x="1187450" y="3683000"/>
          <p14:tracePt t="101349" x="1155700" y="3683000"/>
          <p14:tracePt t="101366" x="1130300" y="3683000"/>
          <p14:tracePt t="101403" x="1123950" y="3683000"/>
          <p14:tracePt t="101717" x="1123950" y="3663950"/>
          <p14:tracePt t="101721" x="1123950" y="3632200"/>
          <p14:tracePt t="101732" x="1143000" y="3594100"/>
          <p14:tracePt t="101749" x="1200150" y="3486150"/>
          <p14:tracePt t="101766" x="1295400" y="3365500"/>
          <p14:tracePt t="101782" x="1422400" y="3282950"/>
          <p14:tracePt t="101799" x="1568450" y="3213100"/>
          <p14:tracePt t="101818" x="1746250" y="3136900"/>
          <p14:tracePt t="101833" x="1797050" y="3117850"/>
          <p14:tracePt t="101849" x="1930400" y="3079750"/>
          <p14:tracePt t="101866" x="2006600" y="3048000"/>
          <p14:tracePt t="101883" x="2044700" y="3041650"/>
          <p14:tracePt t="101938" x="2051050" y="3041650"/>
          <p14:tracePt t="102065" x="2044700" y="3048000"/>
          <p14:tracePt t="102082" x="2044700" y="3054350"/>
          <p14:tracePt t="102099" x="2044700" y="3067050"/>
          <p14:tracePt t="102116" x="2032000" y="3079750"/>
          <p14:tracePt t="102133" x="2012950" y="3079750"/>
          <p14:tracePt t="102153" x="2012950" y="3086100"/>
          <p14:tracePt t="102182" x="2006600" y="3086100"/>
          <p14:tracePt t="102236" x="1993900" y="3067050"/>
          <p14:tracePt t="102240" x="1981200" y="3028950"/>
          <p14:tracePt t="102251" x="1968500" y="2984500"/>
          <p14:tracePt t="102267" x="1924050" y="2863850"/>
          <p14:tracePt t="102283" x="1879600" y="2724150"/>
          <p14:tracePt t="102299" x="1828800" y="2552700"/>
          <p14:tracePt t="102316" x="1809750" y="2349500"/>
          <p14:tracePt t="102333" x="1765300" y="2165350"/>
          <p14:tracePt t="102349" x="1739900" y="2076450"/>
          <p14:tracePt t="102367" x="1733550" y="2012950"/>
          <p14:tracePt t="102382" x="1733550" y="1962150"/>
          <p14:tracePt t="102386" x="1733550" y="1943100"/>
          <p14:tracePt t="102399" x="1739900" y="1930400"/>
          <p14:tracePt t="102417" x="1752600" y="1898650"/>
          <p14:tracePt t="102433" x="1758950" y="1879600"/>
          <p14:tracePt t="102449" x="1765300" y="1866900"/>
          <p14:tracePt t="102468" x="1771650" y="1860550"/>
          <p14:tracePt t="102482" x="1778000" y="1847850"/>
          <p14:tracePt t="102499" x="1784350" y="1847850"/>
          <p14:tracePt t="102516" x="1790700" y="1841500"/>
          <p14:tracePt t="102549" x="1784350" y="1835150"/>
          <p14:tracePt t="102583" x="1778000" y="1828800"/>
          <p14:tracePt t="102625" x="1778000" y="1835150"/>
          <p14:tracePt t="102637" x="1778000" y="1841500"/>
          <p14:tracePt t="102651" x="1778000" y="1860550"/>
          <p14:tracePt t="102667" x="1746250" y="1879600"/>
          <p14:tracePt t="102685" x="1720850" y="1898650"/>
          <p14:tracePt t="102699" x="1708150" y="1924050"/>
          <p14:tracePt t="102716" x="1701800" y="1936750"/>
          <p14:tracePt t="102735" x="1682750" y="1936750"/>
          <p14:tracePt t="102749" x="1670050" y="1936750"/>
          <p14:tracePt t="102766" x="1631950" y="1936750"/>
          <p14:tracePt t="102783" x="1612900" y="1936750"/>
          <p14:tracePt t="102799" x="1587500" y="1943100"/>
          <p14:tracePt t="102816" x="1511300" y="1943100"/>
          <p14:tracePt t="102833" x="1447800" y="1943100"/>
          <p14:tracePt t="102850" x="1403350" y="1943100"/>
          <p14:tracePt t="102867" x="1384300" y="1943100"/>
          <p14:tracePt t="102885" x="1377950" y="1943100"/>
          <p14:tracePt t="102902" x="1371600" y="1917700"/>
          <p14:tracePt t="102919" x="1371600" y="1905000"/>
          <p14:tracePt t="102935" x="1365250" y="1905000"/>
          <p14:tracePt t="102994" x="1365250" y="1898650"/>
          <p14:tracePt t="103001" x="1365250" y="1892300"/>
          <p14:tracePt t="103017" x="1365250" y="1879600"/>
          <p14:tracePt t="103033" x="1365250" y="1873250"/>
          <p14:tracePt t="103049" x="1365250" y="1866900"/>
          <p14:tracePt t="103066" x="1358900" y="1866900"/>
          <p14:tracePt t="103099" x="1346200" y="1860550"/>
          <p14:tracePt t="103116" x="1314450" y="1847850"/>
          <p14:tracePt t="103132" x="1270000" y="1841500"/>
          <p14:tracePt t="103151" x="1200150" y="1841500"/>
          <p14:tracePt t="103168" x="1149350" y="1847850"/>
          <p14:tracePt t="103170" x="1123950" y="1847850"/>
          <p14:tracePt t="103185" x="1098550" y="1847850"/>
          <p14:tracePt t="103199" x="1054100" y="1847850"/>
          <p14:tracePt t="103216" x="1035050" y="1847850"/>
          <p14:tracePt t="103234" x="1003300" y="1835150"/>
          <p14:tracePt t="103313" x="1003300" y="1828800"/>
          <p14:tracePt t="103393" x="1022350" y="1828800"/>
          <p14:tracePt t="103402" x="1054100" y="1828800"/>
          <p14:tracePt t="103410" x="1085850" y="1828800"/>
          <p14:tracePt t="103420" x="1123950" y="1828800"/>
          <p14:tracePt t="103433" x="1200150" y="1828800"/>
          <p14:tracePt t="103449" x="1289050" y="1828800"/>
          <p14:tracePt t="103469" x="1390650" y="1828800"/>
          <p14:tracePt t="103482" x="1479550" y="1828800"/>
          <p14:tracePt t="103499" x="1498600" y="1828800"/>
          <p14:tracePt t="103561" x="1498600" y="1822450"/>
          <p14:tracePt t="103569" x="1485900" y="1809750"/>
          <p14:tracePt t="103576" x="1479550" y="1803400"/>
          <p14:tracePt t="103584" x="1473200" y="1797050"/>
          <p14:tracePt t="103599" x="1466850" y="1790700"/>
          <p14:tracePt t="103616" x="1454150" y="1771650"/>
          <p14:tracePt t="103729" x="1454150" y="1784350"/>
          <p14:tracePt t="103737" x="1454150" y="1797050"/>
          <p14:tracePt t="103745" x="1454150" y="1816100"/>
          <p14:tracePt t="103753" x="1454150" y="1822450"/>
          <p14:tracePt t="103766" x="1454150" y="1828800"/>
          <p14:tracePt t="103782" x="1422400" y="1847850"/>
          <p14:tracePt t="103799" x="1390650" y="1854200"/>
          <p14:tracePt t="103817" x="1371600" y="1860550"/>
          <p14:tracePt t="103888" x="1365250" y="1860550"/>
          <p14:tracePt t="104051" x="1371600" y="1854200"/>
          <p14:tracePt t="104058" x="1371600" y="1847850"/>
          <p14:tracePt t="104066" x="1377950" y="1841500"/>
          <p14:tracePt t="104083" x="1377950" y="1835150"/>
          <p14:tracePt t="104137" x="1384300" y="1835150"/>
          <p14:tracePt t="104145" x="1397000" y="1835150"/>
          <p14:tracePt t="104153" x="1409700" y="1835150"/>
          <p14:tracePt t="104233" x="1416050" y="1847850"/>
          <p14:tracePt t="104241" x="1422400" y="1866900"/>
          <p14:tracePt t="104249" x="1428750" y="1885950"/>
          <p14:tracePt t="104266" x="1441450" y="1924050"/>
          <p14:tracePt t="104282" x="1454150" y="1943100"/>
          <p14:tracePt t="104299" x="1466850" y="1968500"/>
          <p14:tracePt t="104317" x="1479550" y="2000250"/>
          <p14:tracePt t="104333" x="1485900" y="2051050"/>
          <p14:tracePt t="104349" x="1517650" y="2146300"/>
          <p14:tracePt t="104366" x="1555750" y="2266950"/>
          <p14:tracePt t="104384" x="1600200" y="2393950"/>
          <p14:tracePt t="104401" x="1708150" y="2559050"/>
          <p14:tracePt t="104419" x="1784350" y="2673350"/>
          <p14:tracePt t="104432" x="1835150" y="2724150"/>
          <p14:tracePt t="104449" x="1974850" y="2832100"/>
          <p14:tracePt t="104466" x="2051050" y="2870200"/>
          <p14:tracePt t="104482" x="2095500" y="2895600"/>
          <p14:tracePt t="104499" x="2133600" y="2914650"/>
          <p14:tracePt t="104516" x="2178050" y="2940050"/>
          <p14:tracePt t="104533" x="2222500" y="2984500"/>
          <p14:tracePt t="104549" x="2266950" y="3003550"/>
          <p14:tracePt t="104566" x="2305050" y="3022600"/>
          <p14:tracePt t="104583" x="2349500" y="3035300"/>
          <p14:tracePt t="104599" x="2400300" y="3048000"/>
          <p14:tracePt t="104601" x="2425700" y="3054350"/>
          <p14:tracePt t="104616" x="2451100" y="3067050"/>
          <p14:tracePt t="104634" x="2533650" y="3079750"/>
          <p14:tracePt t="104650" x="2578100" y="3079750"/>
          <p14:tracePt t="104669" x="2603500" y="3079750"/>
          <p14:tracePt t="104684" x="2622550" y="3079750"/>
          <p14:tracePt t="104699" x="2641600" y="3079750"/>
          <p14:tracePt t="104718" x="2654300" y="3079750"/>
          <p14:tracePt t="104793" x="2660650" y="3086100"/>
          <p14:tracePt t="104824" x="2660650" y="3092450"/>
          <p14:tracePt t="104842" x="2660650" y="3105150"/>
          <p14:tracePt t="104849" x="2660650" y="3111500"/>
          <p14:tracePt t="104866" x="2660650" y="3143250"/>
          <p14:tracePt t="104882" x="2654300" y="3168650"/>
          <p14:tracePt t="104901" x="2647950" y="3187700"/>
          <p14:tracePt t="104919" x="2647950" y="3200400"/>
          <p14:tracePt t="104935" x="2622550" y="3200400"/>
          <p14:tracePt t="104937" x="2616200" y="3206750"/>
          <p14:tracePt t="104949" x="2597150" y="3206750"/>
          <p14:tracePt t="104966" x="2578100" y="3206750"/>
          <p14:tracePt t="104982" x="2559050" y="3206750"/>
          <p14:tracePt t="104999" x="2533650" y="3206750"/>
          <p14:tracePt t="105016" x="2514600" y="3206750"/>
          <p14:tracePt t="105018" x="2501900" y="3206750"/>
          <p14:tracePt t="105034" x="2476500" y="3181350"/>
          <p14:tracePt t="105049" x="2451100" y="3162300"/>
          <p14:tracePt t="105066" x="2425700" y="3136900"/>
          <p14:tracePt t="105083" x="2406650" y="3111500"/>
          <p14:tracePt t="105100" x="2393950" y="3079750"/>
          <p14:tracePt t="105116" x="2381250" y="3048000"/>
          <p14:tracePt t="105132" x="2362200" y="3022600"/>
          <p14:tracePt t="105150" x="2355850" y="3003550"/>
          <p14:tracePt t="105169" x="2355850" y="2997200"/>
          <p14:tracePt t="105183" x="2349500" y="2997200"/>
          <p14:tracePt t="105199" x="2349500" y="2978150"/>
          <p14:tracePt t="105216" x="2368550" y="2971800"/>
          <p14:tracePt t="105235" x="2381250" y="2959100"/>
          <p14:tracePt t="105249" x="2400300" y="2952750"/>
          <p14:tracePt t="105266" x="2425700" y="2946400"/>
          <p14:tracePt t="105282" x="2463800" y="2940050"/>
          <p14:tracePt t="105299" x="2514600" y="2940050"/>
          <p14:tracePt t="105316" x="2578100" y="2940050"/>
          <p14:tracePt t="105334" x="2641600" y="2940050"/>
          <p14:tracePt t="105349" x="2686050" y="2940050"/>
          <p14:tracePt t="105366" x="2724150" y="2940050"/>
          <p14:tracePt t="105383" x="2762250" y="2940050"/>
          <p14:tracePt t="105401" x="2838450" y="2971800"/>
          <p14:tracePt t="105418" x="2857500" y="2978150"/>
          <p14:tracePt t="105436" x="2870200" y="2984500"/>
          <p14:tracePt t="105449" x="2876550" y="2990850"/>
          <p14:tracePt t="105468" x="2889250" y="3003550"/>
          <p14:tracePt t="105482" x="2901950" y="3028950"/>
          <p14:tracePt t="105499" x="2927350" y="3054350"/>
          <p14:tracePt t="105516" x="2940050" y="3079750"/>
          <p14:tracePt t="105533" x="2952750" y="3098800"/>
          <p14:tracePt t="105549" x="2952750" y="3111500"/>
          <p14:tracePt t="105566" x="2940050" y="3130550"/>
          <p14:tracePt t="105582" x="2908300" y="3162300"/>
          <p14:tracePt t="105600" x="2863850" y="3200400"/>
          <p14:tracePt t="105616" x="2832100" y="3232150"/>
          <p14:tracePt t="105634" x="2781300" y="3251200"/>
          <p14:tracePt t="105652" x="2755900" y="3263900"/>
          <p14:tracePt t="105668" x="2730500" y="3263900"/>
          <p14:tracePt t="105685" x="2724150" y="3263900"/>
          <p14:tracePt t="106026" x="2724150" y="3270250"/>
          <p14:tracePt t="106129" x="2724150" y="3263900"/>
          <p14:tracePt t="106401" x="2724150" y="3270250"/>
          <p14:tracePt t="106409" x="2717800" y="3270250"/>
          <p14:tracePt t="106422" x="2705100" y="3276600"/>
          <p14:tracePt t="106435" x="2667000" y="3295650"/>
          <p14:tracePt t="106449" x="2622550" y="3314700"/>
          <p14:tracePt t="106466" x="2590800" y="3327400"/>
          <p14:tracePt t="106482" x="2584450" y="3327400"/>
          <p14:tracePt t="106499" x="2571750" y="3327400"/>
          <p14:tracePt t="106516" x="2533650" y="3327400"/>
          <p14:tracePt t="106532" x="2489200" y="3327400"/>
          <p14:tracePt t="106549" x="2438400" y="3327400"/>
          <p14:tracePt t="106567" x="2393950" y="3327400"/>
          <p14:tracePt t="106609" x="2387600" y="3327400"/>
          <p14:tracePt t="106657" x="2387600" y="3321050"/>
          <p14:tracePt t="106699" x="2387600" y="3308350"/>
          <p14:tracePt t="106705" x="2387600" y="3276600"/>
          <p14:tracePt t="106716" x="2387600" y="3251200"/>
          <p14:tracePt t="106732" x="2387600" y="3213100"/>
          <p14:tracePt t="106749" x="2387600" y="3168650"/>
          <p14:tracePt t="106767" x="2387600" y="3130550"/>
          <p14:tracePt t="106782" x="2387600" y="3079750"/>
          <p14:tracePt t="106799" x="2387600" y="3009900"/>
          <p14:tracePt t="106818" x="2425700" y="2921000"/>
          <p14:tracePt t="106834" x="2438400" y="2870200"/>
          <p14:tracePt t="106849" x="2457450" y="2825750"/>
          <p14:tracePt t="106866" x="2463800" y="2813050"/>
          <p14:tracePt t="106885" x="2470150" y="2806700"/>
          <p14:tracePt t="106901" x="2489200" y="2800350"/>
          <p14:tracePt t="106918" x="2520950" y="2800350"/>
          <p14:tracePt t="106935" x="2552700" y="2800350"/>
          <p14:tracePt t="106949" x="2590800" y="2800350"/>
          <p14:tracePt t="106967" x="2628900" y="2800350"/>
          <p14:tracePt t="106985" x="2692400" y="2800350"/>
          <p14:tracePt t="106999" x="2711450" y="2800350"/>
          <p14:tracePt t="107017" x="2736850" y="2806700"/>
          <p14:tracePt t="107032" x="2743200" y="2813050"/>
          <p14:tracePt t="107049" x="2749550" y="2832100"/>
          <p14:tracePt t="107067" x="2762250" y="2863850"/>
          <p14:tracePt t="107083" x="2794000" y="2914650"/>
          <p14:tracePt t="107099" x="2813050" y="2946400"/>
          <p14:tracePt t="107116" x="2844800" y="2990850"/>
          <p14:tracePt t="107132" x="2863850" y="3022600"/>
          <p14:tracePt t="107151" x="2870200" y="3041650"/>
          <p14:tracePt t="107169" x="2870200" y="3060700"/>
          <p14:tracePt t="107172" x="2870200" y="3067050"/>
          <p14:tracePt t="107183" x="2870200" y="3079750"/>
          <p14:tracePt t="107199" x="2857500" y="3092450"/>
          <p14:tracePt t="107200" x="2851150" y="3111500"/>
          <p14:tracePt t="107217" x="2838450" y="3130550"/>
          <p14:tracePt t="107233" x="2825750" y="3136900"/>
          <p14:tracePt t="107249" x="2774950" y="3168650"/>
          <p14:tracePt t="107266" x="2749550" y="3194050"/>
          <p14:tracePt t="107282" x="2730500" y="3206750"/>
          <p14:tracePt t="107553" x="2724150" y="3206750"/>
          <p14:tracePt t="107641" x="2724150" y="3213100"/>
          <p14:tracePt t="107652" x="2724150" y="3219450"/>
          <p14:tracePt t="107656" x="2749550" y="3219450"/>
          <p14:tracePt t="107670" x="2774950" y="3219450"/>
          <p14:tracePt t="107682" x="2825750" y="3225800"/>
          <p14:tracePt t="107699" x="2882900" y="3238500"/>
          <p14:tracePt t="107716" x="2946400" y="3251200"/>
          <p14:tracePt t="107732" x="2997200" y="3251200"/>
          <p14:tracePt t="107749" x="3022600" y="3257550"/>
          <p14:tracePt t="107766" x="3028950" y="3257550"/>
          <p14:tracePt t="107799" x="3035300" y="3257550"/>
          <p14:tracePt t="108593" x="3035300" y="3263900"/>
          <p14:tracePt t="108609" x="3028950" y="3263900"/>
          <p14:tracePt t="108621" x="3016250" y="3263900"/>
          <p14:tracePt t="108625" x="3009900" y="3263900"/>
          <p14:tracePt t="108636" x="2997200" y="3263900"/>
          <p14:tracePt t="108652" x="2978150" y="3263900"/>
          <p14:tracePt t="108668" x="2952750" y="3263900"/>
          <p14:tracePt t="108684" x="2933700" y="3263900"/>
          <p14:tracePt t="108699" x="2914650" y="3263900"/>
          <p14:tracePt t="108716" x="2876550" y="3263900"/>
          <p14:tracePt t="108735" x="2851150" y="3263900"/>
          <p14:tracePt t="108749" x="2806700" y="3263900"/>
          <p14:tracePt t="108766" x="2762250" y="3263900"/>
          <p14:tracePt t="108782" x="2698750" y="3263900"/>
          <p14:tracePt t="108799" x="2641600" y="3263900"/>
          <p14:tracePt t="108817" x="2559050" y="3263900"/>
          <p14:tracePt t="108835" x="2527300" y="3263900"/>
          <p14:tracePt t="108849" x="2508250" y="3263900"/>
          <p14:tracePt t="108995" x="2495550" y="3263900"/>
          <p14:tracePt t="109000" x="2482850" y="3263900"/>
          <p14:tracePt t="109011" x="2470150" y="3263900"/>
          <p14:tracePt t="109018" x="2451100" y="3263900"/>
          <p14:tracePt t="109032" x="2432050" y="3263900"/>
          <p14:tracePt t="109097" x="2425700" y="3263900"/>
          <p14:tracePt t="109114" x="2413000" y="3263900"/>
          <p14:tracePt t="109466" x="2432050" y="3263900"/>
          <p14:tracePt t="109473" x="2444750" y="3263900"/>
          <p14:tracePt t="109482" x="2451100" y="3263900"/>
          <p14:tracePt t="109499" x="2463800" y="3263900"/>
          <p14:tracePt t="109533" x="2476500" y="3263900"/>
          <p14:tracePt t="109585" x="2482850" y="3263900"/>
          <p14:tracePt t="109593" x="2495550" y="3263900"/>
          <p14:tracePt t="109600" x="2514600" y="3263900"/>
          <p14:tracePt t="109616" x="2546350" y="3263900"/>
          <p14:tracePt t="109636" x="2571750" y="3263900"/>
          <p14:tracePt t="109651" x="2597150" y="3263900"/>
          <p14:tracePt t="109670" x="2603500" y="3263900"/>
          <p14:tracePt t="109685" x="2609850" y="3263900"/>
          <p14:tracePt t="109769" x="2616200" y="3263900"/>
          <p14:tracePt t="109777" x="2635250" y="3263900"/>
          <p14:tracePt t="109785" x="2647950" y="3263900"/>
          <p14:tracePt t="109800" x="2660650" y="3263900"/>
          <p14:tracePt t="109817" x="2705100" y="3263900"/>
          <p14:tracePt t="109833" x="2717800" y="3263900"/>
          <p14:tracePt t="109850" x="2755900" y="3263900"/>
          <p14:tracePt t="109866" x="2774950" y="3263900"/>
          <p14:tracePt t="109883" x="2787650" y="3263900"/>
          <p14:tracePt t="109900" x="2794000" y="3263900"/>
          <p14:tracePt t="109920" x="2800350" y="3263900"/>
          <p14:tracePt t="109933" x="2825750" y="3263900"/>
          <p14:tracePt t="109949" x="2851150" y="3263900"/>
          <p14:tracePt t="109969" x="2889250" y="3263900"/>
          <p14:tracePt t="109982" x="2901950" y="3263900"/>
          <p14:tracePt t="109999" x="2927350" y="3263900"/>
          <p14:tracePt t="110016" x="2959100" y="3263900"/>
          <p14:tracePt t="110019" x="2978150" y="3263900"/>
          <p14:tracePt t="110033" x="3016250" y="3263900"/>
          <p14:tracePt t="110049" x="3035300" y="3263900"/>
          <p14:tracePt t="110066" x="3054350" y="3263900"/>
          <p14:tracePt t="110082" x="3060700" y="3263900"/>
          <p14:tracePt t="110099" x="3073400" y="3263900"/>
          <p14:tracePt t="110233" x="3079750" y="3263900"/>
          <p14:tracePt t="110242" x="3098800" y="3263900"/>
          <p14:tracePt t="110250" x="3124200" y="3263900"/>
          <p14:tracePt t="110266" x="3175000" y="3263900"/>
          <p14:tracePt t="110282" x="3232150" y="3263900"/>
          <p14:tracePt t="110299" x="3289300" y="3263900"/>
          <p14:tracePt t="110316" x="3346450" y="3263900"/>
          <p14:tracePt t="110333" x="3378200" y="3263900"/>
          <p14:tracePt t="110350" x="3384550" y="3263900"/>
          <p14:tracePt t="110673" x="3390900" y="3263900"/>
          <p14:tracePt t="110684" x="3403600" y="3263900"/>
          <p14:tracePt t="110688" x="3409950" y="3263900"/>
          <p14:tracePt t="110699" x="3416300" y="3263900"/>
          <p14:tracePt t="110716" x="3429000" y="3263900"/>
          <p14:tracePt t="110733" x="3435350" y="3263900"/>
          <p14:tracePt t="110849" x="3448050" y="3263900"/>
          <p14:tracePt t="110858" x="3454400" y="3263900"/>
          <p14:tracePt t="110866" x="3460750" y="3263900"/>
          <p14:tracePt t="110883" x="3467100" y="3263900"/>
          <p14:tracePt t="110947" x="3473450" y="3263900"/>
          <p14:tracePt t="110952" x="3479800" y="3263900"/>
          <p14:tracePt t="110966" x="3486150" y="3263900"/>
          <p14:tracePt t="110982" x="3492500" y="3263900"/>
          <p14:tracePt t="113683" x="3473450" y="3263900"/>
          <p14:tracePt t="113689" x="3460750" y="3263900"/>
          <p14:tracePt t="113699" x="3448050" y="3263900"/>
          <p14:tracePt t="113719" x="3422650" y="3263900"/>
          <p14:tracePt t="113732" x="3378200" y="3263900"/>
          <p14:tracePt t="113749" x="3327400" y="3263900"/>
          <p14:tracePt t="113766" x="3282950" y="3263900"/>
          <p14:tracePt t="113783" x="3251200" y="3263900"/>
          <p14:tracePt t="113799" x="3232150" y="3263900"/>
          <p14:tracePt t="113817" x="3200400" y="3263900"/>
          <p14:tracePt t="113833" x="3168650" y="3263900"/>
          <p14:tracePt t="113849" x="3143250" y="3263900"/>
          <p14:tracePt t="113866" x="3117850" y="3263900"/>
          <p14:tracePt t="113883" x="3105150" y="3263900"/>
          <p14:tracePt t="113902" x="3079750" y="3263900"/>
          <p14:tracePt t="113919" x="3048000" y="3263900"/>
          <p14:tracePt t="113934" x="3028950" y="3263900"/>
          <p14:tracePt t="113938" x="3009900" y="3263900"/>
          <p14:tracePt t="113949" x="3003550" y="3263900"/>
          <p14:tracePt t="113966" x="2984500" y="3263900"/>
          <p14:tracePt t="113985" x="2946400" y="3263900"/>
          <p14:tracePt t="113999" x="2933700" y="3263900"/>
          <p14:tracePt t="114017" x="2908300" y="3263900"/>
          <p14:tracePt t="114033" x="2895600" y="3263900"/>
          <p14:tracePt t="114109" x="2876550" y="3263900"/>
          <p14:tracePt t="114113" x="2857500" y="3263900"/>
          <p14:tracePt t="114120" x="2838450" y="3263900"/>
          <p14:tracePt t="114132" x="2819400" y="3263900"/>
          <p14:tracePt t="114151" x="2787650" y="3263900"/>
          <p14:tracePt t="114169" x="2768600" y="3263900"/>
          <p14:tracePt t="114170" x="2762250" y="3263900"/>
          <p14:tracePt t="114183" x="2749550" y="3263900"/>
          <p14:tracePt t="114199" x="2743200" y="3263900"/>
          <p14:tracePt t="114801" x="2743200" y="3257550"/>
          <p14:tracePt t="114873" x="2724150" y="3257550"/>
          <p14:tracePt t="114881" x="2698750" y="3257550"/>
          <p14:tracePt t="114889" x="2667000" y="3257550"/>
          <p14:tracePt t="114900" x="2635250" y="3257550"/>
          <p14:tracePt t="114919" x="2584450" y="3257550"/>
          <p14:tracePt t="114932" x="2533650" y="3257550"/>
          <p14:tracePt t="114949" x="2527300" y="3257550"/>
          <p14:tracePt t="115889" x="2520950" y="3257550"/>
          <p14:tracePt t="115898" x="2508250" y="3257550"/>
          <p14:tracePt t="115905" x="2495550" y="3257550"/>
          <p14:tracePt t="115918" x="2489200" y="3257550"/>
          <p14:tracePt t="115962" x="2482850" y="3257550"/>
          <p14:tracePt t="115968" x="2476500" y="3257550"/>
          <p14:tracePt t="116307" x="2501900" y="3257550"/>
          <p14:tracePt t="116313" x="2533650" y="3257550"/>
          <p14:tracePt t="116323" x="2565400" y="3244850"/>
          <p14:tracePt t="116333" x="2597150" y="3251200"/>
          <p14:tracePt t="116349" x="2654300" y="3251200"/>
          <p14:tracePt t="116366" x="2679700" y="3251200"/>
          <p14:tracePt t="116425" x="2686050" y="3251200"/>
          <p14:tracePt t="116529" x="2692400" y="3251200"/>
          <p14:tracePt t="116538" x="2705100" y="3251200"/>
          <p14:tracePt t="116545" x="2730500" y="3251200"/>
          <p14:tracePt t="116553" x="2755900" y="3251200"/>
          <p14:tracePt t="116566" x="2787650" y="3251200"/>
          <p14:tracePt t="116582" x="2857500" y="3251200"/>
          <p14:tracePt t="116601" x="2965450" y="3238500"/>
          <p14:tracePt t="116616" x="2997200" y="3238500"/>
          <p14:tracePt t="116633" x="3067050" y="3238500"/>
          <p14:tracePt t="116650" x="3181350" y="3238500"/>
          <p14:tracePt t="116668" x="3251200" y="3238500"/>
          <p14:tracePt t="116683" x="3276600" y="3238500"/>
          <p14:tracePt t="116699" x="3282950" y="3238500"/>
          <p14:tracePt t="116716" x="3289300" y="3238500"/>
          <p14:tracePt t="117050" x="3302000" y="3238500"/>
          <p14:tracePt t="117057" x="3314700" y="3238500"/>
          <p14:tracePt t="117066" x="3321050" y="3238500"/>
          <p14:tracePt t="117082" x="3327400" y="3238500"/>
          <p14:tracePt t="117224" x="3333750" y="3238500"/>
          <p14:tracePt t="117233" x="3340100" y="3232150"/>
          <p14:tracePt t="117249" x="3346450" y="3225800"/>
          <p14:tracePt t="117361" x="3352800" y="3225800"/>
          <p14:tracePt t="117371" x="3365500" y="3213100"/>
          <p14:tracePt t="117383" x="3378200" y="3213100"/>
          <p14:tracePt t="117400" x="3390900" y="3206750"/>
          <p14:tracePt t="117418" x="3397250" y="3206750"/>
          <p14:tracePt t="117953" x="3409950" y="3200400"/>
          <p14:tracePt t="117963" x="3429000" y="3194050"/>
          <p14:tracePt t="117969" x="3435350" y="3194050"/>
          <p14:tracePt t="117983" x="3441700" y="3187700"/>
          <p14:tracePt t="117999" x="3454400" y="3187700"/>
          <p14:tracePt t="118016" x="3460750" y="3181350"/>
          <p14:tracePt t="118097" x="3467100" y="3181350"/>
          <p14:tracePt t="118705" x="3473450" y="3181350"/>
          <p14:tracePt t="118716" x="3492500" y="3181350"/>
          <p14:tracePt t="118732" x="3517900" y="3181350"/>
          <p14:tracePt t="118749" x="3536950" y="3181350"/>
          <p14:tracePt t="118766" x="3549650" y="3181350"/>
          <p14:tracePt t="118782" x="3562350" y="3181350"/>
          <p14:tracePt t="119537" x="3562350" y="3175000"/>
          <p14:tracePt t="119842" x="3556000" y="3175000"/>
          <p14:tracePt t="119962" x="3549650" y="3175000"/>
          <p14:tracePt t="120225" x="3543300" y="3175000"/>
          <p14:tracePt t="120369" x="3536950" y="3175000"/>
          <p14:tracePt t="120378" x="3524250" y="3175000"/>
          <p14:tracePt t="120385" x="3505200" y="3175000"/>
          <p14:tracePt t="120402" x="3492500" y="3175000"/>
          <p14:tracePt t="120419" x="3486150" y="3175000"/>
          <p14:tracePt t="120457" x="3473450" y="3175000"/>
          <p14:tracePt t="120466" x="3460750" y="3175000"/>
          <p14:tracePt t="120482" x="3441700" y="3175000"/>
          <p14:tracePt t="120499" x="3429000" y="3175000"/>
          <p14:tracePt t="120668" x="3422650" y="3175000"/>
          <p14:tracePt t="120673" x="3416300" y="3175000"/>
          <p14:tracePt t="120683" x="3403600" y="3175000"/>
          <p14:tracePt t="120793" x="3403600" y="3168650"/>
          <p14:tracePt t="120834" x="3390900" y="3168650"/>
          <p14:tracePt t="120841" x="3378200" y="3168650"/>
          <p14:tracePt t="120857" x="3371850" y="3162300"/>
          <p14:tracePt t="120867" x="3365500" y="3155950"/>
          <p14:tracePt t="120883" x="3359150" y="3149600"/>
          <p14:tracePt t="121082" x="3359150" y="3136900"/>
          <p14:tracePt t="121105" x="3359150" y="3130550"/>
          <p14:tracePt t="121116" x="3359150" y="3117850"/>
          <p14:tracePt t="121133" x="3359150" y="3098800"/>
          <p14:tracePt t="121150" x="3359150" y="3092450"/>
          <p14:tracePt t="121168" x="3352800" y="3086100"/>
          <p14:tracePt t="121257" x="3352800" y="3079750"/>
          <p14:tracePt t="121266" x="3352800" y="3060700"/>
          <p14:tracePt t="121282" x="3352800" y="3035300"/>
          <p14:tracePt t="121299" x="3352800" y="3022600"/>
          <p14:tracePt t="121316" x="3352800" y="3009900"/>
          <p14:tracePt t="121332" x="3352800" y="2997200"/>
          <p14:tracePt t="121349" x="3359150" y="2997200"/>
          <p14:tracePt t="121410" x="3365500" y="2997200"/>
          <p14:tracePt t="121422" x="3378200" y="2984500"/>
          <p14:tracePt t="121425" x="3384550" y="2978150"/>
          <p14:tracePt t="121437" x="3390900" y="2971800"/>
          <p14:tracePt t="121449" x="3429000" y="2965450"/>
          <p14:tracePt t="121466" x="3454400" y="2965450"/>
          <p14:tracePt t="121483" x="3473450" y="2965450"/>
          <p14:tracePt t="121499" x="3492500" y="2965450"/>
          <p14:tracePt t="121516" x="3511550" y="2965450"/>
          <p14:tracePt t="121532" x="3524250" y="2965450"/>
          <p14:tracePt t="121550" x="3536950" y="2965450"/>
          <p14:tracePt t="121624" x="3543300" y="2965450"/>
          <p14:tracePt t="121637" x="3562350" y="2965450"/>
          <p14:tracePt t="121641" x="3581400" y="2965450"/>
          <p14:tracePt t="121651" x="3606800" y="2971800"/>
          <p14:tracePt t="121669" x="3651250" y="2984500"/>
          <p14:tracePt t="121682" x="3689350" y="2990850"/>
          <p14:tracePt t="121699" x="3721100" y="2990850"/>
          <p14:tracePt t="121716" x="3727450" y="2990850"/>
          <p14:tracePt t="121850" x="3727450" y="2997200"/>
          <p14:tracePt t="121873" x="3727450" y="3009900"/>
          <p14:tracePt t="121881" x="3721100" y="3016250"/>
          <p14:tracePt t="121889" x="3721100" y="3028950"/>
          <p14:tracePt t="121900" x="3714750" y="3035300"/>
          <p14:tracePt t="121919" x="3708400" y="3054350"/>
          <p14:tracePt t="121935" x="3689350" y="3067050"/>
          <p14:tracePt t="121949" x="3683000" y="3086100"/>
          <p14:tracePt t="121966" x="3663950" y="3092450"/>
          <p14:tracePt t="121983" x="3663950" y="3098800"/>
          <p14:tracePt t="121999" x="3651250" y="3105150"/>
          <p14:tracePt t="122016" x="3632200" y="3117850"/>
          <p14:tracePt t="122018" x="3625850" y="3124200"/>
          <p14:tracePt t="122033" x="3606800" y="3136900"/>
          <p14:tracePt t="122049" x="3587750" y="3149600"/>
          <p14:tracePt t="122113" x="3581400" y="3149600"/>
          <p14:tracePt t="122121" x="3568700" y="3149600"/>
          <p14:tracePt t="122133" x="3549650" y="3149600"/>
          <p14:tracePt t="122150" x="3524250" y="3149600"/>
          <p14:tracePt t="122182" x="3511550" y="3149600"/>
          <p14:tracePt t="122199" x="3479800" y="3149600"/>
          <p14:tracePt t="122217" x="3454400" y="3149600"/>
          <p14:tracePt t="122232" x="3448050" y="3149600"/>
          <p14:tracePt t="122308" x="3435350" y="3149600"/>
          <p14:tracePt t="122313" x="3422650" y="3149600"/>
          <p14:tracePt t="122322" x="3416300" y="3143250"/>
          <p14:tracePt t="122333" x="3409950" y="3143250"/>
          <p14:tracePt t="122892" x="3403600" y="3143250"/>
          <p14:tracePt t="122929" x="3397250" y="3143250"/>
          <p14:tracePt t="122936" x="3397250" y="3149600"/>
          <p14:tracePt t="122946" x="3378200" y="3155950"/>
          <p14:tracePt t="122953" x="3378200" y="3162300"/>
          <p14:tracePt t="122966" x="3378200" y="3168650"/>
          <p14:tracePt t="122999" x="3365500" y="3181350"/>
          <p14:tracePt t="123016" x="3359150" y="3194050"/>
          <p14:tracePt t="123075" x="3352800" y="3194050"/>
          <p14:tracePt t="123193" x="3352800" y="3200400"/>
          <p14:tracePt t="123202" x="3352800" y="3213100"/>
          <p14:tracePt t="123209" x="3340100" y="3225800"/>
          <p14:tracePt t="123218" x="3327400" y="3225800"/>
          <p14:tracePt t="123233" x="3321050" y="3232150"/>
          <p14:tracePt t="123489" x="3321050" y="3238500"/>
          <p14:tracePt t="123513" x="3321050" y="3244850"/>
          <p14:tracePt t="123521" x="3321050" y="3251200"/>
          <p14:tracePt t="123530" x="3321050" y="3257550"/>
          <p14:tracePt t="123537" x="3327400" y="3257550"/>
          <p14:tracePt t="123549" x="3333750" y="3257550"/>
          <p14:tracePt t="123567" x="3346450" y="3257550"/>
          <p14:tracePt t="123654" x="3352800" y="3257550"/>
          <p14:tracePt t="123769" x="3346450" y="3257550"/>
          <p14:tracePt t="123777" x="3333750" y="3270250"/>
          <p14:tracePt t="123785" x="3321050" y="3289300"/>
          <p14:tracePt t="123799" x="3314700" y="3308350"/>
          <p14:tracePt t="123817" x="3308350" y="3327400"/>
          <p14:tracePt t="123832" x="3308350" y="3346450"/>
          <p14:tracePt t="123849" x="3308350" y="3365500"/>
          <p14:tracePt t="123868" x="3321050" y="3378200"/>
          <p14:tracePt t="123883" x="3346450" y="3384550"/>
          <p14:tracePt t="123901" x="3371850" y="3384550"/>
          <p14:tracePt t="123918" x="3384550" y="3384550"/>
          <p14:tracePt t="123934" x="3397250" y="3384550"/>
          <p14:tracePt t="123950" x="3422650" y="3384550"/>
          <p14:tracePt t="123966" x="3454400" y="3352800"/>
          <p14:tracePt t="123983" x="3460750" y="3321050"/>
          <p14:tracePt t="123999" x="3479800" y="3302000"/>
          <p14:tracePt t="124017" x="3492500" y="3282950"/>
          <p14:tracePt t="124033" x="3498850" y="3276600"/>
          <p14:tracePt t="124113" x="3498850" y="3289300"/>
          <p14:tracePt t="124121" x="3498850" y="3308350"/>
          <p14:tracePt t="124129" x="3492500" y="3333750"/>
          <p14:tracePt t="124137" x="3486150" y="3352800"/>
          <p14:tracePt t="124150" x="3479800" y="3371850"/>
          <p14:tracePt t="124167" x="3467100" y="3409950"/>
          <p14:tracePt t="124183" x="3454400" y="3448050"/>
          <p14:tracePt t="124199" x="3441700" y="3467100"/>
          <p14:tracePt t="124241" x="3441700" y="3460750"/>
          <p14:tracePt t="124249" x="3441700" y="3448050"/>
          <p14:tracePt t="124268" x="3441700" y="3409950"/>
          <p14:tracePt t="124282" x="3441700" y="3378200"/>
          <p14:tracePt t="124299" x="3454400" y="3333750"/>
          <p14:tracePt t="124317" x="3479800" y="3302000"/>
          <p14:tracePt t="124333" x="3498850" y="3282950"/>
          <p14:tracePt t="124349" x="3511550" y="3276600"/>
          <p14:tracePt t="124366" x="3517900" y="3270250"/>
          <p14:tracePt t="124383" x="3524250" y="3263900"/>
          <p14:tracePt t="124401" x="3536950" y="3263900"/>
          <p14:tracePt t="124418" x="3543300" y="3276600"/>
          <p14:tracePt t="124435" x="3543300" y="3282950"/>
          <p14:tracePt t="124449" x="3543300" y="3308350"/>
          <p14:tracePt t="124468" x="3543300" y="3327400"/>
          <p14:tracePt t="124483" x="3543300" y="3333750"/>
          <p14:tracePt t="124499" x="3536950" y="3340100"/>
          <p14:tracePt t="124610" x="3549650" y="3340100"/>
          <p14:tracePt t="124620" x="3562350" y="3340100"/>
          <p14:tracePt t="124624" x="3587750" y="3327400"/>
          <p14:tracePt t="124636" x="3600450" y="3327400"/>
          <p14:tracePt t="124652" x="3638550" y="3302000"/>
          <p14:tracePt t="124670" x="3663950" y="3276600"/>
          <p14:tracePt t="124686" x="3670300" y="3263900"/>
          <p14:tracePt t="124754" x="3657600" y="3263900"/>
          <p14:tracePt t="124764" x="3651250" y="3263900"/>
          <p14:tracePt t="124769" x="3638550" y="3282950"/>
          <p14:tracePt t="124782" x="3625850" y="3289300"/>
          <p14:tracePt t="124799" x="3613150" y="3314700"/>
          <p14:tracePt t="124816" x="3600450" y="3340100"/>
          <p14:tracePt t="124833" x="3600450" y="3352800"/>
          <p14:tracePt t="124849" x="3600450" y="3359150"/>
          <p14:tracePt t="124866" x="3600450" y="3371850"/>
          <p14:tracePt t="124884" x="3594100" y="3378200"/>
          <p14:tracePt t="124902" x="3594100" y="3390900"/>
          <p14:tracePt t="124918" x="3587750" y="3409950"/>
          <p14:tracePt t="124933" x="3575050" y="3422650"/>
          <p14:tracePt t="124968" x="3568700" y="3422650"/>
          <p14:tracePt t="124983" x="3568700" y="3429000"/>
          <p14:tracePt t="125016" x="3562350" y="3429000"/>
          <p14:tracePt t="125033" x="3536950" y="3435350"/>
          <p14:tracePt t="125050" x="3524250" y="3435350"/>
          <p14:tracePt t="126872" x="3517900" y="3429000"/>
          <p14:tracePt t="126900" x="3517900" y="3422650"/>
          <p14:tracePt t="127537" x="3511550" y="3422650"/>
          <p14:tracePt t="127969" x="3517900" y="3422650"/>
          <p14:tracePt t="128026" x="3524250" y="3422650"/>
          <p14:tracePt t="128185" x="3517900" y="3422650"/>
          <p14:tracePt t="128200" x="3511550" y="3422650"/>
          <p14:tracePt t="128218" x="3498850" y="3422650"/>
          <p14:tracePt t="128234" x="3467100" y="3403600"/>
          <p14:tracePt t="128249" x="3441700" y="3390900"/>
          <p14:tracePt t="128267" x="3435350" y="3371850"/>
          <p14:tracePt t="128283" x="3422650" y="3340100"/>
          <p14:tracePt t="128299" x="3416300" y="3302000"/>
          <p14:tracePt t="128316" x="3416300" y="3238500"/>
          <p14:tracePt t="128333" x="3416300" y="3200400"/>
          <p14:tracePt t="128350" x="3422650" y="3181350"/>
          <p14:tracePt t="128368" x="3441700" y="3155950"/>
          <p14:tracePt t="128385" x="3479800" y="3130550"/>
          <p14:tracePt t="128403" x="3492500" y="3124200"/>
          <p14:tracePt t="128490" x="3486150" y="3124200"/>
          <p14:tracePt t="128522" x="3479800" y="3124200"/>
          <p14:tracePt t="128529" x="3473450" y="3124200"/>
          <p14:tracePt t="128537" x="3467100" y="3136900"/>
          <p14:tracePt t="128549" x="3454400" y="3143250"/>
          <p14:tracePt t="128566" x="3435350" y="3162300"/>
          <p14:tracePt t="128583" x="3422650" y="3181350"/>
          <p14:tracePt t="128599" x="3409950" y="3194050"/>
          <p14:tracePt t="128619" x="3384550" y="3213100"/>
          <p14:tracePt t="128635" x="3371850" y="3219450"/>
          <p14:tracePt t="128650" x="3365500" y="3225800"/>
          <p14:tracePt t="129081" x="3371850" y="3225800"/>
          <p14:tracePt t="129090" x="3384550" y="3225800"/>
          <p14:tracePt t="129099" x="3397250" y="3225800"/>
          <p14:tracePt t="129116" x="3422650" y="3225800"/>
          <p14:tracePt t="129133" x="3454400" y="3225800"/>
          <p14:tracePt t="129152" x="3467100" y="3225800"/>
          <p14:tracePt t="129277" x="3473450" y="3225800"/>
          <p14:tracePt t="129698" x="3486150" y="3225800"/>
          <p14:tracePt t="129705" x="3498850" y="3225800"/>
          <p14:tracePt t="129716" x="3517900" y="3219450"/>
          <p14:tracePt t="129733" x="3562350" y="3219450"/>
          <p14:tracePt t="129749" x="3594100" y="3219450"/>
          <p14:tracePt t="129766" x="3619500" y="3219450"/>
          <p14:tracePt t="129783" x="3632200" y="3219450"/>
          <p14:tracePt t="129816" x="3638550" y="3219450"/>
          <p14:tracePt t="130362" x="3632200" y="3219450"/>
          <p14:tracePt t="130371" x="3613150" y="3219450"/>
          <p14:tracePt t="130377" x="3594100" y="3219450"/>
          <p14:tracePt t="130385" x="3581400" y="3225800"/>
          <p14:tracePt t="130400" x="3562350" y="3225800"/>
          <p14:tracePt t="130417" x="3549650" y="3232150"/>
          <p14:tracePt t="130433" x="3543300" y="3238500"/>
          <p14:tracePt t="130450" x="3524250" y="3238500"/>
          <p14:tracePt t="130466" x="3492500" y="3238500"/>
          <p14:tracePt t="130483" x="3467100" y="3238500"/>
          <p14:tracePt t="130499" x="3435350" y="3238500"/>
          <p14:tracePt t="130516" x="3422650" y="3238500"/>
          <p14:tracePt t="131408" x="3422650" y="3244850"/>
          <p14:tracePt t="131873" x="3416300" y="3244850"/>
          <p14:tracePt t="131881" x="3390900" y="3244850"/>
          <p14:tracePt t="131888" x="3333750" y="3244850"/>
          <p14:tracePt t="131900" x="3257550" y="3244850"/>
          <p14:tracePt t="131917" x="3098800" y="3244850"/>
          <p14:tracePt t="131932" x="2965450" y="3244850"/>
          <p14:tracePt t="131949" x="2889250" y="3244850"/>
          <p14:tracePt t="131966" x="2851150" y="3232150"/>
          <p14:tracePt t="131983" x="2832100" y="3225800"/>
          <p14:tracePt t="131999" x="2813050" y="3225800"/>
          <p14:tracePt t="132016" x="2768600" y="3225800"/>
          <p14:tracePt t="132033" x="2724150" y="3225800"/>
          <p14:tracePt t="132050" x="2692400" y="3213100"/>
          <p14:tracePt t="132066" x="2673350" y="3206750"/>
          <p14:tracePt t="132083" x="2667000" y="3206750"/>
          <p14:tracePt t="132099" x="2635250" y="3206750"/>
          <p14:tracePt t="132116" x="2603500" y="3206750"/>
          <p14:tracePt t="132134" x="2578100" y="3206750"/>
          <p14:tracePt t="132149" x="2571750" y="3206750"/>
          <p14:tracePt t="132186" x="2565400" y="3206750"/>
          <p14:tracePt t="132210" x="2559050" y="3206750"/>
          <p14:tracePt t="132307" x="2552700" y="3213100"/>
          <p14:tracePt t="132313" x="2533650" y="3213100"/>
          <p14:tracePt t="132323" x="2527300" y="3219450"/>
          <p14:tracePt t="132620" x="2540000" y="3219450"/>
          <p14:tracePt t="132625" x="2584450" y="3219450"/>
          <p14:tracePt t="132638" x="2635250" y="3219450"/>
          <p14:tracePt t="132651" x="2749550" y="3219450"/>
          <p14:tracePt t="132670" x="2844800" y="3219450"/>
          <p14:tracePt t="132685" x="2921000" y="3219450"/>
          <p14:tracePt t="132699" x="2997200" y="3200400"/>
          <p14:tracePt t="132716" x="3054350" y="3194050"/>
          <p14:tracePt t="132735" x="3079750" y="3181350"/>
          <p14:tracePt t="132961" x="3073400" y="3181350"/>
          <p14:tracePt t="132970" x="3054350" y="3194050"/>
          <p14:tracePt t="132979" x="3035300" y="3206750"/>
          <p14:tracePt t="132985" x="3022600" y="3219450"/>
          <p14:tracePt t="132999" x="3003550" y="3219450"/>
          <p14:tracePt t="133017" x="2978150" y="3232150"/>
          <p14:tracePt t="133033" x="2965450" y="3232150"/>
          <p14:tracePt t="133049" x="2959100" y="3232150"/>
          <p14:tracePt t="133153" x="2965450" y="3232150"/>
          <p14:tracePt t="133281" x="2978150" y="3232150"/>
          <p14:tracePt t="133289" x="2990850" y="3232150"/>
          <p14:tracePt t="133299" x="2997200" y="3225800"/>
          <p14:tracePt t="133317" x="3009900" y="3206750"/>
          <p14:tracePt t="133334" x="3022600" y="3187700"/>
          <p14:tracePt t="133350" x="3028950" y="3168650"/>
          <p14:tracePt t="133367" x="3028950" y="3143250"/>
          <p14:tracePt t="133385" x="3028950" y="3117850"/>
          <p14:tracePt t="133401" x="3035300" y="3111500"/>
          <p14:tracePt t="133465" x="3035300" y="3105150"/>
          <p14:tracePt t="133473" x="3035300" y="3092450"/>
          <p14:tracePt t="133483" x="3035300" y="3079750"/>
          <p14:tracePt t="133499" x="3009900" y="3060700"/>
          <p14:tracePt t="133516" x="2978150" y="3041650"/>
          <p14:tracePt t="133533" x="2946400" y="3028950"/>
          <p14:tracePt t="133550" x="2921000" y="3016250"/>
          <p14:tracePt t="133566" x="2908300" y="3016250"/>
          <p14:tracePt t="133583" x="2889250" y="3016250"/>
          <p14:tracePt t="133599" x="2870200" y="3016250"/>
          <p14:tracePt t="133617" x="2825750" y="3028950"/>
          <p14:tracePt t="133634" x="2825750" y="3035300"/>
          <p14:tracePt t="133667" x="2819400" y="3035300"/>
          <p14:tracePt t="133685" x="2800350" y="3048000"/>
          <p14:tracePt t="133699" x="2768600" y="3067050"/>
          <p14:tracePt t="133718" x="2762250" y="3079750"/>
          <p14:tracePt t="134200" x="2755900" y="3079750"/>
          <p14:tracePt t="134209" x="2755900" y="3086100"/>
          <p14:tracePt t="134217" x="2755900" y="3092450"/>
          <p14:tracePt t="134233" x="2749550" y="3098800"/>
          <p14:tracePt t="135345" x="2755900" y="3105150"/>
          <p14:tracePt t="135355" x="2774950" y="3105150"/>
          <p14:tracePt t="135361" x="2800350" y="3105150"/>
          <p14:tracePt t="135369" x="2825750" y="3105150"/>
          <p14:tracePt t="135384" x="2844800" y="3117850"/>
          <p14:tracePt t="135403" x="2895600" y="3117850"/>
          <p14:tracePt t="135416" x="2908300" y="3117850"/>
          <p14:tracePt t="135434" x="2946400" y="3117850"/>
          <p14:tracePt t="135449" x="2959100" y="3117850"/>
          <p14:tracePt t="136561" x="2965450" y="3117850"/>
          <p14:tracePt t="136569" x="2971800" y="3117850"/>
          <p14:tracePt t="136577" x="2984500" y="3117850"/>
          <p14:tracePt t="136585" x="2997200" y="3117850"/>
          <p14:tracePt t="136599" x="3003550" y="3117850"/>
          <p14:tracePt t="136616" x="3016250" y="3117850"/>
          <p14:tracePt t="136634" x="3022600" y="3111500"/>
          <p14:tracePt t="136732" x="3016250" y="3111500"/>
          <p14:tracePt t="136749" x="2952750" y="3111500"/>
          <p14:tracePt t="136766" x="2876550" y="3111500"/>
          <p14:tracePt t="136783" x="2794000" y="3111500"/>
          <p14:tracePt t="136799" x="2711450" y="3111500"/>
          <p14:tracePt t="136818" x="2641600" y="3105150"/>
          <p14:tracePt t="136833" x="2622550" y="3105150"/>
          <p14:tracePt t="136850" x="2609850" y="3105150"/>
          <p14:tracePt t="136866" x="2603500" y="3111500"/>
          <p14:tracePt t="136884" x="2590800" y="3111500"/>
          <p14:tracePt t="136900" x="2571750" y="3111500"/>
          <p14:tracePt t="136918" x="2546350" y="3111500"/>
          <p14:tracePt t="136934" x="2520950" y="3111500"/>
          <p14:tracePt t="136949" x="2501900" y="3111500"/>
          <p14:tracePt t="136966" x="2495550" y="3111500"/>
          <p14:tracePt t="137209" x="2501900" y="3111500"/>
          <p14:tracePt t="137218" x="2508250" y="3117850"/>
          <p14:tracePt t="137225" x="2514600" y="3124200"/>
          <p14:tracePt t="137233" x="2527300" y="3130550"/>
          <p14:tracePt t="137249" x="2559050" y="3143250"/>
          <p14:tracePt t="137266" x="2571750" y="3143250"/>
          <p14:tracePt t="137306" x="2578100" y="3143250"/>
          <p14:tracePt t="137818" x="2578100" y="3136900"/>
          <p14:tracePt t="137825" x="2578100" y="3130550"/>
          <p14:tracePt t="137873" x="2578100" y="3124200"/>
          <p14:tracePt t="137881" x="2590800" y="3117850"/>
          <p14:tracePt t="137888" x="2597150" y="3117850"/>
          <p14:tracePt t="137900" x="2603500" y="3111500"/>
          <p14:tracePt t="138241" x="2609850" y="3111500"/>
          <p14:tracePt t="138377" x="2603500" y="3111500"/>
          <p14:tracePt t="138387" x="2603500" y="3117850"/>
          <p14:tracePt t="138394" x="2603500" y="3124200"/>
          <p14:tracePt t="138402" x="2603500" y="3136900"/>
          <p14:tracePt t="138419" x="2603500" y="3162300"/>
          <p14:tracePt t="138434" x="2603500" y="3187700"/>
          <p14:tracePt t="138529" x="2603500" y="3181350"/>
          <p14:tracePt t="138571" x="2603500" y="3175000"/>
          <p14:tracePt t="138577" x="2603500" y="3162300"/>
          <p14:tracePt t="138585" x="2603500" y="3155950"/>
          <p14:tracePt t="138599" x="2603500" y="3149600"/>
          <p14:tracePt t="138618" x="2622550" y="3130550"/>
          <p14:tracePt t="138635" x="2647950" y="3105150"/>
          <p14:tracePt t="138652" x="2667000" y="3079750"/>
          <p14:tracePt t="138668" x="2686050" y="3067050"/>
          <p14:tracePt t="138686" x="2705100" y="3060700"/>
          <p14:tracePt t="138700" x="2730500" y="3048000"/>
          <p14:tracePt t="138716" x="2749550" y="3041650"/>
          <p14:tracePt t="138733" x="2774950" y="3028950"/>
          <p14:tracePt t="138749" x="2787650" y="3028950"/>
          <p14:tracePt t="138766" x="2800350" y="3028950"/>
          <p14:tracePt t="138783" x="2819400" y="3028950"/>
          <p14:tracePt t="138800" x="2844800" y="3028950"/>
          <p14:tracePt t="138817" x="2889250" y="3054350"/>
          <p14:tracePt t="138833" x="2901950" y="3067050"/>
          <p14:tracePt t="138849" x="2901950" y="3079750"/>
          <p14:tracePt t="138866" x="2901950" y="3092450"/>
          <p14:tracePt t="139081" x="2895600" y="3092450"/>
          <p14:tracePt t="139097" x="2889250" y="3092450"/>
          <p14:tracePt t="139105" x="2882900" y="3086100"/>
          <p14:tracePt t="139116" x="2870200" y="3079750"/>
          <p14:tracePt t="139134" x="2838450" y="3073400"/>
          <p14:tracePt t="139138" x="2819400" y="3067050"/>
          <p14:tracePt t="139150" x="2800350" y="3067050"/>
          <p14:tracePt t="139168" x="2762250" y="3067050"/>
          <p14:tracePt t="139183" x="2724150" y="3067050"/>
          <p14:tracePt t="139199" x="2692400" y="3067050"/>
          <p14:tracePt t="139219" x="2667000" y="3067050"/>
          <p14:tracePt t="139297" x="2667000" y="3079750"/>
          <p14:tracePt t="139457" x="2679700" y="3079750"/>
          <p14:tracePt t="139464" x="2692400" y="3079750"/>
          <p14:tracePt t="139473" x="2698750" y="3079750"/>
          <p14:tracePt t="139484" x="2711450" y="3079750"/>
          <p14:tracePt t="139500" x="2724150" y="3079750"/>
          <p14:tracePt t="139516" x="2730500" y="3079750"/>
          <p14:tracePt t="139818" x="2736850" y="3079750"/>
          <p14:tracePt t="139825" x="2743200" y="3079750"/>
          <p14:tracePt t="139834" x="2749550" y="3079750"/>
          <p14:tracePt t="139849" x="2768600" y="3079750"/>
          <p14:tracePt t="139866" x="2794000" y="3079750"/>
          <p14:tracePt t="139885" x="2832100" y="3079750"/>
          <p14:tracePt t="139902" x="2870200" y="3079750"/>
          <p14:tracePt t="139919" x="2908300" y="3079750"/>
          <p14:tracePt t="139935" x="2984500" y="3079750"/>
          <p14:tracePt t="139939" x="3028950" y="3079750"/>
          <p14:tracePt t="139949" x="3073400" y="3079750"/>
          <p14:tracePt t="139968" x="3162300" y="3092450"/>
          <p14:tracePt t="139983" x="3257550" y="3092450"/>
          <p14:tracePt t="139999" x="3340100" y="3105150"/>
          <p14:tracePt t="140001" x="3365500" y="3098800"/>
          <p14:tracePt t="140016" x="3371850" y="3098800"/>
          <p14:tracePt t="140153" x="3378200" y="3098800"/>
          <p14:tracePt t="140169" x="3384550" y="3098800"/>
          <p14:tracePt t="140183" x="3403600" y="3098800"/>
          <p14:tracePt t="140200" x="3409950" y="3098800"/>
          <p14:tracePt t="140345" x="3409950" y="3105150"/>
          <p14:tracePt t="140378" x="3409950" y="3111500"/>
          <p14:tracePt t="140386" x="3409950" y="3124200"/>
          <p14:tracePt t="140401" x="3403600" y="3130550"/>
          <p14:tracePt t="140569" x="3409950" y="3130550"/>
          <p14:tracePt t="140578" x="3422650" y="3117850"/>
          <p14:tracePt t="140584" x="3435350" y="3111500"/>
          <p14:tracePt t="140600" x="3441700" y="3105150"/>
          <p14:tracePt t="140619" x="3467100" y="3092450"/>
          <p14:tracePt t="140634" x="3473450" y="3092450"/>
          <p14:tracePt t="140737" x="3479800" y="3092450"/>
          <p14:tracePt t="140834" x="3486150" y="3092450"/>
          <p14:tracePt t="140929" x="3492500" y="3092450"/>
          <p14:tracePt t="140937" x="3498850" y="3092450"/>
          <p14:tracePt t="140947" x="3505200" y="3092450"/>
          <p14:tracePt t="140952" x="3511550" y="3092450"/>
          <p14:tracePt t="140967" x="3524250" y="3092450"/>
          <p14:tracePt t="140983" x="3536950" y="3092450"/>
          <p14:tracePt t="140999" x="3543300" y="3092450"/>
          <p14:tracePt t="141017" x="3549650" y="3092450"/>
          <p14:tracePt t="141153" x="3543300" y="3092450"/>
          <p14:tracePt t="141161" x="3536950" y="3092450"/>
          <p14:tracePt t="141168" x="3524250" y="3092450"/>
          <p14:tracePt t="141184" x="3505200" y="3092450"/>
          <p14:tracePt t="141199" x="3479800" y="3098800"/>
          <p14:tracePt t="141216" x="3467100" y="3105150"/>
          <p14:tracePt t="141330" x="3460750" y="3105150"/>
          <p14:tracePt t="141340" x="3441700" y="3105150"/>
          <p14:tracePt t="141345" x="3422650" y="3105150"/>
          <p14:tracePt t="141355" x="3403600" y="3105150"/>
          <p14:tracePt t="141366" x="3384550" y="3105150"/>
          <p14:tracePt t="141385" x="3359150" y="3105150"/>
          <p14:tracePt t="141403" x="3327400" y="3105150"/>
          <p14:tracePt t="141420" x="3295650" y="3105150"/>
          <p14:tracePt t="141433" x="3282950" y="3105150"/>
          <p14:tracePt t="141449" x="3276600" y="3105150"/>
          <p14:tracePt t="141513" x="3270250" y="3105150"/>
          <p14:tracePt t="141521" x="3251200" y="3105150"/>
          <p14:tracePt t="141529" x="3213100" y="3105150"/>
          <p14:tracePt t="141537" x="3200400" y="3105150"/>
          <p14:tracePt t="141550" x="3175000" y="3111500"/>
          <p14:tracePt t="141566" x="3086100" y="3117850"/>
          <p14:tracePt t="141583" x="2990850" y="3111500"/>
          <p14:tracePt t="141599" x="2927350" y="3105150"/>
          <p14:tracePt t="141618" x="2844800" y="3098800"/>
          <p14:tracePt t="141635" x="2813050" y="3092450"/>
          <p14:tracePt t="141650" x="2794000" y="3086100"/>
          <p14:tracePt t="141668" x="2781300" y="3079750"/>
          <p14:tracePt t="141683" x="2749550" y="3079750"/>
          <p14:tracePt t="141700" x="2730500" y="3079750"/>
          <p14:tracePt t="141969" x="2724150" y="3079750"/>
          <p14:tracePt t="141995" x="2717800" y="3079750"/>
          <p14:tracePt t="142011" x="2711450" y="3079750"/>
          <p14:tracePt t="142108" x="2717800" y="3079750"/>
          <p14:tracePt t="142146" x="2730500" y="3079750"/>
          <p14:tracePt t="142153" x="2743200" y="3079750"/>
          <p14:tracePt t="142161" x="2749550" y="3073400"/>
          <p14:tracePt t="142169" x="2755900" y="3067050"/>
          <p14:tracePt t="142421" x="2762250" y="3073400"/>
          <p14:tracePt t="142425" x="2774950" y="3073400"/>
          <p14:tracePt t="142438" x="2781300" y="3073400"/>
          <p14:tracePt t="142450" x="2806700" y="3079750"/>
          <p14:tracePt t="142466" x="2832100" y="3079750"/>
          <p14:tracePt t="142483" x="2838450" y="3079750"/>
          <p14:tracePt t="142500" x="2844800" y="3079750"/>
          <p14:tracePt t="142898" x="2838450" y="3079750"/>
          <p14:tracePt t="142913" x="2832100" y="3079750"/>
          <p14:tracePt t="142921" x="2832100" y="3067050"/>
          <p14:tracePt t="142933" x="2825750" y="3067050"/>
          <p14:tracePt t="142949" x="2813050" y="3060700"/>
          <p14:tracePt t="142966" x="2800350" y="3048000"/>
          <p14:tracePt t="142983" x="2787650" y="3041650"/>
          <p14:tracePt t="143065" x="2787650" y="3035300"/>
          <p14:tracePt t="143098" x="2787650" y="3028950"/>
          <p14:tracePt t="143265" x="2781300" y="3028950"/>
          <p14:tracePt t="143275" x="2781300" y="3035300"/>
          <p14:tracePt t="143548" x="2787650" y="3035300"/>
          <p14:tracePt t="143553" x="2787650" y="3028950"/>
          <p14:tracePt t="143745" x="2787650" y="3022600"/>
          <p14:tracePt t="143825" x="2794000" y="3022600"/>
          <p14:tracePt t="143833" x="2794000" y="3016250"/>
          <p14:tracePt t="143842" x="2800350" y="3009900"/>
          <p14:tracePt t="143850" x="2806700" y="3009900"/>
          <p14:tracePt t="143913" x="2806700" y="3003550"/>
          <p14:tracePt t="143921" x="2806700" y="2997200"/>
          <p14:tracePt t="143937" x="2806700" y="2990850"/>
          <p14:tracePt t="143950" x="2813050" y="2984500"/>
          <p14:tracePt t="144012" x="2819400" y="2984500"/>
          <p14:tracePt t="144136" x="2825750" y="2984500"/>
          <p14:tracePt t="144146" x="2832100" y="2984500"/>
          <p14:tracePt t="144153" x="2832100" y="2978150"/>
          <p14:tracePt t="144169" x="2844800" y="2978150"/>
          <p14:tracePt t="144185" x="2901950" y="2978150"/>
          <p14:tracePt t="144199" x="2921000" y="2978150"/>
          <p14:tracePt t="144217" x="2959100" y="2978150"/>
          <p14:tracePt t="144236" x="2959100" y="2971800"/>
          <p14:tracePt t="144673" x="2965450" y="2971800"/>
          <p14:tracePt t="144684" x="2984500" y="2971800"/>
          <p14:tracePt t="144701" x="3028950" y="2971800"/>
          <p14:tracePt t="144716" x="3079750" y="2971800"/>
          <p14:tracePt t="144733" x="3149600" y="2971800"/>
          <p14:tracePt t="144750" x="3232150" y="2978150"/>
          <p14:tracePt t="144766" x="3295650" y="2990850"/>
          <p14:tracePt t="144783" x="3359150" y="2984500"/>
          <p14:tracePt t="144800" x="3422650" y="2984500"/>
          <p14:tracePt t="144817" x="3517900" y="2984500"/>
          <p14:tracePt t="144833" x="3556000" y="2971800"/>
          <p14:tracePt t="144849" x="3587750" y="2965450"/>
          <p14:tracePt t="144867" x="3619500" y="2959100"/>
          <p14:tracePt t="144885" x="3638550" y="2946400"/>
          <p14:tracePt t="144900" x="3657600" y="2946400"/>
          <p14:tracePt t="144920" x="3670300" y="2946400"/>
          <p14:tracePt t="144934" x="3683000" y="2940050"/>
          <p14:tracePt t="144950" x="3702050" y="2940050"/>
          <p14:tracePt t="144983" x="3708400" y="2940050"/>
          <p14:tracePt t="145186" x="3702050" y="2940050"/>
          <p14:tracePt t="145193" x="3695700" y="2940050"/>
          <p14:tracePt t="145201" x="3683000" y="2952750"/>
          <p14:tracePt t="145216" x="3676650" y="2965450"/>
          <p14:tracePt t="145233" x="3651250" y="3009900"/>
          <p14:tracePt t="145249" x="3651250" y="3016250"/>
          <p14:tracePt t="145266" x="3651250" y="3022600"/>
          <p14:tracePt t="145324" x="3644900" y="3022600"/>
          <p14:tracePt t="145610" x="3632200" y="3022600"/>
          <p14:tracePt t="145619" x="3600450" y="3022600"/>
          <p14:tracePt t="145627" x="3581400" y="3022600"/>
          <p14:tracePt t="145637" x="3556000" y="3022600"/>
          <p14:tracePt t="145651" x="3492500" y="3022600"/>
          <p14:tracePt t="145669" x="3422650" y="3022600"/>
          <p14:tracePt t="145684" x="3359150" y="3022600"/>
          <p14:tracePt t="145700" x="3295650" y="3028950"/>
          <p14:tracePt t="145716" x="3263900" y="3028950"/>
          <p14:tracePt t="145733" x="3244850" y="3028950"/>
          <p14:tracePt t="145750" x="3232150" y="3028950"/>
          <p14:tracePt t="145766" x="3213100" y="3028950"/>
          <p14:tracePt t="145783" x="3194050" y="3035300"/>
          <p14:tracePt t="145800" x="3155950" y="3035300"/>
          <p14:tracePt t="145801" x="3136900" y="3035300"/>
          <p14:tracePt t="145819" x="3092450" y="3035300"/>
          <p14:tracePt t="145833" x="3060700" y="3035300"/>
          <p14:tracePt t="145850" x="3041650" y="3041650"/>
          <p14:tracePt t="146049" x="3041650" y="3028950"/>
          <p14:tracePt t="146059" x="3041650" y="3016250"/>
          <p14:tracePt t="146066" x="3041650" y="3003550"/>
          <p14:tracePt t="146083" x="3041650" y="2984500"/>
          <p14:tracePt t="146099" x="3041650" y="2952750"/>
          <p14:tracePt t="146116" x="3041650" y="2921000"/>
          <p14:tracePt t="146134" x="3041650" y="2889250"/>
          <p14:tracePt t="146305" x="3048000" y="2889250"/>
          <p14:tracePt t="146313" x="3086100" y="2889250"/>
          <p14:tracePt t="146324" x="3136900" y="2889250"/>
          <p14:tracePt t="146333" x="3181350" y="2889250"/>
          <p14:tracePt t="146350" x="3282950" y="2889250"/>
          <p14:tracePt t="146369" x="3390900" y="2889250"/>
          <p14:tracePt t="146385" x="3543300" y="2889250"/>
          <p14:tracePt t="146402" x="3568700" y="2889250"/>
          <p14:tracePt t="146419" x="3600450" y="2882900"/>
          <p14:tracePt t="146435" x="3606800" y="2882900"/>
          <p14:tracePt t="146625" x="3587750" y="2908300"/>
          <p14:tracePt t="146635" x="3581400" y="2927350"/>
          <p14:tracePt t="146651" x="3568700" y="2940050"/>
          <p14:tracePt t="146669" x="3568700" y="2946400"/>
          <p14:tracePt t="146889" x="3562350" y="2946400"/>
          <p14:tracePt t="146897" x="3549650" y="2946400"/>
          <p14:tracePt t="146905" x="3536950" y="2959100"/>
          <p14:tracePt t="146918" x="3530600" y="2965450"/>
          <p14:tracePt t="146934" x="3524250" y="2971800"/>
          <p14:tracePt t="147027" x="3517900" y="2971800"/>
          <p14:tracePt t="147034" x="3517900" y="2965450"/>
          <p14:tracePt t="147194" x="3511550" y="2965450"/>
          <p14:tracePt t="147201" x="3498850" y="2965450"/>
          <p14:tracePt t="147209" x="3492500" y="2965450"/>
          <p14:tracePt t="148018" x="3486150" y="2971800"/>
          <p14:tracePt t="148027" x="3479800" y="2978150"/>
          <p14:tracePt t="148034" x="3479800" y="2990850"/>
          <p14:tracePt t="148050" x="3467100" y="3022600"/>
          <p14:tracePt t="148066" x="3454400" y="3041650"/>
          <p14:tracePt t="148084" x="3448050" y="3048000"/>
          <p14:tracePt t="148106" x="3448050" y="3054350"/>
          <p14:tracePt t="148116" x="3448050" y="3060700"/>
          <p14:tracePt t="148134" x="3435350" y="3073400"/>
          <p14:tracePt t="148151" x="3422650" y="3086100"/>
          <p14:tracePt t="148168" x="3422650" y="3092450"/>
          <p14:tracePt t="148236" x="3422650" y="3098800"/>
          <p14:tracePt t="148241" x="3422650" y="3105150"/>
          <p14:tracePt t="148249" x="3416300" y="3105150"/>
          <p14:tracePt t="148266" x="3416300" y="3130550"/>
          <p14:tracePt t="148283" x="3416300" y="3136900"/>
          <p14:tracePt t="148299" x="3416300" y="3149600"/>
          <p14:tracePt t="148333" x="3416300" y="3162300"/>
          <p14:tracePt t="148350" x="3416300" y="3175000"/>
          <p14:tracePt t="148366" x="3416300" y="3187700"/>
          <p14:tracePt t="148441" x="3416300" y="3194050"/>
          <p14:tracePt t="148467" x="3409950" y="3194050"/>
          <p14:tracePt t="148473" x="3403600" y="3200400"/>
          <p14:tracePt t="148484" x="3403600" y="3206750"/>
          <p14:tracePt t="148500" x="3397250" y="3206750"/>
          <p14:tracePt t="148561" x="3397250" y="3213100"/>
          <p14:tracePt t="148594" x="3390900" y="3213100"/>
          <p14:tracePt t="148601" x="3384550" y="3219450"/>
          <p14:tracePt t="148610" x="3378200" y="3219450"/>
          <p14:tracePt t="148622" x="3365500" y="3219450"/>
          <p14:tracePt t="148637" x="3346450" y="3219450"/>
          <p14:tracePt t="148652" x="3340100" y="3219450"/>
          <p14:tracePt t="148731" x="3340100" y="3206750"/>
          <p14:tracePt t="148737" x="3340100" y="3200400"/>
          <p14:tracePt t="148753" x="3333750" y="3194050"/>
          <p14:tracePt t="148777" x="3333750" y="3187700"/>
          <p14:tracePt t="148785" x="3333750" y="3181350"/>
          <p14:tracePt t="148799" x="3333750" y="3175000"/>
          <p14:tracePt t="148817" x="3333750" y="3143250"/>
          <p14:tracePt t="148833" x="3333750" y="3124200"/>
          <p14:tracePt t="148850" x="3333750" y="3117850"/>
          <p14:tracePt t="148900" x="3333750" y="3105150"/>
          <p14:tracePt t="148905" x="3333750" y="3086100"/>
          <p14:tracePt t="148919" x="3333750" y="3079750"/>
          <p14:tracePt t="148933" x="3333750" y="3073400"/>
          <p14:tracePt t="149012" x="3333750" y="3060700"/>
          <p14:tracePt t="149017" x="3333750" y="3048000"/>
          <p14:tracePt t="149025" x="3346450" y="3041650"/>
          <p14:tracePt t="149034" x="3359150" y="3041650"/>
          <p14:tracePt t="149049" x="3371850" y="3028950"/>
          <p14:tracePt t="149066" x="3384550" y="3016250"/>
          <p14:tracePt t="149083" x="3403600" y="3003550"/>
          <p14:tracePt t="149101" x="3429000" y="3003550"/>
          <p14:tracePt t="149104" x="3441700" y="2997200"/>
          <p14:tracePt t="149116" x="3448050" y="2997200"/>
          <p14:tracePt t="149134" x="3479800" y="2997200"/>
          <p14:tracePt t="149151" x="3498850" y="2997200"/>
          <p14:tracePt t="149168" x="3524250" y="2997200"/>
          <p14:tracePt t="149169" x="3543300" y="2997200"/>
          <p14:tracePt t="149185" x="3562350" y="2997200"/>
          <p14:tracePt t="149200" x="3600450" y="2997200"/>
          <p14:tracePt t="149217" x="3619500" y="2997200"/>
          <p14:tracePt t="149265" x="3625850" y="2997200"/>
          <p14:tracePt t="149273" x="3632200" y="2997200"/>
          <p14:tracePt t="149329" x="3632200" y="3009900"/>
          <p14:tracePt t="149338" x="3632200" y="3035300"/>
          <p14:tracePt t="149344" x="3632200" y="3060700"/>
          <p14:tracePt t="149354" x="3632200" y="3073400"/>
          <p14:tracePt t="149367" x="3632200" y="3086100"/>
          <p14:tracePt t="149419" x="3632200" y="3098800"/>
          <p14:tracePt t="149425" x="3632200" y="3117850"/>
          <p14:tracePt t="149434" x="3632200" y="3136900"/>
          <p14:tracePt t="149450" x="3632200" y="3168650"/>
          <p14:tracePt t="149466" x="3632200" y="3187700"/>
          <p14:tracePt t="149485" x="3619500" y="3200400"/>
          <p14:tracePt t="149500" x="3613150" y="3213100"/>
          <p14:tracePt t="149516" x="3600450" y="3219450"/>
          <p14:tracePt t="149533" x="3587750" y="3219450"/>
          <p14:tracePt t="149549" x="3587750" y="3225800"/>
          <p14:tracePt t="149586" x="3568700" y="3225800"/>
          <p14:tracePt t="149600" x="3556000" y="3225800"/>
          <p14:tracePt t="149617" x="3498850" y="3238500"/>
          <p14:tracePt t="149634" x="3473450" y="3244850"/>
          <p14:tracePt t="149652" x="3454400" y="3251200"/>
          <p14:tracePt t="149721" x="3448050" y="3251200"/>
          <p14:tracePt t="149732" x="3435350" y="3251200"/>
          <p14:tracePt t="149738" x="3416300" y="3251200"/>
          <p14:tracePt t="149750" x="3409950" y="3251200"/>
          <p14:tracePt t="149766" x="3397250" y="3251200"/>
          <p14:tracePt t="149783" x="3390900" y="3251200"/>
          <p14:tracePt t="149800" x="3371850" y="3244850"/>
          <p14:tracePt t="149833" x="3365500" y="3244850"/>
          <p14:tracePt t="152169" x="3365500" y="3238500"/>
          <p14:tracePt t="152177" x="3346450" y="3238500"/>
          <p14:tracePt t="152185" x="3333750" y="3238500"/>
          <p14:tracePt t="152199" x="3327400" y="3238500"/>
          <p14:tracePt t="152248" x="3321050" y="3238500"/>
          <p14:tracePt t="152258" x="3314700" y="3238500"/>
          <p14:tracePt t="152266" x="3302000" y="3238500"/>
          <p14:tracePt t="152283" x="3251200" y="3238500"/>
          <p14:tracePt t="152299" x="3219450" y="3238500"/>
          <p14:tracePt t="152316" x="3194050" y="3238500"/>
          <p14:tracePt t="152333" x="3143250" y="3238500"/>
          <p14:tracePt t="152350" x="3079750" y="3238500"/>
          <p14:tracePt t="152366" x="3003550" y="3238500"/>
          <p14:tracePt t="152385" x="2959100" y="3238500"/>
          <p14:tracePt t="152400" x="2952750" y="3238500"/>
          <p14:tracePt t="152417" x="2921000" y="3238500"/>
          <p14:tracePt t="152435" x="2889250" y="3232150"/>
          <p14:tracePt t="152449" x="2844800" y="3225800"/>
          <p14:tracePt t="152467" x="2806700" y="3225800"/>
          <p14:tracePt t="152485" x="2755900" y="3225800"/>
          <p14:tracePt t="152499" x="2705100" y="3225800"/>
          <p14:tracePt t="152516" x="2635250" y="3225800"/>
          <p14:tracePt t="152533" x="2559050" y="3213100"/>
          <p14:tracePt t="152550" x="2495550" y="3194050"/>
          <p14:tracePt t="152566" x="2457450" y="3187700"/>
          <p14:tracePt t="152583" x="2444750" y="3187700"/>
          <p14:tracePt t="152600" x="2444750" y="3194050"/>
          <p14:tracePt t="152946" x="2438400" y="3194050"/>
          <p14:tracePt t="153668" x="2451100" y="3194050"/>
          <p14:tracePt t="153673" x="2476500" y="3194050"/>
          <p14:tracePt t="153683" x="2508250" y="3194050"/>
          <p14:tracePt t="153701" x="2578100" y="3206750"/>
          <p14:tracePt t="153716" x="2647950" y="3232150"/>
          <p14:tracePt t="153733" x="2730500" y="3263900"/>
          <p14:tracePt t="153749" x="2813050" y="3289300"/>
          <p14:tracePt t="153767" x="2870200" y="3308350"/>
          <p14:tracePt t="153783" x="2921000" y="3327400"/>
          <p14:tracePt t="153785" x="2940050" y="3333750"/>
          <p14:tracePt t="153800" x="2965450" y="3346450"/>
          <p14:tracePt t="153817" x="2984500" y="3346450"/>
          <p14:tracePt t="153819" x="2984500" y="3352800"/>
          <p14:tracePt t="153947" x="2984500" y="3340100"/>
          <p14:tracePt t="153952" x="2984500" y="3302000"/>
          <p14:tracePt t="153961" x="2984500" y="3276600"/>
          <p14:tracePt t="153969" x="2984500" y="3244850"/>
          <p14:tracePt t="153983" x="2990850" y="3225800"/>
          <p14:tracePt t="154000" x="2990850" y="3181350"/>
          <p14:tracePt t="154001" x="2990850" y="3155950"/>
          <p14:tracePt t="154016" x="2990850" y="3136900"/>
          <p14:tracePt t="154033" x="2990850" y="3086100"/>
          <p14:tracePt t="154049" x="2984500" y="3073400"/>
          <p14:tracePt t="154066" x="2978150" y="3067050"/>
          <p14:tracePt t="154083" x="2971800" y="3060700"/>
          <p14:tracePt t="154107" x="2965450" y="3060700"/>
          <p14:tracePt t="154609" x="2971800" y="3060700"/>
          <p14:tracePt t="154621" x="2990850" y="3060700"/>
          <p14:tracePt t="154625" x="3016250" y="3060700"/>
          <p14:tracePt t="154637" x="3054350" y="3060700"/>
          <p14:tracePt t="154653" x="3130550" y="3048000"/>
          <p14:tracePt t="154667" x="3225800" y="3016250"/>
          <p14:tracePt t="154685" x="3308350" y="3009900"/>
          <p14:tracePt t="154699" x="3371850" y="2997200"/>
          <p14:tracePt t="154716" x="3435350" y="2997200"/>
          <p14:tracePt t="154735" x="3492500" y="2990850"/>
          <p14:tracePt t="154750" x="3536950" y="2984500"/>
          <p14:tracePt t="154766" x="3568700" y="2984500"/>
          <p14:tracePt t="154783" x="3587750" y="2984500"/>
          <p14:tracePt t="154913" x="3594100" y="2984500"/>
          <p14:tracePt t="154920" x="3606800" y="2984500"/>
          <p14:tracePt t="154933" x="3625850" y="2984500"/>
          <p14:tracePt t="154949" x="3657600" y="2984500"/>
          <p14:tracePt t="154966" x="3683000" y="2984500"/>
          <p14:tracePt t="154983" x="3695700" y="2984500"/>
          <p14:tracePt t="154999" x="3708400" y="2990850"/>
          <p14:tracePt t="155001" x="3714750" y="2997200"/>
          <p14:tracePt t="155016" x="3721100" y="2997200"/>
          <p14:tracePt t="155105" x="3733800" y="3003550"/>
          <p14:tracePt t="155113" x="3746500" y="3016250"/>
          <p14:tracePt t="155120" x="3752850" y="3016250"/>
          <p14:tracePt t="155137" x="3759200" y="3016250"/>
          <p14:tracePt t="155149" x="3765550" y="3022600"/>
          <p14:tracePt t="155169" x="3778250" y="3028950"/>
          <p14:tracePt t="155185" x="3784600" y="3079750"/>
          <p14:tracePt t="155200" x="3790950" y="3098800"/>
          <p14:tracePt t="155216" x="3790950" y="3124200"/>
          <p14:tracePt t="155257" x="3790950" y="3136900"/>
          <p14:tracePt t="155266" x="3790950" y="3143250"/>
          <p14:tracePt t="155283" x="3765550" y="3168650"/>
          <p14:tracePt t="155300" x="3759200" y="3187700"/>
          <p14:tracePt t="155370" x="3740150" y="3187700"/>
          <p14:tracePt t="155377" x="3727450" y="3187700"/>
          <p14:tracePt t="155386" x="3689350" y="3187700"/>
          <p14:tracePt t="155400" x="3657600" y="3187700"/>
          <p14:tracePt t="155419" x="3549650" y="3187700"/>
          <p14:tracePt t="155435" x="3467100" y="3187700"/>
          <p14:tracePt t="155450" x="3397250" y="3187700"/>
          <p14:tracePt t="155466" x="3333750" y="3181350"/>
          <p14:tracePt t="155483" x="3295650" y="3175000"/>
          <p14:tracePt t="155501" x="3263900" y="3175000"/>
          <p14:tracePt t="155516" x="3232150" y="3175000"/>
          <p14:tracePt t="155533" x="3200400" y="3175000"/>
          <p14:tracePt t="155551" x="3168650" y="3175000"/>
          <p14:tracePt t="155566" x="3143250" y="3175000"/>
          <p14:tracePt t="155569" x="3124200" y="3175000"/>
          <p14:tracePt t="155583" x="3105150" y="3175000"/>
          <p14:tracePt t="155600" x="3054350" y="3175000"/>
          <p14:tracePt t="155620" x="2971800" y="3175000"/>
          <p14:tracePt t="155637" x="2921000" y="3175000"/>
          <p14:tracePt t="155651" x="2863850" y="3175000"/>
          <p14:tracePt t="155667" x="2800350" y="3175000"/>
          <p14:tracePt t="155685" x="2749550" y="3175000"/>
          <p14:tracePt t="155699" x="2711450" y="3175000"/>
          <p14:tracePt t="155716" x="2673350" y="3175000"/>
          <p14:tracePt t="155733" x="2641600" y="3175000"/>
          <p14:tracePt t="155751" x="2616200" y="3175000"/>
          <p14:tracePt t="155766" x="2590800" y="3175000"/>
          <p14:tracePt t="155783" x="2584450" y="3175000"/>
          <p14:tracePt t="155888" x="2578100" y="3175000"/>
          <p14:tracePt t="155900" x="2565400" y="3175000"/>
          <p14:tracePt t="155918" x="2540000" y="3175000"/>
          <p14:tracePt t="155933" x="2514600" y="3175000"/>
          <p14:tracePt t="155950" x="2482850" y="3175000"/>
          <p14:tracePt t="155970" x="2413000" y="3149600"/>
          <p14:tracePt t="155986" x="2374900" y="3136900"/>
          <p14:tracePt t="156000" x="2355850" y="3130550"/>
          <p14:tracePt t="156016" x="2330450" y="3124200"/>
          <p14:tracePt t="156018" x="2324100" y="3117850"/>
          <p14:tracePt t="156033" x="2317750" y="3098800"/>
          <p14:tracePt t="156050" x="2317750" y="3054350"/>
          <p14:tracePt t="156066" x="2317750" y="3028950"/>
          <p14:tracePt t="156083" x="2317750" y="3016250"/>
          <p14:tracePt t="156138" x="2311400" y="3016250"/>
          <p14:tracePt t="156177" x="2317750" y="3016250"/>
          <p14:tracePt t="156186" x="2336800" y="3016250"/>
          <p14:tracePt t="156200" x="2368550" y="3016250"/>
          <p14:tracePt t="156216" x="2457450" y="3016250"/>
          <p14:tracePt t="156233" x="2667000" y="3016250"/>
          <p14:tracePt t="156250" x="2813050" y="3003550"/>
          <p14:tracePt t="156266" x="2971800" y="3016250"/>
          <p14:tracePt t="156283" x="3105150" y="3016250"/>
          <p14:tracePt t="156299" x="3206750" y="3028950"/>
          <p14:tracePt t="156317" x="3251200" y="3041650"/>
          <p14:tracePt t="156333" x="3257550" y="3041650"/>
          <p14:tracePt t="156350" x="3263900" y="3041650"/>
          <p14:tracePt t="156385" x="3238500" y="3060700"/>
          <p14:tracePt t="156402" x="3213100" y="3105150"/>
          <p14:tracePt t="156418" x="3175000" y="3143250"/>
          <p14:tracePt t="156433" x="3111500" y="3181350"/>
          <p14:tracePt t="156450" x="3016250" y="3213100"/>
          <p14:tracePt t="156466" x="2914650" y="3238500"/>
          <p14:tracePt t="156484" x="2819400" y="3238500"/>
          <p14:tracePt t="156500" x="2736850" y="3238500"/>
          <p14:tracePt t="156516" x="2673350" y="3238500"/>
          <p14:tracePt t="156533" x="2622550" y="3225800"/>
          <p14:tracePt t="156551" x="2597150" y="3219450"/>
          <p14:tracePt t="156567" x="2578100" y="3206750"/>
          <p14:tracePt t="156583" x="2565400" y="3206750"/>
          <p14:tracePt t="156600" x="2546350" y="3206750"/>
          <p14:tracePt t="156620" x="2470150" y="3206750"/>
          <p14:tracePt t="156634" x="2406650" y="3206750"/>
          <p14:tracePt t="156651" x="2362200" y="3206750"/>
          <p14:tracePt t="156667" x="2336800" y="3206750"/>
          <p14:tracePt t="156683" x="2324100" y="3206750"/>
          <p14:tracePt t="156764" x="2317750" y="3206750"/>
          <p14:tracePt t="156768" x="2292350" y="3206750"/>
          <p14:tracePt t="156777" x="2260600" y="3206750"/>
          <p14:tracePt t="156799" x="2190750" y="3219450"/>
          <p14:tracePt t="156816" x="2133600" y="3232150"/>
          <p14:tracePt t="156833" x="2095500" y="3257550"/>
          <p14:tracePt t="156850" x="2089150" y="3263900"/>
          <p14:tracePt t="156905" x="2101850" y="3263900"/>
          <p14:tracePt t="156913" x="2114550" y="3270250"/>
          <p14:tracePt t="156921" x="2133600" y="3270250"/>
          <p14:tracePt t="156933" x="2152650" y="3276600"/>
          <p14:tracePt t="156949" x="2184400" y="3276600"/>
          <p14:tracePt t="156966" x="2197100" y="3276600"/>
          <p14:tracePt t="157002" x="2203450" y="3276600"/>
          <p14:tracePt t="157016" x="2241550" y="3276600"/>
          <p14:tracePt t="157034" x="2311400" y="3276600"/>
          <p14:tracePt t="157051" x="2387600" y="3289300"/>
          <p14:tracePt t="157066" x="2444750" y="3295650"/>
          <p14:tracePt t="157083" x="2482850" y="3302000"/>
          <p14:tracePt t="157099" x="2527300" y="3302000"/>
          <p14:tracePt t="157116" x="2597150" y="3327400"/>
          <p14:tracePt t="157136" x="2673350" y="3352800"/>
          <p14:tracePt t="157150" x="2705100" y="3378200"/>
          <p14:tracePt t="157170" x="2749550" y="3378200"/>
          <p14:tracePt t="157183" x="2774950" y="3378200"/>
          <p14:tracePt t="157200" x="2794000" y="3378200"/>
          <p14:tracePt t="157216" x="2825750" y="3378200"/>
          <p14:tracePt t="157233" x="2851150" y="3378200"/>
          <p14:tracePt t="157339" x="2851150" y="3365500"/>
          <p14:tracePt t="157345" x="2844800" y="3346450"/>
          <p14:tracePt t="157354" x="2838450" y="3333750"/>
          <p14:tracePt t="157366" x="2825750" y="3321050"/>
          <p14:tracePt t="157386" x="2800350" y="3308350"/>
          <p14:tracePt t="157387" x="2794000" y="3308350"/>
          <p14:tracePt t="157400" x="2781300" y="3295650"/>
          <p14:tracePt t="157419" x="2774950" y="3295650"/>
          <p14:tracePt t="157496" x="2774950" y="3289300"/>
          <p14:tracePt t="157506" x="2762250" y="3276600"/>
          <p14:tracePt t="157522" x="2755900" y="3276600"/>
          <p14:tracePt t="157537" x="2755900" y="3270250"/>
          <p14:tracePt t="157905" x="2762250" y="3276600"/>
          <p14:tracePt t="157916" x="2794000" y="3289300"/>
          <p14:tracePt t="157933" x="2889250" y="3314700"/>
          <p14:tracePt t="157949" x="2984500" y="3346450"/>
          <p14:tracePt t="157966" x="3067050" y="3378200"/>
          <p14:tracePt t="157983" x="3162300" y="3403600"/>
          <p14:tracePt t="158000" x="3244850" y="3429000"/>
          <p14:tracePt t="158016" x="3359150" y="3467100"/>
          <p14:tracePt t="158019" x="3397250" y="3473450"/>
          <p14:tracePt t="158033" x="3479800" y="3492500"/>
          <p14:tracePt t="158050" x="3524250" y="3498850"/>
          <p14:tracePt t="158066" x="3568700" y="3511550"/>
          <p14:tracePt t="158083" x="3619500" y="3524250"/>
          <p14:tracePt t="158100" x="3657600" y="3530600"/>
          <p14:tracePt t="158116" x="3683000" y="3530600"/>
          <p14:tracePt t="158134" x="3702050" y="3524250"/>
          <p14:tracePt t="158151" x="3721100" y="3524250"/>
          <p14:tracePt t="158153" x="3727450" y="3524250"/>
          <p14:tracePt t="158168" x="3746500" y="3524250"/>
          <p14:tracePt t="158186" x="3765550" y="3524250"/>
          <p14:tracePt t="158200" x="3790950" y="3524250"/>
          <p14:tracePt t="158216" x="3797300" y="3517900"/>
          <p14:tracePt t="158233" x="3835400" y="3505200"/>
          <p14:tracePt t="158250" x="3867150" y="3498850"/>
          <p14:tracePt t="158266" x="3886200" y="3492500"/>
          <p14:tracePt t="158284" x="3898900" y="3486150"/>
          <p14:tracePt t="158316" x="3924300" y="3479800"/>
          <p14:tracePt t="158333" x="3943350" y="3473450"/>
          <p14:tracePt t="158351" x="3968750" y="3467100"/>
          <p14:tracePt t="158367" x="3975100" y="3460750"/>
          <p14:tracePt t="158371" x="3981450" y="3460750"/>
          <p14:tracePt t="158668" x="3987800" y="3460750"/>
          <p14:tracePt t="158673" x="3994150" y="3460750"/>
          <p14:tracePt t="158683" x="4000500" y="3460750"/>
          <p14:tracePt t="158699" x="4019550" y="3460750"/>
          <p14:tracePt t="158718" x="4044950" y="3460750"/>
          <p14:tracePt t="158733" x="4070350" y="3460750"/>
          <p14:tracePt t="158749" x="4076700" y="3460750"/>
          <p14:tracePt t="158881" x="4070350" y="3460750"/>
          <p14:tracePt t="158889" x="4064000" y="3460750"/>
          <p14:tracePt t="158899" x="4051300" y="3460750"/>
          <p14:tracePt t="158920" x="4044950" y="3460750"/>
          <p14:tracePt t="161497" x="4038600" y="3460750"/>
          <p14:tracePt t="161505" x="4025900" y="3460750"/>
          <p14:tracePt t="161514" x="4019550" y="3460750"/>
          <p14:tracePt t="161521" x="4006850" y="3473450"/>
          <p14:tracePt t="161533" x="4000500" y="3479800"/>
          <p14:tracePt t="161551" x="3981450" y="3498850"/>
          <p14:tracePt t="161566" x="3968750" y="3498850"/>
          <p14:tracePt t="161584" x="3956050" y="3511550"/>
          <p14:tracePt t="161600" x="3949700" y="3511550"/>
          <p14:tracePt t="161616" x="3937000" y="3524250"/>
          <p14:tracePt t="161636" x="3911600" y="3530600"/>
          <p14:tracePt t="161652" x="3879850" y="3543300"/>
          <p14:tracePt t="161668" x="3854450" y="3549650"/>
          <p14:tracePt t="161683" x="3848100" y="3562350"/>
          <p14:tracePt t="161699" x="3841750" y="3562350"/>
          <p14:tracePt t="161745" x="3829050" y="3562350"/>
          <p14:tracePt t="161753" x="3822700" y="3562350"/>
          <p14:tracePt t="161770" x="3816350" y="3562350"/>
          <p14:tracePt t="161785" x="3816350" y="3568700"/>
          <p14:tracePt t="161977" x="3810000" y="3568700"/>
          <p14:tracePt t="162050" x="3810000" y="3562350"/>
          <p14:tracePt t="162097" x="3816350" y="3562350"/>
          <p14:tracePt t="162106" x="3822700" y="3562350"/>
          <p14:tracePt t="162113" x="3841750" y="3562350"/>
          <p14:tracePt t="162135" x="3911600" y="3562350"/>
          <p14:tracePt t="162150" x="3994150" y="3556000"/>
          <p14:tracePt t="162170" x="4152900" y="3568700"/>
          <p14:tracePt t="162183" x="4222750" y="3568700"/>
          <p14:tracePt t="162199" x="4356100" y="3562350"/>
          <p14:tracePt t="162218" x="4565650" y="3562350"/>
          <p14:tracePt t="162236" x="4686300" y="3556000"/>
          <p14:tracePt t="162250" x="4813300" y="3562350"/>
          <p14:tracePt t="162266" x="4895850" y="3562350"/>
          <p14:tracePt t="162283" x="4946650" y="3556000"/>
          <p14:tracePt t="162300" x="4953000" y="3556000"/>
          <p14:tracePt t="162316" x="4959350" y="3556000"/>
          <p14:tracePt t="162371" x="4959350" y="3562350"/>
          <p14:tracePt t="162433" x="4953000" y="3536950"/>
          <p14:tracePt t="162441" x="4940300" y="3517900"/>
          <p14:tracePt t="162449" x="4927600" y="3492500"/>
          <p14:tracePt t="162466" x="4902200" y="3454400"/>
          <p14:tracePt t="162484" x="4876800" y="3422650"/>
          <p14:tracePt t="162500" x="4876800" y="3390900"/>
          <p14:tracePt t="162516" x="4870450" y="3371850"/>
          <p14:tracePt t="162534" x="4864100" y="3371850"/>
          <p14:tracePt t="162625" x="4876800" y="3384550"/>
          <p14:tracePt t="162636" x="4889500" y="3409950"/>
          <p14:tracePt t="162652" x="4927600" y="3460750"/>
          <p14:tracePt t="162668" x="4946650" y="3524250"/>
          <p14:tracePt t="162686" x="4946650" y="3594100"/>
          <p14:tracePt t="162700" x="4851400" y="3651250"/>
          <p14:tracePt t="162716" x="4711700" y="3689350"/>
          <p14:tracePt t="162734" x="4540250" y="3708400"/>
          <p14:tracePt t="162750" x="4337050" y="3714750"/>
          <p14:tracePt t="162766" x="4070350" y="3702050"/>
          <p14:tracePt t="162783" x="3727450" y="3689350"/>
          <p14:tracePt t="162801" x="3143250" y="3657600"/>
          <p14:tracePt t="162816" x="2940050" y="3638550"/>
          <p14:tracePt t="162833" x="2387600" y="3587750"/>
          <p14:tracePt t="162851" x="2108200" y="3581400"/>
          <p14:tracePt t="162867" x="1847850" y="3568700"/>
          <p14:tracePt t="162886" x="1638300" y="3568700"/>
          <p14:tracePt t="162901" x="1460500" y="3568700"/>
          <p14:tracePt t="162920" x="1346200" y="3581400"/>
          <p14:tracePt t="162935" x="1282700" y="3581400"/>
          <p14:tracePt t="162949" x="1263650" y="3581400"/>
          <p14:tracePt t="162966" x="1263650" y="3587750"/>
          <p14:tracePt t="163185" x="1263650" y="3594100"/>
          <p14:tracePt t="163201" x="1257300" y="3594100"/>
          <p14:tracePt t="163209" x="1238250" y="3600450"/>
          <p14:tracePt t="163218" x="1219200" y="3600450"/>
          <p14:tracePt t="163234" x="1174750" y="3613150"/>
          <p14:tracePt t="163250" x="1143000" y="3613150"/>
          <p14:tracePt t="163266" x="1098550" y="3613150"/>
          <p14:tracePt t="163283" x="1041400" y="3613150"/>
          <p14:tracePt t="163300" x="984250" y="3606800"/>
          <p14:tracePt t="163316" x="946150" y="3606800"/>
          <p14:tracePt t="163333" x="908050" y="3606800"/>
          <p14:tracePt t="163350" x="876300" y="3606800"/>
          <p14:tracePt t="163367" x="838200" y="3606800"/>
          <p14:tracePt t="163384" x="806450" y="3606800"/>
          <p14:tracePt t="163400" x="774700" y="3606800"/>
          <p14:tracePt t="163417" x="723900" y="3606800"/>
          <p14:tracePt t="163433" x="673100" y="3600450"/>
          <p14:tracePt t="163450" x="635000" y="3594100"/>
          <p14:tracePt t="163466" x="596900" y="3581400"/>
          <p14:tracePt t="163483" x="558800" y="3568700"/>
          <p14:tracePt t="163500" x="520700" y="3562350"/>
          <p14:tracePt t="163516" x="501650" y="3556000"/>
          <p14:tracePt t="163533" x="482600" y="3543300"/>
          <p14:tracePt t="163549" x="463550" y="3530600"/>
          <p14:tracePt t="163566" x="450850" y="3517900"/>
          <p14:tracePt t="163583" x="438150" y="3511550"/>
          <p14:tracePt t="163599" x="431800" y="3479800"/>
          <p14:tracePt t="163617" x="431800" y="3422650"/>
          <p14:tracePt t="163634" x="431800" y="3365500"/>
          <p14:tracePt t="163650" x="444500" y="3327400"/>
          <p14:tracePt t="163668" x="457200" y="3270250"/>
          <p14:tracePt t="163683" x="476250" y="3232150"/>
          <p14:tracePt t="163700" x="501650" y="3200400"/>
          <p14:tracePt t="163717" x="520700" y="3187700"/>
          <p14:tracePt t="163733" x="552450" y="3168650"/>
          <p14:tracePt t="163750" x="571500" y="3162300"/>
          <p14:tracePt t="163766" x="596900" y="3149600"/>
          <p14:tracePt t="163783" x="615950" y="3136900"/>
          <p14:tracePt t="163800" x="660400" y="3124200"/>
          <p14:tracePt t="163801" x="685800" y="3124200"/>
          <p14:tracePt t="163817" x="711200" y="3124200"/>
          <p14:tracePt t="163818" x="736600" y="3124200"/>
          <p14:tracePt t="163833" x="793750" y="3124200"/>
          <p14:tracePt t="163850" x="850900" y="3124200"/>
          <p14:tracePt t="163866" x="901700" y="3124200"/>
          <p14:tracePt t="163884" x="958850" y="3117850"/>
          <p14:tracePt t="163900" x="1022350" y="3117850"/>
          <p14:tracePt t="163917" x="1054100" y="3117850"/>
          <p14:tracePt t="163933" x="1104900" y="3117850"/>
          <p14:tracePt t="163950" x="1136650" y="3117850"/>
          <p14:tracePt t="163967" x="1174750" y="3124200"/>
          <p14:tracePt t="163969" x="1187450" y="3130550"/>
          <p14:tracePt t="163984" x="1219200" y="3149600"/>
          <p14:tracePt t="164000" x="1238250" y="3162300"/>
          <p14:tracePt t="164017" x="1289050" y="3200400"/>
          <p14:tracePt t="164034" x="1308100" y="3219450"/>
          <p14:tracePt t="164050" x="1320800" y="3244850"/>
          <p14:tracePt t="164066" x="1327150" y="3270250"/>
          <p14:tracePt t="164083" x="1327150" y="3314700"/>
          <p14:tracePt t="164100" x="1327150" y="3359150"/>
          <p14:tracePt t="164116" x="1314450" y="3409950"/>
          <p14:tracePt t="164136" x="1308100" y="3448050"/>
          <p14:tracePt t="164151" x="1301750" y="3460750"/>
          <p14:tracePt t="164169" x="1282700" y="3473450"/>
          <p14:tracePt t="164171" x="1276350" y="3479800"/>
          <p14:tracePt t="164184" x="1270000" y="3486150"/>
          <p14:tracePt t="164199" x="1270000" y="3498850"/>
          <p14:tracePt t="164216" x="1250950" y="3505200"/>
          <p14:tracePt t="164233" x="1244600" y="3511550"/>
          <p14:tracePt t="164250" x="1231900" y="3511550"/>
          <p14:tracePt t="164266" x="1225550" y="3517900"/>
          <p14:tracePt t="164283" x="1206500" y="3536950"/>
          <p14:tracePt t="164300" x="1181100" y="3549650"/>
          <p14:tracePt t="164317" x="1149350" y="3575050"/>
          <p14:tracePt t="164335" x="1111250" y="3594100"/>
          <p14:tracePt t="164350" x="1073150" y="3600450"/>
          <p14:tracePt t="164366" x="1047750" y="3613150"/>
          <p14:tracePt t="164386" x="1022350" y="3613150"/>
          <p14:tracePt t="164399" x="1003300" y="3619500"/>
          <p14:tracePt t="164420" x="996950" y="3619500"/>
          <p14:tracePt t="164673" x="1003300" y="3619500"/>
          <p14:tracePt t="164688" x="1016000" y="3619500"/>
          <p14:tracePt t="164698" x="1028700" y="3657600"/>
          <p14:tracePt t="164705" x="1047750" y="3721100"/>
          <p14:tracePt t="164718" x="1073150" y="3784600"/>
          <p14:tracePt t="164733" x="1123950" y="3968750"/>
          <p14:tracePt t="164750" x="1162050" y="4114800"/>
          <p14:tracePt t="164769" x="1187450" y="4197350"/>
          <p14:tracePt t="164783" x="1168400" y="4248150"/>
          <p14:tracePt t="164801" x="1047750" y="4298950"/>
          <p14:tracePt t="164818" x="933450" y="4298950"/>
          <p14:tracePt t="164834" x="793750" y="4298950"/>
          <p14:tracePt t="164850" x="660400" y="4298950"/>
          <p14:tracePt t="164867" x="546100" y="4260850"/>
          <p14:tracePt t="164884" x="438150" y="4222750"/>
          <p14:tracePt t="164900" x="368300" y="4171950"/>
          <p14:tracePt t="164918" x="336550" y="4140200"/>
          <p14:tracePt t="164933" x="336550" y="4114800"/>
          <p14:tracePt t="164950" x="336550" y="4083050"/>
          <p14:tracePt t="164966" x="336550" y="4070350"/>
          <p14:tracePt t="164983" x="349250" y="4057650"/>
          <p14:tracePt t="165001" x="381000" y="4032250"/>
          <p14:tracePt t="165016" x="400050" y="4032250"/>
          <p14:tracePt t="165033" x="463550" y="4019550"/>
          <p14:tracePt t="165050" x="546100" y="4013200"/>
          <p14:tracePt t="165066" x="679450" y="4013200"/>
          <p14:tracePt t="165083" x="857250" y="4013200"/>
          <p14:tracePt t="165101" x="1066800" y="4013200"/>
          <p14:tracePt t="165117" x="1333500" y="4032250"/>
          <p14:tracePt t="165134" x="1631950" y="4057650"/>
          <p14:tracePt t="165151" x="1993900" y="4070350"/>
          <p14:tracePt t="165168" x="2393950" y="4070350"/>
          <p14:tracePt t="165183" x="2813050" y="4070350"/>
          <p14:tracePt t="165200" x="3219450" y="4070350"/>
          <p14:tracePt t="165217" x="3575050" y="4070350"/>
          <p14:tracePt t="165218" x="3721100" y="4070350"/>
          <p14:tracePt t="165233" x="4006850" y="4070350"/>
          <p14:tracePt t="165250" x="4216400" y="4064000"/>
          <p14:tracePt t="165266" x="4318000" y="4057650"/>
          <p14:tracePt t="165283" x="4330700" y="4057650"/>
          <p14:tracePt t="165316" x="4318000" y="4057650"/>
          <p14:tracePt t="165333" x="4286250" y="4057650"/>
          <p14:tracePt t="165350" x="4197350" y="4121150"/>
          <p14:tracePt t="165369" x="4083050" y="4216400"/>
          <p14:tracePt t="165385" x="3829050" y="4432300"/>
          <p14:tracePt t="165402" x="3587750" y="4597400"/>
          <p14:tracePt t="165417" x="3302000" y="4775200"/>
          <p14:tracePt t="165434" x="3009900" y="4933950"/>
          <p14:tracePt t="165450" x="2724150" y="5022850"/>
          <p14:tracePt t="165467" x="2451100" y="5086350"/>
          <p14:tracePt t="165483" x="2235200" y="5137150"/>
          <p14:tracePt t="165500" x="2057400" y="5175250"/>
          <p14:tracePt t="165517" x="1917700" y="5207000"/>
          <p14:tracePt t="165533" x="1822450" y="5245100"/>
          <p14:tracePt t="165550" x="1739900" y="5257800"/>
          <p14:tracePt t="165566" x="1708150" y="5270500"/>
          <p14:tracePt t="165585" x="1682750" y="5276850"/>
          <p14:tracePt t="165601" x="1676400" y="5276850"/>
          <p14:tracePt t="165977" x="1670050" y="5276850"/>
          <p14:tracePt t="166017" x="1670050" y="5270500"/>
          <p14:tracePt t="166025" x="1670050" y="5264150"/>
          <p14:tracePt t="166035" x="1663700" y="5264150"/>
          <p14:tracePt t="166067" x="1657350" y="5257800"/>
          <p14:tracePt t="166100" x="1657350" y="5251450"/>
          <p14:tracePt t="166117" x="1651000" y="5251450"/>
          <p14:tracePt t="166505" x="1663700" y="5251450"/>
          <p14:tracePt t="166515" x="1714500" y="5251450"/>
          <p14:tracePt t="166520" x="1765300" y="5232400"/>
          <p14:tracePt t="166533" x="1828800" y="5213350"/>
          <p14:tracePt t="166550" x="2000250" y="5156200"/>
          <p14:tracePt t="166566" x="2209800" y="5086350"/>
          <p14:tracePt t="166583" x="2419350" y="5016500"/>
          <p14:tracePt t="166600" x="2635250" y="4984750"/>
          <p14:tracePt t="166602" x="2730500" y="4984750"/>
          <p14:tracePt t="166616" x="2838450" y="4978400"/>
          <p14:tracePt t="166635" x="3130550" y="4978400"/>
          <p14:tracePt t="166650" x="3289300" y="4972050"/>
          <p14:tracePt t="166667" x="3403600" y="4965700"/>
          <p14:tracePt t="166683" x="3460750" y="4959350"/>
          <p14:tracePt t="166700" x="3467100" y="4959350"/>
          <p14:tracePt t="166733" x="3454400" y="4959350"/>
          <p14:tracePt t="166750" x="3416300" y="4959350"/>
          <p14:tracePt t="166767" x="3384550" y="4965700"/>
          <p14:tracePt t="166783" x="3359150" y="4965700"/>
          <p14:tracePt t="166801" x="3314700" y="4965700"/>
          <p14:tracePt t="166818" x="3263900" y="4959350"/>
          <p14:tracePt t="166833" x="3219450" y="4946650"/>
          <p14:tracePt t="166850" x="3155950" y="4933950"/>
          <p14:tracePt t="166867" x="3105150" y="4914900"/>
          <p14:tracePt t="166885" x="3073400" y="4895850"/>
          <p14:tracePt t="166901" x="3048000" y="4870450"/>
          <p14:tracePt t="166919" x="3028950" y="4832350"/>
          <p14:tracePt t="166933" x="2997200" y="4787900"/>
          <p14:tracePt t="166950" x="2940050" y="4730750"/>
          <p14:tracePt t="166967" x="2876550" y="4699000"/>
          <p14:tracePt t="166983" x="2838450" y="4686300"/>
          <p14:tracePt t="167000" x="2774950" y="4660900"/>
          <p14:tracePt t="167016" x="2768600" y="4660900"/>
          <p14:tracePt t="167033" x="2743200" y="4635500"/>
          <p14:tracePt t="167050" x="2705100" y="4616450"/>
          <p14:tracePt t="167066" x="2667000" y="4603750"/>
          <p14:tracePt t="167083" x="2616200" y="4578350"/>
          <p14:tracePt t="167100" x="2571750" y="4578350"/>
          <p14:tracePt t="167116" x="2520950" y="4578350"/>
          <p14:tracePt t="167135" x="2470150" y="4578350"/>
          <p14:tracePt t="167150" x="2419350" y="4578350"/>
          <p14:tracePt t="167168" x="2400300" y="4578350"/>
          <p14:tracePt t="167210" x="2406650" y="4578350"/>
          <p14:tracePt t="167219" x="2438400" y="4578350"/>
          <p14:tracePt t="167233" x="2527300" y="4578350"/>
          <p14:tracePt t="167250" x="2635250" y="4578350"/>
          <p14:tracePt t="167266" x="2768600" y="4572000"/>
          <p14:tracePt t="167284" x="2921000" y="4565650"/>
          <p14:tracePt t="167300" x="3067050" y="4552950"/>
          <p14:tracePt t="167316" x="3194050" y="4540250"/>
          <p14:tracePt t="167334" x="3314700" y="4521200"/>
          <p14:tracePt t="167350" x="3435350" y="4521200"/>
          <p14:tracePt t="167367" x="3549650" y="4514850"/>
          <p14:tracePt t="167386" x="3727450" y="4514850"/>
          <p14:tracePt t="167401" x="3848100" y="4514850"/>
          <p14:tracePt t="167418" x="3956050" y="4495800"/>
          <p14:tracePt t="167434" x="4000500" y="4483100"/>
          <p14:tracePt t="167449" x="4051300" y="4483100"/>
          <p14:tracePt t="167466" x="4095750" y="4483100"/>
          <p14:tracePt t="167484" x="4121150" y="4483100"/>
          <p14:tracePt t="167501" x="4127500" y="4483100"/>
          <p14:tracePt t="167537" x="4127500" y="4476750"/>
          <p14:tracePt t="167619" x="4127500" y="4464050"/>
          <p14:tracePt t="167625" x="4127500" y="4438650"/>
          <p14:tracePt t="167636" x="4127500" y="4406900"/>
          <p14:tracePt t="167651" x="4127500" y="4343400"/>
          <p14:tracePt t="167670" x="4127500" y="4286250"/>
          <p14:tracePt t="167683" x="4127500" y="4248150"/>
          <p14:tracePt t="167700" x="4127500" y="4216400"/>
          <p14:tracePt t="167717" x="4127500" y="4184650"/>
          <p14:tracePt t="167733" x="4127500" y="4152900"/>
          <p14:tracePt t="167751" x="4114800" y="4121150"/>
          <p14:tracePt t="167766" x="4108450" y="4114800"/>
          <p14:tracePt t="167800" x="4108450" y="4108450"/>
          <p14:tracePt t="167820" x="4108450" y="4102100"/>
          <p14:tracePt t="167833" x="4108450" y="4095750"/>
          <p14:tracePt t="167850" x="4121150" y="4089400"/>
          <p14:tracePt t="167868" x="4121150" y="4083050"/>
          <p14:tracePt t="167945" x="4121150" y="4076700"/>
          <p14:tracePt t="167952" x="4121150" y="4070350"/>
          <p14:tracePt t="167963" x="4121150" y="4064000"/>
          <p14:tracePt t="167969" x="4127500" y="4057650"/>
          <p14:tracePt t="167983" x="4133850" y="4044950"/>
          <p14:tracePt t="168000" x="4133850" y="4025900"/>
          <p14:tracePt t="168017" x="4140200" y="4006850"/>
          <p14:tracePt t="168019" x="4146550" y="3994150"/>
          <p14:tracePt t="168033" x="4159250" y="3968750"/>
          <p14:tracePt t="168050" x="4178300" y="3943350"/>
          <p14:tracePt t="168066" x="4191000" y="3924300"/>
          <p14:tracePt t="168083" x="4191000" y="3917950"/>
          <p14:tracePt t="168273" x="4191000" y="3911600"/>
          <p14:tracePt t="168281" x="4191000" y="3898900"/>
          <p14:tracePt t="168289" x="4191000" y="3886200"/>
          <p14:tracePt t="168299" x="4191000" y="3879850"/>
          <p14:tracePt t="168318" x="4165600" y="3873500"/>
          <p14:tracePt t="168334" x="4121150" y="3867150"/>
          <p14:tracePt t="168350" x="4070350" y="3867150"/>
          <p14:tracePt t="168368" x="4051300" y="3867150"/>
          <p14:tracePt t="168385" x="4025900" y="3854450"/>
          <p14:tracePt t="168402" x="4000500" y="3848100"/>
          <p14:tracePt t="168417" x="3968750" y="3829050"/>
          <p14:tracePt t="168433" x="3917950" y="3797300"/>
          <p14:tracePt t="168450" x="3873500" y="3765550"/>
          <p14:tracePt t="168466" x="3822700" y="3733800"/>
          <p14:tracePt t="168484" x="3784600" y="3695700"/>
          <p14:tracePt t="168500" x="3695700" y="3644900"/>
          <p14:tracePt t="168516" x="3594100" y="3575050"/>
          <p14:tracePt t="168533" x="3524250" y="3511550"/>
          <p14:tracePt t="168550" x="3403600" y="3429000"/>
          <p14:tracePt t="168566" x="3257550" y="3333750"/>
          <p14:tracePt t="168583" x="3086100" y="3219450"/>
          <p14:tracePt t="168600" x="2895600" y="3098800"/>
          <p14:tracePt t="168619" x="2597150" y="2984500"/>
          <p14:tracePt t="168634" x="2425700" y="2927350"/>
          <p14:tracePt t="168651" x="2266950" y="2889250"/>
          <p14:tracePt t="168668" x="2095500" y="2832100"/>
          <p14:tracePt t="168683" x="1924050" y="2787650"/>
          <p14:tracePt t="168700" x="1771650" y="2768600"/>
          <p14:tracePt t="168716" x="1651000" y="2768600"/>
          <p14:tracePt t="168733" x="1581150" y="2768600"/>
          <p14:tracePt t="168750" x="1536700" y="2774950"/>
          <p14:tracePt t="168766" x="1517650" y="2774950"/>
          <p14:tracePt t="168783" x="1511300" y="2774950"/>
          <p14:tracePt t="168897" x="1517650" y="2774950"/>
          <p14:tracePt t="168905" x="1524000" y="2774950"/>
          <p14:tracePt t="168916" x="1543050" y="2774950"/>
          <p14:tracePt t="168934" x="1651000" y="2774950"/>
          <p14:tracePt t="168950" x="1847850" y="2813050"/>
          <p14:tracePt t="168966" x="2089150" y="2832100"/>
          <p14:tracePt t="168984" x="2355850" y="2851150"/>
          <p14:tracePt t="169001" x="2749550" y="2876550"/>
          <p14:tracePt t="169017" x="2863850" y="2882900"/>
          <p14:tracePt t="169033" x="3181350" y="2921000"/>
          <p14:tracePt t="169050" x="3384550" y="2971800"/>
          <p14:tracePt t="169066" x="3492500" y="3016250"/>
          <p14:tracePt t="169084" x="3581400" y="3048000"/>
          <p14:tracePt t="169100" x="3606800" y="3060700"/>
          <p14:tracePt t="169155" x="3606800" y="3079750"/>
          <p14:tracePt t="169162" x="3606800" y="3092450"/>
          <p14:tracePt t="169171" x="3594100" y="3117850"/>
          <p14:tracePt t="169183" x="3581400" y="3149600"/>
          <p14:tracePt t="169199" x="3543300" y="3238500"/>
          <p14:tracePt t="169218" x="3429000" y="3403600"/>
          <p14:tracePt t="169233" x="3327400" y="3543300"/>
          <p14:tracePt t="169250" x="3244850" y="3676650"/>
          <p14:tracePt t="169266" x="3162300" y="3810000"/>
          <p14:tracePt t="169284" x="3079750" y="3854450"/>
          <p14:tracePt t="169300" x="3003550" y="3873500"/>
          <p14:tracePt t="169317" x="2921000" y="3873500"/>
          <p14:tracePt t="169333" x="2819400" y="3867150"/>
          <p14:tracePt t="169350" x="2679700" y="3829050"/>
          <p14:tracePt t="169369" x="2495550" y="3765550"/>
          <p14:tracePt t="169385" x="2292350" y="3708400"/>
          <p14:tracePt t="169402" x="2139950" y="3663950"/>
          <p14:tracePt t="169419" x="1993900" y="3562350"/>
          <p14:tracePt t="169435" x="1905000" y="3473450"/>
          <p14:tracePt t="169450" x="1866900" y="3384550"/>
          <p14:tracePt t="169466" x="1854200" y="3308350"/>
          <p14:tracePt t="169483" x="1854200" y="3225800"/>
          <p14:tracePt t="169500" x="1854200" y="3130550"/>
          <p14:tracePt t="169517" x="1854200" y="3048000"/>
          <p14:tracePt t="169533" x="1835150" y="2990850"/>
          <p14:tracePt t="169550" x="1816100" y="2940050"/>
          <p14:tracePt t="169566" x="1803400" y="2901950"/>
          <p14:tracePt t="169583" x="1790700" y="2876550"/>
          <p14:tracePt t="169601" x="1771650" y="2844800"/>
          <p14:tracePt t="169619" x="1765300" y="2819400"/>
          <p14:tracePt t="169636" x="1790700" y="2794000"/>
          <p14:tracePt t="169650" x="1797050" y="2755900"/>
          <p14:tracePt t="169670" x="1816100" y="2686050"/>
          <p14:tracePt t="169683" x="1828800" y="2635250"/>
          <p14:tracePt t="169700" x="1828800" y="2622550"/>
          <p14:tracePt t="170217" x="1828800" y="2616200"/>
          <p14:tracePt t="170377" x="1828800" y="2609850"/>
          <p14:tracePt t="170386" x="1828800" y="2552700"/>
          <p14:tracePt t="170393" x="1841500" y="2495550"/>
          <p14:tracePt t="170401" x="1841500" y="2438400"/>
          <p14:tracePt t="170418" x="1816100" y="2292350"/>
          <p14:tracePt t="170435" x="1797050" y="2159000"/>
          <p14:tracePt t="170450" x="1790700" y="2006600"/>
          <p14:tracePt t="170466" x="1790700" y="1822450"/>
          <p14:tracePt t="170483" x="1816100" y="1676400"/>
          <p14:tracePt t="170500" x="1841500" y="1612900"/>
          <p14:tracePt t="170516" x="1854200" y="1593850"/>
          <p14:tracePt t="170651" x="1860550" y="1593850"/>
          <p14:tracePt t="170657" x="1873250" y="1581150"/>
          <p14:tracePt t="170668" x="1885950" y="1536700"/>
          <p14:tracePt t="170683" x="1936750" y="1435100"/>
          <p14:tracePt t="170700" x="1968500" y="1333500"/>
          <p14:tracePt t="170716" x="1993900" y="1282700"/>
          <p14:tracePt t="170733" x="1993900" y="1270000"/>
          <p14:tracePt t="170750" x="1993900" y="1263650"/>
          <p14:tracePt t="170767" x="1993900" y="1238250"/>
          <p14:tracePt t="170785" x="2025650" y="1130300"/>
          <p14:tracePt t="170800" x="2044700" y="1079500"/>
          <p14:tracePt t="170817" x="2082800" y="996950"/>
          <p14:tracePt t="170818" x="2095500" y="952500"/>
          <p14:tracePt t="170833" x="2127250" y="889000"/>
          <p14:tracePt t="170850" x="2159000" y="838200"/>
          <p14:tracePt t="170869" x="2184400" y="787400"/>
          <p14:tracePt t="170885" x="2197100" y="768350"/>
          <p14:tracePt t="170900" x="2197100" y="762000"/>
          <p14:tracePt t="170937" x="2197100" y="774700"/>
          <p14:tracePt t="170953" x="2197100" y="781050"/>
          <p14:tracePt t="170967" x="2197100" y="787400"/>
          <p14:tracePt t="170983" x="2235200" y="787400"/>
          <p14:tracePt t="171002" x="2311400" y="768350"/>
          <p14:tracePt t="171018" x="2381250" y="717550"/>
          <p14:tracePt t="171034" x="2438400" y="660400"/>
          <p14:tracePt t="171050" x="2482850" y="590550"/>
          <p14:tracePt t="171066" x="2527300" y="527050"/>
          <p14:tracePt t="171083" x="2565400" y="469900"/>
          <p14:tracePt t="171090" x="2578100" y="457200"/>
          <p14:tracePt t="171100" x="2590800" y="450850"/>
          <p14:tracePt t="171178" x="2590800" y="463550"/>
          <p14:tracePt t="171186" x="2590800" y="508000"/>
          <p14:tracePt t="171196" x="2590800" y="558800"/>
          <p14:tracePt t="171201" x="2590800" y="628650"/>
          <p14:tracePt t="171218" x="2590800" y="819150"/>
          <p14:tracePt t="171235" x="2590800" y="1092200"/>
          <p14:tracePt t="171251" x="2622550" y="1308100"/>
          <p14:tracePt t="171267" x="2679700" y="1511300"/>
          <p14:tracePt t="171284" x="2692400" y="1676400"/>
          <p14:tracePt t="171301" x="2730500" y="1835150"/>
          <p14:tracePt t="171316" x="2762250" y="1955800"/>
          <p14:tracePt t="171333" x="2774950" y="2019300"/>
          <p14:tracePt t="171350" x="2774950" y="2070100"/>
          <p14:tracePt t="171368" x="2762250" y="2089150"/>
          <p14:tracePt t="171386" x="2736850" y="2101850"/>
          <p14:tracePt t="171402" x="2698750" y="2127250"/>
          <p14:tracePt t="171417" x="2667000" y="2165350"/>
          <p14:tracePt t="171433" x="2609850" y="2247900"/>
          <p14:tracePt t="171450" x="2559050" y="2317750"/>
          <p14:tracePt t="171466" x="2527300" y="2349500"/>
          <p14:tracePt t="171484" x="2508250" y="2362200"/>
          <p14:tracePt t="171499" x="2476500" y="2362200"/>
          <p14:tracePt t="171516" x="2413000" y="2374900"/>
          <p14:tracePt t="171533" x="2324100" y="2393950"/>
          <p14:tracePt t="171550" x="2228850" y="2419350"/>
          <p14:tracePt t="171566" x="2120900" y="2438400"/>
          <p14:tracePt t="171583" x="2019300" y="2438400"/>
          <p14:tracePt t="171601" x="1854200" y="2419350"/>
          <p14:tracePt t="171619" x="1758950" y="2349500"/>
          <p14:tracePt t="171636" x="1682750" y="2247900"/>
          <p14:tracePt t="171652" x="1638300" y="2108200"/>
          <p14:tracePt t="171668" x="1612900" y="1962150"/>
          <p14:tracePt t="171686" x="1600200" y="1860550"/>
          <p14:tracePt t="171700" x="1593850" y="1765300"/>
          <p14:tracePt t="171721" x="1593850" y="1657350"/>
          <p14:tracePt t="171735" x="1593850" y="1555750"/>
          <p14:tracePt t="171750" x="1593850" y="1466850"/>
          <p14:tracePt t="171766" x="1593850" y="1403350"/>
          <p14:tracePt t="171783" x="1593850" y="1352550"/>
          <p14:tracePt t="171800" x="1612900" y="1289050"/>
          <p14:tracePt t="171801" x="1631950" y="1244600"/>
          <p14:tracePt t="171820" x="1663700" y="1155700"/>
          <p14:tracePt t="171833" x="1689100" y="1085850"/>
          <p14:tracePt t="171852" x="1695450" y="1035050"/>
          <p14:tracePt t="171867" x="1708150" y="1003300"/>
          <p14:tracePt t="171885" x="1714500" y="984250"/>
          <p14:tracePt t="171900" x="1720850" y="971550"/>
          <p14:tracePt t="171953" x="1727200" y="971550"/>
          <p14:tracePt t="172010" x="1733550" y="971550"/>
          <p14:tracePt t="172018" x="1739900" y="971550"/>
          <p14:tracePt t="172025" x="1746250" y="971550"/>
          <p14:tracePt t="172097" x="1752600" y="971550"/>
          <p14:tracePt t="172114" x="1758950" y="971550"/>
          <p14:tracePt t="172122" x="1765300" y="971550"/>
          <p14:tracePt t="172153" x="1765300" y="965200"/>
          <p14:tracePt t="172220" x="1778000" y="965200"/>
          <p14:tracePt t="172225" x="1790700" y="965200"/>
          <p14:tracePt t="172233" x="1797050" y="965200"/>
          <p14:tracePt t="172250" x="1803400" y="958850"/>
          <p14:tracePt t="172266" x="1816100" y="952500"/>
          <p14:tracePt t="172283" x="1835150" y="939800"/>
          <p14:tracePt t="172300" x="1866900" y="927100"/>
          <p14:tracePt t="172316" x="1905000" y="908050"/>
          <p14:tracePt t="172333" x="1955800" y="895350"/>
          <p14:tracePt t="172350" x="1993900" y="882650"/>
          <p14:tracePt t="172366" x="2019300" y="876300"/>
          <p14:tracePt t="172385" x="2038350" y="869950"/>
          <p14:tracePt t="172401" x="2044700" y="869950"/>
          <p14:tracePt t="172529" x="2044700" y="876300"/>
          <p14:tracePt t="172545" x="2044700" y="882650"/>
          <p14:tracePt t="172585" x="2032000" y="908050"/>
          <p14:tracePt t="172592" x="2019300" y="933450"/>
          <p14:tracePt t="172602" x="2006600" y="971550"/>
          <p14:tracePt t="172619" x="1987550" y="1041400"/>
          <p14:tracePt t="172636" x="1987550" y="1085850"/>
          <p14:tracePt t="172651" x="1981200" y="1092200"/>
          <p14:tracePt t="172670" x="1974850" y="1092200"/>
          <p14:tracePt t="172683" x="1949450" y="1104900"/>
          <p14:tracePt t="172700" x="1936750" y="1130300"/>
          <p14:tracePt t="172716" x="1936750" y="1143000"/>
          <p14:tracePt t="172796" x="1930400" y="1143000"/>
          <p14:tracePt t="172819" x="1930400" y="1136650"/>
          <p14:tracePt t="172825" x="1930400" y="1117600"/>
          <p14:tracePt t="172835" x="1943100" y="1104900"/>
          <p14:tracePt t="172850" x="1955800" y="1073150"/>
          <p14:tracePt t="172869" x="1968500" y="1054100"/>
          <p14:tracePt t="172885" x="1981200" y="1047750"/>
          <p14:tracePt t="172900" x="2019300" y="1041400"/>
          <p14:tracePt t="172918" x="2089150" y="1035050"/>
          <p14:tracePt t="172933" x="2171700" y="1035050"/>
          <p14:tracePt t="172950" x="2260600" y="1035050"/>
          <p14:tracePt t="172967" x="2355850" y="1035050"/>
          <p14:tracePt t="172985" x="2495550" y="1098550"/>
          <p14:tracePt t="173000" x="2546350" y="1123950"/>
          <p14:tracePt t="173018" x="2705100" y="1225550"/>
          <p14:tracePt t="173033" x="2787650" y="1308100"/>
          <p14:tracePt t="173051" x="2851150" y="1390650"/>
          <p14:tracePt t="173066" x="2908300" y="1454150"/>
          <p14:tracePt t="173083" x="2933700" y="1479550"/>
          <p14:tracePt t="173225" x="2933700" y="1485900"/>
          <p14:tracePt t="173234" x="2933700" y="1511300"/>
          <p14:tracePt t="173241" x="2908300" y="1543050"/>
          <p14:tracePt t="173250" x="2857500" y="1581150"/>
          <p14:tracePt t="173266" x="2730500" y="1651000"/>
          <p14:tracePt t="173283" x="2609850" y="1739900"/>
          <p14:tracePt t="173300" x="2476500" y="1816100"/>
          <p14:tracePt t="173316" x="2336800" y="1911350"/>
          <p14:tracePt t="173335" x="2216150" y="1987550"/>
          <p14:tracePt t="173350" x="2120900" y="2051050"/>
          <p14:tracePt t="173367" x="2044700" y="2101850"/>
          <p14:tracePt t="173385" x="1962150" y="2171700"/>
          <p14:tracePt t="173402" x="1917700" y="2216150"/>
          <p14:tracePt t="173418" x="1885950" y="2266950"/>
          <p14:tracePt t="173435" x="1873250" y="2286000"/>
          <p14:tracePt t="173449" x="1873250" y="2292350"/>
          <p14:tracePt t="173513" x="1885950" y="2292350"/>
          <p14:tracePt t="173521" x="1905000" y="2286000"/>
          <p14:tracePt t="173529" x="1930400" y="2266950"/>
          <p14:tracePt t="173537" x="1968500" y="2247900"/>
          <p14:tracePt t="173550" x="2025650" y="2222500"/>
          <p14:tracePt t="173568" x="2165350" y="2171700"/>
          <p14:tracePt t="173583" x="2330450" y="2120900"/>
          <p14:tracePt t="173600" x="2508250" y="2076450"/>
          <p14:tracePt t="173620" x="2781300" y="2063750"/>
          <p14:tracePt t="173635" x="2882900" y="2063750"/>
          <p14:tracePt t="173652" x="2908300" y="2063750"/>
          <p14:tracePt t="173729" x="2927350" y="2025650"/>
          <p14:tracePt t="173736" x="2946400" y="1968500"/>
          <p14:tracePt t="173746" x="2978150" y="1905000"/>
          <p14:tracePt t="173753" x="3003550" y="1828800"/>
          <p14:tracePt t="173766" x="3028950" y="1765300"/>
          <p14:tracePt t="173784" x="3086100" y="1600200"/>
          <p14:tracePt t="173800" x="3136900" y="1428750"/>
          <p14:tracePt t="173820" x="3181350" y="1231900"/>
          <p14:tracePt t="173833" x="3181350" y="1162050"/>
          <p14:tracePt t="173850" x="3181350" y="1143000"/>
          <p14:tracePt t="173870" x="3175000" y="1143000"/>
          <p14:tracePt t="173995" x="3168650" y="1143000"/>
          <p14:tracePt t="174001" x="3143250" y="1187450"/>
          <p14:tracePt t="174013" x="3111500" y="1238250"/>
          <p14:tracePt t="174018" x="3060700" y="1301750"/>
          <p14:tracePt t="174033" x="2959100" y="1441450"/>
          <p14:tracePt t="174050" x="2870200" y="1530350"/>
          <p14:tracePt t="174067" x="2774950" y="1587500"/>
          <p14:tracePt t="174083" x="2711450" y="1619250"/>
          <p14:tracePt t="174100" x="2673350" y="1631950"/>
          <p14:tracePt t="174118" x="2667000" y="1631950"/>
          <p14:tracePt t="174134" x="2667000" y="1581150"/>
          <p14:tracePt t="174150" x="2679700" y="1498600"/>
          <p14:tracePt t="174167" x="2698750" y="1435100"/>
          <p14:tracePt t="174183" x="2724150" y="1403350"/>
          <p14:tracePt t="174200" x="2730500" y="1384300"/>
          <p14:tracePt t="174233" x="2743200" y="1409700"/>
          <p14:tracePt t="174250" x="2800350" y="1485900"/>
          <p14:tracePt t="174266" x="2870200" y="1581150"/>
          <p14:tracePt t="174283" x="2927350" y="1651000"/>
          <p14:tracePt t="174300" x="2990850" y="1727200"/>
          <p14:tracePt t="174316" x="3048000" y="1790700"/>
          <p14:tracePt t="174333" x="3092450" y="1854200"/>
          <p14:tracePt t="174350" x="3136900" y="1892300"/>
          <p14:tracePt t="174366" x="3149600" y="1898650"/>
          <p14:tracePt t="174385" x="3149600" y="1905000"/>
          <p14:tracePt t="174401" x="3149600" y="1936750"/>
          <p14:tracePt t="174418" x="3124200" y="1974850"/>
          <p14:tracePt t="174437" x="3086100" y="2019300"/>
          <p14:tracePt t="174450" x="3035300" y="2089150"/>
          <p14:tracePt t="174467" x="2933700" y="2165350"/>
          <p14:tracePt t="174484" x="2825750" y="2228850"/>
          <p14:tracePt t="174500" x="2736850" y="2292350"/>
          <p14:tracePt t="174517" x="2660650" y="2343150"/>
          <p14:tracePt t="174533" x="2622550" y="2374900"/>
          <p14:tracePt t="174550" x="2616200" y="2374900"/>
          <p14:tracePt t="174583" x="2597150" y="2330450"/>
          <p14:tracePt t="174601" x="2571750" y="2209800"/>
          <p14:tracePt t="174618" x="2559050" y="2114550"/>
          <p14:tracePt t="174634" x="2540000" y="2044700"/>
          <p14:tracePt t="174650" x="2533650" y="1993900"/>
          <p14:tracePt t="174669" x="2533650" y="1974850"/>
          <p14:tracePt t="174740" x="2533650" y="1993900"/>
          <p14:tracePt t="174745" x="2578100" y="2038350"/>
          <p14:tracePt t="174753" x="2622550" y="2089150"/>
          <p14:tracePt t="174767" x="2667000" y="2146300"/>
          <p14:tracePt t="174783" x="2755900" y="2254250"/>
          <p14:tracePt t="174800" x="2825750" y="2362200"/>
          <p14:tracePt t="174816" x="2940050" y="2482850"/>
          <p14:tracePt t="174833" x="2971800" y="2514600"/>
          <p14:tracePt t="174850" x="2978150" y="2520950"/>
          <p14:tracePt t="175137" x="2984500" y="2527300"/>
          <p14:tracePt t="175161" x="2984500" y="2533650"/>
          <p14:tracePt t="175192" x="2984500" y="2540000"/>
          <p14:tracePt t="175217" x="2990850" y="2546350"/>
          <p14:tracePt t="175746" x="2990850" y="2552700"/>
          <p14:tracePt t="175753" x="2990850" y="2565400"/>
          <p14:tracePt t="175764" x="2978150" y="2571750"/>
          <p14:tracePt t="175768" x="2946400" y="2584450"/>
          <p14:tracePt t="175783" x="2914650" y="2584450"/>
          <p14:tracePt t="175800" x="2851150" y="2584450"/>
          <p14:tracePt t="175801" x="2813050" y="2571750"/>
          <p14:tracePt t="175817" x="2736850" y="2527300"/>
          <p14:tracePt t="175833" x="2641600" y="2470150"/>
          <p14:tracePt t="175850" x="2508250" y="2381250"/>
          <p14:tracePt t="175869" x="2362200" y="2317750"/>
          <p14:tracePt t="175884" x="2235200" y="2324100"/>
          <p14:tracePt t="175900" x="2114550" y="2330450"/>
          <p14:tracePt t="175919" x="2006600" y="2330450"/>
          <p14:tracePt t="175935" x="1949450" y="2330450"/>
          <p14:tracePt t="175939" x="1943100" y="2330450"/>
          <p14:tracePt t="176105" x="1943100" y="2324100"/>
          <p14:tracePt t="176120" x="1943100" y="2317750"/>
          <p14:tracePt t="176129" x="1943100" y="2305050"/>
          <p14:tracePt t="176137" x="1930400" y="2298700"/>
          <p14:tracePt t="176150" x="1917700" y="2286000"/>
          <p14:tracePt t="176167" x="1917700" y="2228850"/>
          <p14:tracePt t="176183" x="1917700" y="2089150"/>
          <p14:tracePt t="176184" x="1917700" y="1987550"/>
          <p14:tracePt t="176200" x="1917700" y="1860550"/>
          <p14:tracePt t="176216" x="1924050" y="1454150"/>
          <p14:tracePt t="176233" x="1936750" y="1219200"/>
          <p14:tracePt t="176250" x="1955800" y="1022350"/>
          <p14:tracePt t="176266" x="1955800" y="838200"/>
          <p14:tracePt t="176283" x="1962150" y="742950"/>
          <p14:tracePt t="176300" x="1968500" y="736600"/>
          <p14:tracePt t="176339" x="1968500" y="762000"/>
          <p14:tracePt t="176350" x="1968500" y="819150"/>
          <p14:tracePt t="176369" x="1962150" y="1060450"/>
          <p14:tracePt t="176385" x="1962150" y="1263650"/>
          <p14:tracePt t="176401" x="1962150" y="1536700"/>
          <p14:tracePt t="176420" x="1955800" y="1835150"/>
          <p14:tracePt t="176436" x="1905000" y="2070100"/>
          <p14:tracePt t="176450" x="1860550" y="2209800"/>
          <p14:tracePt t="176466" x="1822450" y="2317750"/>
          <p14:tracePt t="176483" x="1790700" y="2406650"/>
          <p14:tracePt t="176500" x="1765300" y="2457450"/>
          <p14:tracePt t="176516" x="1752600" y="2463800"/>
          <p14:tracePt t="176550" x="1758950" y="2463800"/>
          <p14:tracePt t="176567" x="1797050" y="2406650"/>
          <p14:tracePt t="176583" x="1885950" y="2362200"/>
          <p14:tracePt t="176585" x="1936750" y="2349500"/>
          <p14:tracePt t="176601" x="2108200" y="2355850"/>
          <p14:tracePt t="176619" x="2355850" y="2387600"/>
          <p14:tracePt t="176636" x="2635250" y="2413000"/>
          <p14:tracePt t="176651" x="2921000" y="2432050"/>
          <p14:tracePt t="176669" x="3219450" y="2463800"/>
          <p14:tracePt t="176685" x="3511550" y="2501900"/>
          <p14:tracePt t="176700" x="3771900" y="2546350"/>
          <p14:tracePt t="176716" x="3994150" y="2603500"/>
          <p14:tracePt t="176733" x="4140200" y="2628900"/>
          <p14:tracePt t="176750" x="4229100" y="2660650"/>
          <p14:tracePt t="176766" x="4248150" y="2667000"/>
          <p14:tracePt t="176818" x="4235450" y="2667000"/>
          <p14:tracePt t="176824" x="4216400" y="2667000"/>
          <p14:tracePt t="176834" x="4203700" y="2667000"/>
          <p14:tracePt t="176850" x="4184650" y="2667000"/>
          <p14:tracePt t="176866" x="4171950" y="2667000"/>
          <p14:tracePt t="176885" x="4152900" y="2667000"/>
          <p14:tracePt t="176902" x="4140200" y="2667000"/>
          <p14:tracePt t="176919" x="4127500" y="2686050"/>
          <p14:tracePt t="176935" x="4102100" y="2686050"/>
          <p14:tracePt t="176938" x="4089400" y="2692400"/>
          <p14:tracePt t="176950" x="4064000" y="2692400"/>
          <p14:tracePt t="176967" x="4000500" y="2692400"/>
          <p14:tracePt t="176983" x="3930650" y="2679700"/>
          <p14:tracePt t="177000" x="3879850" y="2660650"/>
          <p14:tracePt t="177017" x="3829050" y="2622550"/>
          <p14:tracePt t="177033" x="3803650" y="2578100"/>
          <p14:tracePt t="177050" x="3778250" y="2533650"/>
          <p14:tracePt t="177066" x="3765550" y="2489200"/>
          <p14:tracePt t="177083" x="3765550" y="2432050"/>
          <p14:tracePt t="177101" x="3765550" y="2368550"/>
          <p14:tracePt t="177116" x="3765550" y="2311400"/>
          <p14:tracePt t="177135" x="3790950" y="2273300"/>
          <p14:tracePt t="177153" x="3816350" y="2241550"/>
          <p14:tracePt t="177169" x="3879850" y="2203450"/>
          <p14:tracePt t="177185" x="3905250" y="2197100"/>
          <p14:tracePt t="177200" x="3994150" y="2197100"/>
          <p14:tracePt t="177218" x="4038600" y="2203450"/>
          <p14:tracePt t="177233" x="4089400" y="2241550"/>
          <p14:tracePt t="177250" x="4133850" y="2292350"/>
          <p14:tracePt t="177266" x="4152900" y="2349500"/>
          <p14:tracePt t="177283" x="4159250" y="2419350"/>
          <p14:tracePt t="177300" x="4152900" y="2495550"/>
          <p14:tracePt t="177317" x="4114800" y="2578100"/>
          <p14:tracePt t="177333" x="4064000" y="2628900"/>
          <p14:tracePt t="177351" x="4013200" y="2660650"/>
          <p14:tracePt t="177369" x="3987800" y="2673350"/>
          <p14:tracePt t="177386" x="3981450" y="2673350"/>
          <p14:tracePt t="177425" x="3981450" y="2667000"/>
          <p14:tracePt t="177435" x="3981450" y="2660650"/>
          <p14:tracePt t="177450" x="3962400" y="2641600"/>
          <p14:tracePt t="177468" x="3943350" y="2628900"/>
          <p14:tracePt t="177486" x="3930650" y="2616200"/>
          <p14:tracePt t="177500" x="3917950" y="2603500"/>
          <p14:tracePt t="177517" x="3917950" y="2590800"/>
          <p14:tracePt t="177621" x="3917950" y="2571750"/>
          <p14:tracePt t="177625" x="3917950" y="2552700"/>
          <p14:tracePt t="177637" x="3917950" y="2546350"/>
          <p14:tracePt t="177652" x="3917950" y="2533650"/>
          <p14:tracePt t="177669" x="3917950" y="2527300"/>
          <p14:tracePt t="177685" x="3917950" y="2520950"/>
          <p14:tracePt t="177716" x="3911600" y="2514600"/>
          <p14:tracePt t="177849" x="3911600" y="2501900"/>
          <p14:tracePt t="177866" x="3860800" y="2425700"/>
          <p14:tracePt t="177886" x="3797300" y="2292350"/>
          <p14:tracePt t="177901" x="3689350" y="2139950"/>
          <p14:tracePt t="177919" x="3536950" y="1968500"/>
          <p14:tracePt t="177935" x="3365500" y="1797050"/>
          <p14:tracePt t="177950" x="3206750" y="1638300"/>
          <p14:tracePt t="177967" x="3073400" y="1511300"/>
          <p14:tracePt t="177983" x="2952750" y="1422400"/>
          <p14:tracePt t="177985" x="2914650" y="1371600"/>
          <p14:tracePt t="178000" x="2863850" y="1327150"/>
          <p14:tracePt t="178018" x="2717800" y="1200150"/>
          <p14:tracePt t="178033" x="2609850" y="1130300"/>
          <p14:tracePt t="178051" x="2514600" y="1066800"/>
          <p14:tracePt t="178067" x="2432050" y="1022350"/>
          <p14:tracePt t="178083" x="2336800" y="996950"/>
          <p14:tracePt t="178101" x="2235200" y="952500"/>
          <p14:tracePt t="178116" x="2159000" y="920750"/>
          <p14:tracePt t="178134" x="2108200" y="901700"/>
          <p14:tracePt t="178150" x="2089150" y="895350"/>
          <p14:tracePt t="178777" x="2101850" y="908050"/>
          <p14:tracePt t="178785" x="2133600" y="952500"/>
          <p14:tracePt t="178801" x="2254250" y="1130300"/>
          <p14:tracePt t="178818" x="2419350" y="1339850"/>
          <p14:tracePt t="178833" x="2635250" y="1543050"/>
          <p14:tracePt t="178850" x="2876550" y="1714500"/>
          <p14:tracePt t="178869" x="3105150" y="1860550"/>
          <p14:tracePt t="178885" x="3302000" y="1974850"/>
          <p14:tracePt t="178901" x="3460750" y="2044700"/>
          <p14:tracePt t="178919" x="3575050" y="2108200"/>
          <p14:tracePt t="178936" x="3619500" y="2146300"/>
          <p14:tracePt t="178950" x="3683000" y="2190750"/>
          <p14:tracePt t="178966" x="3740150" y="2222500"/>
          <p14:tracePt t="178985" x="3860800" y="2317750"/>
          <p14:tracePt t="179001" x="3924300" y="2374900"/>
          <p14:tracePt t="179016" x="3949700" y="2387600"/>
          <p14:tracePt t="179033" x="3981450" y="2400300"/>
          <p14:tracePt t="179067" x="3975100" y="2400300"/>
          <p14:tracePt t="179083" x="3968750" y="2393950"/>
          <p14:tracePt t="179225" x="3968750" y="2387600"/>
          <p14:tracePt t="179233" x="3962400" y="2381250"/>
          <p14:tracePt t="179250" x="3949700" y="2362200"/>
          <p14:tracePt t="179267" x="3911600" y="2336800"/>
          <p14:tracePt t="179283" x="3848100" y="2311400"/>
          <p14:tracePt t="179300" x="3778250" y="2298700"/>
          <p14:tracePt t="179318" x="3663950" y="2266950"/>
          <p14:tracePt t="179333" x="3511550" y="2247900"/>
          <p14:tracePt t="179350" x="3314700" y="2235200"/>
          <p14:tracePt t="179367" x="3111500" y="2235200"/>
          <p14:tracePt t="179385" x="2857500" y="2241550"/>
          <p14:tracePt t="179400" x="2692400" y="2241550"/>
          <p14:tracePt t="179418" x="2546350" y="2241550"/>
          <p14:tracePt t="179433" x="2425700" y="2254250"/>
          <p14:tracePt t="179450" x="2298700" y="2260600"/>
          <p14:tracePt t="179466" x="2197100" y="2305050"/>
          <p14:tracePt t="179484" x="2101850" y="2343150"/>
          <p14:tracePt t="179500" x="1993900" y="2381250"/>
          <p14:tracePt t="179516" x="1879600" y="2419350"/>
          <p14:tracePt t="179533" x="1765300" y="2457450"/>
          <p14:tracePt t="179550" x="1676400" y="2489200"/>
          <p14:tracePt t="179566" x="1606550" y="2514600"/>
          <p14:tracePt t="179583" x="1555750" y="2533650"/>
          <p14:tracePt t="179600" x="1530350" y="2546350"/>
          <p14:tracePt t="180002" x="1536700" y="2546350"/>
          <p14:tracePt t="180027" x="1549400" y="2552700"/>
          <p14:tracePt t="180034" x="1568450" y="2565400"/>
          <p14:tracePt t="180050" x="1638300" y="2616200"/>
          <p14:tracePt t="180067" x="1739900" y="2686050"/>
          <p14:tracePt t="180083" x="1879600" y="2781300"/>
          <p14:tracePt t="180090" x="1962150" y="2832100"/>
          <p14:tracePt t="180100" x="2070100" y="2863850"/>
          <p14:tracePt t="180119" x="2273300" y="2933700"/>
          <p14:tracePt t="180137" x="2463800" y="2997200"/>
          <p14:tracePt t="180138" x="2559050" y="3035300"/>
          <p14:tracePt t="180150" x="2654300" y="3073400"/>
          <p14:tracePt t="180166" x="2844800" y="3181350"/>
          <p14:tracePt t="180186" x="3022600" y="3371850"/>
          <p14:tracePt t="180200" x="3073400" y="3422650"/>
          <p14:tracePt t="180217" x="3194050" y="3549650"/>
          <p14:tracePt t="180233" x="3238500" y="3638550"/>
          <p14:tracePt t="180251" x="3263900" y="3740150"/>
          <p14:tracePt t="180266" x="3302000" y="3867150"/>
          <p14:tracePt t="180283" x="3314700" y="3994150"/>
          <p14:tracePt t="180300" x="3321050" y="4095750"/>
          <p14:tracePt t="180317" x="3314700" y="4165600"/>
          <p14:tracePt t="180334" x="3302000" y="4210050"/>
          <p14:tracePt t="180350" x="3282950" y="4267200"/>
          <p14:tracePt t="180370" x="3257550" y="4311650"/>
          <p14:tracePt t="180386" x="3219450" y="4356100"/>
          <p14:tracePt t="180402" x="3213100" y="4368800"/>
          <p14:tracePt t="180419" x="3206750" y="4375150"/>
          <p14:tracePt t="180521" x="3213100" y="4375150"/>
          <p14:tracePt t="180529" x="3219450" y="4375150"/>
          <p14:tracePt t="180537" x="3225800" y="4375150"/>
          <p14:tracePt t="180550" x="3225800" y="4368800"/>
          <p14:tracePt t="180567" x="3232150" y="4362450"/>
          <p14:tracePt t="180657" x="3225800" y="4362450"/>
          <p14:tracePt t="180669" x="3200400" y="4362450"/>
          <p14:tracePt t="180673" x="3168650" y="4362450"/>
          <p14:tracePt t="180684" x="3136900" y="4362450"/>
          <p14:tracePt t="180700" x="3060700" y="4362450"/>
          <p14:tracePt t="180716" x="2965450" y="4356100"/>
          <p14:tracePt t="180733" x="2857500" y="4356100"/>
          <p14:tracePt t="180750" x="2736850" y="4362450"/>
          <p14:tracePt t="180766" x="2616200" y="4362450"/>
          <p14:tracePt t="180783" x="2508250" y="4362450"/>
          <p14:tracePt t="180800" x="2406650" y="4362450"/>
          <p14:tracePt t="180817" x="2286000" y="4368800"/>
          <p14:tracePt t="180833" x="2241550" y="4375150"/>
          <p14:tracePt t="180850" x="2203450" y="4375150"/>
          <p14:tracePt t="180868" x="2184400" y="4375150"/>
          <p14:tracePt t="180953" x="2184400" y="4368800"/>
          <p14:tracePt t="180962" x="2184400" y="4356100"/>
          <p14:tracePt t="180969" x="2184400" y="4343400"/>
          <p14:tracePt t="180984" x="2184400" y="4330700"/>
          <p14:tracePt t="181000" x="2184400" y="4279900"/>
          <p14:tracePt t="181016" x="2184400" y="4235450"/>
          <p14:tracePt t="181033" x="2184400" y="4171950"/>
          <p14:tracePt t="181050" x="2184400" y="4133850"/>
          <p14:tracePt t="181066" x="2190750" y="4108450"/>
          <p14:tracePt t="181083" x="2190750" y="4089400"/>
          <p14:tracePt t="181101" x="2197100" y="4083050"/>
          <p14:tracePt t="181177" x="2203450" y="4083050"/>
          <p14:tracePt t="181185" x="2209800" y="4083050"/>
          <p14:tracePt t="181194" x="2222500" y="4083050"/>
          <p14:tracePt t="181201" x="2254250" y="4083050"/>
          <p14:tracePt t="181217" x="2336800" y="4083050"/>
          <p14:tracePt t="181234" x="2438400" y="4089400"/>
          <p14:tracePt t="181250" x="2546350" y="4095750"/>
          <p14:tracePt t="181266" x="2660650" y="4102100"/>
          <p14:tracePt t="181283" x="2774950" y="4102100"/>
          <p14:tracePt t="181300" x="2895600" y="4102100"/>
          <p14:tracePt t="181316" x="3028950" y="4108450"/>
          <p14:tracePt t="181334" x="3155950" y="4108450"/>
          <p14:tracePt t="181350" x="3257550" y="4114800"/>
          <p14:tracePt t="181367" x="3333750" y="4121150"/>
          <p14:tracePt t="181385" x="3397250" y="4127500"/>
          <p14:tracePt t="181401" x="3422650" y="4133850"/>
          <p14:tracePt t="181592" x="3422650" y="4140200"/>
          <p14:tracePt t="181611" x="3422650" y="4152900"/>
          <p14:tracePt t="181619" x="3422650" y="4184650"/>
          <p14:tracePt t="181635" x="3416300" y="4248150"/>
          <p14:tracePt t="181651" x="3390900" y="4337050"/>
          <p14:tracePt t="181667" x="3378200" y="4413250"/>
          <p14:tracePt t="181685" x="3371850" y="4464050"/>
          <p14:tracePt t="181700" x="3365500" y="4495800"/>
          <p14:tracePt t="181717" x="3352800" y="4502150"/>
          <p14:tracePt t="181733" x="3352800" y="4508500"/>
          <p14:tracePt t="181750" x="3352800" y="4514850"/>
          <p14:tracePt t="181766" x="3352800" y="4508500"/>
          <p14:tracePt t="181783" x="3346450" y="4495800"/>
          <p14:tracePt t="181800" x="3308350" y="4476750"/>
          <p14:tracePt t="181802" x="3257550" y="4457700"/>
          <p14:tracePt t="181817" x="3130550" y="4438650"/>
          <p14:tracePt t="181833" x="2990850" y="4413250"/>
          <p14:tracePt t="181852" x="2819400" y="4394200"/>
          <p14:tracePt t="181870" x="2654300" y="4356100"/>
          <p14:tracePt t="181886" x="2520950" y="4337050"/>
          <p14:tracePt t="181900" x="2413000" y="4318000"/>
          <p14:tracePt t="181917" x="2355850" y="4318000"/>
          <p14:tracePt t="181935" x="2349500" y="4318000"/>
          <p14:tracePt t="181966" x="2374900" y="4318000"/>
          <p14:tracePt t="181986" x="2533650" y="4349750"/>
          <p14:tracePt t="182000" x="2597150" y="4368800"/>
          <p14:tracePt t="182016" x="2832100" y="4381500"/>
          <p14:tracePt t="182034" x="3041650" y="4400550"/>
          <p14:tracePt t="182050" x="3251200" y="4400550"/>
          <p14:tracePt t="182067" x="3467100" y="4400550"/>
          <p14:tracePt t="182083" x="3670300" y="4400550"/>
          <p14:tracePt t="182101" x="3816350" y="4400550"/>
          <p14:tracePt t="182118" x="3937000" y="4394200"/>
          <p14:tracePt t="182134" x="4032250" y="4387850"/>
          <p14:tracePt t="182151" x="4083050" y="4375150"/>
          <p14:tracePt t="182167" x="4108450" y="4362450"/>
          <p14:tracePt t="182183" x="4108450" y="4349750"/>
          <p14:tracePt t="182200" x="4108450" y="4337050"/>
          <p14:tracePt t="182220" x="4108450" y="4330700"/>
          <p14:tracePt t="182235" x="4114800" y="4318000"/>
          <p14:tracePt t="182250" x="4121150" y="4286250"/>
          <p14:tracePt t="182267" x="4133850" y="4267200"/>
          <p14:tracePt t="182283" x="4133850" y="4254500"/>
          <p14:tracePt t="182361" x="4127500" y="4254500"/>
          <p14:tracePt t="182370" x="4108450" y="4254500"/>
          <p14:tracePt t="182384" x="4095750" y="4254500"/>
          <p14:tracePt t="182402" x="4051300" y="4254500"/>
          <p14:tracePt t="182419" x="3962400" y="4254500"/>
          <p14:tracePt t="182434" x="3860800" y="4254500"/>
          <p14:tracePt t="182450" x="3746500" y="4254500"/>
          <p14:tracePt t="182467" x="3632200" y="4254500"/>
          <p14:tracePt t="182483" x="3517900" y="4273550"/>
          <p14:tracePt t="182500" x="3384550" y="4273550"/>
          <p14:tracePt t="182517" x="3244850" y="4279900"/>
          <p14:tracePt t="182533" x="3111500" y="4279900"/>
          <p14:tracePt t="182550" x="2971800" y="4292600"/>
          <p14:tracePt t="182567" x="2825750" y="4292600"/>
          <p14:tracePt t="182583" x="2692400" y="4324350"/>
          <p14:tracePt t="182602" x="2482850" y="4330700"/>
          <p14:tracePt t="182617" x="2362200" y="4356100"/>
          <p14:tracePt t="182636" x="2247900" y="4394200"/>
          <p14:tracePt t="182653" x="2133600" y="4425950"/>
          <p14:tracePt t="182668" x="2051050" y="4457700"/>
          <p14:tracePt t="182685" x="1981200" y="4483100"/>
          <p14:tracePt t="182700" x="1898650" y="4508500"/>
          <p14:tracePt t="182716" x="1822450" y="4533900"/>
          <p14:tracePt t="182733" x="1765300" y="4559300"/>
          <p14:tracePt t="182751" x="1739900" y="4565650"/>
          <p14:tracePt t="182766" x="1727200" y="4578350"/>
          <p14:tracePt t="182801" x="1720850" y="4578350"/>
          <p14:tracePt t="182857" x="1727200" y="4578350"/>
          <p14:tracePt t="182865" x="1733550" y="4572000"/>
          <p14:tracePt t="182872" x="1733550" y="4546600"/>
          <p14:tracePt t="182884" x="1739900" y="4527550"/>
          <p14:tracePt t="182901" x="1752600" y="4489450"/>
          <p14:tracePt t="182917" x="1758950" y="4457700"/>
          <p14:tracePt t="182933" x="1765300" y="4438650"/>
          <p14:tracePt t="182950" x="1771650" y="4432300"/>
          <p14:tracePt t="182995" x="1765300" y="4451350"/>
          <p14:tracePt t="183001" x="1752600" y="4476750"/>
          <p14:tracePt t="183018" x="1733550" y="4514850"/>
          <p14:tracePt t="183033" x="1727200" y="4540250"/>
          <p14:tracePt t="183050" x="1714500" y="4559300"/>
          <p14:tracePt t="183067" x="1708150" y="4559300"/>
          <p14:tracePt t="183193" x="1708150" y="4565650"/>
          <p14:tracePt t="183201" x="1708150" y="4578350"/>
          <p14:tracePt t="183210" x="1727200" y="4584700"/>
          <p14:tracePt t="183217" x="1746250" y="4591050"/>
          <p14:tracePt t="183233" x="1809750" y="4616450"/>
          <p14:tracePt t="183250" x="1892300" y="4648200"/>
          <p14:tracePt t="183266" x="1974850" y="4673600"/>
          <p14:tracePt t="183283" x="2063750" y="4705350"/>
          <p14:tracePt t="183300" x="2120900" y="4724400"/>
          <p14:tracePt t="183318" x="2171700" y="4730750"/>
          <p14:tracePt t="183334" x="2209800" y="4730750"/>
          <p14:tracePt t="183350" x="2216150" y="4730750"/>
          <p14:tracePt t="183473" x="2216150" y="4724400"/>
          <p14:tracePt t="183484" x="2216150" y="4705350"/>
          <p14:tracePt t="183501" x="2216150" y="4635500"/>
          <p14:tracePt t="183517" x="2235200" y="4527550"/>
          <p14:tracePt t="183533" x="2298700" y="4337050"/>
          <p14:tracePt t="183550" x="2387600" y="4051300"/>
          <p14:tracePt t="183567" x="2470150" y="3771900"/>
          <p14:tracePt t="183584" x="2565400" y="3543300"/>
          <p14:tracePt t="183585" x="2603500" y="3422650"/>
          <p14:tracePt t="183600" x="2660650" y="3289300"/>
          <p14:tracePt t="183618" x="2851150" y="2889250"/>
          <p14:tracePt t="183636" x="3028950" y="2749550"/>
          <p14:tracePt t="183651" x="3206750" y="2673350"/>
          <p14:tracePt t="183667" x="3327400" y="2616200"/>
          <p14:tracePt t="183684" x="3435350" y="2590800"/>
          <p14:tracePt t="183700" x="3517900" y="2578100"/>
          <p14:tracePt t="183716" x="3581400" y="2578100"/>
          <p14:tracePt t="183734" x="3619500" y="2584450"/>
          <p14:tracePt t="183750" x="3625850" y="2590800"/>
          <p14:tracePt t="183767" x="3638550" y="2590800"/>
          <p14:tracePt t="183785" x="3695700" y="2584450"/>
          <p14:tracePt t="183801" x="3771900" y="2559050"/>
          <p14:tracePt t="183817" x="3841750" y="2533650"/>
          <p14:tracePt t="183833" x="3898900" y="2514600"/>
          <p14:tracePt t="183850" x="3924300" y="2501900"/>
          <p14:tracePt t="183868" x="3930650" y="2501900"/>
          <p14:tracePt t="183885" x="3937000" y="2495550"/>
          <p14:tracePt t="183955" x="3949700" y="2501900"/>
          <p14:tracePt t="183963" x="3956050" y="2501900"/>
          <p14:tracePt t="183968" x="3975100" y="2501900"/>
          <p14:tracePt t="183983" x="3994150" y="2501900"/>
          <p14:tracePt t="184001" x="4051300" y="2501900"/>
          <p14:tracePt t="184016" x="4070350" y="2501900"/>
          <p14:tracePt t="184370" x="4070350" y="2495550"/>
          <p14:tracePt t="184388" x="4070350" y="2489200"/>
          <p14:tracePt t="184402" x="4064000" y="2482850"/>
          <p14:tracePt t="184409" x="4057650" y="2482850"/>
          <p14:tracePt t="184420" x="4044950" y="2482850"/>
          <p14:tracePt t="184434" x="4025900" y="2470150"/>
          <p14:tracePt t="184450" x="4006850" y="2457450"/>
          <p14:tracePt t="184466" x="3975100" y="2451100"/>
          <p14:tracePt t="184485" x="3930650" y="2432050"/>
          <p14:tracePt t="184500" x="3860800" y="2413000"/>
          <p14:tracePt t="184516" x="3784600" y="2413000"/>
          <p14:tracePt t="184533" x="3689350" y="2406650"/>
          <p14:tracePt t="184550" x="3568700" y="2400300"/>
          <p14:tracePt t="184567" x="3441700" y="2393950"/>
          <p14:tracePt t="184583" x="3295650" y="2387600"/>
          <p14:tracePt t="184600" x="3092450" y="2387600"/>
          <p14:tracePt t="184616" x="2959100" y="2387600"/>
          <p14:tracePt t="184635" x="2838450" y="2387600"/>
          <p14:tracePt t="184651" x="2730500" y="2387600"/>
          <p14:tracePt t="184669" x="2622550" y="2387600"/>
          <p14:tracePt t="184686" x="2527300" y="2381250"/>
          <p14:tracePt t="184700" x="2444750" y="2381250"/>
          <p14:tracePt t="184716" x="2381250" y="2393950"/>
          <p14:tracePt t="184735" x="2355850" y="2406650"/>
          <p14:tracePt t="184750" x="2324100" y="2413000"/>
          <p14:tracePt t="184767" x="2292350" y="2419350"/>
          <p14:tracePt t="184785" x="2216150" y="2444750"/>
          <p14:tracePt t="184800" x="2184400" y="2457450"/>
          <p14:tracePt t="184817" x="2120900" y="2476500"/>
          <p14:tracePt t="184833" x="2089150" y="2489200"/>
          <p14:tracePt t="184850" x="2070100" y="2495550"/>
          <p14:tracePt t="184867" x="2044700" y="2508250"/>
          <p14:tracePt t="184884" x="2012950" y="2520950"/>
          <p14:tracePt t="184902" x="1993900" y="2533650"/>
          <p14:tracePt t="184918" x="1987550" y="2533650"/>
          <p14:tracePt t="184950" x="1987550" y="2540000"/>
          <p14:tracePt t="184994" x="1974850" y="2540000"/>
          <p14:tracePt t="185001" x="1968500" y="2540000"/>
          <p14:tracePt t="185017" x="1955800" y="2559050"/>
          <p14:tracePt t="185034" x="1936750" y="2578100"/>
          <p14:tracePt t="185050" x="1905000" y="2609850"/>
          <p14:tracePt t="185067" x="1873250" y="2654300"/>
          <p14:tracePt t="185083" x="1828800" y="2692400"/>
          <p14:tracePt t="185100" x="1771650" y="2730500"/>
          <p14:tracePt t="185116" x="1708150" y="2768600"/>
          <p14:tracePt t="185134" x="1638300" y="2794000"/>
          <p14:tracePt t="185150" x="1587500" y="2813050"/>
          <p14:tracePt t="185167" x="1549400" y="2819400"/>
          <p14:tracePt t="185183" x="1530350" y="2825750"/>
          <p14:tracePt t="185249" x="1524000" y="2825750"/>
          <p14:tracePt t="185257" x="1517650" y="2825750"/>
          <p14:tracePt t="185266" x="1504950" y="2806700"/>
          <p14:tracePt t="185283" x="1485900" y="2768600"/>
          <p14:tracePt t="185300" x="1466850" y="2730500"/>
          <p14:tracePt t="185317" x="1454150" y="2698750"/>
          <p14:tracePt t="185333" x="1441450" y="2660650"/>
          <p14:tracePt t="185350" x="1428750" y="2609850"/>
          <p14:tracePt t="185367" x="1428750" y="2552700"/>
          <p14:tracePt t="185387" x="1428750" y="2508250"/>
          <p14:tracePt t="185401" x="1428750" y="2489200"/>
          <p14:tracePt t="185418" x="1428750" y="2470150"/>
          <p14:tracePt t="185436" x="1428750" y="2451100"/>
          <p14:tracePt t="185450" x="1435100" y="2432050"/>
          <p14:tracePt t="185469" x="1454150" y="2419350"/>
          <p14:tracePt t="185483" x="1504950" y="2413000"/>
          <p14:tracePt t="185500" x="1562100" y="2387600"/>
          <p14:tracePt t="185517" x="1625600" y="2374900"/>
          <p14:tracePt t="185533" x="1689100" y="2349500"/>
          <p14:tracePt t="185550" x="1765300" y="2330450"/>
          <p14:tracePt t="185567" x="1841500" y="2324100"/>
          <p14:tracePt t="185583" x="1917700" y="2324100"/>
          <p14:tracePt t="185588" x="1949450" y="2330450"/>
          <p14:tracePt t="185601" x="2000250" y="2336800"/>
          <p14:tracePt t="185616" x="2044700" y="2368550"/>
          <p14:tracePt t="185636" x="2089150" y="2425700"/>
          <p14:tracePt t="185651" x="2114550" y="2501900"/>
          <p14:tracePt t="185670" x="2114550" y="2590800"/>
          <p14:tracePt t="185683" x="2076450" y="2660650"/>
          <p14:tracePt t="185700" x="2025650" y="2717800"/>
          <p14:tracePt t="185717" x="1974850" y="2762250"/>
          <p14:tracePt t="185736" x="1917700" y="2787650"/>
          <p14:tracePt t="185750" x="1866900" y="2806700"/>
          <p14:tracePt t="185767" x="1828800" y="2806700"/>
          <p14:tracePt t="185783" x="1803400" y="2806700"/>
          <p14:tracePt t="185785" x="1797050" y="2806700"/>
          <p14:tracePt t="185800" x="1790700" y="2806700"/>
          <p14:tracePt t="185818" x="1771650" y="2794000"/>
          <p14:tracePt t="185833" x="1752600" y="2787650"/>
          <p14:tracePt t="185850" x="1727200" y="2781300"/>
          <p14:tracePt t="185869" x="1708150" y="2768600"/>
          <p14:tracePt t="185887" x="1701800" y="2762250"/>
          <p14:tracePt t="185900" x="1689100" y="2749550"/>
          <p14:tracePt t="185917" x="1676400" y="2743200"/>
          <p14:tracePt t="185962" x="1670050" y="2743200"/>
          <p14:tracePt t="185968" x="1663700" y="2743200"/>
          <p14:tracePt t="186044" x="1663700" y="2755900"/>
          <p14:tracePt t="186048" x="1663700" y="2794000"/>
          <p14:tracePt t="186057" x="1663700" y="2838450"/>
          <p14:tracePt t="186067" x="1663700" y="2889250"/>
          <p14:tracePt t="186083" x="1682750" y="2990850"/>
          <p14:tracePt t="186101" x="1714500" y="3098800"/>
          <p14:tracePt t="186119" x="1714500" y="3143250"/>
          <p14:tracePt t="186136" x="1714500" y="3187700"/>
          <p14:tracePt t="186139" x="1714500" y="3213100"/>
          <p14:tracePt t="186151" x="1714500" y="3251200"/>
          <p14:tracePt t="186167" x="1720850" y="3359150"/>
          <p14:tracePt t="186169" x="1720850" y="3416300"/>
          <p14:tracePt t="186186" x="1720850" y="3492500"/>
          <p14:tracePt t="186200" x="1727200" y="3651250"/>
          <p14:tracePt t="186217" x="1720850" y="3816350"/>
          <p14:tracePt t="186233" x="1695450" y="3924300"/>
          <p14:tracePt t="186250" x="1670050" y="4076700"/>
          <p14:tracePt t="186267" x="1651000" y="4241800"/>
          <p14:tracePt t="186283" x="1631950" y="4387850"/>
          <p14:tracePt t="186300" x="1631950" y="4495800"/>
          <p14:tracePt t="186317" x="1619250" y="4546600"/>
          <p14:tracePt t="186333" x="1606550" y="4591050"/>
          <p14:tracePt t="186350" x="1593850" y="4641850"/>
          <p14:tracePt t="186370" x="1587500" y="4711700"/>
          <p14:tracePt t="186384" x="1593850" y="4768850"/>
          <p14:tracePt t="186400" x="1600200" y="4768850"/>
          <p14:tracePt t="186420" x="1606550" y="4768850"/>
          <p14:tracePt t="186434" x="1612900" y="4768850"/>
          <p14:tracePt t="186450" x="1619250" y="4768850"/>
          <p14:tracePt t="186515" x="1619250" y="4756150"/>
          <p14:tracePt t="186520" x="1619250" y="4743450"/>
          <p14:tracePt t="186533" x="1631950" y="4718050"/>
          <p14:tracePt t="186550" x="1670050" y="4667250"/>
          <p14:tracePt t="186567" x="1714500" y="4641850"/>
          <p14:tracePt t="186583" x="1765300" y="4616450"/>
          <p14:tracePt t="186602" x="1816100" y="4603750"/>
          <p14:tracePt t="186617" x="1822450" y="4603750"/>
          <p14:tracePt t="186746" x="1822450" y="4610100"/>
          <p14:tracePt t="186753" x="1822450" y="4616450"/>
          <p14:tracePt t="186763" x="1828800" y="4616450"/>
          <p14:tracePt t="186905" x="1835150" y="4622800"/>
          <p14:tracePt t="186913" x="1835150" y="4635500"/>
          <p14:tracePt t="186920" x="1841500" y="4648200"/>
          <p14:tracePt t="186933" x="1841500" y="4654550"/>
          <p14:tracePt t="186950" x="1847850" y="4679950"/>
          <p14:tracePt t="186967" x="1854200" y="4692650"/>
          <p14:tracePt t="186983" x="1854200" y="4699000"/>
          <p14:tracePt t="187000" x="1860550" y="4705350"/>
          <p14:tracePt t="187202" x="1860550" y="4699000"/>
          <p14:tracePt t="187377" x="1866900" y="4699000"/>
          <p14:tracePt t="187438" x="1873250" y="4699000"/>
          <p14:tracePt t="187440" x="1885950" y="4699000"/>
          <p14:tracePt t="187450" x="1905000" y="4699000"/>
          <p14:tracePt t="187469" x="1943100" y="4699000"/>
          <p14:tracePt t="187483" x="1987550" y="4686300"/>
          <p14:tracePt t="187501" x="2038350" y="4686300"/>
          <p14:tracePt t="187517" x="2082800" y="4686300"/>
          <p14:tracePt t="187533" x="2114550" y="4686300"/>
          <p14:tracePt t="187551" x="2152650" y="4686300"/>
          <p14:tracePt t="187553" x="2159000" y="4686300"/>
          <p14:tracePt t="187567" x="2178050" y="4686300"/>
          <p14:tracePt t="187583" x="2197100" y="4686300"/>
          <p14:tracePt t="187603" x="2203450" y="4686300"/>
          <p14:tracePt t="187621" x="2216150" y="4686300"/>
          <p14:tracePt t="187637" x="2228850" y="4686300"/>
          <p14:tracePt t="187650" x="2241550" y="4686300"/>
          <p14:tracePt t="187669" x="2273300" y="4692650"/>
          <p14:tracePt t="187684" x="2317750" y="4699000"/>
          <p14:tracePt t="187700" x="2355850" y="4699000"/>
          <p14:tracePt t="187717" x="2413000" y="4699000"/>
          <p14:tracePt t="187735" x="2470150" y="4711700"/>
          <p14:tracePt t="187750" x="2508250" y="4705350"/>
          <p14:tracePt t="187753" x="2540000" y="4705350"/>
          <p14:tracePt t="187767" x="2565400" y="4711700"/>
          <p14:tracePt t="187784" x="2628900" y="4737100"/>
          <p14:tracePt t="187800" x="2698750" y="4756150"/>
          <p14:tracePt t="187802" x="2724150" y="4756150"/>
          <p14:tracePt t="187817" x="2781300" y="4768850"/>
          <p14:tracePt t="187833" x="2832100" y="4768850"/>
          <p14:tracePt t="187850" x="2876550" y="4787900"/>
          <p14:tracePt t="187867" x="2921000" y="4800600"/>
          <p14:tracePt t="187886" x="2997200" y="4819650"/>
          <p14:tracePt t="187902" x="3073400" y="4832350"/>
          <p14:tracePt t="187919" x="3111500" y="4813300"/>
          <p14:tracePt t="187936" x="3194050" y="4826000"/>
          <p14:tracePt t="187939" x="3219450" y="4838700"/>
          <p14:tracePt t="187950" x="3263900" y="4851400"/>
          <p14:tracePt t="187966" x="3359150" y="4883150"/>
          <p14:tracePt t="187985" x="3524250" y="4940300"/>
          <p14:tracePt t="188000" x="3600450" y="4959350"/>
          <p14:tracePt t="188020" x="3790950" y="4991100"/>
          <p14:tracePt t="188034" x="3898900" y="4984750"/>
          <p14:tracePt t="188050" x="3981450" y="4984750"/>
          <p14:tracePt t="188067" x="4038600" y="4991100"/>
          <p14:tracePt t="188084" x="4057650" y="4991100"/>
          <p14:tracePt t="188100" x="4064000" y="4991100"/>
          <p14:tracePt t="188145" x="4064000" y="4984750"/>
          <p14:tracePt t="188249" x="4051300" y="4984750"/>
          <p14:tracePt t="188267" x="4025900" y="4959350"/>
          <p14:tracePt t="188283" x="3956050" y="4940300"/>
          <p14:tracePt t="188300" x="3867150" y="4914900"/>
          <p14:tracePt t="188318" x="3765550" y="4883150"/>
          <p14:tracePt t="188334" x="3689350" y="4857750"/>
          <p14:tracePt t="188350" x="3663950" y="4845050"/>
          <p14:tracePt t="188369" x="3676650" y="4851400"/>
          <p14:tracePt t="188385" x="3752850" y="4883150"/>
          <p14:tracePt t="188400" x="3822700" y="4921250"/>
          <p14:tracePt t="188419" x="3886200" y="4965700"/>
          <p14:tracePt t="188434" x="3943350" y="4997450"/>
          <p14:tracePt t="188450" x="3956050" y="5010150"/>
          <p14:tracePt t="188466" x="3956050" y="5016500"/>
          <p14:tracePt t="188483" x="3943350" y="5035550"/>
          <p14:tracePt t="188500" x="3886200" y="5054600"/>
          <p14:tracePt t="188518" x="3822700" y="5054600"/>
          <p14:tracePt t="188534" x="3765550" y="5054600"/>
          <p14:tracePt t="188550" x="3714750" y="5054600"/>
          <p14:tracePt t="188567" x="3663950" y="5054600"/>
          <p14:tracePt t="188583" x="3619500" y="5054600"/>
          <p14:tracePt t="188601" x="3562350" y="5054600"/>
          <p14:tracePt t="188616" x="3549650" y="5041900"/>
          <p14:tracePt t="188636" x="3543300" y="5016500"/>
          <p14:tracePt t="188652" x="3530600" y="4997450"/>
          <p14:tracePt t="188669" x="3505200" y="4972050"/>
          <p14:tracePt t="188686" x="3486150" y="4959350"/>
          <p14:tracePt t="188700" x="3479800" y="4959350"/>
          <p14:tracePt t="188801" x="3479800" y="4953000"/>
          <p14:tracePt t="188811" x="3492500" y="4946650"/>
          <p14:tracePt t="188817" x="3511550" y="4940300"/>
          <p14:tracePt t="188833" x="3536950" y="4927600"/>
          <p14:tracePt t="188850" x="3568700" y="4921250"/>
          <p14:tracePt t="188869" x="3594100" y="4921250"/>
          <p14:tracePt t="188887" x="3613150" y="4921250"/>
          <p14:tracePt t="188901" x="3625850" y="4921250"/>
          <p14:tracePt t="188919" x="3632200" y="4921250"/>
          <p14:tracePt t="188962" x="3638550" y="4921250"/>
          <p14:tracePt t="188969" x="3644900" y="4921250"/>
          <p14:tracePt t="188983" x="3651250" y="4914900"/>
          <p14:tracePt t="189001" x="3670300" y="4908550"/>
          <p14:tracePt t="189066" x="3670300" y="4902200"/>
          <p14:tracePt t="189112" x="3663950" y="4902200"/>
          <p14:tracePt t="189121" x="3644900" y="4895850"/>
          <p14:tracePt t="189129" x="3632200" y="4895850"/>
          <p14:tracePt t="189153" x="3619500" y="4895850"/>
          <p14:tracePt t="189161" x="3613150" y="4895850"/>
          <p14:tracePt t="189171" x="3606800" y="4883150"/>
          <p14:tracePt t="189183" x="3594100" y="4883150"/>
          <p14:tracePt t="189200" x="3568700" y="4864100"/>
          <p14:tracePt t="189201" x="3556000" y="4857750"/>
          <p14:tracePt t="189217" x="3530600" y="4845050"/>
          <p14:tracePt t="189233" x="3517900" y="4832350"/>
          <p14:tracePt t="189355" x="3517900" y="4826000"/>
          <p14:tracePt t="189370" x="3524250" y="4819650"/>
          <p14:tracePt t="189393" x="3524250" y="4813300"/>
          <p14:tracePt t="189521" x="3530600" y="4813300"/>
          <p14:tracePt t="189528" x="3536950" y="4813300"/>
          <p14:tracePt t="189544" x="3543300" y="4813300"/>
          <p14:tracePt t="189586" x="3536950" y="4813300"/>
          <p14:tracePt t="189593" x="3517900" y="4832350"/>
          <p14:tracePt t="189604" x="3498850" y="4838700"/>
          <p14:tracePt t="189619" x="3460750" y="4870450"/>
          <p14:tracePt t="189635" x="3435350" y="4889500"/>
          <p14:tracePt t="189653" x="3416300" y="4914900"/>
          <p14:tracePt t="189668" x="3397250" y="4927600"/>
          <p14:tracePt t="189685" x="3378200" y="4927600"/>
          <p14:tracePt t="189701" x="3371850" y="4927600"/>
          <p14:tracePt t="189719" x="3359150" y="4914900"/>
          <p14:tracePt t="189734" x="3359150" y="4902200"/>
          <p14:tracePt t="189736" x="3359150" y="4895850"/>
          <p14:tracePt t="189750" x="3359150" y="4889500"/>
          <p14:tracePt t="189769" x="3359150" y="4857750"/>
          <p14:tracePt t="189783" x="3371850" y="4845050"/>
          <p14:tracePt t="189801" x="3429000" y="4819650"/>
          <p14:tracePt t="189818" x="3467100" y="4813300"/>
          <p14:tracePt t="189833" x="3492500" y="4800600"/>
          <p14:tracePt t="189851" x="3517900" y="4800600"/>
          <p14:tracePt t="189871" x="3530600" y="4813300"/>
          <p14:tracePt t="189885" x="3549650" y="4819650"/>
          <p14:tracePt t="189901" x="3587750" y="4832350"/>
          <p14:tracePt t="189919" x="3625850" y="4832350"/>
          <p14:tracePt t="189933" x="3657600" y="4832350"/>
          <p14:tracePt t="189950" x="3670300" y="4832350"/>
          <p14:tracePt t="190018" x="3670300" y="4845050"/>
          <p14:tracePt t="190026" x="3670300" y="4864100"/>
          <p14:tracePt t="190034" x="3670300" y="4876800"/>
          <p14:tracePt t="190051" x="3670300" y="4908550"/>
          <p14:tracePt t="190066" x="3670300" y="4927600"/>
          <p14:tracePt t="190083" x="3676650" y="4946650"/>
          <p14:tracePt t="190130" x="3683000" y="4946650"/>
          <p14:tracePt t="190153" x="3683000" y="4940300"/>
          <p14:tracePt t="190187" x="3676650" y="4940300"/>
          <p14:tracePt t="190193" x="3663950" y="4940300"/>
          <p14:tracePt t="190201" x="3644900" y="4940300"/>
          <p14:tracePt t="190217" x="3619500" y="4940300"/>
          <p14:tracePt t="190233" x="3587750" y="4946650"/>
          <p14:tracePt t="190250" x="3543300" y="4959350"/>
          <p14:tracePt t="190267" x="3492500" y="4972050"/>
          <p14:tracePt t="190284" x="3448050" y="4984750"/>
          <p14:tracePt t="190300" x="3416300" y="4984750"/>
          <p14:tracePt t="190317" x="3409950" y="4984750"/>
          <p14:tracePt t="190333" x="3403600" y="4965700"/>
          <p14:tracePt t="190350" x="3397250" y="4946650"/>
          <p14:tracePt t="190368" x="3384550" y="4921250"/>
          <p14:tracePt t="190384" x="3340100" y="4883150"/>
          <p14:tracePt t="190400" x="3333750" y="4883150"/>
          <p14:tracePt t="190419" x="3321050" y="4870450"/>
          <p14:tracePt t="190482" x="3314700" y="4870450"/>
          <p14:tracePt t="190496" x="3314700" y="4864100"/>
          <p14:tracePt t="190505" x="3314700" y="4845050"/>
          <p14:tracePt t="190517" x="3314700" y="4838700"/>
          <p14:tracePt t="190533" x="3314700" y="4813300"/>
          <p14:tracePt t="190550" x="3302000" y="4800600"/>
          <p14:tracePt t="190567" x="3302000" y="4787900"/>
          <p14:tracePt t="190583" x="3302000" y="4768850"/>
          <p14:tracePt t="190600" x="3302000" y="4749800"/>
          <p14:tracePt t="190619" x="3308350" y="4743450"/>
          <p14:tracePt t="190636" x="3308350" y="4737100"/>
          <p14:tracePt t="190652" x="3327400" y="4737100"/>
          <p14:tracePt t="190670" x="3359150" y="4737100"/>
          <p14:tracePt t="190685" x="3397250" y="4737100"/>
          <p14:tracePt t="190700" x="3441700" y="4737100"/>
          <p14:tracePt t="190716" x="3473450" y="4737100"/>
          <p14:tracePt t="190733" x="3505200" y="4768850"/>
          <p14:tracePt t="190750" x="3517900" y="4819650"/>
          <p14:tracePt t="190767" x="3524250" y="4876800"/>
          <p14:tracePt t="190783" x="3524250" y="4902200"/>
          <p14:tracePt t="190785" x="3524250" y="4908550"/>
          <p14:tracePt t="190818" x="3524250" y="4902200"/>
          <p14:tracePt t="190826" x="3524250" y="4895850"/>
          <p14:tracePt t="190834" x="3524250" y="4876800"/>
          <p14:tracePt t="190850" x="3524250" y="4838700"/>
          <p14:tracePt t="190867" x="3524250" y="4813300"/>
          <p14:tracePt t="190885" x="3524250" y="4794250"/>
          <p14:tracePt t="190900" x="3524250" y="4781550"/>
          <p14:tracePt t="190947" x="3524250" y="4787900"/>
          <p14:tracePt t="190965" x="3524250" y="4794250"/>
          <p14:tracePt t="190969" x="3524250" y="4800600"/>
          <p14:tracePt t="190983" x="3524250" y="4806950"/>
          <p14:tracePt t="191044" x="3530600" y="4819650"/>
          <p14:tracePt t="191050" x="3530600" y="4826000"/>
          <p14:tracePt t="191067" x="3530600" y="4857750"/>
          <p14:tracePt t="191083" x="3530600" y="4889500"/>
          <p14:tracePt t="191090" x="3511550" y="4902200"/>
          <p14:tracePt t="191100" x="3498850" y="4914900"/>
          <p14:tracePt t="191117" x="3467100" y="4921250"/>
          <p14:tracePt t="191136" x="3435350" y="4933950"/>
          <p14:tracePt t="191151" x="3422650" y="4933950"/>
          <p14:tracePt t="191187" x="3409950" y="4876800"/>
          <p14:tracePt t="191200" x="3409950" y="4857750"/>
          <p14:tracePt t="191219" x="3409950" y="4806950"/>
          <p14:tracePt t="191233" x="3409950" y="4787900"/>
          <p14:tracePt t="191289" x="3403600" y="4787900"/>
          <p14:tracePt t="191297" x="3397250" y="4794250"/>
          <p14:tracePt t="191314" x="3390900" y="4794250"/>
          <p14:tracePt t="191322" x="3390900" y="4800600"/>
          <p14:tracePt t="191333" x="3390900" y="4806950"/>
          <p14:tracePt t="191351" x="3384550" y="4806950"/>
          <p14:tracePt t="191367" x="3384550" y="4819650"/>
          <p14:tracePt t="191386" x="3422650" y="4832350"/>
          <p14:tracePt t="191401" x="3492500" y="4819650"/>
          <p14:tracePt t="191419" x="3568700" y="4787900"/>
          <p14:tracePt t="191436" x="3657600" y="4756150"/>
          <p14:tracePt t="191450" x="3733800" y="4730750"/>
          <p14:tracePt t="191467" x="3810000" y="4705350"/>
          <p14:tracePt t="191484" x="3873500" y="4673600"/>
          <p14:tracePt t="191500" x="3937000" y="4629150"/>
          <p14:tracePt t="191517" x="3968750" y="4572000"/>
          <p14:tracePt t="191533" x="3981450" y="4540250"/>
          <p14:tracePt t="191550" x="3981450" y="4514850"/>
          <p14:tracePt t="191566" x="3981450" y="4495800"/>
          <p14:tracePt t="191585" x="3981450" y="4489450"/>
          <p14:tracePt t="191600" x="3981450" y="4483100"/>
          <p14:tracePt t="191621" x="3987800" y="4457700"/>
          <p14:tracePt t="191636" x="3994150" y="4425950"/>
          <p14:tracePt t="191651" x="4000500" y="4394200"/>
          <p14:tracePt t="191667" x="4000500" y="4387850"/>
          <p14:tracePt t="191753" x="4006850" y="4381500"/>
          <p14:tracePt t="191979" x="4006850" y="4394200"/>
          <p14:tracePt t="192193" x="4006850" y="4381500"/>
          <p14:tracePt t="192202" x="4006850" y="4375150"/>
          <p14:tracePt t="192209" x="4006850" y="4368800"/>
          <p14:tracePt t="192217" x="3994150" y="4362450"/>
          <p14:tracePt t="192233" x="3981450" y="4349750"/>
          <p14:tracePt t="192250" x="3943350" y="4330700"/>
          <p14:tracePt t="192267" x="3879850" y="4305300"/>
          <p14:tracePt t="192284" x="3810000" y="4292600"/>
          <p14:tracePt t="192300" x="3733800" y="4267200"/>
          <p14:tracePt t="192317" x="3670300" y="4241800"/>
          <p14:tracePt t="192333" x="3600450" y="4222750"/>
          <p14:tracePt t="192350" x="3536950" y="4216400"/>
          <p14:tracePt t="192367" x="3454400" y="4216400"/>
          <p14:tracePt t="192386" x="3384550" y="4216400"/>
          <p14:tracePt t="192402" x="3295650" y="4216400"/>
          <p14:tracePt t="192420" x="3251200" y="4216400"/>
          <p14:tracePt t="192436" x="3206750" y="4222750"/>
          <p14:tracePt t="192450" x="3155950" y="4222750"/>
          <p14:tracePt t="192467" x="3092450" y="4229100"/>
          <p14:tracePt t="192483" x="3035300" y="4229100"/>
          <p14:tracePt t="192500" x="2971800" y="4229100"/>
          <p14:tracePt t="192517" x="2908300" y="4229100"/>
          <p14:tracePt t="192534" x="2838450" y="4229100"/>
          <p14:tracePt t="192550" x="2762250" y="4229100"/>
          <p14:tracePt t="192567" x="2692400" y="4229100"/>
          <p14:tracePt t="192583" x="2622550" y="4229100"/>
          <p14:tracePt t="192585" x="2584450" y="4229100"/>
          <p14:tracePt t="192600" x="2546350" y="4229100"/>
          <p14:tracePt t="192620" x="2432050" y="4248150"/>
          <p14:tracePt t="192635" x="2374900" y="4273550"/>
          <p14:tracePt t="192652" x="2317750" y="4292600"/>
          <p14:tracePt t="192668" x="2273300" y="4305300"/>
          <p14:tracePt t="192683" x="2247900" y="4305300"/>
          <p14:tracePt t="192700" x="2222500" y="4311650"/>
          <p14:tracePt t="192719" x="2216150" y="4311650"/>
          <p14:tracePt t="192721" x="2203450" y="4318000"/>
          <p14:tracePt t="192737" x="2197100" y="4318000"/>
          <p14:tracePt t="192751" x="2178050" y="4324350"/>
          <p14:tracePt t="192766" x="2171700" y="4324350"/>
          <p14:tracePt t="192784" x="2171700" y="4330700"/>
          <p14:tracePt t="192801" x="2146300" y="4343400"/>
          <p14:tracePt t="192817" x="2114550" y="4356100"/>
          <p14:tracePt t="192833" x="2089150" y="4394200"/>
          <p14:tracePt t="192850" x="2057400" y="4438650"/>
          <p14:tracePt t="192867" x="2038350" y="4464050"/>
          <p14:tracePt t="192886" x="2006600" y="4489450"/>
          <p14:tracePt t="192902" x="1981200" y="4527550"/>
          <p14:tracePt t="192920" x="1949450" y="4546600"/>
          <p14:tracePt t="192934" x="1924050" y="4565650"/>
          <p14:tracePt t="192950" x="1911350" y="4572000"/>
          <p14:tracePt t="192967" x="1905000" y="4584700"/>
          <p14:tracePt t="193809" x="1898650" y="4584700"/>
          <p14:tracePt t="193820" x="1892300" y="4597400"/>
          <p14:tracePt t="193825" x="1879600" y="4597400"/>
          <p14:tracePt t="193836" x="1873250" y="4616450"/>
          <p14:tracePt t="193850" x="1854200" y="4641850"/>
          <p14:tracePt t="193867" x="1841500" y="4654550"/>
          <p14:tracePt t="193885" x="1822450" y="4660900"/>
          <p14:tracePt t="193901" x="1816100" y="4673600"/>
          <p14:tracePt t="193986" x="1816100" y="4679950"/>
          <p14:tracePt t="193995" x="1809750" y="4686300"/>
          <p14:tracePt t="194001" x="1803400" y="4692650"/>
          <p14:tracePt t="194641" x="1822450" y="4692650"/>
          <p14:tracePt t="194652" x="1854200" y="4692650"/>
          <p14:tracePt t="194669" x="1930400" y="4692650"/>
          <p14:tracePt t="194684" x="2038350" y="4692650"/>
          <p14:tracePt t="194700" x="2178050" y="4692650"/>
          <p14:tracePt t="194720" x="2305050" y="4679950"/>
          <p14:tracePt t="194735" x="2425700" y="4679950"/>
          <p14:tracePt t="194751" x="2520950" y="4686300"/>
          <p14:tracePt t="194766" x="2622550" y="4692650"/>
          <p14:tracePt t="194785" x="2736850" y="4718050"/>
          <p14:tracePt t="194800" x="2768600" y="4724400"/>
          <p14:tracePt t="194818" x="2914650" y="4781550"/>
          <p14:tracePt t="194834" x="3016250" y="4813300"/>
          <p14:tracePt t="194851" x="3111500" y="4838700"/>
          <p14:tracePt t="194869" x="3213100" y="4876800"/>
          <p14:tracePt t="194886" x="3321050" y="4902200"/>
          <p14:tracePt t="194903" x="3409950" y="4940300"/>
          <p14:tracePt t="194917" x="3492500" y="4965700"/>
          <p14:tracePt t="194934" x="3536950" y="4978400"/>
          <p14:tracePt t="194950" x="3556000" y="4978400"/>
          <p14:tracePt t="195177" x="3562350" y="4978400"/>
          <p14:tracePt t="195185" x="3600450" y="4978400"/>
          <p14:tracePt t="195200" x="3625850" y="4978400"/>
          <p14:tracePt t="195218" x="3752850" y="4978400"/>
          <p14:tracePt t="195234" x="3841750" y="4972050"/>
          <p14:tracePt t="195250" x="3911600" y="4984750"/>
          <p14:tracePt t="195266" x="3937000" y="4991100"/>
          <p14:tracePt t="195313" x="3943350" y="4991100"/>
          <p14:tracePt t="195322" x="3949700" y="4991100"/>
          <p14:tracePt t="195334" x="3956050" y="4991100"/>
          <p14:tracePt t="195350" x="3975100" y="4991100"/>
          <p14:tracePt t="195370" x="3987800" y="4991100"/>
          <p14:tracePt t="195577" x="3987800" y="4997450"/>
          <p14:tracePt t="195849" x="3994150" y="4997450"/>
          <p14:tracePt t="195857" x="4000500" y="4997450"/>
          <p14:tracePt t="195867" x="4006850" y="4997450"/>
          <p14:tracePt t="195885" x="4013200" y="4997450"/>
          <p14:tracePt t="195979" x="4019550" y="4997450"/>
          <p14:tracePt t="195984" x="4025900" y="4997450"/>
          <p14:tracePt t="196000" x="4025900" y="4991100"/>
          <p14:tracePt t="196257" x="4025900" y="4984750"/>
          <p14:tracePt t="196635" x="4032250" y="4991100"/>
          <p14:tracePt t="196811" x="4025900" y="4984750"/>
          <p14:tracePt t="196851" x="4019550" y="4978400"/>
          <p14:tracePt t="196969" x="4019550" y="4953000"/>
          <p14:tracePt t="196981" x="4025900" y="4914900"/>
          <p14:tracePt t="196984" x="4038600" y="4864100"/>
          <p14:tracePt t="197000" x="4038600" y="4724400"/>
          <p14:tracePt t="197017" x="4032250" y="4521200"/>
          <p14:tracePt t="197034" x="4032250" y="4254500"/>
          <p14:tracePt t="197050" x="4038600" y="3987800"/>
          <p14:tracePt t="197067" x="4051300" y="3752850"/>
          <p14:tracePt t="197083" x="4057650" y="3568700"/>
          <p14:tracePt t="197100" x="4064000" y="3422650"/>
          <p14:tracePt t="197118" x="4064000" y="3308350"/>
          <p14:tracePt t="197134" x="4051300" y="3232150"/>
          <p14:tracePt t="197151" x="4051300" y="3143250"/>
          <p14:tracePt t="197167" x="4051300" y="3048000"/>
          <p14:tracePt t="197185" x="4025900" y="2933700"/>
          <p14:tracePt t="197200" x="4000500" y="2851150"/>
          <p14:tracePt t="197218" x="3975100" y="2781300"/>
          <p14:tracePt t="197233" x="3968750" y="2736850"/>
          <p14:tracePt t="197251" x="3968750" y="2711450"/>
          <p14:tracePt t="197354" x="3956050" y="2724150"/>
          <p14:tracePt t="197361" x="3937000" y="2749550"/>
          <p14:tracePt t="197369" x="3911600" y="2768600"/>
          <p14:tracePt t="197386" x="3873500" y="2806700"/>
          <p14:tracePt t="197401" x="3841750" y="2819400"/>
          <p14:tracePt t="197420" x="3829050" y="2819400"/>
          <p14:tracePt t="197451" x="3829050" y="2813050"/>
          <p14:tracePt t="197467" x="3829050" y="2762250"/>
          <p14:tracePt t="197483" x="3829050" y="2711450"/>
          <p14:tracePt t="197501" x="3841750" y="2667000"/>
          <p14:tracePt t="197517" x="3905250" y="2628900"/>
          <p14:tracePt t="197534" x="4006850" y="2590800"/>
          <p14:tracePt t="197551" x="4127500" y="2571750"/>
          <p14:tracePt t="197567" x="4235450" y="2565400"/>
          <p14:tracePt t="197585" x="4368800" y="2603500"/>
          <p14:tracePt t="197600" x="4457700" y="2647950"/>
          <p14:tracePt t="197618" x="4521200" y="2711450"/>
          <p14:tracePt t="197635" x="4559300" y="2749550"/>
          <p14:tracePt t="197650" x="4565650" y="2794000"/>
          <p14:tracePt t="197667" x="4521200" y="2832100"/>
          <p14:tracePt t="197683" x="4445000" y="2857500"/>
          <p14:tracePt t="197700" x="4368800" y="2870200"/>
          <p14:tracePt t="197717" x="4311650" y="2876550"/>
          <p14:tracePt t="197735" x="4248150" y="2876550"/>
          <p14:tracePt t="197750" x="4178300" y="2857500"/>
          <p14:tracePt t="197753" x="4146550" y="2838450"/>
          <p14:tracePt t="197766" x="4114800" y="2813050"/>
          <p14:tracePt t="197783" x="4070350" y="2781300"/>
          <p14:tracePt t="197801" x="4044950" y="2730500"/>
          <p14:tracePt t="197816" x="4038600" y="2673350"/>
          <p14:tracePt t="197834" x="4032250" y="2603500"/>
          <p14:tracePt t="197850" x="4057650" y="2559050"/>
          <p14:tracePt t="197867" x="4083050" y="2520950"/>
          <p14:tracePt t="197886" x="4102100" y="2514600"/>
          <p14:tracePt t="197901" x="4108450" y="2508250"/>
          <p14:tracePt t="197920" x="4127500" y="2508250"/>
          <p14:tracePt t="197935" x="4159250" y="2533650"/>
          <p14:tracePt t="197950" x="4184650" y="2571750"/>
          <p14:tracePt t="197969" x="4216400" y="2660650"/>
          <p14:tracePt t="197987" x="4235450" y="2743200"/>
          <p14:tracePt t="198000" x="4235450" y="2813050"/>
          <p14:tracePt t="198017" x="4197350" y="3162300"/>
          <p14:tracePt t="198033" x="4133850" y="3498850"/>
          <p14:tracePt t="198050" x="4025900" y="3898900"/>
          <p14:tracePt t="198067" x="3911600" y="4248150"/>
          <p14:tracePt t="198084" x="3810000" y="4476750"/>
          <p14:tracePt t="198089" x="3778250" y="4540250"/>
          <p14:tracePt t="198100" x="3752850" y="4603750"/>
          <p14:tracePt t="198117" x="3727450" y="4692650"/>
          <p14:tracePt t="198136" x="3689350" y="4737100"/>
          <p14:tracePt t="198152" x="3657600" y="4768850"/>
          <p14:tracePt t="198167" x="3600450" y="4800600"/>
          <p14:tracePt t="198186" x="3511550" y="4864100"/>
          <p14:tracePt t="198200" x="3479800" y="4876800"/>
          <p14:tracePt t="198216" x="3416300" y="4902200"/>
          <p14:tracePt t="198233" x="3365500" y="4902200"/>
          <p14:tracePt t="198250" x="3314700" y="4908550"/>
          <p14:tracePt t="198267" x="3263900" y="4927600"/>
          <p14:tracePt t="198284" x="3194050" y="4927600"/>
          <p14:tracePt t="198300" x="3105150" y="4933950"/>
          <p14:tracePt t="198318" x="3016250" y="4921250"/>
          <p14:tracePt t="198333" x="2927350" y="4895850"/>
          <p14:tracePt t="198350" x="2844800" y="4864100"/>
          <p14:tracePt t="198369" x="2755900" y="4832350"/>
          <p14:tracePt t="198385" x="2628900" y="4800600"/>
          <p14:tracePt t="198403" x="2540000" y="4800600"/>
          <p14:tracePt t="198418" x="2482850" y="4800600"/>
          <p14:tracePt t="198435" x="2476500" y="4800600"/>
          <p14:tracePt t="198473" x="2501900" y="4787900"/>
          <p14:tracePt t="198483" x="2533650" y="4787900"/>
          <p14:tracePt t="198501" x="2603500" y="4787900"/>
          <p14:tracePt t="198517" x="2711450" y="4787900"/>
          <p14:tracePt t="198533" x="2863850" y="4787900"/>
          <p14:tracePt t="198550" x="3079750" y="4819650"/>
          <p14:tracePt t="198567" x="3263900" y="4857750"/>
          <p14:tracePt t="198585" x="3511550" y="4921250"/>
          <p14:tracePt t="198601" x="3638550" y="4914900"/>
          <p14:tracePt t="198620" x="3714750" y="4940300"/>
          <p14:tracePt t="198635" x="3797300" y="4972050"/>
          <p14:tracePt t="198653" x="3860800" y="4991100"/>
          <p14:tracePt t="198670" x="3898900" y="4997450"/>
          <p14:tracePt t="198683" x="3898900" y="5003800"/>
          <p14:tracePt t="198737" x="3905250" y="5003800"/>
          <p14:tracePt t="198825" x="3917950" y="5003800"/>
          <p14:tracePt t="199418" x="3917950" y="5022850"/>
          <p14:tracePt t="199426" x="3924300" y="5041900"/>
          <p14:tracePt t="199437" x="3930650" y="5060950"/>
          <p14:tracePt t="199450" x="3943350" y="5105400"/>
          <p14:tracePt t="199467" x="3968750" y="5130800"/>
          <p14:tracePt t="199483" x="3975100" y="5137150"/>
          <p14:tracePt t="199763" x="3968750" y="5137150"/>
          <p14:tracePt t="199843" x="3968750" y="5143500"/>
          <p14:tracePt t="199866" x="3962400" y="5149850"/>
          <p14:tracePt t="199881" x="3956050" y="5149850"/>
          <p14:tracePt t="199889" x="3956050" y="5156200"/>
          <p14:tracePt t="199945" x="3943350" y="5156200"/>
          <p14:tracePt t="199952" x="3930650" y="5156200"/>
          <p14:tracePt t="199961" x="3924300" y="5156200"/>
          <p14:tracePt t="200121" x="3924300" y="5149850"/>
          <p14:tracePt t="200129" x="3924300" y="5143500"/>
          <p14:tracePt t="200153" x="3917950" y="5137150"/>
          <p14:tracePt t="200162" x="3917950" y="5130800"/>
          <p14:tracePt t="200171" x="3905250" y="5124450"/>
          <p14:tracePt t="200183" x="3905250" y="5118100"/>
          <p14:tracePt t="200200" x="3892550" y="5105400"/>
          <p14:tracePt t="200201" x="3879850" y="5092700"/>
          <p14:tracePt t="200217" x="3867150" y="5086350"/>
          <p14:tracePt t="200233" x="3841750" y="5080000"/>
          <p14:tracePt t="200251" x="3797300" y="5080000"/>
          <p14:tracePt t="200266" x="3752850" y="5073650"/>
          <p14:tracePt t="200284" x="3683000" y="5060950"/>
          <p14:tracePt t="200300" x="3600450" y="5041900"/>
          <p14:tracePt t="200316" x="3530600" y="5022850"/>
          <p14:tracePt t="200334" x="3467100" y="5003800"/>
          <p14:tracePt t="200351" x="3403600" y="5003800"/>
          <p14:tracePt t="200370" x="3346450" y="4991100"/>
          <p14:tracePt t="200385" x="3244850" y="4972050"/>
          <p14:tracePt t="200402" x="3143250" y="4940300"/>
          <p14:tracePt t="200419" x="3054350" y="4933950"/>
          <p14:tracePt t="200436" x="2971800" y="4933950"/>
          <p14:tracePt t="200450" x="2889250" y="4940300"/>
          <p14:tracePt t="200467" x="2806700" y="4940300"/>
          <p14:tracePt t="200484" x="2730500" y="4933950"/>
          <p14:tracePt t="200500" x="2673350" y="4921250"/>
          <p14:tracePt t="200517" x="2628900" y="4927600"/>
          <p14:tracePt t="200534" x="2559050" y="4927600"/>
          <p14:tracePt t="200550" x="2495550" y="4927600"/>
          <p14:tracePt t="200567" x="2425700" y="4933950"/>
          <p14:tracePt t="200584" x="2349500" y="4940300"/>
          <p14:tracePt t="200586" x="2311400" y="4946650"/>
          <p14:tracePt t="200601" x="2222500" y="4953000"/>
          <p14:tracePt t="200620" x="2152650" y="4972050"/>
          <p14:tracePt t="200636" x="2089150" y="4997450"/>
          <p14:tracePt t="200652" x="2012950" y="5022850"/>
          <p14:tracePt t="200668" x="1962150" y="5048250"/>
          <p14:tracePt t="200683" x="1943100" y="5073650"/>
          <p14:tracePt t="200700" x="1917700" y="5111750"/>
          <p14:tracePt t="200717" x="1873250" y="5156200"/>
          <p14:tracePt t="200733" x="1841500" y="5200650"/>
          <p14:tracePt t="200750" x="1835150" y="5232400"/>
          <p14:tracePt t="200768" x="1822450" y="5245100"/>
          <p14:tracePt t="200784" x="1822450" y="5251450"/>
          <p14:tracePt t="200833" x="1816100" y="5251450"/>
          <p14:tracePt t="201065" x="1816100" y="5257800"/>
          <p14:tracePt t="201073" x="1816100" y="5276850"/>
          <p14:tracePt t="201083" x="1816100" y="5295900"/>
          <p14:tracePt t="201100" x="1790700" y="5334000"/>
          <p14:tracePt t="201118" x="1778000" y="5384800"/>
          <p14:tracePt t="201137" x="1771650" y="5422900"/>
          <p14:tracePt t="201151" x="1771650" y="5467350"/>
          <p14:tracePt t="201167" x="1771650" y="5499100"/>
          <p14:tracePt t="201184" x="1778000" y="5505450"/>
          <p14:tracePt t="201219" x="1778000" y="5492750"/>
          <p14:tracePt t="201234" x="1771650" y="5486400"/>
          <p14:tracePt t="201250" x="1765300" y="5480050"/>
          <p14:tracePt t="201283" x="1765300" y="5473700"/>
          <p14:tracePt t="201323" x="1765300" y="5467350"/>
          <p14:tracePt t="201333" x="1765300" y="5461000"/>
          <p14:tracePt t="201351" x="1778000" y="5448300"/>
          <p14:tracePt t="201370" x="1784350" y="5422900"/>
          <p14:tracePt t="201385" x="1784350" y="5391150"/>
          <p14:tracePt t="201401" x="1790700" y="5365750"/>
          <p14:tracePt t="201419" x="1803400" y="5327650"/>
          <p14:tracePt t="201434" x="1822450" y="5289550"/>
          <p14:tracePt t="201450" x="1879600" y="5264150"/>
          <p14:tracePt t="201468" x="1936750" y="5238750"/>
          <p14:tracePt t="201486" x="2006600" y="5213350"/>
          <p14:tracePt t="201500" x="2082800" y="5194300"/>
          <p14:tracePt t="201517" x="2171700" y="5187950"/>
          <p14:tracePt t="201533" x="2286000" y="5187950"/>
          <p14:tracePt t="201550" x="2400300" y="5187950"/>
          <p14:tracePt t="201567" x="2495550" y="5187950"/>
          <p14:tracePt t="201585" x="2641600" y="5187950"/>
          <p14:tracePt t="201601" x="2743200" y="5232400"/>
          <p14:tracePt t="201620" x="2844800" y="5270500"/>
          <p14:tracePt t="201636" x="2933700" y="5283200"/>
          <p14:tracePt t="201653" x="3035300" y="5302250"/>
          <p14:tracePt t="201670" x="3124200" y="5321300"/>
          <p14:tracePt t="201686" x="3213100" y="5334000"/>
          <p14:tracePt t="201700" x="3282950" y="5334000"/>
          <p14:tracePt t="201719" x="3378200" y="5359400"/>
          <p14:tracePt t="201734" x="3460750" y="5397500"/>
          <p14:tracePt t="201750" x="3543300" y="5429250"/>
          <p14:tracePt t="201767" x="3619500" y="5454650"/>
          <p14:tracePt t="201784" x="3689350" y="5486400"/>
          <p14:tracePt t="201800" x="3746500" y="5511800"/>
          <p14:tracePt t="201801" x="3771900" y="5530850"/>
          <p14:tracePt t="201818" x="3822700" y="5562600"/>
          <p14:tracePt t="201833" x="3867150" y="5594350"/>
          <p14:tracePt t="201850" x="3898900" y="5632450"/>
          <p14:tracePt t="201869" x="3924300" y="5657850"/>
          <p14:tracePt t="201886" x="3930650" y="5664200"/>
          <p14:tracePt t="202545" x="3930650" y="5651500"/>
          <p14:tracePt t="202552" x="3905250" y="5626100"/>
          <p14:tracePt t="202565" x="3854450" y="5594350"/>
          <p14:tracePt t="202569" x="3816350" y="5556250"/>
          <p14:tracePt t="202584" x="3765550" y="5524500"/>
          <p14:tracePt t="202601" x="3594100" y="5422900"/>
          <p14:tracePt t="202620" x="3448050" y="5340350"/>
          <p14:tracePt t="202636" x="3238500" y="5207000"/>
          <p14:tracePt t="202651" x="3060700" y="5099050"/>
          <p14:tracePt t="202671" x="2914650" y="5016500"/>
          <p14:tracePt t="202685" x="2794000" y="4972050"/>
          <p14:tracePt t="202700" x="2679700" y="4927600"/>
          <p14:tracePt t="202717" x="2628900" y="4902200"/>
          <p14:tracePt t="202734" x="2590800" y="4876800"/>
          <p14:tracePt t="202751" x="2584450" y="4864100"/>
          <p14:tracePt t="202767" x="2578100" y="4857750"/>
          <p14:tracePt t="202783" x="2565400" y="4845050"/>
          <p14:tracePt t="202800" x="2565400" y="4826000"/>
          <p14:tracePt t="202802" x="2559050" y="4826000"/>
          <p14:tracePt t="202817" x="2527300" y="4819650"/>
          <p14:tracePt t="202834" x="2482850" y="4819650"/>
          <p14:tracePt t="202850" x="2419350" y="4819650"/>
          <p14:tracePt t="202870" x="2362200" y="4819650"/>
          <p14:tracePt t="202886" x="2305050" y="4819650"/>
          <p14:tracePt t="202901" x="2247900" y="4819650"/>
          <p14:tracePt t="202919" x="2171700" y="4800600"/>
          <p14:tracePt t="202934" x="2120900" y="4781550"/>
          <p14:tracePt t="202950" x="2101850" y="4768850"/>
          <p14:tracePt t="202966" x="2070100" y="4762500"/>
          <p14:tracePt t="203000" x="2063750" y="4762500"/>
          <p14:tracePt t="203017" x="2070100" y="4762500"/>
          <p14:tracePt t="203035" x="2076450" y="4762500"/>
          <p14:tracePt t="203050" x="2082800" y="4762500"/>
          <p14:tracePt t="203067" x="2089150" y="4762500"/>
          <p14:tracePt t="203145" x="2082800" y="4762500"/>
          <p14:tracePt t="203153" x="2070100" y="4749800"/>
          <p14:tracePt t="203168" x="2057400" y="4737100"/>
          <p14:tracePt t="203187" x="2012950" y="4711700"/>
          <p14:tracePt t="203200" x="2000250" y="4705350"/>
          <p14:tracePt t="203216" x="1936750" y="4705350"/>
          <p14:tracePt t="203234" x="1892300" y="4705350"/>
          <p14:tracePt t="203250" x="1866900" y="4705350"/>
          <p14:tracePt t="203267" x="1860550" y="4699000"/>
          <p14:tracePt t="203653" x="1860550" y="4692650"/>
          <p14:tracePt t="203656" x="1860550" y="4686300"/>
          <p14:tracePt t="203667" x="1873250" y="4679950"/>
          <p14:tracePt t="203685" x="1898650" y="4667250"/>
          <p14:tracePt t="203700" x="1949450" y="4660900"/>
          <p14:tracePt t="203720" x="2032000" y="4654550"/>
          <p14:tracePt t="203721" x="2082800" y="4654550"/>
          <p14:tracePt t="203734" x="2133600" y="4660900"/>
          <p14:tracePt t="203750" x="2247900" y="4686300"/>
          <p14:tracePt t="203767" x="2349500" y="4718050"/>
          <p14:tracePt t="203783" x="2451100" y="4756150"/>
          <p14:tracePt t="203802" x="2584450" y="4800600"/>
          <p14:tracePt t="203817" x="2679700" y="4813300"/>
          <p14:tracePt t="203835" x="2794000" y="4857750"/>
          <p14:tracePt t="203850" x="2895600" y="4883150"/>
          <p14:tracePt t="203870" x="2984500" y="4921250"/>
          <p14:tracePt t="203886" x="3098800" y="4953000"/>
          <p14:tracePt t="203901" x="3213100" y="4984750"/>
          <p14:tracePt t="203917" x="3308350" y="5010150"/>
          <p14:tracePt t="203934" x="3441700" y="5029200"/>
          <p14:tracePt t="203950" x="3536950" y="5060950"/>
          <p14:tracePt t="203968" x="3663950" y="5060950"/>
          <p14:tracePt t="203984" x="3733800" y="5067300"/>
          <p14:tracePt t="204001" x="3803650" y="5067300"/>
          <p14:tracePt t="204017" x="3879850" y="5067300"/>
          <p14:tracePt t="204034" x="3949700" y="5067300"/>
          <p14:tracePt t="204051" x="3987800" y="5060950"/>
          <p14:tracePt t="204067" x="4000500" y="5060950"/>
          <p14:tracePt t="204083" x="4000500" y="5067300"/>
          <p14:tracePt t="204138" x="4000500" y="5060950"/>
          <p14:tracePt t="204249" x="3987800" y="5060950"/>
          <p14:tracePt t="204259" x="3987800" y="5054600"/>
          <p14:tracePt t="204268" x="3962400" y="5054600"/>
          <p14:tracePt t="204284" x="3898900" y="5054600"/>
          <p14:tracePt t="204300" x="3816350" y="5054600"/>
          <p14:tracePt t="204317" x="3727450" y="5054600"/>
          <p14:tracePt t="204337" x="3644900" y="5060950"/>
          <p14:tracePt t="204351" x="3568700" y="5060950"/>
          <p14:tracePt t="204369" x="3498850" y="5041900"/>
          <p14:tracePt t="204386" x="3460750" y="5029200"/>
          <p14:tracePt t="204403" x="3422650" y="5016500"/>
          <p14:tracePt t="204420" x="3384550" y="5003800"/>
          <p14:tracePt t="204433" x="3346450" y="4984750"/>
          <p14:tracePt t="204450" x="3314700" y="4953000"/>
          <p14:tracePt t="204467" x="3289300" y="4908550"/>
          <p14:tracePt t="204486" x="3270250" y="4864100"/>
          <p14:tracePt t="204500" x="3263900" y="4845050"/>
          <p14:tracePt t="204517" x="3263900" y="4838700"/>
          <p14:tracePt t="204534" x="3302000" y="4832350"/>
          <p14:tracePt t="204550" x="3403600" y="4832350"/>
          <p14:tracePt t="204567" x="3517900" y="4857750"/>
          <p14:tracePt t="204583" x="3613150" y="4902200"/>
          <p14:tracePt t="204600" x="3676650" y="4984750"/>
          <p14:tracePt t="204618" x="3676650" y="5029200"/>
          <p14:tracePt t="204636" x="3638550" y="5054600"/>
          <p14:tracePt t="204650" x="3568700" y="5092700"/>
          <p14:tracePt t="204668" x="3467100" y="5111750"/>
          <p14:tracePt t="204684" x="3308350" y="5099050"/>
          <p14:tracePt t="204700" x="3111500" y="5054600"/>
          <p14:tracePt t="204717" x="2901950" y="4984750"/>
          <p14:tracePt t="204733" x="2724150" y="4927600"/>
          <p14:tracePt t="204750" x="2559050" y="4876800"/>
          <p14:tracePt t="204767" x="2419350" y="4826000"/>
          <p14:tracePt t="204784" x="2330450" y="4794250"/>
          <p14:tracePt t="204800" x="2247900" y="4737100"/>
          <p14:tracePt t="204817" x="2209800" y="4718050"/>
          <p14:tracePt t="204833" x="2178050" y="4711700"/>
          <p14:tracePt t="204889" x="2171700" y="4705350"/>
          <p14:tracePt t="204897" x="2171700" y="4699000"/>
          <p14:tracePt t="204905" x="2165350" y="4692650"/>
          <p14:tracePt t="204922" x="2159000" y="4692650"/>
          <p14:tracePt t="204936" x="2159000" y="4686300"/>
          <p14:tracePt t="204970" x="2178050" y="4686300"/>
          <p14:tracePt t="204983" x="2228850" y="4686300"/>
          <p14:tracePt t="205001" x="2368550" y="4737100"/>
          <p14:tracePt t="205003" x="2438400" y="4743450"/>
          <p14:tracePt t="205017" x="2622550" y="4800600"/>
          <p14:tracePt t="205033" x="2863850" y="4876800"/>
          <p14:tracePt t="205052" x="3117850" y="4927600"/>
          <p14:tracePt t="205067" x="3371850" y="4991100"/>
          <p14:tracePt t="205085" x="3625850" y="5067300"/>
          <p14:tracePt t="205089" x="3740150" y="5099050"/>
          <p14:tracePt t="205100" x="3841750" y="5124450"/>
          <p14:tracePt t="205121" x="3994150" y="5149850"/>
          <p14:tracePt t="205135" x="4102100" y="5168900"/>
          <p14:tracePt t="205152" x="4165600" y="5168900"/>
          <p14:tracePt t="205169" x="4178300" y="5162550"/>
          <p14:tracePt t="205201" x="4140200" y="5137150"/>
          <p14:tracePt t="205217" x="4102100" y="5130800"/>
          <p14:tracePt t="205235" x="4083050" y="5130800"/>
          <p14:tracePt t="205250" x="4070350" y="5130800"/>
          <p14:tracePt t="205266" x="4044950" y="5130800"/>
          <p14:tracePt t="205284" x="4019550" y="5130800"/>
          <p14:tracePt t="205300" x="3937000" y="5130800"/>
          <p14:tracePt t="205317" x="3835400" y="5156200"/>
          <p14:tracePt t="205334" x="3702050" y="5181600"/>
          <p14:tracePt t="205350" x="3556000" y="5181600"/>
          <p14:tracePt t="205370" x="3276600" y="5181600"/>
          <p14:tracePt t="205386" x="3022600" y="5175250"/>
          <p14:tracePt t="205403" x="2749550" y="5168900"/>
          <p14:tracePt t="205418" x="2482850" y="5168900"/>
          <p14:tracePt t="205436" x="2241550" y="5168900"/>
          <p14:tracePt t="205450" x="2038350" y="5162550"/>
          <p14:tracePt t="205467" x="1898650" y="5156200"/>
          <p14:tracePt t="205483" x="1803400" y="5168900"/>
          <p14:tracePt t="205500" x="1758950" y="5175250"/>
          <p14:tracePt t="205517" x="1746250" y="5175250"/>
          <p14:tracePt t="205550" x="1746250" y="5181600"/>
          <p14:tracePt t="205567" x="1720850" y="5194300"/>
          <p14:tracePt t="205583" x="1701800" y="5207000"/>
          <p14:tracePt t="205600" x="1695450" y="5213350"/>
          <p14:tracePt t="205684" x="1695450" y="5219700"/>
          <p14:tracePt t="205689" x="1695450" y="5226050"/>
          <p14:tracePt t="205700" x="1733550" y="5238750"/>
          <p14:tracePt t="205717" x="1816100" y="5264150"/>
          <p14:tracePt t="205733" x="1930400" y="5321300"/>
          <p14:tracePt t="205750" x="2101850" y="5378450"/>
          <p14:tracePt t="205767" x="2330450" y="5448300"/>
          <p14:tracePt t="205783" x="2571750" y="5524500"/>
          <p14:tracePt t="205801" x="2990850" y="5645150"/>
          <p14:tracePt t="205817" x="3270250" y="5727700"/>
          <p14:tracePt t="205834" x="3530600" y="5803900"/>
          <p14:tracePt t="205850" x="3784600" y="5880100"/>
          <p14:tracePt t="205867" x="4013200" y="5956300"/>
          <p14:tracePt t="205884" x="4191000" y="5981700"/>
          <p14:tracePt t="205902" x="4330700" y="6000750"/>
          <p14:tracePt t="205917" x="4356100" y="6000750"/>
          <p14:tracePt t="205962" x="4356100" y="5994400"/>
          <p14:tracePt t="205969" x="4356100" y="5988050"/>
          <p14:tracePt t="206017" x="4324350" y="5981700"/>
          <p14:tracePt t="206026" x="4273550" y="5969000"/>
          <p14:tracePt t="206034" x="4222750" y="5956300"/>
          <p14:tracePt t="206051" x="4108450" y="5924550"/>
          <p14:tracePt t="206067" x="3975100" y="5918200"/>
          <p14:tracePt t="206084" x="3803650" y="5899150"/>
          <p14:tracePt t="206101" x="3632200" y="5854700"/>
          <p14:tracePt t="206117" x="3467100" y="5803900"/>
          <p14:tracePt t="206134" x="3333750" y="5759450"/>
          <p14:tracePt t="206152" x="3251200" y="5740400"/>
          <p14:tracePt t="206169" x="3225800" y="5727700"/>
          <p14:tracePt t="206185" x="3225800" y="5721350"/>
          <p14:tracePt t="206200" x="3238500" y="5721350"/>
          <p14:tracePt t="206217" x="3270250" y="5721350"/>
          <p14:tracePt t="206233" x="3276600" y="5721350"/>
          <p14:tracePt t="206267" x="3270250" y="5721350"/>
          <p14:tracePt t="206284" x="3213100" y="5715000"/>
          <p14:tracePt t="206300" x="3168650" y="5689600"/>
          <p14:tracePt t="206317" x="3168650" y="5670550"/>
          <p14:tracePt t="206333" x="3181350" y="5645150"/>
          <p14:tracePt t="206350" x="3251200" y="5619750"/>
          <p14:tracePt t="206367" x="3371850" y="5594350"/>
          <p14:tracePt t="206385" x="3511550" y="5588000"/>
          <p14:tracePt t="206401" x="3714750" y="5594350"/>
          <p14:tracePt t="206417" x="3816350" y="5638800"/>
          <p14:tracePt t="206434" x="3867150" y="5683250"/>
          <p14:tracePt t="206450" x="3867150" y="5746750"/>
          <p14:tracePt t="206467" x="3848100" y="5810250"/>
          <p14:tracePt t="206483" x="3778250" y="5842000"/>
          <p14:tracePt t="206500" x="3683000" y="5854700"/>
          <p14:tracePt t="206517" x="3600450" y="5835650"/>
          <p14:tracePt t="206533" x="3549650" y="5803900"/>
          <p14:tracePt t="206550" x="3517900" y="5772150"/>
          <p14:tracePt t="206567" x="3505200" y="5740400"/>
          <p14:tracePt t="206583" x="3498850" y="5708650"/>
          <p14:tracePt t="206600" x="3498850" y="5695950"/>
          <p14:tracePt t="206617" x="3505200" y="5689600"/>
          <p14:tracePt t="206729" x="3505200" y="5695950"/>
          <p14:tracePt t="206769" x="3505200" y="5702300"/>
          <p14:tracePt t="206785" x="3505200" y="5708650"/>
          <p14:tracePt t="206803" x="3498850" y="5708650"/>
          <p14:tracePt t="206817" x="3492500" y="5715000"/>
          <p14:tracePt t="206836" x="3486150" y="5715000"/>
          <p14:tracePt t="207027" x="3486150" y="5721350"/>
          <p14:tracePt t="207266" x="3486150" y="5715000"/>
          <p14:tracePt t="207329" x="3479800" y="5715000"/>
          <p14:tracePt t="209017" x="3479800" y="5708650"/>
          <p14:tracePt t="209137" x="3473450" y="5708650"/>
          <p14:tracePt t="209146" x="3467100" y="5708650"/>
          <p14:tracePt t="209152" x="3460750" y="5708650"/>
          <p14:tracePt t="209171" x="3435350" y="5708650"/>
          <p14:tracePt t="209183" x="3422650" y="5708650"/>
          <p14:tracePt t="209201" x="3384550" y="5708650"/>
          <p14:tracePt t="209220" x="3365500" y="5708650"/>
          <p14:tracePt t="209235" x="3340100" y="5695950"/>
          <p14:tracePt t="209251" x="3308350" y="5676900"/>
          <p14:tracePt t="209269" x="3276600" y="5664200"/>
          <p14:tracePt t="209284" x="3251200" y="5657850"/>
          <p14:tracePt t="209300" x="3225800" y="5657850"/>
          <p14:tracePt t="209317" x="3213100" y="5657850"/>
          <p14:tracePt t="209333" x="3206750" y="5657850"/>
          <p14:tracePt t="209351" x="3200400" y="5632450"/>
          <p14:tracePt t="209371" x="3200400" y="5588000"/>
          <p14:tracePt t="209385" x="3206750" y="5562600"/>
          <p14:tracePt t="209403" x="3213100" y="5556250"/>
          <p14:tracePt t="209418" x="3219450" y="5556250"/>
          <p14:tracePt t="209437" x="3270250" y="5556250"/>
          <p14:tracePt t="209451" x="3333750" y="5556250"/>
          <p14:tracePt t="209467" x="3384550" y="5556250"/>
          <p14:tracePt t="209483" x="3441700" y="5562600"/>
          <p14:tracePt t="209500" x="3479800" y="5588000"/>
          <p14:tracePt t="209517" x="3505200" y="5619750"/>
          <p14:tracePt t="209533" x="3511550" y="5657850"/>
          <p14:tracePt t="209550" x="3511550" y="5689600"/>
          <p14:tracePt t="209567" x="3467100" y="5721350"/>
          <p14:tracePt t="209584" x="3371850" y="5740400"/>
          <p14:tracePt t="209601" x="3232150" y="5740400"/>
          <p14:tracePt t="209620" x="3149600" y="5734050"/>
          <p14:tracePt t="209633" x="3111500" y="5715000"/>
          <p14:tracePt t="209650" x="3105150" y="5683250"/>
          <p14:tracePt t="209668" x="3105150" y="5626100"/>
          <p14:tracePt t="209684" x="3143250" y="5568950"/>
          <p14:tracePt t="209700" x="3206750" y="5524500"/>
          <p14:tracePt t="209717" x="3276600" y="5505450"/>
          <p14:tracePt t="209734" x="3371850" y="5505450"/>
          <p14:tracePt t="209750" x="3448050" y="5524500"/>
          <p14:tracePt t="209767" x="3505200" y="5562600"/>
          <p14:tracePt t="209784" x="3530600" y="5619750"/>
          <p14:tracePt t="209801" x="3511550" y="5740400"/>
          <p14:tracePt t="209817" x="3492500" y="5784850"/>
          <p14:tracePt t="209834" x="3479800" y="5797550"/>
          <p14:tracePt t="209870" x="3460750" y="5746750"/>
          <p14:tracePt t="209885" x="3441700" y="5683250"/>
          <p14:tracePt t="209902" x="3435350" y="5613400"/>
          <p14:tracePt t="209918" x="3435350" y="5556250"/>
          <p14:tracePt t="209936" x="3448050" y="5530850"/>
          <p14:tracePt t="209951" x="3473450" y="5511800"/>
          <p14:tracePt t="209968" x="3543300" y="5511800"/>
          <p14:tracePt t="209986" x="3581400" y="5524500"/>
          <p14:tracePt t="210000" x="3613150" y="5568950"/>
          <p14:tracePt t="210017" x="3619500" y="5613400"/>
          <p14:tracePt t="210034" x="3625850" y="5651500"/>
          <p14:tracePt t="210050" x="3613150" y="5670550"/>
          <p14:tracePt t="210067" x="3575050" y="5676900"/>
          <p14:tracePt t="210084" x="3517900" y="5676900"/>
          <p14:tracePt t="210100" x="3441700" y="5676900"/>
          <p14:tracePt t="210118" x="3378200" y="5670550"/>
          <p14:tracePt t="210136" x="3352800" y="5645150"/>
          <p14:tracePt t="210151" x="3352800" y="5638800"/>
          <p14:tracePt t="210170" x="3359150" y="5600700"/>
          <p14:tracePt t="210184" x="3378200" y="5600700"/>
          <p14:tracePt t="210201" x="3416300" y="5588000"/>
          <p14:tracePt t="210217" x="3435350" y="5588000"/>
          <p14:tracePt t="210235" x="3460750" y="5588000"/>
          <p14:tracePt t="210250" x="3467100" y="5594350"/>
          <p14:tracePt t="210267" x="3492500" y="5613400"/>
          <p14:tracePt t="210283" x="3498850" y="5619750"/>
          <p14:tracePt t="210300" x="3505200" y="5632450"/>
          <p14:tracePt t="210319" x="3505200" y="5638800"/>
          <p14:tracePt t="210333" x="3492500" y="5651500"/>
          <p14:tracePt t="210350" x="3467100" y="5664200"/>
          <p14:tracePt t="210367" x="3454400" y="5676900"/>
          <p14:tracePt t="210386" x="3441700" y="5683250"/>
          <p14:tracePt t="210401" x="3435350" y="5683250"/>
          <p14:tracePt t="211093" x="3429000" y="5683250"/>
          <p14:tracePt t="211850" x="3429000" y="5664200"/>
          <p14:tracePt t="211858" x="3429000" y="5638800"/>
          <p14:tracePt t="211868" x="3429000" y="5607050"/>
          <p14:tracePt t="211885" x="3416300" y="5537200"/>
          <p14:tracePt t="211901" x="3403600" y="5454650"/>
          <p14:tracePt t="211919" x="3403600" y="5340350"/>
          <p14:tracePt t="211937" x="3409950" y="5149850"/>
          <p14:tracePt t="211950" x="3409950" y="5105400"/>
          <p14:tracePt t="211967" x="3397250" y="5041900"/>
          <p14:tracePt t="211983" x="3390900" y="5016500"/>
          <p14:tracePt t="212000" x="3384550" y="4997450"/>
          <p14:tracePt t="212019" x="3384550" y="4991100"/>
          <p14:tracePt t="212034" x="3378200" y="4972050"/>
          <p14:tracePt t="212050" x="3378200" y="4965700"/>
          <p14:tracePt t="212067" x="3378200" y="4959350"/>
          <p14:tracePt t="212105" x="3378200" y="4953000"/>
          <p14:tracePt t="212119" x="3384550" y="4940300"/>
          <p14:tracePt t="212135" x="3384550" y="4914900"/>
          <p14:tracePt t="212152" x="3397250" y="4895850"/>
          <p14:tracePt t="212168" x="3397250" y="4889500"/>
          <p14:tracePt t="212185" x="3403600" y="4876800"/>
          <p14:tracePt t="212201" x="3409950" y="4870450"/>
          <p14:tracePt t="212217" x="3409950" y="4851400"/>
          <p14:tracePt t="212236" x="3409950" y="4832350"/>
          <p14:tracePt t="212329" x="3409950" y="4826000"/>
          <p14:tracePt t="212337" x="3409950" y="4813300"/>
          <p14:tracePt t="212346" x="3409950" y="4806950"/>
          <p14:tracePt t="212354" x="3409950" y="4787900"/>
          <p14:tracePt t="212370" x="3409950" y="4743450"/>
          <p14:tracePt t="212385" x="3409950" y="4679950"/>
          <p14:tracePt t="212403" x="3409950" y="4616450"/>
          <p14:tracePt t="212419" x="3378200" y="4565650"/>
          <p14:tracePt t="212434" x="3365500" y="4533900"/>
          <p14:tracePt t="212450" x="3365500" y="4521200"/>
          <p14:tracePt t="212529" x="3365500" y="4533900"/>
          <p14:tracePt t="212537" x="3365500" y="4572000"/>
          <p14:tracePt t="212545" x="3352800" y="4616450"/>
          <p14:tracePt t="212553" x="3352800" y="4660900"/>
          <p14:tracePt t="212567" x="3346450" y="4711700"/>
          <p14:tracePt t="212584" x="3346450" y="4826000"/>
          <p14:tracePt t="212601" x="3333750" y="4933950"/>
          <p14:tracePt t="212621" x="3327400" y="4940300"/>
          <p14:tracePt t="212636" x="3314700" y="4946650"/>
          <p14:tracePt t="212650" x="3295650" y="4959350"/>
          <p14:tracePt t="212668" x="3276600" y="4997450"/>
          <p14:tracePt t="212687" x="3251200" y="5054600"/>
          <p14:tracePt t="212700" x="3232150" y="5124450"/>
          <p14:tracePt t="212717" x="3232150" y="5156200"/>
          <p14:tracePt t="212736" x="3232150" y="5181600"/>
          <p14:tracePt t="212767" x="3232150" y="5194300"/>
          <p14:tracePt t="212783" x="3225800" y="5219700"/>
          <p14:tracePt t="212786" x="3225800" y="5232400"/>
          <p14:tracePt t="212801" x="3219450" y="5276850"/>
          <p14:tracePt t="212817" x="3219450" y="5334000"/>
          <p14:tracePt t="212834" x="3219450" y="5378450"/>
          <p14:tracePt t="212851" x="3213100" y="5422900"/>
          <p14:tracePt t="212869" x="3206750" y="5454650"/>
          <p14:tracePt t="212885" x="3187700" y="5492750"/>
          <p14:tracePt t="212900" x="3155950" y="5530850"/>
          <p14:tracePt t="212920" x="3149600" y="5556250"/>
          <p14:tracePt t="212964" x="3149600" y="5524500"/>
          <p14:tracePt t="212969" x="3149600" y="5473700"/>
          <p14:tracePt t="212985" x="3149600" y="5340350"/>
          <p14:tracePt t="213000" x="3149600" y="5270500"/>
          <p14:tracePt t="213017" x="3175000" y="5054600"/>
          <p14:tracePt t="213033" x="3187700" y="4940300"/>
          <p14:tracePt t="213050" x="3194050" y="4857750"/>
          <p14:tracePt t="213067" x="3200400" y="4813300"/>
          <p14:tracePt t="213084" x="3200400" y="4800600"/>
          <p14:tracePt t="213129" x="3200400" y="4806950"/>
          <p14:tracePt t="213137" x="3200400" y="4857750"/>
          <p14:tracePt t="213151" x="3200400" y="4908550"/>
          <p14:tracePt t="213169" x="3181350" y="5080000"/>
          <p14:tracePt t="213184" x="3155950" y="5219700"/>
          <p14:tracePt t="213200" x="3143250" y="5270500"/>
          <p14:tracePt t="213217" x="3092450" y="5378450"/>
          <p14:tracePt t="213233" x="3067050" y="5448300"/>
          <p14:tracePt t="213250" x="3048000" y="5511800"/>
          <p14:tracePt t="213267" x="3028950" y="5568950"/>
          <p14:tracePt t="213283" x="3022600" y="5594350"/>
          <p14:tracePt t="213300" x="3016250" y="5594350"/>
          <p14:tracePt t="213361" x="3016250" y="5588000"/>
          <p14:tracePt t="213370" x="3016250" y="5581650"/>
          <p14:tracePt t="213387" x="3022600" y="5581650"/>
          <p14:tracePt t="213400" x="3028950" y="5575300"/>
          <p14:tracePt t="213529" x="3028950" y="5568950"/>
          <p14:tracePt t="213657" x="3016250" y="5575300"/>
          <p14:tracePt t="213667" x="2978150" y="5588000"/>
          <p14:tracePt t="213684" x="2882900" y="5613400"/>
          <p14:tracePt t="213700" x="2743200" y="5613400"/>
          <p14:tracePt t="213717" x="2571750" y="5607050"/>
          <p14:tracePt t="213734" x="2368550" y="5575300"/>
          <p14:tracePt t="213750" x="2178050" y="5524500"/>
          <p14:tracePt t="213767" x="1974850" y="5454650"/>
          <p14:tracePt t="213784" x="1797050" y="5403850"/>
          <p14:tracePt t="213786" x="1714500" y="5378450"/>
          <p14:tracePt t="213800" x="1644650" y="5378450"/>
          <p14:tracePt t="213817" x="1473200" y="5378450"/>
          <p14:tracePt t="213834" x="1397000" y="5391150"/>
          <p14:tracePt t="213850" x="1371600" y="5391150"/>
          <p14:tracePt t="213869" x="1365250" y="5391150"/>
          <p14:tracePt t="213901" x="1365250" y="5365750"/>
          <p14:tracePt t="213918" x="1365250" y="5340350"/>
          <p14:tracePt t="213933" x="1365250" y="5308600"/>
          <p14:tracePt t="213950" x="1365250" y="5276850"/>
          <p14:tracePt t="213967" x="1365250" y="5270500"/>
          <p14:tracePt t="214048" x="1365250" y="5264150"/>
          <p14:tracePt t="214059" x="1365250" y="5251450"/>
          <p14:tracePt t="214067" x="1371600" y="5245100"/>
          <p14:tracePt t="214084" x="1377950" y="5232400"/>
          <p14:tracePt t="214401" x="1377950" y="5238750"/>
          <p14:tracePt t="214465" x="1377950" y="5245100"/>
          <p14:tracePt t="215370" x="1377950" y="5251450"/>
          <p14:tracePt t="215377" x="1377950" y="5289550"/>
          <p14:tracePt t="215387" x="1371600" y="5327650"/>
          <p14:tracePt t="215402" x="1333500" y="5448300"/>
          <p14:tracePt t="215419" x="1295400" y="5568950"/>
          <p14:tracePt t="215433" x="1263650" y="5676900"/>
          <p14:tracePt t="215450" x="1231900" y="5765800"/>
          <p14:tracePt t="215468" x="1219200" y="5810250"/>
          <p14:tracePt t="215484" x="1212850" y="5829300"/>
          <p14:tracePt t="215500" x="1206500" y="5835650"/>
          <p14:tracePt t="215518" x="1193800" y="5854700"/>
          <p14:tracePt t="215534" x="1181100" y="5880100"/>
          <p14:tracePt t="215550" x="1162050" y="5924550"/>
          <p14:tracePt t="215567" x="1143000" y="5975350"/>
          <p14:tracePt t="215587" x="1123950" y="6026150"/>
          <p14:tracePt t="215601" x="1117600" y="6038850"/>
          <p14:tracePt t="215619" x="1104900" y="6070600"/>
          <p14:tracePt t="215637" x="1085850" y="6134100"/>
          <p14:tracePt t="215651" x="1079500" y="6216650"/>
          <p14:tracePt t="215671" x="1079500" y="6286500"/>
          <p14:tracePt t="215683" x="1073150" y="6324600"/>
          <p14:tracePt t="215753" x="1073150" y="6330950"/>
          <p14:tracePt t="215785" x="1073150" y="6337300"/>
          <p14:tracePt t="215914" x="1073150" y="6324600"/>
          <p14:tracePt t="215921" x="1073150" y="6286500"/>
          <p14:tracePt t="215934" x="1073150" y="6254750"/>
          <p14:tracePt t="215950" x="1066800" y="6223000"/>
          <p14:tracePt t="215967" x="1060450" y="6216650"/>
          <p14:tracePt t="216001" x="1060450" y="6172200"/>
          <p14:tracePt t="216017" x="1066800" y="6102350"/>
          <p14:tracePt t="216034" x="1098550" y="6000750"/>
          <p14:tracePt t="216050" x="1092200" y="5918200"/>
          <p14:tracePt t="216067" x="1085850" y="5880100"/>
          <p14:tracePt t="216084" x="1079500" y="5867400"/>
          <p14:tracePt t="216120" x="1079500" y="5861050"/>
          <p14:tracePt t="216130" x="1079500" y="5835650"/>
          <p14:tracePt t="216137" x="1079500" y="5797550"/>
          <p14:tracePt t="216150" x="1079500" y="5746750"/>
          <p14:tracePt t="216170" x="1123950" y="5645150"/>
          <p14:tracePt t="216183" x="1136650" y="5524500"/>
          <p14:tracePt t="216200" x="1143000" y="5429250"/>
          <p14:tracePt t="216202" x="1143000" y="5384800"/>
          <p14:tracePt t="216217" x="1143000" y="5340350"/>
          <p14:tracePt t="216234" x="1143000" y="5295900"/>
          <p14:tracePt t="216250" x="1143000" y="5264150"/>
          <p14:tracePt t="216267" x="1136650" y="5257800"/>
          <p14:tracePt t="216314" x="1136650" y="5270500"/>
          <p14:tracePt t="216321" x="1143000" y="5295900"/>
          <p14:tracePt t="216334" x="1187450" y="5314950"/>
          <p14:tracePt t="216350" x="1301750" y="5359400"/>
          <p14:tracePt t="216369" x="1504950" y="5372100"/>
          <p14:tracePt t="216386" x="1733550" y="5372100"/>
          <p14:tracePt t="216400" x="1866900" y="5372100"/>
          <p14:tracePt t="216420" x="2279650" y="5251450"/>
          <p14:tracePt t="216436" x="2527300" y="5137150"/>
          <p14:tracePt t="216450" x="2698750" y="5029200"/>
          <p14:tracePt t="216467" x="2832100" y="4959350"/>
          <p14:tracePt t="216483" x="2946400" y="4902200"/>
          <p14:tracePt t="216500" x="3022600" y="4838700"/>
          <p14:tracePt t="216517" x="3086100" y="4768850"/>
          <p14:tracePt t="216534" x="3117850" y="4711700"/>
          <p14:tracePt t="216550" x="3117850" y="4686300"/>
          <p14:tracePt t="216567" x="3111500" y="4673600"/>
          <p14:tracePt t="216583" x="3073400" y="4660900"/>
          <p14:tracePt t="216601" x="3028950" y="4648200"/>
          <p14:tracePt t="216602" x="3016250" y="4648200"/>
          <p14:tracePt t="216618" x="2990850" y="4629150"/>
          <p14:tracePt t="216636" x="2959100" y="4584700"/>
          <p14:tracePt t="216651" x="2921000" y="4521200"/>
          <p14:tracePt t="216671" x="2889250" y="4495800"/>
          <p14:tracePt t="216683" x="2851150" y="4483100"/>
          <p14:tracePt t="216702" x="2838450" y="4476750"/>
          <p14:tracePt t="216762" x="2819400" y="4476750"/>
          <p14:tracePt t="216768" x="2794000" y="4476750"/>
          <p14:tracePt t="216783" x="2768600" y="4476750"/>
          <p14:tracePt t="216801" x="2705100" y="4476750"/>
          <p14:tracePt t="216817" x="2692400" y="4489450"/>
          <p14:tracePt t="216834" x="2667000" y="4514850"/>
          <p14:tracePt t="216850" x="2635250" y="4527550"/>
          <p14:tracePt t="216868" x="2578100" y="4546600"/>
          <p14:tracePt t="216886" x="2527300" y="4578350"/>
          <p14:tracePt t="216900" x="2444750" y="4610100"/>
          <p14:tracePt t="216917" x="2387600" y="4679950"/>
          <p14:tracePt t="216934" x="2368550" y="4743450"/>
          <p14:tracePt t="216951" x="2374900" y="4806950"/>
          <p14:tracePt t="216967" x="2413000" y="4845050"/>
          <p14:tracePt t="216984" x="2489200" y="4895850"/>
          <p14:tracePt t="216986" x="2533650" y="4908550"/>
          <p14:tracePt t="217000" x="2584450" y="4933950"/>
          <p14:tracePt t="217017" x="2692400" y="4984750"/>
          <p14:tracePt t="217034" x="2736850" y="5003800"/>
          <p14:tracePt t="217051" x="2743200" y="5010150"/>
          <p14:tracePt t="217067" x="2743200" y="5060950"/>
          <p14:tracePt t="217084" x="2673350" y="5130800"/>
          <p14:tracePt t="217091" x="2603500" y="5194300"/>
          <p14:tracePt t="217100" x="2508250" y="5270500"/>
          <p14:tracePt t="217118" x="2266950" y="5467350"/>
          <p14:tracePt t="217135" x="1974850" y="5632450"/>
          <p14:tracePt t="217138" x="1835150" y="5702300"/>
          <p14:tracePt t="217150" x="1708150" y="5765800"/>
          <p14:tracePt t="217167" x="1511300" y="5842000"/>
          <p14:tracePt t="217183" x="1314450" y="5899150"/>
          <p14:tracePt t="217185" x="1244600" y="5924550"/>
          <p14:tracePt t="217201" x="1143000" y="5956300"/>
          <p14:tracePt t="217217" x="1085850" y="5969000"/>
          <p14:tracePt t="217234" x="1060450" y="5981700"/>
          <p14:tracePt t="217250" x="1041400" y="6000750"/>
          <p14:tracePt t="217267" x="1028700" y="6007100"/>
          <p14:tracePt t="217339" x="1028700" y="6019800"/>
          <p14:tracePt t="217345" x="1028700" y="6032500"/>
          <p14:tracePt t="217356" x="1022350" y="6038850"/>
          <p14:tracePt t="217368" x="1022350" y="6051550"/>
          <p14:tracePt t="217385" x="1016000" y="6070600"/>
          <p14:tracePt t="217400" x="1009650" y="6076950"/>
          <p14:tracePt t="217420" x="996950" y="6121400"/>
          <p14:tracePt t="217436" x="977900" y="6191250"/>
          <p14:tracePt t="217450" x="952500" y="6254750"/>
          <p14:tracePt t="217467" x="952500" y="6273800"/>
          <p14:tracePt t="217521" x="958850" y="6273800"/>
          <p14:tracePt t="217528" x="965200" y="6273800"/>
          <p14:tracePt t="217536" x="971550" y="6267450"/>
          <p14:tracePt t="217553" x="971550" y="6261100"/>
          <p14:tracePt t="217567" x="971550" y="6254750"/>
          <p14:tracePt t="217584" x="1003300" y="6210300"/>
          <p14:tracePt t="217588" x="1016000" y="6172200"/>
          <p14:tracePt t="217601" x="1047750" y="6115050"/>
          <p14:tracePt t="217619" x="1066800" y="6076950"/>
          <p14:tracePt t="217637" x="1073150" y="6057900"/>
          <p14:tracePt t="217683" x="1073150" y="6070600"/>
          <p14:tracePt t="217689" x="1079500" y="6096000"/>
          <p14:tracePt t="217700" x="1079500" y="6115050"/>
          <p14:tracePt t="217717" x="1085850" y="6159500"/>
          <p14:tracePt t="217734" x="1098550" y="6191250"/>
          <p14:tracePt t="217751" x="1104900" y="6223000"/>
          <p14:tracePt t="217767" x="1104900" y="6254750"/>
          <p14:tracePt t="217783" x="1104900" y="6280150"/>
          <p14:tracePt t="217817" x="1117600" y="6280150"/>
          <p14:tracePt t="217834" x="1130300" y="6273800"/>
          <p14:tracePt t="217850" x="1143000" y="6261100"/>
          <p14:tracePt t="217870" x="1149350" y="6248400"/>
          <p14:tracePt t="218121" x="1155700" y="6248400"/>
          <p14:tracePt t="218129" x="1168400" y="6248400"/>
          <p14:tracePt t="218138" x="1193800" y="6248400"/>
          <p14:tracePt t="218152" x="1219200" y="6261100"/>
          <p14:tracePt t="218168" x="1289050" y="6292850"/>
          <p14:tracePt t="218183" x="1358900" y="6337300"/>
          <p14:tracePt t="218200" x="1428750" y="6381750"/>
          <p14:tracePt t="218217" x="1492250" y="6413500"/>
          <p14:tracePt t="218234" x="1498600" y="6419850"/>
          <p14:tracePt t="218281" x="1504950" y="6426200"/>
          <p14:tracePt t="220273" x="1485900" y="6407150"/>
          <p14:tracePt t="220281" x="1466850" y="6381750"/>
          <p14:tracePt t="220290" x="1447800" y="6356350"/>
          <p14:tracePt t="220300" x="1428750" y="6324600"/>
          <p14:tracePt t="220317" x="1384300" y="6273800"/>
          <p14:tracePt t="220334" x="1352550" y="6235700"/>
          <p14:tracePt t="220350" x="1308100" y="6197600"/>
          <p14:tracePt t="220369" x="1257300" y="6159500"/>
          <p14:tracePt t="220386" x="1238250" y="6134100"/>
          <p14:tracePt t="220402" x="1219200" y="6096000"/>
          <p14:tracePt t="220419" x="1206500" y="6038850"/>
          <p14:tracePt t="220435" x="1193800" y="5988050"/>
          <p14:tracePt t="220450" x="1181100" y="5962650"/>
          <p14:tracePt t="220467" x="1181100" y="5956300"/>
          <p14:tracePt t="220529" x="1181100" y="5981700"/>
          <p14:tracePt t="220537" x="1200150" y="6007100"/>
          <p14:tracePt t="220545" x="1225550" y="6038850"/>
          <p14:tracePt t="220553" x="1231900" y="6076950"/>
          <p14:tracePt t="220567" x="1250950" y="6121400"/>
          <p14:tracePt t="220586" x="1339850" y="6248400"/>
          <p14:tracePt t="220600" x="1365250" y="6273800"/>
          <p14:tracePt t="220620" x="1409700" y="6311900"/>
          <p14:tracePt t="220636" x="1416050" y="6318250"/>
          <p14:tracePt t="220715" x="1409700" y="6318250"/>
          <p14:tracePt t="220744" x="1409700" y="6330950"/>
          <p14:tracePt t="220753" x="1403350" y="6330950"/>
          <p14:tracePt t="220761" x="1403350" y="6343650"/>
          <p14:tracePt t="220768" x="1397000" y="6362700"/>
          <p14:tracePt t="220784" x="1390650" y="6381750"/>
          <p14:tracePt t="220800" x="1377950" y="6419850"/>
          <p14:tracePt t="220802" x="1371600" y="6438900"/>
          <p14:tracePt t="220817" x="1365250" y="6451600"/>
          <p14:tracePt t="220881" x="1352550" y="6432550"/>
          <p14:tracePt t="220889" x="1352550" y="6407150"/>
          <p14:tracePt t="220900" x="1339850" y="6381750"/>
          <p14:tracePt t="220920" x="1320800" y="6324600"/>
          <p14:tracePt t="220933" x="1295400" y="6254750"/>
          <p14:tracePt t="220952" x="1276350" y="6210300"/>
          <p14:tracePt t="220967" x="1263650" y="6197600"/>
          <p14:tracePt t="220983" x="1263650" y="6178550"/>
          <p14:tracePt t="221001" x="1257300" y="6178550"/>
          <p14:tracePt t="221377" x="1263650" y="6178550"/>
          <p14:tracePt t="221393" x="1263650" y="6172200"/>
          <p14:tracePt t="221481" x="1263650" y="6165850"/>
          <p14:tracePt t="221513" x="1257300" y="6159500"/>
          <p14:tracePt t="221577" x="1257300" y="6153150"/>
          <p14:tracePt t="221673" x="1250950" y="6153150"/>
          <p14:tracePt t="222329" x="1250950" y="6159500"/>
          <p14:tracePt t="222522" x="1257300" y="6159500"/>
          <p14:tracePt t="222529" x="1257300" y="6172200"/>
          <p14:tracePt t="222636" x="1263650" y="6172200"/>
          <p14:tracePt t="222641" x="1282700" y="6172200"/>
          <p14:tracePt t="222653" x="1295400" y="6172200"/>
          <p14:tracePt t="222669" x="1346200" y="6191250"/>
          <p14:tracePt t="222685" x="1416050" y="6242050"/>
          <p14:tracePt t="222700" x="1466850" y="6311900"/>
          <p14:tracePt t="222717" x="1530350" y="6381750"/>
          <p14:tracePt t="222734" x="1587500" y="6438900"/>
          <p14:tracePt t="222750" x="1631950" y="6483350"/>
          <p14:tracePt t="222752" x="1644650" y="6496050"/>
          <p14:tracePt t="222767" x="1651000" y="6502400"/>
          <p14:tracePt t="222865" x="1651000" y="6489700"/>
          <p14:tracePt t="222872" x="1644650" y="6477000"/>
          <p14:tracePt t="222884" x="1631950" y="6457950"/>
          <p14:tracePt t="222903" x="1631950" y="6438900"/>
          <p14:tracePt t="222919" x="1606550" y="6400800"/>
          <p14:tracePt t="222923" x="1593850" y="6369050"/>
          <p14:tracePt t="222934" x="1581150" y="6337300"/>
          <p14:tracePt t="222950" x="1524000" y="6235700"/>
          <p14:tracePt t="222967" x="1447800" y="6121400"/>
          <p14:tracePt t="222985" x="1377950" y="6026150"/>
          <p14:tracePt t="223002" x="1365250" y="6007100"/>
          <p14:tracePt t="223034" x="1365250" y="6000750"/>
          <p14:tracePt t="223067" x="1397000" y="6019800"/>
          <p14:tracePt t="223083" x="1511300" y="6045200"/>
          <p14:tracePt t="223089" x="1555750" y="6045200"/>
          <p14:tracePt t="223100" x="1606550" y="6045200"/>
          <p14:tracePt t="223119" x="1714500" y="6051550"/>
          <p14:tracePt t="223134" x="1847850" y="6032500"/>
          <p14:tracePt t="223150" x="1987550" y="5937250"/>
          <p14:tracePt t="223170" x="2190750" y="5689600"/>
          <p14:tracePt t="223185" x="2266950" y="5594350"/>
          <p14:tracePt t="223201" x="2476500" y="5289550"/>
          <p14:tracePt t="223218" x="2635250" y="5003800"/>
          <p14:tracePt t="223234" x="2768600" y="4641850"/>
          <p14:tracePt t="223250" x="2882900" y="4305300"/>
          <p14:tracePt t="223267" x="2959100" y="4076700"/>
          <p14:tracePt t="223284" x="2990850" y="3924300"/>
          <p14:tracePt t="223300" x="3003550" y="3778250"/>
          <p14:tracePt t="223317" x="3003550" y="3613150"/>
          <p14:tracePt t="223335" x="3003550" y="3448050"/>
          <p14:tracePt t="223350" x="3003550" y="3257550"/>
          <p14:tracePt t="223354" x="2978150" y="3187700"/>
          <p14:tracePt t="223369" x="2901950" y="3098800"/>
          <p14:tracePt t="223385" x="2825750" y="3048000"/>
          <p14:tracePt t="223401" x="2749550" y="2990850"/>
          <p14:tracePt t="223418" x="2686050" y="2946400"/>
          <p14:tracePt t="223434" x="2647950" y="2882900"/>
          <p14:tracePt t="223450" x="2609850" y="2806700"/>
          <p14:tracePt t="223467" x="2552700" y="2730500"/>
          <p14:tracePt t="223484" x="2495550" y="2679700"/>
          <p14:tracePt t="223500" x="2387600" y="2641600"/>
          <p14:tracePt t="223517" x="2279650" y="2603500"/>
          <p14:tracePt t="223534" x="2209800" y="2559050"/>
          <p14:tracePt t="223550" x="2108200" y="2495550"/>
          <p14:tracePt t="223567" x="1993900" y="2425700"/>
          <p14:tracePt t="223584" x="1866900" y="2362200"/>
          <p14:tracePt t="223588" x="1809750" y="2343150"/>
          <p14:tracePt t="223600" x="1758950" y="2330450"/>
          <p14:tracePt t="223619" x="1625600" y="2286000"/>
          <p14:tracePt t="223636" x="1587500" y="2273300"/>
          <p14:tracePt t="223652" x="1562100" y="2254250"/>
          <p14:tracePt t="223670" x="1555750" y="2247900"/>
          <p14:tracePt t="223761" x="1555750" y="2241550"/>
          <p14:tracePt t="223770" x="1555750" y="2228850"/>
          <p14:tracePt t="223784" x="1555750" y="2222500"/>
          <p14:tracePt t="223800" x="1555750" y="2197100"/>
          <p14:tracePt t="223802" x="1581150" y="2184400"/>
          <p14:tracePt t="223818" x="1638300" y="2165350"/>
          <p14:tracePt t="223834" x="1695450" y="2146300"/>
          <p14:tracePt t="223850" x="1746250" y="2120900"/>
          <p14:tracePt t="223869" x="1797050" y="2108200"/>
          <p14:tracePt t="223886" x="1841500" y="2101850"/>
          <p14:tracePt t="223900" x="1866900" y="2089150"/>
          <p14:tracePt t="223920" x="1879600" y="2082800"/>
          <p14:tracePt t="223934" x="1885950" y="2076450"/>
          <p14:tracePt t="223950" x="1898650" y="2076450"/>
          <p14:tracePt t="223967" x="1936750" y="2076450"/>
          <p14:tracePt t="223985" x="1993900" y="2076450"/>
          <p14:tracePt t="224002" x="2057400" y="2070100"/>
          <p14:tracePt t="224017" x="2127250" y="2070100"/>
          <p14:tracePt t="224034" x="2209800" y="2063750"/>
          <p14:tracePt t="224050" x="2317750" y="2063750"/>
          <p14:tracePt t="224067" x="2432050" y="2057400"/>
          <p14:tracePt t="224084" x="2590800" y="2076450"/>
          <p14:tracePt t="224100" x="2768600" y="2089150"/>
          <p14:tracePt t="224105" x="2863850" y="2114550"/>
          <p14:tracePt t="224118" x="2959100" y="2133600"/>
          <p14:tracePt t="224135" x="3136900" y="2152650"/>
          <p14:tracePt t="224150" x="3314700" y="2171700"/>
          <p14:tracePt t="224167" x="3454400" y="2165350"/>
          <p14:tracePt t="224186" x="3600450" y="2165350"/>
          <p14:tracePt t="224200" x="3632200" y="2165350"/>
          <p14:tracePt t="224217" x="3657600" y="2165350"/>
          <p14:tracePt t="224234" x="3663950" y="2171700"/>
          <p14:tracePt t="224250" x="3683000" y="2184400"/>
          <p14:tracePt t="224267" x="3689350" y="2190750"/>
          <p14:tracePt t="224393" x="3663950" y="2190750"/>
          <p14:tracePt t="224401" x="3625850" y="2203450"/>
          <p14:tracePt t="224410" x="3587750" y="2216150"/>
          <p14:tracePt t="224419" x="3530600" y="2228850"/>
          <p14:tracePt t="224436" x="3416300" y="2279650"/>
          <p14:tracePt t="224450" x="3282950" y="2336800"/>
          <p14:tracePt t="224467" x="3111500" y="2381250"/>
          <p14:tracePt t="224486" x="2933700" y="2438400"/>
          <p14:tracePt t="224501" x="2717800" y="2482850"/>
          <p14:tracePt t="224517" x="2508250" y="2546350"/>
          <p14:tracePt t="224534" x="2311400" y="2597150"/>
          <p14:tracePt t="224550" x="2139950" y="2654300"/>
          <p14:tracePt t="224567" x="2019300" y="2692400"/>
          <p14:tracePt t="224585" x="1905000" y="2705100"/>
          <p14:tracePt t="224600" x="1873250" y="2705100"/>
          <p14:tracePt t="224620" x="1835150" y="2717800"/>
          <p14:tracePt t="224729" x="1835150" y="2711450"/>
          <p14:tracePt t="224763" x="1847850" y="2698750"/>
          <p14:tracePt t="224768" x="1879600" y="2698750"/>
          <p14:tracePt t="224783" x="1911350" y="2698750"/>
          <p14:tracePt t="224801" x="1987550" y="2698750"/>
          <p14:tracePt t="224803" x="2032000" y="2698750"/>
          <p14:tracePt t="224817" x="2120900" y="2686050"/>
          <p14:tracePt t="224834" x="2260600" y="2686050"/>
          <p14:tracePt t="224850" x="2419350" y="2686050"/>
          <p14:tracePt t="224871" x="2609850" y="2679700"/>
          <p14:tracePt t="224886" x="2794000" y="2667000"/>
          <p14:tracePt t="224900" x="2971800" y="2673350"/>
          <p14:tracePt t="224921" x="3130550" y="2673350"/>
          <p14:tracePt t="224936" x="3289300" y="2698750"/>
          <p14:tracePt t="224950" x="3441700" y="2711450"/>
          <p14:tracePt t="224967" x="3587750" y="2705100"/>
          <p14:tracePt t="224983" x="3663950" y="2705100"/>
          <p14:tracePt t="225001" x="3683000" y="2705100"/>
          <p14:tracePt t="225017" x="3689350" y="2705100"/>
          <p14:tracePt t="225093" x="3689350" y="2711450"/>
          <p14:tracePt t="225121" x="3683000" y="2711450"/>
          <p14:tracePt t="225138" x="3663950" y="2711450"/>
          <p14:tracePt t="225151" x="3638550" y="2711450"/>
          <p14:tracePt t="225170" x="3594100" y="2711450"/>
          <p14:tracePt t="225184" x="3581400" y="2711450"/>
          <p14:tracePt t="225200" x="3486150" y="2711450"/>
          <p14:tracePt t="225217" x="3390900" y="2711450"/>
          <p14:tracePt t="225234" x="3282950" y="2705100"/>
          <p14:tracePt t="225251" x="3162300" y="2698750"/>
          <p14:tracePt t="225267" x="3041650" y="2692400"/>
          <p14:tracePt t="225285" x="2959100" y="2686050"/>
          <p14:tracePt t="225300" x="2876550" y="2686050"/>
          <p14:tracePt t="225319" x="2800350" y="2686050"/>
          <p14:tracePt t="225334" x="2736850" y="2686050"/>
          <p14:tracePt t="225350" x="2679700" y="2686050"/>
          <p14:tracePt t="225370" x="2597150" y="2673350"/>
          <p14:tracePt t="225385" x="2540000" y="2673350"/>
          <p14:tracePt t="225402" x="2463800" y="2673350"/>
          <p14:tracePt t="225418" x="2374900" y="2660650"/>
          <p14:tracePt t="225434" x="2292350" y="2654300"/>
          <p14:tracePt t="225451" x="2184400" y="2616200"/>
          <p14:tracePt t="225467" x="2076450" y="2584450"/>
          <p14:tracePt t="225484" x="1955800" y="2540000"/>
          <p14:tracePt t="225500" x="1847850" y="2489200"/>
          <p14:tracePt t="225518" x="1765300" y="2432050"/>
          <p14:tracePt t="225536" x="1720850" y="2400300"/>
          <p14:tracePt t="225551" x="1695450" y="2381250"/>
          <p14:tracePt t="225567" x="1682750" y="2349500"/>
          <p14:tracePt t="225571" x="1676400" y="2330450"/>
          <p14:tracePt t="225584" x="1670050" y="2311400"/>
          <p14:tracePt t="225601" x="1663700" y="2247900"/>
          <p14:tracePt t="225620" x="1663700" y="2228850"/>
          <p14:tracePt t="225637" x="1663700" y="2222500"/>
          <p14:tracePt t="226622" x="1657350" y="2222500"/>
          <p14:tracePt t="226929" x="1670050" y="2216150"/>
          <p14:tracePt t="226937" x="1689100" y="2190750"/>
          <p14:tracePt t="226950" x="1714500" y="2152650"/>
          <p14:tracePt t="226967" x="1765300" y="2082800"/>
          <p14:tracePt t="226983" x="1790700" y="2038350"/>
          <p14:tracePt t="227002" x="1809750" y="2006600"/>
          <p14:tracePt t="227018" x="1822450" y="1974850"/>
          <p14:tracePt t="227035" x="1822450" y="1962150"/>
          <p14:tracePt t="227323" x="1828800" y="1962150"/>
          <p14:tracePt t="227329" x="1854200" y="1962150"/>
          <p14:tracePt t="227338" x="1885950" y="1962150"/>
          <p14:tracePt t="227351" x="1936750" y="1962150"/>
          <p14:tracePt t="227370" x="2159000" y="2025650"/>
          <p14:tracePt t="227386" x="2387600" y="2070100"/>
          <p14:tracePt t="227402" x="2647950" y="2120900"/>
          <p14:tracePt t="227417" x="2876550" y="2146300"/>
          <p14:tracePt t="227437" x="3086100" y="2152650"/>
          <p14:tracePt t="227451" x="3257550" y="2159000"/>
          <p14:tracePt t="227467" x="3346450" y="2165350"/>
          <p14:tracePt t="227484" x="3352800" y="2165350"/>
          <p14:tracePt t="227545" x="3340100" y="2165350"/>
          <p14:tracePt t="227552" x="3321050" y="2165350"/>
          <p14:tracePt t="227568" x="3289300" y="2165350"/>
          <p14:tracePt t="227584" x="3175000" y="2197100"/>
          <p14:tracePt t="227601" x="3003550" y="2247900"/>
          <p14:tracePt t="227619" x="2698750" y="2317750"/>
          <p14:tracePt t="227636" x="2495550" y="2324100"/>
          <p14:tracePt t="227653" x="2324100" y="2324100"/>
          <p14:tracePt t="227670" x="2178050" y="2324100"/>
          <p14:tracePt t="227684" x="2051050" y="2324100"/>
          <p14:tracePt t="227700" x="1955800" y="2343150"/>
          <p14:tracePt t="227717" x="1930400" y="2349500"/>
          <p14:tracePt t="228129" x="1930400" y="2343150"/>
          <p14:tracePt t="228137" x="1943100" y="2317750"/>
          <p14:tracePt t="228145" x="1962150" y="2273300"/>
          <p14:tracePt t="228153" x="1981200" y="2216150"/>
          <p14:tracePt t="228167" x="2006600" y="2171700"/>
          <p14:tracePt t="228183" x="2038350" y="2082800"/>
          <p14:tracePt t="228200" x="2044700" y="2057400"/>
          <p14:tracePt t="228217" x="2044700" y="2006600"/>
          <p14:tracePt t="228234" x="2044700" y="1968500"/>
          <p14:tracePt t="228251" x="2044700" y="1936750"/>
          <p14:tracePt t="228267" x="2044700" y="1930400"/>
          <p14:tracePt t="228345" x="2044700" y="1924050"/>
          <p14:tracePt t="228354" x="2044700" y="1898650"/>
          <p14:tracePt t="228371" x="2044700" y="1879600"/>
          <p14:tracePt t="228385" x="2025650" y="1828800"/>
          <p14:tracePt t="228402" x="2012950" y="1816100"/>
          <p14:tracePt t="228420" x="2000250" y="1809750"/>
          <p14:tracePt t="228434" x="1987550" y="1797050"/>
          <p14:tracePt t="228450" x="1968500" y="1784350"/>
          <p14:tracePt t="228467" x="1968500" y="1758950"/>
          <p14:tracePt t="228486" x="1968500" y="1752600"/>
          <p14:tracePt t="228668" x="1968500" y="1727200"/>
          <p14:tracePt t="228673" x="1968500" y="1695450"/>
          <p14:tracePt t="228683" x="1968500" y="1663700"/>
          <p14:tracePt t="228700" x="1962150" y="1600200"/>
          <p14:tracePt t="228717" x="1924050" y="1543050"/>
          <p14:tracePt t="228734" x="1911350" y="1504950"/>
          <p14:tracePt t="228750" x="1911350" y="1473200"/>
          <p14:tracePt t="228767" x="1911350" y="1428750"/>
          <p14:tracePt t="228784" x="1917700" y="1384300"/>
          <p14:tracePt t="228802" x="1936750" y="1327150"/>
          <p14:tracePt t="228818" x="1955800" y="1276350"/>
          <p14:tracePt t="228834" x="1974850" y="1225550"/>
          <p14:tracePt t="228851" x="1987550" y="1193800"/>
          <p14:tracePt t="228870" x="1993900" y="1187450"/>
          <p14:tracePt t="228886" x="1993900" y="1181100"/>
          <p14:tracePt t="228929" x="2000250" y="1181100"/>
          <p14:tracePt t="228946" x="2006600" y="1181100"/>
          <p14:tracePt t="228952" x="2012950" y="1187450"/>
          <p14:tracePt t="228967" x="2012950" y="1206500"/>
          <p14:tracePt t="228984" x="2012950" y="1238250"/>
          <p14:tracePt t="229001" x="2012950" y="1270000"/>
          <p14:tracePt t="229017" x="2000250" y="1289050"/>
          <p14:tracePt t="229034" x="1974850" y="1301750"/>
          <p14:tracePt t="229050" x="1955800" y="1320800"/>
          <p14:tracePt t="229067" x="1930400" y="1333500"/>
          <p14:tracePt t="229084" x="1917700" y="1339850"/>
          <p14:tracePt t="229195" x="1917700" y="1327150"/>
          <p14:tracePt t="229201" x="1917700" y="1314450"/>
          <p14:tracePt t="229210" x="1917700" y="1308100"/>
          <p14:tracePt t="229218" x="1917700" y="1295400"/>
          <p14:tracePt t="229234" x="1917700" y="1282700"/>
          <p14:tracePt t="229250" x="1924050" y="1276350"/>
          <p14:tracePt t="229307" x="1930400" y="1276350"/>
          <p14:tracePt t="229313" x="1943100" y="1276350"/>
          <p14:tracePt t="229330" x="1949450" y="1276350"/>
          <p14:tracePt t="229345" x="1949450" y="1270000"/>
          <p14:tracePt t="230490" x="1943100" y="1270000"/>
          <p14:tracePt t="230873" x="1936750" y="1270000"/>
          <p14:tracePt t="230882" x="1930400" y="1270000"/>
          <p14:tracePt t="230888" x="1917700" y="1270000"/>
          <p14:tracePt t="230902" x="1905000" y="1282700"/>
          <p14:tracePt t="230920" x="1892300" y="1314450"/>
          <p14:tracePt t="230935" x="1892300" y="1352550"/>
          <p14:tracePt t="230951" x="1879600" y="1397000"/>
          <p14:tracePt t="230953" x="1873250" y="1428750"/>
          <p14:tracePt t="230967" x="1860550" y="1454150"/>
          <p14:tracePt t="230983" x="1847850" y="1504950"/>
          <p14:tracePt t="231002" x="1847850" y="1600200"/>
          <p14:tracePt t="231018" x="1847850" y="1651000"/>
          <p14:tracePt t="231034" x="1841500" y="1689100"/>
          <p14:tracePt t="231050" x="1841500" y="1714500"/>
          <p14:tracePt t="231067" x="1841500" y="1733550"/>
          <p14:tracePt t="231084" x="1841500" y="1746250"/>
          <p14:tracePt t="231100" x="1841500" y="1778000"/>
          <p14:tracePt t="231117" x="1841500" y="1797050"/>
          <p14:tracePt t="231217" x="1841500" y="1803400"/>
          <p14:tracePt t="231225" x="1841500" y="1816100"/>
          <p14:tracePt t="231240" x="1841500" y="1822450"/>
          <p14:tracePt t="231256" x="1841500" y="1828800"/>
          <p14:tracePt t="231636" x="1841500" y="1835150"/>
          <p14:tracePt t="231641" x="1847850" y="1835150"/>
          <p14:tracePt t="231698" x="1847850" y="1847850"/>
          <p14:tracePt t="231705" x="1828800" y="1866900"/>
          <p14:tracePt t="231716" x="1822450" y="1885950"/>
          <p14:tracePt t="231736" x="1797050" y="1905000"/>
          <p14:tracePt t="231904" x="1797050" y="1911350"/>
          <p14:tracePt t="231984" x="1790700" y="1911350"/>
          <p14:tracePt t="231995" x="1778000" y="1898650"/>
          <p14:tracePt t="232002" x="1765300" y="1879600"/>
          <p14:tracePt t="232018" x="1739900" y="1847850"/>
          <p14:tracePt t="232035" x="1720850" y="1822450"/>
          <p14:tracePt t="232050" x="1714500" y="1803400"/>
          <p14:tracePt t="232067" x="1714500" y="1778000"/>
          <p14:tracePt t="232084" x="1765300" y="1765300"/>
          <p14:tracePt t="232092" x="1790700" y="1765300"/>
          <p14:tracePt t="232100" x="1828800" y="1765300"/>
          <p14:tracePt t="232120" x="1898650" y="1765300"/>
          <p14:tracePt t="232136" x="1968500" y="1778000"/>
          <p14:tracePt t="232152" x="2019300" y="1822450"/>
          <p14:tracePt t="232170" x="2089150" y="1917700"/>
          <p14:tracePt t="232184" x="2108200" y="1968500"/>
          <p14:tracePt t="232200" x="2114550" y="2108200"/>
          <p14:tracePt t="232201" x="2114550" y="2241550"/>
          <p14:tracePt t="232219" x="2120900" y="2584450"/>
          <p14:tracePt t="232234" x="2139950" y="2965450"/>
          <p14:tracePt t="232250" x="2133600" y="3295650"/>
          <p14:tracePt t="232267" x="2127250" y="3549650"/>
          <p14:tracePt t="232284" x="2159000" y="3835400"/>
          <p14:tracePt t="232301" x="2228850" y="4146550"/>
          <p14:tracePt t="232317" x="2317750" y="4521200"/>
          <p14:tracePt t="232335" x="2400300" y="4870450"/>
          <p14:tracePt t="232351" x="2508250" y="5105400"/>
          <p14:tracePt t="232356" x="2552700" y="5168900"/>
          <p14:tracePt t="232367" x="2597150" y="5226050"/>
          <p14:tracePt t="232387" x="2641600" y="5289550"/>
          <p14:tracePt t="232401" x="2667000" y="5308600"/>
          <p14:tracePt t="232435" x="2673350" y="5289550"/>
          <p14:tracePt t="232450" x="2673350" y="5257800"/>
          <p14:tracePt t="232469" x="2673350" y="5226050"/>
          <p14:tracePt t="232484" x="2673350" y="5194300"/>
          <p14:tracePt t="232500" x="2673350" y="5168900"/>
          <p14:tracePt t="232517" x="2673350" y="5162550"/>
          <p14:tracePt t="232534" x="2660650" y="5143500"/>
          <p14:tracePt t="232550" x="2660650" y="5086350"/>
          <p14:tracePt t="232567" x="2647950" y="4991100"/>
          <p14:tracePt t="232584" x="2603500" y="4832350"/>
          <p14:tracePt t="232601" x="2571750" y="4749800"/>
          <p14:tracePt t="232617" x="2552700" y="4667250"/>
          <p14:tracePt t="232636" x="2552700" y="4597400"/>
          <p14:tracePt t="232651" x="2546350" y="4533900"/>
          <p14:tracePt t="232668" x="2540000" y="4457700"/>
          <p14:tracePt t="232683" x="2540000" y="4400550"/>
          <p14:tracePt t="232700" x="2533650" y="4387850"/>
          <p14:tracePt t="232717" x="2533650" y="4381500"/>
          <p14:tracePt t="232818" x="2540000" y="4381500"/>
          <p14:tracePt t="232890" x="2540000" y="4375150"/>
          <p14:tracePt t="232948" x="2540000" y="4394200"/>
          <p14:tracePt t="232953" x="2546350" y="4445000"/>
          <p14:tracePt t="232967" x="2552700" y="4495800"/>
          <p14:tracePt t="232985" x="2540000" y="4679950"/>
          <p14:tracePt t="233000" x="2533650" y="4743450"/>
          <p14:tracePt t="233017" x="2527300" y="4876800"/>
          <p14:tracePt t="233034" x="2540000" y="4959350"/>
          <p14:tracePt t="233050" x="2559050" y="5041900"/>
          <p14:tracePt t="233067" x="2565400" y="5105400"/>
          <p14:tracePt t="233084" x="2571750" y="5162550"/>
          <p14:tracePt t="233100" x="2571750" y="5219700"/>
          <p14:tracePt t="233118" x="2578100" y="5270500"/>
          <p14:tracePt t="233135" x="2584450" y="5308600"/>
          <p14:tracePt t="233151" x="2584450" y="5327650"/>
          <p14:tracePt t="233168" x="2584450" y="5334000"/>
          <p14:tracePt t="233240" x="2590800" y="5334000"/>
          <p14:tracePt t="233256" x="2590800" y="5327650"/>
          <p14:tracePt t="233378" x="2584450" y="5340350"/>
          <p14:tracePt t="233385" x="2578100" y="5359400"/>
          <p14:tracePt t="233393" x="2571750" y="5378450"/>
          <p14:tracePt t="233405" x="2559050" y="5397500"/>
          <p14:tracePt t="233417" x="2546350" y="5416550"/>
          <p14:tracePt t="233435" x="2546350" y="5422900"/>
          <p14:tracePt t="233497" x="2546350" y="5435600"/>
          <p14:tracePt t="233515" x="2546350" y="5441950"/>
          <p14:tracePt t="233521" x="2546350" y="5448300"/>
          <p14:tracePt t="233561" x="2546350" y="5461000"/>
          <p14:tracePt t="233568" x="2546350" y="5473700"/>
          <p14:tracePt t="233585" x="2546350" y="5518150"/>
          <p14:tracePt t="233602" x="2540000" y="5562600"/>
          <p14:tracePt t="233617" x="2533650" y="5588000"/>
          <p14:tracePt t="233737" x="2533650" y="5581650"/>
          <p14:tracePt t="233753" x="2533650" y="5575300"/>
          <p14:tracePt t="233857" x="2533650" y="5581650"/>
          <p14:tracePt t="233866" x="2533650" y="5588000"/>
          <p14:tracePt t="233881" x="2533650" y="5594350"/>
          <p14:tracePt t="233888" x="2508250" y="5600700"/>
          <p14:tracePt t="233900" x="2501900" y="5613400"/>
          <p14:tracePt t="233917" x="2451100" y="5645150"/>
          <p14:tracePt t="233933" x="2387600" y="5683250"/>
          <p14:tracePt t="233951" x="2292350" y="5740400"/>
          <p14:tracePt t="233967" x="2159000" y="5791200"/>
          <p14:tracePt t="233986" x="1930400" y="5861050"/>
          <p14:tracePt t="234001" x="1816100" y="5873750"/>
          <p14:tracePt t="234018" x="1714500" y="5880100"/>
          <p14:tracePt t="234034" x="1619250" y="5848350"/>
          <p14:tracePt t="234050" x="1517650" y="5816600"/>
          <p14:tracePt t="234067" x="1435100" y="5784850"/>
          <p14:tracePt t="234084" x="1358900" y="5759450"/>
          <p14:tracePt t="234089" x="1320800" y="5753100"/>
          <p14:tracePt t="234101" x="1289050" y="5746750"/>
          <p14:tracePt t="234117" x="1231900" y="5734050"/>
          <p14:tracePt t="234135" x="1187450" y="5708650"/>
          <p14:tracePt t="234153" x="1162050" y="5683250"/>
          <p14:tracePt t="234167" x="1143000" y="5651500"/>
          <p14:tracePt t="234186" x="1143000" y="5600700"/>
          <p14:tracePt t="234201" x="1143000" y="5594350"/>
          <p14:tracePt t="234219" x="1143000" y="5588000"/>
          <p14:tracePt t="234276" x="1143000" y="5594350"/>
          <p14:tracePt t="234280" x="1143000" y="5619750"/>
          <p14:tracePt t="234291" x="1143000" y="5657850"/>
          <p14:tracePt t="234300" x="1143000" y="5695950"/>
          <p14:tracePt t="234317" x="1143000" y="5810250"/>
          <p14:tracePt t="234334" x="1111250" y="5924550"/>
          <p14:tracePt t="234351" x="1085850" y="6013450"/>
          <p14:tracePt t="234367" x="1066800" y="6083300"/>
          <p14:tracePt t="234371" x="1054100" y="6115050"/>
          <p14:tracePt t="234385" x="1041400" y="6165850"/>
          <p14:tracePt t="234402" x="1028700" y="6197600"/>
          <p14:tracePt t="234418" x="1016000" y="6223000"/>
          <p14:tracePt t="234436" x="1016000" y="6229350"/>
          <p14:tracePt t="234561" x="1016000" y="6223000"/>
          <p14:tracePt t="234569" x="1016000" y="6216650"/>
          <p14:tracePt t="234584" x="1016000" y="6210300"/>
          <p14:tracePt t="234601" x="1047750" y="6172200"/>
          <p14:tracePt t="234619" x="1098550" y="6165850"/>
          <p14:tracePt t="234636" x="1231900" y="6178550"/>
          <p14:tracePt t="234653" x="1428750" y="6210300"/>
          <p14:tracePt t="234667" x="1676400" y="6248400"/>
          <p14:tracePt t="234685" x="1949450" y="6267450"/>
          <p14:tracePt t="234700" x="2216150" y="6280150"/>
          <p14:tracePt t="234718" x="2495550" y="6299200"/>
          <p14:tracePt t="234735" x="2768600" y="6311900"/>
          <p14:tracePt t="234750" x="3048000" y="6318250"/>
          <p14:tracePt t="234768" x="3460750" y="6318250"/>
          <p14:tracePt t="234785" x="3733800" y="6311900"/>
          <p14:tracePt t="234800" x="3867150" y="6305550"/>
          <p14:tracePt t="234817" x="4191000" y="6292850"/>
          <p14:tracePt t="234834" x="4381500" y="6292850"/>
          <p14:tracePt t="234851" x="4546600" y="6292850"/>
          <p14:tracePt t="234867" x="4705350" y="6292850"/>
          <p14:tracePt t="234887" x="4838700" y="6292850"/>
          <p14:tracePt t="234900" x="4946650" y="6292850"/>
          <p14:tracePt t="234920" x="5048250" y="6261100"/>
          <p14:tracePt t="234933" x="5118100" y="6242050"/>
          <p14:tracePt t="234951" x="5156200" y="6235700"/>
          <p14:tracePt t="234967" x="5168900" y="6235700"/>
          <p14:tracePt t="234984" x="5181600" y="6242050"/>
          <p14:tracePt t="235001" x="5207000" y="6248400"/>
          <p14:tracePt t="235017" x="5213350" y="6254750"/>
          <p14:tracePt t="235034" x="5219700" y="6254750"/>
          <p14:tracePt t="235067" x="5219700" y="6261100"/>
          <p14:tracePt t="235112" x="5219700" y="6254750"/>
          <p14:tracePt t="235313" x="5219700" y="6248400"/>
          <p14:tracePt t="235538" x="5213350" y="6248400"/>
          <p14:tracePt t="235545" x="5207000" y="6248400"/>
          <p14:tracePt t="235592" x="5200650" y="6248400"/>
          <p14:tracePt t="235609" x="5200650" y="6254750"/>
          <p14:tracePt t="235626" x="5194300" y="6254750"/>
          <p14:tracePt t="235642" x="5187950" y="6254750"/>
          <p14:tracePt t="235656" x="5181600" y="6254750"/>
          <p14:tracePt t="235980" x="5175250" y="6254750"/>
          <p14:tracePt t="236219" x="5168900" y="6254750"/>
          <p14:tracePt t="236690" x="5168900" y="6248400"/>
          <p14:tracePt t="236698" x="5168900" y="6223000"/>
          <p14:tracePt t="236705" x="5168900" y="6203950"/>
          <p14:tracePt t="236717" x="5181600" y="6178550"/>
          <p14:tracePt t="236734" x="5251450" y="6134100"/>
          <p14:tracePt t="236750" x="5353050" y="6070600"/>
          <p14:tracePt t="236767" x="5384800" y="6064250"/>
          <p14:tracePt t="236857" x="5410200" y="6051550"/>
          <p14:tracePt t="236865" x="5448300" y="6038850"/>
          <p14:tracePt t="236872" x="5461000" y="6013450"/>
          <p14:tracePt t="236884" x="5473700" y="5994400"/>
          <p14:tracePt t="236903" x="5492750" y="5962650"/>
          <p14:tracePt t="236919" x="5537200" y="5956300"/>
          <p14:tracePt t="236922" x="5568950" y="5943600"/>
          <p14:tracePt t="236934" x="5594350" y="5930900"/>
          <p14:tracePt t="236950" x="5626100" y="5924550"/>
          <p14:tracePt t="236967" x="5645150" y="5924550"/>
          <p14:tracePt t="236984" x="5657850" y="5924550"/>
          <p14:tracePt t="237001" x="5676900" y="5943600"/>
          <p14:tracePt t="237003" x="5695950" y="5949950"/>
          <p14:tracePt t="237017" x="5721350" y="5956300"/>
          <p14:tracePt t="237034" x="5746750" y="5956300"/>
          <p14:tracePt t="237051" x="5753100" y="5956300"/>
          <p14:tracePt t="237067" x="5753100" y="5962650"/>
          <p14:tracePt t="237084" x="5740400" y="5994400"/>
          <p14:tracePt t="237090" x="5689600" y="6013450"/>
          <p14:tracePt t="237101" x="5632450" y="6032500"/>
          <p14:tracePt t="237117" x="5518150" y="6070600"/>
          <p14:tracePt t="237136" x="5384800" y="6115050"/>
          <p14:tracePt t="237152" x="5213350" y="6172200"/>
          <p14:tracePt t="237169" x="4838700" y="6273800"/>
          <p14:tracePt t="237184" x="4705350" y="6299200"/>
          <p14:tracePt t="237201" x="4464050" y="6356350"/>
          <p14:tracePt t="237202" x="4362450" y="6394450"/>
          <p14:tracePt t="237217" x="4171950" y="6432550"/>
          <p14:tracePt t="237234" x="4000500" y="6464300"/>
          <p14:tracePt t="237252" x="3822700" y="6464300"/>
          <p14:tracePt t="237267" x="3644900" y="6464300"/>
          <p14:tracePt t="237284" x="3486150" y="6464300"/>
          <p14:tracePt t="237300" x="3340100" y="6432550"/>
          <p14:tracePt t="237317" x="3181350" y="6388100"/>
          <p14:tracePt t="237334" x="3016250" y="6330950"/>
          <p14:tracePt t="237351" x="2838450" y="6305550"/>
          <p14:tracePt t="237367" x="2647950" y="6280150"/>
          <p14:tracePt t="237370" x="2546350" y="6267450"/>
          <p14:tracePt t="237385" x="2349500" y="6248400"/>
          <p14:tracePt t="237401" x="2120900" y="6203950"/>
          <p14:tracePt t="237419" x="1892300" y="6178550"/>
          <p14:tracePt t="237436" x="1670050" y="6159500"/>
          <p14:tracePt t="237451" x="1466850" y="6140450"/>
          <p14:tracePt t="237467" x="1282700" y="6121400"/>
          <p14:tracePt t="237484" x="1149350" y="6115050"/>
          <p14:tracePt t="237500" x="1041400" y="6089650"/>
          <p14:tracePt t="237518" x="965200" y="6057900"/>
          <p14:tracePt t="237534" x="895350" y="6045200"/>
          <p14:tracePt t="237551" x="831850" y="6026150"/>
          <p14:tracePt t="237569" x="755650" y="6013450"/>
          <p14:tracePt t="237584" x="749300" y="6013450"/>
          <p14:tracePt t="237601" x="736600" y="6013450"/>
          <p14:tracePt t="237620" x="711200" y="6026150"/>
          <p14:tracePt t="237636" x="679450" y="6038850"/>
          <p14:tracePt t="237654" x="635000" y="6051550"/>
          <p14:tracePt t="237669" x="622300" y="6051550"/>
          <p14:tracePt t="237705" x="622300" y="6045200"/>
          <p14:tracePt t="237717" x="622300" y="5981700"/>
          <p14:tracePt t="237735" x="622300" y="5822950"/>
          <p14:tracePt t="237752" x="622300" y="5588000"/>
          <p14:tracePt t="237754" x="628650" y="5454650"/>
          <p14:tracePt t="237767" x="628650" y="5314950"/>
          <p14:tracePt t="237785" x="660400" y="5016500"/>
          <p14:tracePt t="237802" x="685800" y="4559300"/>
          <p14:tracePt t="237819" x="698500" y="4273550"/>
          <p14:tracePt t="237834" x="698500" y="3994150"/>
          <p14:tracePt t="237850" x="730250" y="3676650"/>
          <p14:tracePt t="237868" x="749300" y="3378200"/>
          <p14:tracePt t="237886" x="749300" y="3105150"/>
          <p14:tracePt t="237901" x="749300" y="2832100"/>
          <p14:tracePt t="237920" x="755650" y="2552700"/>
          <p14:tracePt t="237937" x="762000" y="2222500"/>
          <p14:tracePt t="237950" x="762000" y="2133600"/>
          <p14:tracePt t="237971" x="774700" y="1993900"/>
          <p14:tracePt t="237984" x="781050" y="1835150"/>
          <p14:tracePt t="238001" x="762000" y="1543050"/>
          <p14:tracePt t="238017" x="717550" y="1371600"/>
          <p14:tracePt t="238034" x="692150" y="1257300"/>
          <p14:tracePt t="238053" x="692150" y="1174750"/>
          <p14:tracePt t="238068" x="692150" y="1111250"/>
          <p14:tracePt t="238084" x="711200" y="1054100"/>
          <p14:tracePt t="238100" x="730250" y="1016000"/>
          <p14:tracePt t="238120" x="742950" y="990600"/>
          <p14:tracePt t="238150" x="749300" y="996950"/>
          <p14:tracePt t="238169" x="927100" y="1066800"/>
          <p14:tracePt t="238184" x="1016000" y="1092200"/>
          <p14:tracePt t="238201" x="1212850" y="1092200"/>
          <p14:tracePt t="238202" x="1314450" y="1092200"/>
          <p14:tracePt t="238218" x="1549400" y="1111250"/>
          <p14:tracePt t="238234" x="1822450" y="1104900"/>
          <p14:tracePt t="238250" x="2114550" y="1104900"/>
          <p14:tracePt t="238267" x="2457450" y="1111250"/>
          <p14:tracePt t="238284" x="2825750" y="1117600"/>
          <p14:tracePt t="238301" x="3187700" y="1123950"/>
          <p14:tracePt t="238318" x="3536950" y="1174750"/>
          <p14:tracePt t="238335" x="3886200" y="1244600"/>
          <p14:tracePt t="238351" x="4248150" y="1327150"/>
          <p14:tracePt t="238354" x="4413250" y="1352550"/>
          <p14:tracePt t="238370" x="4787900" y="1390650"/>
          <p14:tracePt t="238386" x="5156200" y="1390650"/>
          <p14:tracePt t="238402" x="5524500" y="1397000"/>
          <p14:tracePt t="238420" x="5810250" y="1397000"/>
          <p14:tracePt t="238434" x="6089650" y="1403350"/>
          <p14:tracePt t="238450" x="6356350" y="1428750"/>
          <p14:tracePt t="238468" x="6604000" y="1435100"/>
          <p14:tracePt t="238484" x="6819900" y="1460500"/>
          <p14:tracePt t="238500" x="6972300" y="1460500"/>
          <p14:tracePt t="238517" x="7092950" y="1479550"/>
          <p14:tracePt t="238534" x="7169150" y="1479550"/>
          <p14:tracePt t="238551" x="7213600" y="1479550"/>
          <p14:tracePt t="238567" x="7226300" y="1479550"/>
          <p14:tracePt t="238601" x="7232650" y="1479550"/>
          <p14:tracePt t="238657" x="7232650" y="1473200"/>
          <p14:tracePt t="238705" x="7232650" y="1492250"/>
          <p14:tracePt t="238715" x="7232650" y="1524000"/>
          <p14:tracePt t="238720" x="7232650" y="1568450"/>
          <p14:tracePt t="238734" x="7226300" y="1619250"/>
          <p14:tracePt t="238750" x="7207250" y="1752600"/>
          <p14:tracePt t="238769" x="7188200" y="2063750"/>
          <p14:tracePt t="238784" x="7194550" y="2197100"/>
          <p14:tracePt t="238800" x="7239000" y="2501900"/>
          <p14:tracePt t="238802" x="7258050" y="2660650"/>
          <p14:tracePt t="238817" x="7308850" y="3041650"/>
          <p14:tracePt t="238834" x="7340600" y="3429000"/>
          <p14:tracePt t="238850" x="7353300" y="3727450"/>
          <p14:tracePt t="238871" x="7340600" y="3981450"/>
          <p14:tracePt t="238885" x="7321550" y="4235450"/>
          <p14:tracePt t="238900" x="7289800" y="4495800"/>
          <p14:tracePt t="238917" x="7232650" y="4724400"/>
          <p14:tracePt t="238934" x="7143750" y="4914900"/>
          <p14:tracePt t="238951" x="7023100" y="5086350"/>
          <p14:tracePt t="238967" x="6877050" y="5251450"/>
          <p14:tracePt t="238984" x="6788150" y="5378450"/>
          <p14:tracePt t="238985" x="6750050" y="5422900"/>
          <p14:tracePt t="239000" x="6718300" y="5467350"/>
          <p14:tracePt t="239018" x="6629400" y="5581650"/>
          <p14:tracePt t="239034" x="6578600" y="5657850"/>
          <p14:tracePt t="239050" x="6534150" y="5727700"/>
          <p14:tracePt t="239067" x="6496050" y="5759450"/>
          <p14:tracePt t="239084" x="6457950" y="5765800"/>
          <p14:tracePt t="239093" x="6432550" y="5765800"/>
          <p14:tracePt t="239101" x="6413500" y="5753100"/>
          <p14:tracePt t="239119" x="6388100" y="5740400"/>
          <p14:tracePt t="239281" x="6381750" y="5734050"/>
          <p14:tracePt t="239289" x="6330950" y="5683250"/>
          <p14:tracePt t="239300" x="6299200" y="5664200"/>
          <p14:tracePt t="239317" x="6248400" y="5664200"/>
          <p14:tracePt t="239335" x="6242050" y="5708650"/>
          <p14:tracePt t="239350" x="6242050" y="5765800"/>
          <p14:tracePt t="239370" x="6242050" y="5861050"/>
          <p14:tracePt t="239386" x="6273800" y="5918200"/>
          <p14:tracePt t="239401" x="6324600" y="5988050"/>
          <p14:tracePt t="239419" x="6381750" y="6045200"/>
          <p14:tracePt t="239434" x="6419850" y="6083300"/>
          <p14:tracePt t="239450" x="6432550" y="6096000"/>
          <p14:tracePt t="242466" x="6400800" y="6096000"/>
          <p14:tracePt t="242473" x="6356350" y="6096000"/>
          <p14:tracePt t="242485" x="6299200" y="6102350"/>
          <p14:tracePt t="242500" x="6146800" y="6096000"/>
          <p14:tracePt t="242517" x="5988050" y="6051550"/>
          <p14:tracePt t="242534" x="5867400" y="5994400"/>
          <p14:tracePt t="242550" x="5791200" y="5943600"/>
          <p14:tracePt t="242567" x="5721350" y="5899150"/>
          <p14:tracePt t="242585" x="5607050" y="5835650"/>
          <p14:tracePt t="242602" x="5499100" y="5772150"/>
          <p14:tracePt t="242620" x="5410200" y="5715000"/>
          <p14:tracePt t="242637" x="5270500" y="5619750"/>
          <p14:tracePt t="242652" x="5156200" y="5568950"/>
          <p14:tracePt t="242667" x="5029200" y="5486400"/>
          <p14:tracePt t="242686" x="4914900" y="5422900"/>
          <p14:tracePt t="242700" x="4787900" y="5321300"/>
          <p14:tracePt t="242717" x="4679950" y="5162550"/>
          <p14:tracePt t="242736" x="4565650" y="5003800"/>
          <p14:tracePt t="242751" x="4413250" y="4851400"/>
          <p14:tracePt t="242767" x="4241800" y="4730750"/>
          <p14:tracePt t="242769" x="4165600" y="4686300"/>
          <p14:tracePt t="242784" x="4108450" y="4641850"/>
          <p14:tracePt t="242801" x="3905250" y="4425950"/>
          <p14:tracePt t="242817" x="3771900" y="4222750"/>
          <p14:tracePt t="242834" x="3625850" y="4019550"/>
          <p14:tracePt t="242850" x="3479800" y="3867150"/>
          <p14:tracePt t="242869" x="3327400" y="3714750"/>
          <p14:tracePt t="242887" x="3181350" y="3575050"/>
          <p14:tracePt t="242900" x="2990850" y="3384550"/>
          <p14:tracePt t="242921" x="2813050" y="3251200"/>
          <p14:tracePt t="242934" x="2654300" y="3149600"/>
          <p14:tracePt t="242952" x="2527300" y="3067050"/>
          <p14:tracePt t="242967" x="2432050" y="2997200"/>
          <p14:tracePt t="242984" x="2362200" y="2921000"/>
          <p14:tracePt t="242986" x="2330450" y="2876550"/>
          <p14:tracePt t="243001" x="2305050" y="2832100"/>
          <p14:tracePt t="243017" x="2216150" y="2730500"/>
          <p14:tracePt t="243034" x="2184400" y="2711450"/>
          <p14:tracePt t="243051" x="2165350" y="2692400"/>
          <p14:tracePt t="243067" x="2146300" y="2673350"/>
          <p14:tracePt t="243084" x="2120900" y="2603500"/>
          <p14:tracePt t="243089" x="2108200" y="2565400"/>
          <p14:tracePt t="243101" x="2089150" y="2508250"/>
          <p14:tracePt t="243120" x="2057400" y="2432050"/>
          <p14:tracePt t="243137" x="2025650" y="2387600"/>
          <p14:tracePt t="243150" x="2006600" y="2355850"/>
          <p14:tracePt t="243170" x="1987550" y="2311400"/>
          <p14:tracePt t="243184" x="1968500" y="2254250"/>
          <p14:tracePt t="243201" x="1968500" y="2222500"/>
          <p14:tracePt t="243217" x="1943100" y="2133600"/>
          <p14:tracePt t="243234" x="1924050" y="2101850"/>
          <p14:tracePt t="243250" x="1917700" y="2089150"/>
          <p14:tracePt t="243410" x="1917700" y="2082800"/>
          <p14:tracePt t="243441" x="1911350" y="2082800"/>
          <p14:tracePt t="243449" x="1911350" y="2070100"/>
          <p14:tracePt t="243458" x="1911350" y="2063750"/>
          <p14:tracePt t="243467" x="1911350" y="2057400"/>
          <p14:tracePt t="243484" x="1911350" y="2051050"/>
          <p14:tracePt t="243500" x="1911350" y="2044700"/>
          <p14:tracePt t="243518" x="1911350" y="2032000"/>
          <p14:tracePt t="243534" x="1924050" y="2019300"/>
          <p14:tracePt t="243552" x="1930400" y="2012950"/>
          <p14:tracePt t="243610" x="1930400" y="2006600"/>
          <p14:tracePt t="243621" x="1930400" y="2000250"/>
          <p14:tracePt t="243625" x="1930400" y="1974850"/>
          <p14:tracePt t="243637" x="1930400" y="1968500"/>
          <p14:tracePt t="243652" x="1930400" y="1955800"/>
          <p14:tracePt t="243671" x="1930400" y="1949450"/>
          <p14:tracePt t="243777" x="1924050" y="1962150"/>
          <p14:tracePt t="243786" x="1911350" y="1962150"/>
          <p14:tracePt t="243793" x="1911350" y="1968500"/>
          <p14:tracePt t="243843" x="1905000" y="1968500"/>
          <p14:tracePt t="244098" x="1898650" y="1968500"/>
          <p14:tracePt t="244106" x="1873250" y="1968500"/>
          <p14:tracePt t="244113" x="1841500" y="1968500"/>
          <p14:tracePt t="244135" x="1778000" y="1968500"/>
          <p14:tracePt t="244141" x="1739900" y="1962150"/>
          <p14:tracePt t="244151" x="1701800" y="1968500"/>
          <p14:tracePt t="244170" x="1593850" y="1962150"/>
          <p14:tracePt t="244184" x="1568450" y="1962150"/>
          <p14:tracePt t="244200" x="1517650" y="1968500"/>
          <p14:tracePt t="244217" x="1492250" y="1962150"/>
          <p14:tracePt t="244234" x="1473200" y="1943100"/>
          <p14:tracePt t="244250" x="1473200" y="1936750"/>
          <p14:tracePt t="244267" x="1473200" y="1930400"/>
          <p14:tracePt t="244284" x="1466850" y="1924050"/>
          <p14:tracePt t="244301" x="1454150" y="1905000"/>
          <p14:tracePt t="244317" x="1422400" y="1879600"/>
          <p14:tracePt t="244334" x="1384300" y="1854200"/>
          <p14:tracePt t="244350" x="1358900" y="1847850"/>
          <p14:tracePt t="244386" x="1358900" y="1841500"/>
          <p14:tracePt t="244418" x="1352550" y="1816100"/>
          <p14:tracePt t="244434" x="1346200" y="1778000"/>
          <p14:tracePt t="244450" x="1346200" y="1746250"/>
          <p14:tracePt t="244467" x="1346200" y="1720850"/>
          <p14:tracePt t="244486" x="1346200" y="1714500"/>
          <p14:tracePt t="244553" x="1346200" y="1733550"/>
          <p14:tracePt t="244561" x="1346200" y="1739900"/>
          <p14:tracePt t="244569" x="1346200" y="1765300"/>
          <p14:tracePt t="244587" x="1346200" y="1803400"/>
          <p14:tracePt t="244601" x="1346200" y="1847850"/>
          <p14:tracePt t="244620" x="1346200" y="1866900"/>
          <p14:tracePt t="244636" x="1346200" y="1873250"/>
          <p14:tracePt t="244671" x="1346200" y="1898650"/>
          <p14:tracePt t="244684" x="1346200" y="1981200"/>
          <p14:tracePt t="244700" x="1346200" y="2070100"/>
          <p14:tracePt t="244717" x="1352550" y="2139950"/>
          <p14:tracePt t="244734" x="1377950" y="2159000"/>
          <p14:tracePt t="244750" x="1390650" y="2165350"/>
          <p14:tracePt t="244768" x="1397000" y="2165350"/>
          <p14:tracePt t="244784" x="1409700" y="2159000"/>
          <p14:tracePt t="244800" x="1422400" y="2070100"/>
          <p14:tracePt t="244817" x="1435100" y="1987550"/>
          <p14:tracePt t="244834" x="1441450" y="1885950"/>
          <p14:tracePt t="244850" x="1460500" y="1828800"/>
          <p14:tracePt t="244870" x="1466850" y="1803400"/>
          <p14:tracePt t="244887" x="1473200" y="1790700"/>
          <p14:tracePt t="244953" x="1473200" y="1797050"/>
          <p14:tracePt t="244962" x="1473200" y="1841500"/>
          <p14:tracePt t="244968" x="1460500" y="1885950"/>
          <p14:tracePt t="244986" x="1428750" y="1968500"/>
          <p14:tracePt t="245001" x="1422400" y="2006600"/>
          <p14:tracePt t="245017" x="1409700" y="2101850"/>
          <p14:tracePt t="245034" x="1403350" y="2127250"/>
          <p14:tracePt t="245074" x="1409700" y="2127250"/>
          <p14:tracePt t="245084" x="1422400" y="2120900"/>
          <p14:tracePt t="245089" x="1428750" y="2095500"/>
          <p14:tracePt t="245101" x="1435100" y="2057400"/>
          <p14:tracePt t="245119" x="1447800" y="1974850"/>
          <p14:tracePt t="245135" x="1466850" y="1905000"/>
          <p14:tracePt t="245138" x="1479550" y="1879600"/>
          <p14:tracePt t="245151" x="1485900" y="1866900"/>
          <p14:tracePt t="245169" x="1485900" y="1860550"/>
          <p14:tracePt t="245200" x="1441450" y="1968500"/>
          <p14:tracePt t="245218" x="1377950" y="2120900"/>
          <p14:tracePt t="245236" x="1327150" y="2330450"/>
          <p14:tracePt t="245251" x="1327150" y="2546350"/>
          <p14:tracePt t="245267" x="1403350" y="2781300"/>
          <p14:tracePt t="245284" x="1479550" y="3009900"/>
          <p14:tracePt t="245301" x="1574800" y="3238500"/>
          <p14:tracePt t="245318" x="1682750" y="3473450"/>
          <p14:tracePt t="245335" x="1809750" y="3657600"/>
          <p14:tracePt t="245353" x="2006600" y="3841750"/>
          <p14:tracePt t="245369" x="2089150" y="3943350"/>
          <p14:tracePt t="245385" x="2152650" y="4057650"/>
          <p14:tracePt t="245403" x="2222500" y="4165600"/>
          <p14:tracePt t="245419" x="2279650" y="4235450"/>
          <p14:tracePt t="245435" x="2292350" y="4248150"/>
          <p14:tracePt t="245529" x="2298700" y="4248150"/>
          <p14:tracePt t="245537" x="2305050" y="4216400"/>
          <p14:tracePt t="245545" x="2311400" y="4171950"/>
          <p14:tracePt t="245553" x="2311400" y="4127500"/>
          <p14:tracePt t="245567" x="2311400" y="4076700"/>
          <p14:tracePt t="245584" x="2311400" y="4006850"/>
          <p14:tracePt t="245601" x="2311400" y="3987800"/>
          <p14:tracePt t="245657" x="2311400" y="3981450"/>
          <p14:tracePt t="245672" x="2317750" y="3981450"/>
          <p14:tracePt t="245684" x="2324100" y="3962400"/>
          <p14:tracePt t="245717" x="2324100" y="3994150"/>
          <p14:tracePt t="245734" x="2330450" y="4076700"/>
          <p14:tracePt t="245751" x="2349500" y="4178300"/>
          <p14:tracePt t="245767" x="2374900" y="4286250"/>
          <p14:tracePt t="245769" x="2374900" y="4337050"/>
          <p14:tracePt t="245784" x="2374900" y="4381500"/>
          <p14:tracePt t="245800" x="2349500" y="4591050"/>
          <p14:tracePt t="245817" x="2311400" y="4699000"/>
          <p14:tracePt t="245834" x="2305050" y="4787900"/>
          <p14:tracePt t="245851" x="2305050" y="4826000"/>
          <p14:tracePt t="245871" x="2305050" y="4832350"/>
          <p14:tracePt t="245938" x="2305050" y="4800600"/>
          <p14:tracePt t="245946" x="2311400" y="4756150"/>
          <p14:tracePt t="245953" x="2324100" y="4692650"/>
          <p14:tracePt t="245967" x="2343150" y="4629150"/>
          <p14:tracePt t="245985" x="2349500" y="4464050"/>
          <p14:tracePt t="246000" x="2349500" y="4406900"/>
          <p14:tracePt t="246017" x="2374900" y="4286250"/>
          <p14:tracePt t="246034" x="2400300" y="4222750"/>
          <p14:tracePt t="246050" x="2406650" y="4203700"/>
          <p14:tracePt t="246067" x="2413000" y="4203700"/>
          <p14:tracePt t="246105" x="2413000" y="4222750"/>
          <p14:tracePt t="246118" x="2413000" y="4279900"/>
          <p14:tracePt t="246137" x="2374900" y="4419600"/>
          <p14:tracePt t="246150" x="2349500" y="4565650"/>
          <p14:tracePt t="246167" x="2324100" y="4775200"/>
          <p14:tracePt t="246184" x="2286000" y="4940300"/>
          <p14:tracePt t="246185" x="2266950" y="5016500"/>
          <p14:tracePt t="246200" x="2254250" y="5162550"/>
          <p14:tracePt t="246219" x="2254250" y="5251450"/>
          <p14:tracePt t="246234" x="2254250" y="5283200"/>
          <p14:tracePt t="246251" x="2254250" y="5295900"/>
          <p14:tracePt t="246289" x="2260600" y="5295900"/>
          <p14:tracePt t="246300" x="2273300" y="5276850"/>
          <p14:tracePt t="246319" x="2292350" y="5207000"/>
          <p14:tracePt t="246334" x="2317750" y="5149850"/>
          <p14:tracePt t="246339" x="2330450" y="5137150"/>
          <p14:tracePt t="246351" x="2343150" y="5111750"/>
          <p14:tracePt t="246370" x="2413000" y="5092700"/>
          <p14:tracePt t="246385" x="2508250" y="5080000"/>
          <p14:tracePt t="246401" x="2565400" y="5080000"/>
          <p14:tracePt t="246421" x="2819400" y="5067300"/>
          <p14:tracePt t="246434" x="3073400" y="5048250"/>
          <p14:tracePt t="246450" x="3365500" y="5054600"/>
          <p14:tracePt t="246467" x="3663950" y="5092700"/>
          <p14:tracePt t="246484" x="3949700" y="5137150"/>
          <p14:tracePt t="246501" x="4241800" y="5156200"/>
          <p14:tracePt t="246517" x="4546600" y="5181600"/>
          <p14:tracePt t="246535" x="4889500" y="5213350"/>
          <p14:tracePt t="246551" x="5187950" y="5219700"/>
          <p14:tracePt t="246553" x="5334000" y="5226050"/>
          <p14:tracePt t="246567" x="5461000" y="5238750"/>
          <p14:tracePt t="246585" x="5791200" y="5327650"/>
          <p14:tracePt t="246601" x="5886450" y="5359400"/>
          <p14:tracePt t="246620" x="6172200" y="5454650"/>
          <p14:tracePt t="246638" x="6324600" y="5492750"/>
          <p14:tracePt t="246651" x="6438900" y="5511800"/>
          <p14:tracePt t="246670" x="6515100" y="5499100"/>
          <p14:tracePt t="246684" x="6553200" y="5486400"/>
          <p14:tracePt t="246700" x="6597650" y="5480050"/>
          <p14:tracePt t="246717" x="6667500" y="5492750"/>
          <p14:tracePt t="246734" x="6775450" y="5530850"/>
          <p14:tracePt t="246750" x="6864350" y="5562600"/>
          <p14:tracePt t="246767" x="6953250" y="5594350"/>
          <p14:tracePt t="246784" x="7023100" y="5626100"/>
          <p14:tracePt t="246803" x="7035800" y="5632450"/>
          <p14:tracePt t="246856" x="7042150" y="5632450"/>
          <p14:tracePt t="250449" x="7048500" y="5632450"/>
          <p14:tracePt t="250467" x="7073900" y="5632450"/>
          <p14:tracePt t="250484" x="7118350" y="5632450"/>
          <p14:tracePt t="250501" x="7162800" y="5632450"/>
          <p14:tracePt t="250517" x="7175500" y="5632450"/>
          <p14:tracePt t="250535" x="7181850" y="5632450"/>
          <p14:tracePt t="250668" x="7194550" y="5632450"/>
          <p14:tracePt t="250672" x="7207250" y="5632450"/>
          <p14:tracePt t="250684" x="7232650" y="5632450"/>
          <p14:tracePt t="250701" x="7264400" y="5632450"/>
          <p14:tracePt t="250717" x="7277100" y="5632450"/>
          <p14:tracePt t="250750" x="7277100" y="5626100"/>
          <p14:tracePt t="260457" x="7264400" y="5626100"/>
          <p14:tracePt t="260465" x="7226300" y="5632450"/>
          <p14:tracePt t="260473" x="7188200" y="5645150"/>
          <p14:tracePt t="260486" x="7118350" y="5651500"/>
          <p14:tracePt t="260501" x="6997700" y="5664200"/>
          <p14:tracePt t="260518" x="6870700" y="5683250"/>
          <p14:tracePt t="260535" x="6794500" y="5676900"/>
          <p14:tracePt t="260551" x="6794500" y="5670550"/>
          <p14:tracePt t="260567" x="6838950" y="5651500"/>
          <p14:tracePt t="260584" x="6883400" y="5626100"/>
          <p14:tracePt t="260585" x="6908800" y="5626100"/>
          <p14:tracePt t="260601" x="6946900" y="5626100"/>
          <p14:tracePt t="260621" x="6978650" y="5626100"/>
          <p14:tracePt t="260637" x="7004050" y="5626100"/>
          <p14:tracePt t="260650" x="7073900" y="5613400"/>
          <p14:tracePt t="260670" x="7175500" y="5575300"/>
          <p14:tracePt t="260687" x="7315200" y="5549900"/>
          <p14:tracePt t="260700" x="7423150" y="5543550"/>
          <p14:tracePt t="260718" x="7486650" y="5549900"/>
          <p14:tracePt t="260735" x="7505700" y="5556250"/>
          <p14:tracePt t="260818" x="7512050" y="5562600"/>
          <p14:tracePt t="260835" x="7518400" y="5568950"/>
          <p14:tracePt t="260858" x="7531100" y="5568950"/>
          <p14:tracePt t="260869" x="7537450" y="5568950"/>
          <p14:tracePt t="260886" x="7556500" y="5575300"/>
          <p14:tracePt t="260901" x="7562850" y="5581650"/>
          <p14:tracePt t="261209" x="7569200" y="558165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>
            <a:extLst>
              <a:ext uri="{FF2B5EF4-FFF2-40B4-BE49-F238E27FC236}">
                <a16:creationId xmlns:a16="http://schemas.microsoft.com/office/drawing/2014/main" id="{1298BFA6-AFD9-4B86-81D9-7B7327639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데이터 트래픽</a:t>
            </a:r>
          </a:p>
        </p:txBody>
      </p:sp>
      <p:sp>
        <p:nvSpPr>
          <p:cNvPr id="588803" name="Rectangle 3">
            <a:extLst>
              <a:ext uri="{FF2B5EF4-FFF2-40B4-BE49-F238E27FC236}">
                <a16:creationId xmlns:a16="http://schemas.microsoft.com/office/drawing/2014/main" id="{9760B80D-1469-4538-AB5C-F78BEBBF1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ko-KR" altLang="en-US" sz="2800">
                <a:ea typeface="굴림" panose="020B0600000101010101" pitchFamily="50" charset="-127"/>
              </a:rPr>
              <a:t>왜 갑자기 데이터 트래픽 이야기</a:t>
            </a:r>
            <a:r>
              <a:rPr lang="en-US" altLang="ko-KR" sz="2800">
                <a:ea typeface="굴림" panose="020B0600000101010101" pitchFamily="50" charset="-127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ko-KR" altLang="en-US" sz="2400">
                <a:ea typeface="굴림" panose="020B0600000101010101" pitchFamily="50" charset="-127"/>
              </a:rPr>
              <a:t>네트워크 혼잡</a:t>
            </a:r>
            <a:r>
              <a:rPr lang="en-US" altLang="ko-KR" sz="2400">
                <a:ea typeface="굴림" panose="020B0600000101010101" pitchFamily="50" charset="-127"/>
              </a:rPr>
              <a:t>(congestion)</a:t>
            </a:r>
            <a:r>
              <a:rPr lang="ko-KR" altLang="en-US" sz="2400">
                <a:ea typeface="굴림" panose="020B0600000101010101" pitchFamily="50" charset="-127"/>
              </a:rPr>
              <a:t>과 품질</a:t>
            </a:r>
            <a:r>
              <a:rPr lang="en-US" altLang="ko-KR" sz="2400">
                <a:ea typeface="굴림" panose="020B0600000101010101" pitchFamily="50" charset="-127"/>
              </a:rPr>
              <a:t>(QoS)</a:t>
            </a:r>
            <a:r>
              <a:rPr lang="ko-KR" altLang="en-US" sz="2400">
                <a:ea typeface="굴림" panose="020B0600000101010101" pitchFamily="50" charset="-127"/>
              </a:rPr>
              <a:t>은 결국 사용자로부터 들어오는 데이터 트래픽 양을 조절하거나 서비스 양을 달리하는 것</a:t>
            </a:r>
          </a:p>
          <a:p>
            <a:pPr lvl="1">
              <a:lnSpc>
                <a:spcPct val="90000"/>
              </a:lnSpc>
            </a:pPr>
            <a:r>
              <a:rPr lang="ko-KR" altLang="en-US" sz="2400">
                <a:ea typeface="굴림" panose="020B0600000101010101" pitchFamily="50" charset="-127"/>
              </a:rPr>
              <a:t>양을 조절하려면 얼마나 어떤 식으로 들어오는 지 정량화 해야 함</a:t>
            </a:r>
          </a:p>
          <a:p>
            <a:pPr lvl="1">
              <a:lnSpc>
                <a:spcPct val="90000"/>
              </a:lnSpc>
            </a:pPr>
            <a:r>
              <a:rPr lang="ko-KR" altLang="en-US" sz="2400">
                <a:ea typeface="굴림" panose="020B0600000101010101" pitchFamily="50" charset="-127"/>
              </a:rPr>
              <a:t>가장 간단한 정량화 방법</a:t>
            </a:r>
            <a:r>
              <a:rPr lang="en-US" altLang="ko-KR" sz="2400">
                <a:ea typeface="굴림" panose="020B0600000101010101" pitchFamily="50" charset="-127"/>
              </a:rPr>
              <a:t>: </a:t>
            </a:r>
            <a:r>
              <a:rPr lang="ko-KR" altLang="en-US" sz="2400">
                <a:ea typeface="굴림" panose="020B0600000101010101" pitchFamily="50" charset="-127"/>
              </a:rPr>
              <a:t>평균</a:t>
            </a:r>
            <a:r>
              <a:rPr lang="en-US" altLang="ko-KR" sz="2400">
                <a:ea typeface="굴림" panose="020B0600000101010101" pitchFamily="50" charset="-127"/>
              </a:rPr>
              <a:t>!</a:t>
            </a:r>
          </a:p>
          <a:p>
            <a:pPr lvl="2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Average data rate = amount of data / time</a:t>
            </a:r>
          </a:p>
          <a:p>
            <a:pPr lvl="2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 </a:t>
            </a:r>
            <a:r>
              <a:rPr lang="ko-KR" altLang="en-US" sz="2000">
                <a:ea typeface="굴림" panose="020B0600000101010101" pitchFamily="50" charset="-127"/>
              </a:rPr>
              <a:t>문제점</a:t>
            </a:r>
          </a:p>
          <a:p>
            <a:pPr lvl="3">
              <a:lnSpc>
                <a:spcPct val="90000"/>
              </a:lnSpc>
            </a:pPr>
            <a:r>
              <a:rPr lang="ko-KR" altLang="en-US" sz="1800">
                <a:ea typeface="굴림" panose="020B0600000101010101" pitchFamily="50" charset="-127"/>
              </a:rPr>
              <a:t>평균은 단위 시간에 들어오는 양이 일정할 때 유용하지만 실제 인터넷 트래픽은 그렇지 않음</a:t>
            </a:r>
          </a:p>
          <a:p>
            <a:pPr lvl="3">
              <a:lnSpc>
                <a:spcPct val="90000"/>
              </a:lnSpc>
            </a:pPr>
            <a:r>
              <a:rPr lang="ko-KR" altLang="en-US" sz="1800">
                <a:ea typeface="굴림" panose="020B0600000101010101" pitchFamily="50" charset="-127"/>
              </a:rPr>
              <a:t>이해가 잘 안된다고</a:t>
            </a:r>
            <a:r>
              <a:rPr lang="en-US" altLang="ko-KR" sz="1800">
                <a:ea typeface="굴림" panose="020B0600000101010101" pitchFamily="50" charset="-127"/>
              </a:rPr>
              <a:t>? -&gt; </a:t>
            </a:r>
            <a:r>
              <a:rPr lang="ko-KR" altLang="en-US" sz="1800">
                <a:ea typeface="굴림" panose="020B0600000101010101" pitchFamily="50" charset="-127"/>
              </a:rPr>
              <a:t>다음 페이지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7693"/>
    </mc:Choice>
    <mc:Fallback xmlns="">
      <p:transition spd="slow" advTm="23769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99" x="819150" y="3435350"/>
          <p14:tracePt t="907" x="850900" y="3403600"/>
          <p14:tracePt t="919" x="889000" y="3346450"/>
          <p14:tracePt t="935" x="984250" y="3187700"/>
          <p14:tracePt t="954" x="1187450" y="2908300"/>
          <p14:tracePt t="968" x="1250950" y="2806700"/>
          <p14:tracePt t="984" x="1346200" y="2609850"/>
          <p14:tracePt t="1001" x="1428750" y="2406650"/>
          <p14:tracePt t="1018" x="1511300" y="2146300"/>
          <p14:tracePt t="1035" x="1549400" y="1955800"/>
          <p14:tracePt t="1052" x="1606550" y="1784350"/>
          <p14:tracePt t="1068" x="1657350" y="1631950"/>
          <p14:tracePt t="1084" x="1670050" y="1530350"/>
          <p14:tracePt t="1101" x="1670050" y="1479550"/>
          <p14:tracePt t="1119" x="1670050" y="1447800"/>
          <p14:tracePt t="1136" x="1670050" y="1441450"/>
          <p14:tracePt t="1219" x="1676400" y="1441450"/>
          <p14:tracePt t="1227" x="1695450" y="1454150"/>
          <p14:tracePt t="1235" x="1714500" y="1479550"/>
          <p14:tracePt t="1251" x="1746250" y="1536700"/>
          <p14:tracePt t="1268" x="1765300" y="1587500"/>
          <p14:tracePt t="1285" x="1784350" y="1638300"/>
          <p14:tracePt t="1301" x="1797050" y="1689100"/>
          <p14:tracePt t="1466" x="1784350" y="1689100"/>
          <p14:tracePt t="1474" x="1752600" y="1689100"/>
          <p14:tracePt t="1484" x="1714500" y="1657350"/>
          <p14:tracePt t="1501" x="1619250" y="1600200"/>
          <p14:tracePt t="1518" x="1562100" y="1568450"/>
          <p14:tracePt t="1535" x="1530350" y="1562100"/>
          <p14:tracePt t="1551" x="1485900" y="1536700"/>
          <p14:tracePt t="1569" x="1435100" y="1504950"/>
          <p14:tracePt t="1585" x="1384300" y="1473200"/>
          <p14:tracePt t="1588" x="1371600" y="1460500"/>
          <p14:tracePt t="1601" x="1352550" y="1447800"/>
          <p14:tracePt t="1620" x="1327150" y="1435100"/>
          <p14:tracePt t="1637" x="1320800" y="1435100"/>
          <p14:tracePt t="2067" x="1320800" y="1428750"/>
          <p14:tracePt t="2074" x="1308100" y="1422400"/>
          <p14:tracePt t="2084" x="1295400" y="1416050"/>
          <p14:tracePt t="2101" x="1244600" y="1409700"/>
          <p14:tracePt t="2121" x="1206500" y="1397000"/>
          <p14:tracePt t="2137" x="1149350" y="1384300"/>
          <p14:tracePt t="2139" x="1111250" y="1384300"/>
          <p14:tracePt t="2151" x="1073150" y="1371600"/>
          <p14:tracePt t="2171" x="952500" y="1346200"/>
          <p14:tracePt t="2184" x="920750" y="1339850"/>
          <p14:tracePt t="2201" x="857250" y="1339850"/>
          <p14:tracePt t="2203" x="825500" y="1339850"/>
          <p14:tracePt t="2218" x="800100" y="1339850"/>
          <p14:tracePt t="2235" x="717550" y="1333500"/>
          <p14:tracePt t="2251" x="673100" y="1333500"/>
          <p14:tracePt t="2268" x="641350" y="1327150"/>
          <p14:tracePt t="2285" x="622300" y="1320800"/>
          <p14:tracePt t="2301" x="615950" y="1314450"/>
          <p14:tracePt t="2318" x="603250" y="1301750"/>
          <p14:tracePt t="2335" x="577850" y="1289050"/>
          <p14:tracePt t="2351" x="552450" y="1270000"/>
          <p14:tracePt t="2371" x="527050" y="1250950"/>
          <p14:tracePt t="2386" x="514350" y="1244600"/>
          <p14:tracePt t="2403" x="508000" y="1244600"/>
          <p14:tracePt t="2420" x="508000" y="1238250"/>
          <p14:tracePt t="2434" x="495300" y="1238250"/>
          <p14:tracePt t="2454" x="488950" y="1231900"/>
          <p14:tracePt t="3154" x="488950" y="1225550"/>
          <p14:tracePt t="3163" x="495300" y="1212850"/>
          <p14:tracePt t="3172" x="520700" y="1206500"/>
          <p14:tracePt t="3185" x="552450" y="1200150"/>
          <p14:tracePt t="3201" x="590550" y="1181100"/>
          <p14:tracePt t="3203" x="615950" y="1174750"/>
          <p14:tracePt t="3218" x="635000" y="1168400"/>
          <p14:tracePt t="3236" x="711200" y="1162050"/>
          <p14:tracePt t="3251" x="755650" y="1162050"/>
          <p14:tracePt t="3268" x="793750" y="1162050"/>
          <p14:tracePt t="3285" x="825500" y="1162050"/>
          <p14:tracePt t="3301" x="863600" y="1162050"/>
          <p14:tracePt t="3318" x="914400" y="1162050"/>
          <p14:tracePt t="3334" x="965200" y="1162050"/>
          <p14:tracePt t="3351" x="1022350" y="1162050"/>
          <p14:tracePt t="3370" x="1085850" y="1162050"/>
          <p14:tracePt t="3386" x="1143000" y="1162050"/>
          <p14:tracePt t="3403" x="1257300" y="1162050"/>
          <p14:tracePt t="3419" x="1352550" y="1162050"/>
          <p14:tracePt t="3435" x="1435100" y="1162050"/>
          <p14:tracePt t="3452" x="1524000" y="1162050"/>
          <p14:tracePt t="3468" x="1612900" y="1162050"/>
          <p14:tracePt t="3484" x="1701800" y="1162050"/>
          <p14:tracePt t="3501" x="1739900" y="1162050"/>
          <p14:tracePt t="3519" x="1752600" y="1162050"/>
          <p14:tracePt t="3535" x="1758950" y="1162050"/>
          <p14:tracePt t="3690" x="1765300" y="1162050"/>
          <p14:tracePt t="3700" x="1778000" y="1162050"/>
          <p14:tracePt t="3706" x="1797050" y="1162050"/>
          <p14:tracePt t="3718" x="1803400" y="1162050"/>
          <p14:tracePt t="3735" x="1847850" y="1162050"/>
          <p14:tracePt t="3751" x="1936750" y="1168400"/>
          <p14:tracePt t="3768" x="2044700" y="1187450"/>
          <p14:tracePt t="3784" x="2165350" y="1206500"/>
          <p14:tracePt t="3801" x="2298700" y="1219200"/>
          <p14:tracePt t="3818" x="2457450" y="1231900"/>
          <p14:tracePt t="3834" x="2679700" y="1238250"/>
          <p14:tracePt t="3851" x="2825750" y="1244600"/>
          <p14:tracePt t="3869" x="2978150" y="1250950"/>
          <p14:tracePt t="3885" x="3143250" y="1263650"/>
          <p14:tracePt t="3901" x="3308350" y="1276350"/>
          <p14:tracePt t="3918" x="3473450" y="1276350"/>
          <p14:tracePt t="3934" x="3606800" y="1276350"/>
          <p14:tracePt t="3952" x="3727450" y="1276350"/>
          <p14:tracePt t="3968" x="3829050" y="1276350"/>
          <p14:tracePt t="3985" x="3917950" y="1276350"/>
          <p14:tracePt t="4001" x="3981450" y="1282700"/>
          <p14:tracePt t="4002" x="4019550" y="1282700"/>
          <p14:tracePt t="4019" x="4076700" y="1282700"/>
          <p14:tracePt t="4034" x="4114800" y="1289050"/>
          <p14:tracePt t="4052" x="4140200" y="1289050"/>
          <p14:tracePt t="4070" x="4146550" y="1289050"/>
          <p14:tracePt t="4642" x="4146550" y="1295400"/>
          <p14:tracePt t="4653" x="4133850" y="1301750"/>
          <p14:tracePt t="4658" x="4102100" y="1308100"/>
          <p14:tracePt t="4672" x="4083050" y="1308100"/>
          <p14:tracePt t="4684" x="4038600" y="1308100"/>
          <p14:tracePt t="4701" x="3987800" y="1314450"/>
          <p14:tracePt t="4718" x="3911600" y="1333500"/>
          <p14:tracePt t="4736" x="3822700" y="1333500"/>
          <p14:tracePt t="4751" x="3752850" y="1352550"/>
          <p14:tracePt t="4768" x="3721100" y="1358900"/>
          <p14:tracePt t="4785" x="3695700" y="1358900"/>
          <p14:tracePt t="4801" x="3651250" y="1358900"/>
          <p14:tracePt t="4819" x="3568700" y="1365250"/>
          <p14:tracePt t="4835" x="3498850" y="1365250"/>
          <p14:tracePt t="4851" x="3429000" y="1365250"/>
          <p14:tracePt t="4869" x="3359150" y="1371600"/>
          <p14:tracePt t="4886" x="3295650" y="1371600"/>
          <p14:tracePt t="4902" x="3244850" y="1377950"/>
          <p14:tracePt t="4919" x="3206750" y="1384300"/>
          <p14:tracePt t="4934" x="3175000" y="1384300"/>
          <p14:tracePt t="4951" x="3162300" y="1384300"/>
          <p14:tracePt t="4968" x="3149600" y="1384300"/>
          <p14:tracePt t="4985" x="3124200" y="1384300"/>
          <p14:tracePt t="5001" x="3073400" y="1384300"/>
          <p14:tracePt t="5002" x="3048000" y="1384300"/>
          <p14:tracePt t="5019" x="2978150" y="1384300"/>
          <p14:tracePt t="5035" x="2901950" y="1384300"/>
          <p14:tracePt t="5051" x="2825750" y="1377950"/>
          <p14:tracePt t="5068" x="2724150" y="1377950"/>
          <p14:tracePt t="5085" x="2609850" y="1377950"/>
          <p14:tracePt t="5102" x="2482850" y="1371600"/>
          <p14:tracePt t="5119" x="2362200" y="1371600"/>
          <p14:tracePt t="5137" x="2254250" y="1384300"/>
          <p14:tracePt t="5151" x="2152650" y="1384300"/>
          <p14:tracePt t="5169" x="2057400" y="1384300"/>
          <p14:tracePt t="5184" x="1968500" y="1390650"/>
          <p14:tracePt t="5201" x="1892300" y="1384300"/>
          <p14:tracePt t="5218" x="1816100" y="1384300"/>
          <p14:tracePt t="5219" x="1771650" y="1377950"/>
          <p14:tracePt t="5235" x="1682750" y="1371600"/>
          <p14:tracePt t="5251" x="1587500" y="1371600"/>
          <p14:tracePt t="5268" x="1492250" y="1371600"/>
          <p14:tracePt t="5285" x="1409700" y="1371600"/>
          <p14:tracePt t="5301" x="1333500" y="1371600"/>
          <p14:tracePt t="5318" x="1263650" y="1371600"/>
          <p14:tracePt t="5335" x="1206500" y="1377950"/>
          <p14:tracePt t="5351" x="1123950" y="1377950"/>
          <p14:tracePt t="5371" x="1054100" y="1377950"/>
          <p14:tracePt t="5387" x="958850" y="1371600"/>
          <p14:tracePt t="5403" x="908050" y="1365250"/>
          <p14:tracePt t="5418" x="895350" y="1365250"/>
          <p14:tracePt t="5436" x="869950" y="1358900"/>
          <p14:tracePt t="5453" x="857250" y="1358900"/>
          <p14:tracePt t="5501" x="857250" y="1352550"/>
          <p14:tracePt t="5571" x="850900" y="1352550"/>
          <p14:tracePt t="5579" x="831850" y="1352550"/>
          <p14:tracePt t="5589" x="806450" y="1346200"/>
          <p14:tracePt t="5604" x="774700" y="1333500"/>
          <p14:tracePt t="5620" x="749300" y="1327150"/>
          <p14:tracePt t="5829" x="762000" y="1327150"/>
          <p14:tracePt t="5834" x="787400" y="1327150"/>
          <p14:tracePt t="5851" x="850900" y="1327150"/>
          <p14:tracePt t="5872" x="933450" y="1320800"/>
          <p14:tracePt t="5887" x="1041400" y="1320800"/>
          <p14:tracePt t="5902" x="1155700" y="1320800"/>
          <p14:tracePt t="5919" x="1295400" y="1320800"/>
          <p14:tracePt t="5934" x="1441450" y="1314450"/>
          <p14:tracePt t="5951" x="1612900" y="1314450"/>
          <p14:tracePt t="5968" x="1784350" y="1314450"/>
          <p14:tracePt t="5984" x="1974850" y="1314450"/>
          <p14:tracePt t="6002" x="2286000" y="1301750"/>
          <p14:tracePt t="6019" x="2501900" y="1276350"/>
          <p14:tracePt t="6034" x="2724150" y="1244600"/>
          <p14:tracePt t="6052" x="2971800" y="1231900"/>
          <p14:tracePt t="6068" x="3187700" y="1219200"/>
          <p14:tracePt t="6084" x="3390900" y="1219200"/>
          <p14:tracePt t="6101" x="3575050" y="1219200"/>
          <p14:tracePt t="6120" x="3727450" y="1219200"/>
          <p14:tracePt t="6136" x="3854450" y="1212850"/>
          <p14:tracePt t="6155" x="3930650" y="1187450"/>
          <p14:tracePt t="6170" x="3949700" y="1181100"/>
          <p14:tracePt t="6243" x="3924300" y="1181100"/>
          <p14:tracePt t="6252" x="3886200" y="1212850"/>
          <p14:tracePt t="6268" x="3752850" y="1270000"/>
          <p14:tracePt t="6284" x="3530600" y="1384300"/>
          <p14:tracePt t="6301" x="3244850" y="1530350"/>
          <p14:tracePt t="6318" x="2933700" y="1682750"/>
          <p14:tracePt t="6335" x="2616200" y="1778000"/>
          <p14:tracePt t="6351" x="2349500" y="1866900"/>
          <p14:tracePt t="6370" x="2120900" y="1943100"/>
          <p14:tracePt t="6385" x="1917700" y="1993900"/>
          <p14:tracePt t="6402" x="1746250" y="2032000"/>
          <p14:tracePt t="6418" x="1714500" y="2032000"/>
          <p14:tracePt t="6434" x="1631950" y="2025650"/>
          <p14:tracePt t="6452" x="1574800" y="2025650"/>
          <p14:tracePt t="6468" x="1517650" y="2025650"/>
          <p14:tracePt t="6487" x="1460500" y="2025650"/>
          <p14:tracePt t="6501" x="1403350" y="2025650"/>
          <p14:tracePt t="6518" x="1339850" y="2012950"/>
          <p14:tracePt t="6534" x="1270000" y="1987550"/>
          <p14:tracePt t="6551" x="1200150" y="1968500"/>
          <p14:tracePt t="6568" x="1143000" y="1936750"/>
          <p14:tracePt t="6585" x="1104900" y="1911350"/>
          <p14:tracePt t="6602" x="1054100" y="1879600"/>
          <p14:tracePt t="6619" x="1041400" y="1879600"/>
          <p14:tracePt t="6850" x="1035050" y="1879600"/>
          <p14:tracePt t="6859" x="1028700" y="1885950"/>
          <p14:tracePt t="6869" x="1022350" y="1898650"/>
          <p14:tracePt t="6889" x="1016000" y="1911350"/>
          <p14:tracePt t="6902" x="1016000" y="1917700"/>
          <p14:tracePt t="6920" x="1003300" y="1930400"/>
          <p14:tracePt t="6935" x="996950" y="1962150"/>
          <p14:tracePt t="6951" x="977900" y="2006600"/>
          <p14:tracePt t="6968" x="965200" y="2032000"/>
          <p14:tracePt t="6986" x="965200" y="2051050"/>
          <p14:tracePt t="8546" x="965200" y="2057400"/>
          <p14:tracePt t="8554" x="958850" y="2076450"/>
          <p14:tracePt t="8563" x="958850" y="2095500"/>
          <p14:tracePt t="8570" x="958850" y="2108200"/>
          <p14:tracePt t="8585" x="952500" y="2127250"/>
          <p14:tracePt t="8602" x="946150" y="2146300"/>
          <p14:tracePt t="8620" x="946150" y="2159000"/>
          <p14:tracePt t="8686" x="946150" y="2165350"/>
          <p14:tracePt t="8835" x="946150" y="2152650"/>
          <p14:tracePt t="8845" x="946150" y="2139950"/>
          <p14:tracePt t="8851" x="946150" y="2127250"/>
          <p14:tracePt t="8870" x="946150" y="2114550"/>
          <p14:tracePt t="8885" x="939800" y="2114550"/>
          <p14:tracePt t="8901" x="939800" y="2108200"/>
          <p14:tracePt t="10226" x="939800" y="2101850"/>
          <p14:tracePt t="10235" x="939800" y="2082800"/>
          <p14:tracePt t="10243" x="933450" y="2076450"/>
          <p14:tracePt t="11076" x="927100" y="2076450"/>
          <p14:tracePt t="11107" x="927100" y="2082800"/>
          <p14:tracePt t="11115" x="927100" y="2089150"/>
          <p14:tracePt t="11122" x="927100" y="2095500"/>
          <p14:tracePt t="11136" x="927100" y="2101850"/>
          <p14:tracePt t="11154" x="927100" y="2108200"/>
          <p14:tracePt t="11169" x="927100" y="2114550"/>
          <p14:tracePt t="12051" x="952500" y="2114550"/>
          <p14:tracePt t="12058" x="990600" y="2101850"/>
          <p14:tracePt t="12068" x="1028700" y="2089150"/>
          <p14:tracePt t="12085" x="1098550" y="2082800"/>
          <p14:tracePt t="12101" x="1168400" y="2070100"/>
          <p14:tracePt t="12120" x="1231900" y="2070100"/>
          <p14:tracePt t="12137" x="1289050" y="2070100"/>
          <p14:tracePt t="12155" x="1346200" y="2070100"/>
          <p14:tracePt t="12171" x="1358900" y="2070100"/>
          <p14:tracePt t="12185" x="1371600" y="2070100"/>
          <p14:tracePt t="12302" x="1377950" y="2070100"/>
          <p14:tracePt t="12307" x="1390650" y="2070100"/>
          <p14:tracePt t="12318" x="1416050" y="2063750"/>
          <p14:tracePt t="12336" x="1466850" y="2063750"/>
          <p14:tracePt t="12352" x="1530350" y="2063750"/>
          <p14:tracePt t="12372" x="1587500" y="2063750"/>
          <p14:tracePt t="12387" x="1663700" y="2063750"/>
          <p14:tracePt t="12403" x="1778000" y="2063750"/>
          <p14:tracePt t="12421" x="1835150" y="2063750"/>
          <p14:tracePt t="12435" x="1885950" y="2063750"/>
          <p14:tracePt t="12453" x="1930400" y="2063750"/>
          <p14:tracePt t="12468" x="1962150" y="2063750"/>
          <p14:tracePt t="12484" x="1993900" y="2063750"/>
          <p14:tracePt t="12501" x="2038350" y="2063750"/>
          <p14:tracePt t="12518" x="2089150" y="2063750"/>
          <p14:tracePt t="12535" x="2127250" y="2063750"/>
          <p14:tracePt t="12551" x="2184400" y="2063750"/>
          <p14:tracePt t="12568" x="2235200" y="2063750"/>
          <p14:tracePt t="12585" x="2286000" y="2063750"/>
          <p14:tracePt t="12603" x="2400300" y="2076450"/>
          <p14:tracePt t="12621" x="2470150" y="2076450"/>
          <p14:tracePt t="12636" x="2546350" y="2076450"/>
          <p14:tracePt t="12654" x="2622550" y="2101850"/>
          <p14:tracePt t="12668" x="2692400" y="2127250"/>
          <p14:tracePt t="12684" x="2762250" y="2133600"/>
          <p14:tracePt t="12701" x="2844800" y="2133600"/>
          <p14:tracePt t="12718" x="2933700" y="2139950"/>
          <p14:tracePt t="12737" x="3009900" y="2152650"/>
          <p14:tracePt t="12751" x="3086100" y="2152650"/>
          <p14:tracePt t="12768" x="3155950" y="2165350"/>
          <p14:tracePt t="12785" x="3225800" y="2190750"/>
          <p14:tracePt t="12801" x="3282950" y="2203450"/>
          <p14:tracePt t="12819" x="3384550" y="2203450"/>
          <p14:tracePt t="12835" x="3460750" y="2203450"/>
          <p14:tracePt t="12851" x="3530600" y="2203450"/>
          <p14:tracePt t="12870" x="3606800" y="2209800"/>
          <p14:tracePt t="12885" x="3676650" y="2209800"/>
          <p14:tracePt t="12902" x="3727450" y="2209800"/>
          <p14:tracePt t="12920" x="3771900" y="2209800"/>
          <p14:tracePt t="12934" x="3816350" y="2209800"/>
          <p14:tracePt t="12952" x="3867150" y="2209800"/>
          <p14:tracePt t="12968" x="3917950" y="2209800"/>
          <p14:tracePt t="12973" x="3949700" y="2209800"/>
          <p14:tracePt t="13035" x="4159250" y="2209800"/>
          <p14:tracePt t="13051" x="4254500" y="2209800"/>
          <p14:tracePt t="13068" x="4356100" y="2209800"/>
          <p14:tracePt t="13085" x="4464050" y="2209800"/>
          <p14:tracePt t="13101" x="4572000" y="2209800"/>
          <p14:tracePt t="13120" x="4692650" y="2209800"/>
          <p14:tracePt t="13136" x="4806950" y="2197100"/>
          <p14:tracePt t="13152" x="4927600" y="2197100"/>
          <p14:tracePt t="13171" x="5086350" y="2197100"/>
          <p14:tracePt t="13184" x="5137150" y="2190750"/>
          <p14:tracePt t="13204" x="5238750" y="2190750"/>
          <p14:tracePt t="13219" x="5308600" y="2190750"/>
          <p14:tracePt t="13235" x="5372100" y="2190750"/>
          <p14:tracePt t="13252" x="5429250" y="2184400"/>
          <p14:tracePt t="13268" x="5473700" y="2184400"/>
          <p14:tracePt t="13286" x="5505450" y="2178050"/>
          <p14:tracePt t="13301" x="5537200" y="2178050"/>
          <p14:tracePt t="13318" x="5562600" y="2178050"/>
          <p14:tracePt t="13335" x="5588000" y="2178050"/>
          <p14:tracePt t="13354" x="5632450" y="2178050"/>
          <p14:tracePt t="13370" x="5676900" y="2178050"/>
          <p14:tracePt t="13375" x="5702300" y="2178050"/>
          <p14:tracePt t="13386" x="5759450" y="2178050"/>
          <p14:tracePt t="13404" x="5816600" y="2171700"/>
          <p14:tracePt t="13418" x="5848350" y="2171700"/>
          <p14:tracePt t="13435" x="5930900" y="2171700"/>
          <p14:tracePt t="13452" x="5988050" y="2171700"/>
          <p14:tracePt t="13468" x="6032500" y="2171700"/>
          <p14:tracePt t="13485" x="6070600" y="2159000"/>
          <p14:tracePt t="13501" x="6102350" y="2152650"/>
          <p14:tracePt t="13518" x="6127750" y="2146300"/>
          <p14:tracePt t="13536" x="6134100" y="2139950"/>
          <p14:tracePt t="13551" x="6140450" y="2139950"/>
          <p14:tracePt t="13706" x="6146800" y="2139950"/>
          <p14:tracePt t="13730" x="6146800" y="2133600"/>
          <p14:tracePt t="13739" x="6165850" y="2133600"/>
          <p14:tracePt t="13749" x="6172200" y="2127250"/>
          <p14:tracePt t="13754" x="6184900" y="2127250"/>
          <p14:tracePt t="13768" x="6191250" y="2120900"/>
          <p14:tracePt t="13785" x="6203950" y="2114550"/>
          <p14:tracePt t="13801" x="6223000" y="2108200"/>
          <p14:tracePt t="13804" x="6223000" y="2101850"/>
          <p14:tracePt t="13818" x="6229350" y="2101850"/>
          <p14:tracePt t="14131" x="6210300" y="2101850"/>
          <p14:tracePt t="14138" x="6203950" y="2101850"/>
          <p14:tracePt t="14147" x="6184900" y="2101850"/>
          <p14:tracePt t="14154" x="6178550" y="2095500"/>
          <p14:tracePt t="14170" x="6165850" y="2089150"/>
          <p14:tracePt t="14185" x="6134100" y="2082800"/>
          <p14:tracePt t="14201" x="6108700" y="2070100"/>
          <p14:tracePt t="14219" x="6064250" y="2044700"/>
          <p14:tracePt t="14237" x="6038850" y="2025650"/>
          <p14:tracePt t="14251" x="6007100" y="2006600"/>
          <p14:tracePt t="14268" x="5981700" y="1987550"/>
          <p14:tracePt t="14285" x="5969000" y="1968500"/>
          <p14:tracePt t="14303" x="5949950" y="1943100"/>
          <p14:tracePt t="14318" x="5943600" y="1930400"/>
          <p14:tracePt t="14335" x="5930900" y="1911350"/>
          <p14:tracePt t="14352" x="5930900" y="1898650"/>
          <p14:tracePt t="14371" x="5918200" y="1879600"/>
          <p14:tracePt t="14387" x="5905500" y="1847850"/>
          <p14:tracePt t="14404" x="5899150" y="1822450"/>
          <p14:tracePt t="14421" x="5886450" y="1797050"/>
          <p14:tracePt t="14435" x="5873750" y="1765300"/>
          <p14:tracePt t="14451" x="5873750" y="1733550"/>
          <p14:tracePt t="14468" x="5873750" y="1701800"/>
          <p14:tracePt t="14485" x="5873750" y="1676400"/>
          <p14:tracePt t="14501" x="5873750" y="1651000"/>
          <p14:tracePt t="14518" x="5873750" y="1631950"/>
          <p14:tracePt t="14537" x="5873750" y="1612900"/>
          <p14:tracePt t="14551" x="5873750" y="1593850"/>
          <p14:tracePt t="14568" x="5886450" y="1581150"/>
          <p14:tracePt t="14585" x="5892800" y="1574800"/>
          <p14:tracePt t="14601" x="5899150" y="1562100"/>
          <p14:tracePt t="14604" x="5905500" y="1555750"/>
          <p14:tracePt t="14653" x="5911850" y="1555750"/>
          <p14:tracePt t="14658" x="5930900" y="1555750"/>
          <p14:tracePt t="14668" x="5943600" y="1549400"/>
          <p14:tracePt t="14685" x="6000750" y="1543050"/>
          <p14:tracePt t="14704" x="6045200" y="1530350"/>
          <p14:tracePt t="14718" x="6083300" y="1517650"/>
          <p14:tracePt t="14735" x="6140450" y="1517650"/>
          <p14:tracePt t="14754" x="6197600" y="1517650"/>
          <p14:tracePt t="14768" x="6261100" y="1517650"/>
          <p14:tracePt t="14785" x="6318250" y="1517650"/>
          <p14:tracePt t="14802" x="6343650" y="1517650"/>
          <p14:tracePt t="14804" x="6350000" y="1517650"/>
          <p14:tracePt t="14826" x="6356350" y="1517650"/>
          <p14:tracePt t="14899" x="6356350" y="1524000"/>
          <p14:tracePt t="14906" x="6362700" y="1530350"/>
          <p14:tracePt t="14918" x="6369050" y="1536700"/>
          <p14:tracePt t="14935" x="6375400" y="1549400"/>
          <p14:tracePt t="14954" x="6388100" y="1581150"/>
          <p14:tracePt t="14969" x="6388100" y="1593850"/>
          <p14:tracePt t="14985" x="6388100" y="1625600"/>
          <p14:tracePt t="15001" x="6388100" y="1651000"/>
          <p14:tracePt t="15019" x="6388100" y="1695450"/>
          <p14:tracePt t="15035" x="6394450" y="1727200"/>
          <p14:tracePt t="15053" x="6394450" y="1758950"/>
          <p14:tracePt t="15068" x="6394450" y="1778000"/>
          <p14:tracePt t="15085" x="6394450" y="1797050"/>
          <p14:tracePt t="15101" x="6394450" y="1816100"/>
          <p14:tracePt t="15120" x="6394450" y="1841500"/>
          <p14:tracePt t="15136" x="6394450" y="1866900"/>
          <p14:tracePt t="15154" x="6381750" y="1892300"/>
          <p14:tracePt t="15168" x="6369050" y="1930400"/>
          <p14:tracePt t="15184" x="6356350" y="1968500"/>
          <p14:tracePt t="15201" x="6343650" y="2012950"/>
          <p14:tracePt t="15218" x="6330950" y="2044700"/>
          <p14:tracePt t="15219" x="6330950" y="2057400"/>
          <p14:tracePt t="15235" x="6311900" y="2082800"/>
          <p14:tracePt t="15251" x="6299200" y="2114550"/>
          <p14:tracePt t="15268" x="6292850" y="2120900"/>
          <p14:tracePt t="15284" x="6292850" y="2127250"/>
          <p14:tracePt t="15491" x="6292850" y="2133600"/>
          <p14:tracePt t="15500" x="6286500" y="2139950"/>
          <p14:tracePt t="15518" x="6261100" y="2171700"/>
          <p14:tracePt t="15534" x="6229350" y="2216150"/>
          <p14:tracePt t="15552" x="6165850" y="2279650"/>
          <p14:tracePt t="15569" x="6102350" y="2368550"/>
          <p14:tracePt t="15585" x="6013450" y="2457450"/>
          <p14:tracePt t="15602" x="5943600" y="2552700"/>
          <p14:tracePt t="15621" x="5867400" y="2660650"/>
          <p14:tracePt t="15637" x="5810250" y="2736850"/>
          <p14:tracePt t="15655" x="5753100" y="2819400"/>
          <p14:tracePt t="15668" x="5676900" y="2876550"/>
          <p14:tracePt t="15685" x="5632450" y="2914650"/>
          <p14:tracePt t="15701" x="5600700" y="2952750"/>
          <p14:tracePt t="15718" x="5562600" y="3003550"/>
          <p14:tracePt t="15734" x="5492750" y="3060700"/>
          <p14:tracePt t="15751" x="5410200" y="3117850"/>
          <p14:tracePt t="15768" x="5334000" y="3149600"/>
          <p14:tracePt t="15784" x="5257800" y="3162300"/>
          <p14:tracePt t="15801" x="5194300" y="3181350"/>
          <p14:tracePt t="15818" x="5124450" y="3181350"/>
          <p14:tracePt t="15820" x="5099050" y="3181350"/>
          <p14:tracePt t="15835" x="5035550" y="3181350"/>
          <p14:tracePt t="15852" x="4991100" y="3175000"/>
          <p14:tracePt t="15871" x="4953000" y="3162300"/>
          <p14:tracePt t="15887" x="4921250" y="3136900"/>
          <p14:tracePt t="15903" x="4895850" y="3117850"/>
          <p14:tracePt t="15921" x="4883150" y="3086100"/>
          <p14:tracePt t="15934" x="4857750" y="3041650"/>
          <p14:tracePt t="15952" x="4851400" y="2997200"/>
          <p14:tracePt t="15968" x="4851400" y="2959100"/>
          <p14:tracePt t="15985" x="4845050" y="2940050"/>
          <p14:tracePt t="16003" x="4838700" y="2921000"/>
          <p14:tracePt t="16018" x="4838700" y="2908300"/>
          <p14:tracePt t="16035" x="4838700" y="2857500"/>
          <p14:tracePt t="16054" x="4851400" y="2819400"/>
          <p14:tracePt t="16069" x="4876800" y="2781300"/>
          <p14:tracePt t="16085" x="4895850" y="2743200"/>
          <p14:tracePt t="16105" x="4921250" y="2717800"/>
          <p14:tracePt t="16120" x="4953000" y="2698750"/>
          <p14:tracePt t="16123" x="4972050" y="2686050"/>
          <p14:tracePt t="16137" x="4997450" y="2679700"/>
          <p14:tracePt t="16154" x="5035550" y="2654300"/>
          <p14:tracePt t="16156" x="5054600" y="2647950"/>
          <p14:tracePt t="16169" x="5067300" y="2641600"/>
          <p14:tracePt t="16184" x="5099050" y="2635250"/>
          <p14:tracePt t="16186" x="5111750" y="2628900"/>
          <p14:tracePt t="16201" x="5124450" y="2628900"/>
          <p14:tracePt t="16218" x="5156200" y="2616200"/>
          <p14:tracePt t="16219" x="5175250" y="2616200"/>
          <p14:tracePt t="16235" x="5207000" y="2609850"/>
          <p14:tracePt t="16251" x="5232400" y="2609850"/>
          <p14:tracePt t="16268" x="5251450" y="2603500"/>
          <p14:tracePt t="16285" x="5270500" y="2603500"/>
          <p14:tracePt t="16302" x="5302250" y="2603500"/>
          <p14:tracePt t="16318" x="5334000" y="2603500"/>
          <p14:tracePt t="16335" x="5378450" y="2603500"/>
          <p14:tracePt t="16352" x="5429250" y="2603500"/>
          <p14:tracePt t="16371" x="5473700" y="2603500"/>
          <p14:tracePt t="16373" x="5480050" y="2616200"/>
          <p14:tracePt t="16386" x="5505450" y="2622550"/>
          <p14:tracePt t="16403" x="5537200" y="2635250"/>
          <p14:tracePt t="16421" x="5556250" y="2647950"/>
          <p14:tracePt t="16434" x="5575300" y="2660650"/>
          <p14:tracePt t="16451" x="5588000" y="2679700"/>
          <p14:tracePt t="16468" x="5607050" y="2705100"/>
          <p14:tracePt t="16486" x="5613400" y="2743200"/>
          <p14:tracePt t="16502" x="5626100" y="2800350"/>
          <p14:tracePt t="16518" x="5626100" y="2857500"/>
          <p14:tracePt t="16535" x="5626100" y="2940050"/>
          <p14:tracePt t="16551" x="5626100" y="3054350"/>
          <p14:tracePt t="16568" x="5594350" y="3168650"/>
          <p14:tracePt t="16584" x="5562600" y="3263900"/>
          <p14:tracePt t="16603" x="5505450" y="3378200"/>
          <p14:tracePt t="16620" x="5461000" y="3429000"/>
          <p14:tracePt t="16637" x="5422900" y="3467100"/>
          <p14:tracePt t="16654" x="5378450" y="3479800"/>
          <p14:tracePt t="16671" x="5334000" y="3486150"/>
          <p14:tracePt t="16685" x="5283200" y="3486150"/>
          <p14:tracePt t="16704" x="5219700" y="3486150"/>
          <p14:tracePt t="16718" x="5168900" y="3486150"/>
          <p14:tracePt t="16735" x="5105400" y="3486150"/>
          <p14:tracePt t="16751" x="5029200" y="3448050"/>
          <p14:tracePt t="16768" x="4946650" y="3390900"/>
          <p14:tracePt t="16785" x="4845050" y="3333750"/>
          <p14:tracePt t="16803" x="4654550" y="3282950"/>
          <p14:tracePt t="16818" x="4552950" y="3251200"/>
          <p14:tracePt t="16837" x="4203700" y="3149600"/>
          <p14:tracePt t="16852" x="3994150" y="3073400"/>
          <p14:tracePt t="16870" x="3835400" y="3022600"/>
          <p14:tracePt t="16886" x="3676650" y="2965450"/>
          <p14:tracePt t="16902" x="3543300" y="2921000"/>
          <p14:tracePt t="16919" x="3460750" y="2895600"/>
          <p14:tracePt t="16935" x="3409950" y="2876550"/>
          <p14:tracePt t="16953" x="3390900" y="2863850"/>
          <p14:tracePt t="16968" x="3378200" y="2857500"/>
          <p14:tracePt t="16971" x="3371850" y="2857500"/>
          <p14:tracePt t="16984" x="3371850" y="2851150"/>
          <p14:tracePt t="17001" x="3359150" y="2851150"/>
          <p14:tracePt t="17020" x="3321050" y="2844800"/>
          <p14:tracePt t="17035" x="3276600" y="2844800"/>
          <p14:tracePt t="17053" x="3225800" y="2844800"/>
          <p14:tracePt t="17070" x="3175000" y="2844800"/>
          <p14:tracePt t="17085" x="3149600" y="2838450"/>
          <p14:tracePt t="17102" x="3111500" y="2825750"/>
          <p14:tracePt t="17120" x="3086100" y="2806700"/>
          <p14:tracePt t="17137" x="3048000" y="2774950"/>
          <p14:tracePt t="17151" x="3028950" y="2743200"/>
          <p14:tracePt t="17170" x="2997200" y="2698750"/>
          <p14:tracePt t="17185" x="2997200" y="2679700"/>
          <p14:tracePt t="17204" x="2997200" y="2609850"/>
          <p14:tracePt t="17218" x="2997200" y="2584450"/>
          <p14:tracePt t="17236" x="3035300" y="2508250"/>
          <p14:tracePt t="17252" x="3092450" y="2457450"/>
          <p14:tracePt t="17268" x="3168650" y="2419350"/>
          <p14:tracePt t="17285" x="3257550" y="2393950"/>
          <p14:tracePt t="17302" x="3340100" y="2368550"/>
          <p14:tracePt t="17318" x="3422650" y="2362200"/>
          <p14:tracePt t="17335" x="3467100" y="2362200"/>
          <p14:tracePt t="17352" x="3498850" y="2381250"/>
          <p14:tracePt t="17371" x="3511550" y="2425700"/>
          <p14:tracePt t="17372" x="3511550" y="2451100"/>
          <p14:tracePt t="17387" x="3511550" y="2482850"/>
          <p14:tracePt t="17404" x="3492500" y="2609850"/>
          <p14:tracePt t="17420" x="3467100" y="2692400"/>
          <p14:tracePt t="17434" x="3416300" y="2768600"/>
          <p14:tracePt t="17451" x="3371850" y="2832100"/>
          <p14:tracePt t="17468" x="3346450" y="2857500"/>
          <p14:tracePt t="17485" x="3333750" y="2863850"/>
          <p14:tracePt t="17503" x="3321050" y="2870200"/>
          <p14:tracePt t="17518" x="3308350" y="2870200"/>
          <p14:tracePt t="17535" x="3302000" y="2876550"/>
          <p14:tracePt t="17553" x="3295650" y="2876550"/>
          <p14:tracePt t="17568" x="3282950" y="2876550"/>
          <p14:tracePt t="17571" x="3276600" y="2876550"/>
          <p14:tracePt t="17585" x="3263900" y="2876550"/>
          <p14:tracePt t="17602" x="3257550" y="2863850"/>
          <p14:tracePt t="17621" x="3251200" y="2857500"/>
          <p14:tracePt t="17637" x="3244850" y="2838450"/>
          <p14:tracePt t="17655" x="3244850" y="2800350"/>
          <p14:tracePt t="17670" x="3244850" y="2774950"/>
          <p14:tracePt t="17685" x="3244850" y="2762250"/>
          <p14:tracePt t="17704" x="3244850" y="2749550"/>
          <p14:tracePt t="17718" x="3244850" y="2730500"/>
          <p14:tracePt t="17735" x="3244850" y="2711450"/>
          <p14:tracePt t="17753" x="3257550" y="2692400"/>
          <p14:tracePt t="17768" x="3270250" y="2673350"/>
          <p14:tracePt t="17785" x="3282950" y="2667000"/>
          <p14:tracePt t="17818" x="3282950" y="2660650"/>
          <p14:tracePt t="17851" x="3295650" y="2654300"/>
          <p14:tracePt t="17869" x="3327400" y="2647950"/>
          <p14:tracePt t="17886" x="3359150" y="2641600"/>
          <p14:tracePt t="17903" x="3390900" y="2635250"/>
          <p14:tracePt t="17919" x="3416300" y="2622550"/>
          <p14:tracePt t="17935" x="3435350" y="2616200"/>
          <p14:tracePt t="18029" x="3435350" y="2609850"/>
          <p14:tracePt t="18036" x="3435350" y="2597150"/>
          <p14:tracePt t="18051" x="3492500" y="2584450"/>
          <p14:tracePt t="18070" x="3562350" y="2578100"/>
          <p14:tracePt t="18087" x="3663950" y="2578100"/>
          <p14:tracePt t="18102" x="3771900" y="2578100"/>
          <p14:tracePt t="18121" x="3879850" y="2578100"/>
          <p14:tracePt t="18136" x="3975100" y="2578100"/>
          <p14:tracePt t="18152" x="4051300" y="2590800"/>
          <p14:tracePt t="18168" x="4140200" y="2616200"/>
          <p14:tracePt t="18185" x="4235450" y="2647950"/>
          <p14:tracePt t="18201" x="4324350" y="2673350"/>
          <p14:tracePt t="18218" x="4387850" y="2692400"/>
          <p14:tracePt t="18235" x="4514850" y="2724150"/>
          <p14:tracePt t="18252" x="4616450" y="2755900"/>
          <p14:tracePt t="18268" x="4724400" y="2787650"/>
          <p14:tracePt t="18285" x="4864100" y="2819400"/>
          <p14:tracePt t="18302" x="4997450" y="2870200"/>
          <p14:tracePt t="18318" x="5105400" y="2908300"/>
          <p14:tracePt t="18335" x="5194300" y="2940050"/>
          <p14:tracePt t="18351" x="5251450" y="2965450"/>
          <p14:tracePt t="18368" x="5289550" y="2978150"/>
          <p14:tracePt t="18385" x="5321300" y="2984500"/>
          <p14:tracePt t="18401" x="5327650" y="2990850"/>
          <p14:tracePt t="18653" x="5321300" y="2990850"/>
          <p14:tracePt t="18659" x="5308600" y="2990850"/>
          <p14:tracePt t="18672" x="5289550" y="2990850"/>
          <p14:tracePt t="18685" x="5232400" y="2984500"/>
          <p14:tracePt t="18701" x="5143500" y="2946400"/>
          <p14:tracePt t="18718" x="5022850" y="2914650"/>
          <p14:tracePt t="18735" x="4876800" y="2882900"/>
          <p14:tracePt t="18751" x="4718050" y="2838450"/>
          <p14:tracePt t="18768" x="4565650" y="2794000"/>
          <p14:tracePt t="18785" x="4457700" y="2755900"/>
          <p14:tracePt t="18801" x="4368800" y="2717800"/>
          <p14:tracePt t="18803" x="4343400" y="2705100"/>
          <p14:tracePt t="18819" x="4267200" y="2667000"/>
          <p14:tracePt t="18835" x="4184650" y="2628900"/>
          <p14:tracePt t="18851" x="4114800" y="2603500"/>
          <p14:tracePt t="18868" x="4044950" y="2590800"/>
          <p14:tracePt t="18886" x="3981450" y="2578100"/>
          <p14:tracePt t="18902" x="3898900" y="2578100"/>
          <p14:tracePt t="18918" x="3829050" y="2578100"/>
          <p14:tracePt t="18935" x="3759200" y="2584450"/>
          <p14:tracePt t="18951" x="3714750" y="2597150"/>
          <p14:tracePt t="18968" x="3651250" y="2616200"/>
          <p14:tracePt t="18985" x="3587750" y="2635250"/>
          <p14:tracePt t="19001" x="3536950" y="2654300"/>
          <p14:tracePt t="19018" x="3498850" y="2667000"/>
          <p14:tracePt t="19019" x="3486150" y="2667000"/>
          <p14:tracePt t="19035" x="3473450" y="2673350"/>
          <p14:tracePt t="19051" x="3467100" y="2673350"/>
          <p14:tracePt t="19069" x="3454400" y="2679700"/>
          <p14:tracePt t="19227" x="3460750" y="2673350"/>
          <p14:tracePt t="19235" x="3479800" y="2660650"/>
          <p14:tracePt t="19253" x="3543300" y="2647950"/>
          <p14:tracePt t="19268" x="3613150" y="2622550"/>
          <p14:tracePt t="19285" x="3695700" y="2616200"/>
          <p14:tracePt t="19301" x="3790950" y="2609850"/>
          <p14:tracePt t="19318" x="3879850" y="2609850"/>
          <p14:tracePt t="19335" x="3949700" y="2603500"/>
          <p14:tracePt t="19352" x="4019550" y="2603500"/>
          <p14:tracePt t="19369" x="4089400" y="2603500"/>
          <p14:tracePt t="19386" x="4159250" y="2603500"/>
          <p14:tracePt t="19388" x="4184650" y="2603500"/>
          <p14:tracePt t="19402" x="4235450" y="2603500"/>
          <p14:tracePt t="19419" x="4273550" y="2603500"/>
          <p14:tracePt t="19434" x="4324350" y="2603500"/>
          <p14:tracePt t="19451" x="4356100" y="2603500"/>
          <p14:tracePt t="19468" x="4406900" y="2603500"/>
          <p14:tracePt t="19485" x="4451350" y="2603500"/>
          <p14:tracePt t="19502" x="4489450" y="2603500"/>
          <p14:tracePt t="19518" x="4527550" y="2603500"/>
          <p14:tracePt t="19535" x="4572000" y="2603500"/>
          <p14:tracePt t="19551" x="4610100" y="2603500"/>
          <p14:tracePt t="19568" x="4660900" y="2603500"/>
          <p14:tracePt t="19585" x="4692650" y="2603500"/>
          <p14:tracePt t="19589" x="4724400" y="2603500"/>
          <p14:tracePt t="19602" x="4768850" y="2603500"/>
          <p14:tracePt t="19621" x="4819650" y="2603500"/>
          <p14:tracePt t="19636" x="4876800" y="2603500"/>
          <p14:tracePt t="19654" x="4914900" y="2603500"/>
          <p14:tracePt t="19668" x="4940300" y="2603500"/>
          <p14:tracePt t="19685" x="4965700" y="2609850"/>
          <p14:tracePt t="19702" x="4997450" y="2622550"/>
          <p14:tracePt t="19718" x="5029200" y="2635250"/>
          <p14:tracePt t="19736" x="5060950" y="2647950"/>
          <p14:tracePt t="19751" x="5086350" y="2660650"/>
          <p14:tracePt t="19768" x="5105400" y="2673350"/>
          <p14:tracePt t="19785" x="5130800" y="2686050"/>
          <p14:tracePt t="19801" x="5143500" y="2692400"/>
          <p14:tracePt t="19804" x="5149850" y="2692400"/>
          <p14:tracePt t="19818" x="5156200" y="2705100"/>
          <p14:tracePt t="19836" x="5175250" y="2717800"/>
          <p14:tracePt t="19852" x="5181600" y="2724150"/>
          <p14:tracePt t="19871" x="5187950" y="2730500"/>
          <p14:tracePt t="19888" x="5194300" y="2736850"/>
          <p14:tracePt t="19904" x="5207000" y="2749550"/>
          <p14:tracePt t="19920" x="5213350" y="2768600"/>
          <p14:tracePt t="19935" x="5232400" y="2787650"/>
          <p14:tracePt t="19954" x="5245100" y="2819400"/>
          <p14:tracePt t="19968" x="5251450" y="2832100"/>
          <p14:tracePt t="19984" x="5257800" y="2838450"/>
          <p14:tracePt t="20001" x="5264150" y="2844800"/>
          <p14:tracePt t="20019" x="5276850" y="2863850"/>
          <p14:tracePt t="20036" x="5283200" y="2870200"/>
          <p14:tracePt t="20054" x="5289550" y="2882900"/>
          <p14:tracePt t="20069" x="5295900" y="2895600"/>
          <p14:tracePt t="20086" x="5302250" y="2901950"/>
          <p14:tracePt t="20101" x="5308600" y="2914650"/>
          <p14:tracePt t="20122" x="5308600" y="2921000"/>
          <p14:tracePt t="20138" x="5308600" y="2927350"/>
          <p14:tracePt t="20154" x="5314950" y="2927350"/>
          <p14:tracePt t="22242" x="5308600" y="2927350"/>
          <p14:tracePt t="22292" x="5308600" y="2921000"/>
          <p14:tracePt t="22314" x="5308600" y="2914650"/>
          <p14:tracePt t="22326" x="5308600" y="2908300"/>
          <p14:tracePt t="22338" x="5302250" y="2901950"/>
          <p14:tracePt t="22372" x="5302250" y="2895600"/>
          <p14:tracePt t="22379" x="5302250" y="2889250"/>
          <p14:tracePt t="22428" x="5302250" y="2882900"/>
          <p14:tracePt t="22435" x="5295900" y="2882900"/>
          <p14:tracePt t="22458" x="5295900" y="2876550"/>
          <p14:tracePt t="22482" x="5295900" y="2870200"/>
          <p14:tracePt t="22490" x="5289550" y="2870200"/>
          <p14:tracePt t="22605" x="5289550" y="2863850"/>
          <p14:tracePt t="28466" x="5283200" y="2863850"/>
          <p14:tracePt t="28474" x="5245100" y="2863850"/>
          <p14:tracePt t="28485" x="5187950" y="2863850"/>
          <p14:tracePt t="28501" x="5073650" y="2876550"/>
          <p14:tracePt t="28518" x="4940300" y="2882900"/>
          <p14:tracePt t="28536" x="4819650" y="2895600"/>
          <p14:tracePt t="28552" x="4699000" y="2908300"/>
          <p14:tracePt t="28569" x="4578350" y="2927350"/>
          <p14:tracePt t="28585" x="4432300" y="2933700"/>
          <p14:tracePt t="28602" x="4260850" y="2940050"/>
          <p14:tracePt t="28605" x="4165600" y="2940050"/>
          <p14:tracePt t="28622" x="3962400" y="2933700"/>
          <p14:tracePt t="28637" x="3778250" y="2927350"/>
          <p14:tracePt t="28652" x="3625850" y="2921000"/>
          <p14:tracePt t="28669" x="3498850" y="2895600"/>
          <p14:tracePt t="28684" x="3416300" y="2857500"/>
          <p14:tracePt t="28701" x="3314700" y="2832100"/>
          <p14:tracePt t="28719" x="3206750" y="2806700"/>
          <p14:tracePt t="28734" x="3098800" y="2794000"/>
          <p14:tracePt t="28751" x="2978150" y="2794000"/>
          <p14:tracePt t="28768" x="2870200" y="2806700"/>
          <p14:tracePt t="28785" x="2755900" y="2806700"/>
          <p14:tracePt t="28787" x="2711450" y="2806700"/>
          <p14:tracePt t="28801" x="2673350" y="2806700"/>
          <p14:tracePt t="28818" x="2641600" y="2806700"/>
          <p14:tracePt t="28820" x="2628900" y="2813050"/>
          <p14:tracePt t="28834" x="2603500" y="2825750"/>
          <p14:tracePt t="28851" x="2597150" y="2832100"/>
          <p14:tracePt t="28868" x="2597150" y="2838450"/>
          <p14:tracePt t="28885" x="2597150" y="2844800"/>
          <p14:tracePt t="28902" x="2597150" y="2857500"/>
          <p14:tracePt t="28919" x="2622550" y="2870200"/>
          <p14:tracePt t="28935" x="2660650" y="2870200"/>
          <p14:tracePt t="28955" x="2730500" y="2870200"/>
          <p14:tracePt t="28968" x="2787650" y="2870200"/>
          <p14:tracePt t="28985" x="2863850" y="2857500"/>
          <p14:tracePt t="29001" x="2933700" y="2857500"/>
          <p14:tracePt t="29018" x="2984500" y="2857500"/>
          <p14:tracePt t="29019" x="3003550" y="2857500"/>
          <p14:tracePt t="29034" x="3035300" y="2851150"/>
          <p14:tracePt t="29052" x="3048000" y="2844800"/>
          <p14:tracePt t="29123" x="3054350" y="2844800"/>
          <p14:tracePt t="29131" x="3079750" y="2844800"/>
          <p14:tracePt t="29138" x="3117850" y="2844800"/>
          <p14:tracePt t="29151" x="3168650" y="2844800"/>
          <p14:tracePt t="29171" x="3314700" y="2838450"/>
          <p14:tracePt t="29185" x="3524250" y="2832100"/>
          <p14:tracePt t="29201" x="3784600" y="2832100"/>
          <p14:tracePt t="29220" x="4191000" y="2832100"/>
          <p14:tracePt t="29236" x="4457700" y="2832100"/>
          <p14:tracePt t="29252" x="4730750" y="2851150"/>
          <p14:tracePt t="29269" x="4997450" y="2863850"/>
          <p14:tracePt t="29287" x="5264150" y="2889250"/>
          <p14:tracePt t="29301" x="5537200" y="2889250"/>
          <p14:tracePt t="29318" x="5810250" y="2895600"/>
          <p14:tracePt t="29335" x="6083300" y="2895600"/>
          <p14:tracePt t="29352" x="6280150" y="2895600"/>
          <p14:tracePt t="29371" x="6400800" y="2908300"/>
          <p14:tracePt t="29388" x="6426200" y="2908300"/>
          <p14:tracePt t="29404" x="6426200" y="2914650"/>
          <p14:tracePt t="29419" x="6343650" y="2933700"/>
          <p14:tracePt t="29437" x="6178550" y="2990850"/>
          <p14:tracePt t="29452" x="5949950" y="3035300"/>
          <p14:tracePt t="29468" x="5683250" y="3079750"/>
          <p14:tracePt t="29485" x="5384800" y="3098800"/>
          <p14:tracePt t="29501" x="5041900" y="3111500"/>
          <p14:tracePt t="29519" x="4692650" y="3111500"/>
          <p14:tracePt t="29536" x="4330700" y="3111500"/>
          <p14:tracePt t="29551" x="4006850" y="3098800"/>
          <p14:tracePt t="29568" x="3695700" y="3054350"/>
          <p14:tracePt t="29585" x="3397250" y="3016250"/>
          <p14:tracePt t="29601" x="3155950" y="2990850"/>
          <p14:tracePt t="29607" x="3035300" y="2978150"/>
          <p14:tracePt t="29619" x="2800350" y="2965450"/>
          <p14:tracePt t="29636" x="2584450" y="2946400"/>
          <p14:tracePt t="29652" x="2406650" y="2914650"/>
          <p14:tracePt t="29668" x="2311400" y="2876550"/>
          <p14:tracePt t="29685" x="2241550" y="2838450"/>
          <p14:tracePt t="29701" x="2197100" y="2800350"/>
          <p14:tracePt t="29718" x="2165350" y="2768600"/>
          <p14:tracePt t="29735" x="2139950" y="2736850"/>
          <p14:tracePt t="29752" x="2120900" y="2705100"/>
          <p14:tracePt t="29768" x="2101850" y="2679700"/>
          <p14:tracePt t="29785" x="2082800" y="2654300"/>
          <p14:tracePt t="29801" x="2063750" y="2628900"/>
          <p14:tracePt t="29819" x="2025650" y="2603500"/>
          <p14:tracePt t="29835" x="1993900" y="2584450"/>
          <p14:tracePt t="29852" x="1968500" y="2571750"/>
          <p14:tracePt t="29870" x="1930400" y="2546350"/>
          <p14:tracePt t="29887" x="1892300" y="2520950"/>
          <p14:tracePt t="29904" x="1866900" y="2508250"/>
          <p14:tracePt t="29919" x="1854200" y="2495550"/>
          <p14:tracePt t="29935" x="1822450" y="2489200"/>
          <p14:tracePt t="29951" x="1797050" y="2482850"/>
          <p14:tracePt t="29968" x="1784350" y="2476500"/>
          <p14:tracePt t="29985" x="1778000" y="2476500"/>
          <p14:tracePt t="30530" x="1771650" y="2476500"/>
          <p14:tracePt t="30538" x="1758950" y="2476500"/>
          <p14:tracePt t="30547" x="1739900" y="2476500"/>
          <p14:tracePt t="30554" x="1720850" y="2476500"/>
          <p14:tracePt t="30568" x="1689100" y="2470150"/>
          <p14:tracePt t="30588" x="1600200" y="2451100"/>
          <p14:tracePt t="30603" x="1517650" y="2425700"/>
          <p14:tracePt t="30621" x="1435100" y="2406650"/>
          <p14:tracePt t="30637" x="1352550" y="2406650"/>
          <p14:tracePt t="30654" x="1289050" y="2406650"/>
          <p14:tracePt t="30671" x="1250950" y="2406650"/>
          <p14:tracePt t="30685" x="1238250" y="2406650"/>
          <p14:tracePt t="30718" x="1225550" y="2393950"/>
          <p14:tracePt t="30735" x="1206500" y="2381250"/>
          <p14:tracePt t="30751" x="1187450" y="2368550"/>
          <p14:tracePt t="30768" x="1174750" y="2362200"/>
          <p14:tracePt t="30787" x="1168400" y="2343150"/>
          <p14:tracePt t="30803" x="1162050" y="2330450"/>
          <p14:tracePt t="30818" x="1162050" y="2324100"/>
          <p14:tracePt t="30898" x="1162050" y="2311400"/>
          <p14:tracePt t="30906" x="1162050" y="2298700"/>
          <p14:tracePt t="30919" x="1162050" y="2286000"/>
          <p14:tracePt t="30935" x="1162050" y="2273300"/>
          <p14:tracePt t="30954" x="1155700" y="2260600"/>
          <p14:tracePt t="30968" x="1155700" y="2254250"/>
          <p14:tracePt t="30985" x="1149350" y="2254250"/>
          <p14:tracePt t="31155" x="1143000" y="2254250"/>
          <p14:tracePt t="31163" x="1130300" y="2254250"/>
          <p14:tracePt t="31171" x="1117600" y="2254250"/>
          <p14:tracePt t="31185" x="1098550" y="2266950"/>
          <p14:tracePt t="31201" x="1054100" y="2311400"/>
          <p14:tracePt t="31218" x="1022350" y="2349500"/>
          <p14:tracePt t="31220" x="1009650" y="2368550"/>
          <p14:tracePt t="31235" x="984250" y="2400300"/>
          <p14:tracePt t="31251" x="971550" y="2438400"/>
          <p14:tracePt t="31269" x="952500" y="2482850"/>
          <p14:tracePt t="31286" x="933450" y="2533650"/>
          <p14:tracePt t="31303" x="920750" y="2597150"/>
          <p14:tracePt t="31319" x="901700" y="2667000"/>
          <p14:tracePt t="31338" x="876300" y="2743200"/>
          <p14:tracePt t="31352" x="850900" y="2806700"/>
          <p14:tracePt t="31370" x="831850" y="2870200"/>
          <p14:tracePt t="31388" x="819150" y="2971800"/>
          <p14:tracePt t="31403" x="819150" y="3035300"/>
          <p14:tracePt t="31419" x="819150" y="3098800"/>
          <p14:tracePt t="31435" x="806450" y="3181350"/>
          <p14:tracePt t="31451" x="812800" y="3263900"/>
          <p14:tracePt t="31468" x="831850" y="3333750"/>
          <p14:tracePt t="31485" x="850900" y="3371850"/>
          <p14:tracePt t="31501" x="857250" y="3397250"/>
          <p14:tracePt t="31518" x="869950" y="3429000"/>
          <p14:tracePt t="31535" x="876300" y="3441700"/>
          <p14:tracePt t="31553" x="882650" y="3454400"/>
          <p14:tracePt t="31585" x="889000" y="3467100"/>
          <p14:tracePt t="31603" x="889000" y="3486150"/>
          <p14:tracePt t="31637" x="895350" y="3486150"/>
          <p14:tracePt t="32082" x="895350" y="3479800"/>
          <p14:tracePt t="32090" x="895350" y="3467100"/>
          <p14:tracePt t="32102" x="895350" y="3441700"/>
          <p14:tracePt t="32120" x="914400" y="3378200"/>
          <p14:tracePt t="32135" x="952500" y="3295650"/>
          <p14:tracePt t="32153" x="990600" y="3200400"/>
          <p14:tracePt t="32169" x="1028700" y="3098800"/>
          <p14:tracePt t="32172" x="1054100" y="3048000"/>
          <p14:tracePt t="32185" x="1079500" y="3003550"/>
          <p14:tracePt t="32202" x="1130300" y="2889250"/>
          <p14:tracePt t="32218" x="1143000" y="2857500"/>
          <p14:tracePt t="32236" x="1168400" y="2819400"/>
          <p14:tracePt t="32255" x="1181100" y="2800350"/>
          <p14:tracePt t="32268" x="1193800" y="2781300"/>
          <p14:tracePt t="32285" x="1206500" y="2762250"/>
          <p14:tracePt t="32301" x="1231900" y="2743200"/>
          <p14:tracePt t="32318" x="1244600" y="2717800"/>
          <p14:tracePt t="32335" x="1257300" y="2692400"/>
          <p14:tracePt t="32352" x="1263650" y="2667000"/>
          <p14:tracePt t="32370" x="1263650" y="2654300"/>
          <p14:tracePt t="32388" x="1276350" y="2616200"/>
          <p14:tracePt t="32404" x="1289050" y="2603500"/>
          <p14:tracePt t="32706" x="1295400" y="2590800"/>
          <p14:tracePt t="32715" x="1314450" y="2578100"/>
          <p14:tracePt t="32722" x="1327150" y="2571750"/>
          <p14:tracePt t="32735" x="1339850" y="2565400"/>
          <p14:tracePt t="32751" x="1365250" y="2546350"/>
          <p14:tracePt t="32768" x="1384300" y="2533650"/>
          <p14:tracePt t="32785" x="1409700" y="2520950"/>
          <p14:tracePt t="32803" x="1409700" y="2514600"/>
          <p14:tracePt t="32818" x="1409700" y="2508250"/>
          <p14:tracePt t="34851" x="1422400" y="2508250"/>
          <p14:tracePt t="34858" x="1435100" y="2508250"/>
          <p14:tracePt t="34870" x="1454150" y="2508250"/>
          <p14:tracePt t="34886" x="1504950" y="2508250"/>
          <p14:tracePt t="34904" x="1574800" y="2508250"/>
          <p14:tracePt t="34919" x="1638300" y="2508250"/>
          <p14:tracePt t="34935" x="1695450" y="2520950"/>
          <p14:tracePt t="34951" x="1733550" y="2520950"/>
          <p14:tracePt t="34969" x="1765300" y="2520950"/>
          <p14:tracePt t="34985" x="1778000" y="2520950"/>
          <p14:tracePt t="35001" x="1790700" y="2520950"/>
          <p14:tracePt t="35018" x="1803400" y="2520950"/>
          <p14:tracePt t="35098" x="1809750" y="2520950"/>
          <p14:tracePt t="35106" x="1816100" y="2520950"/>
          <p14:tracePt t="35115" x="1835150" y="2520950"/>
          <p14:tracePt t="35122" x="1854200" y="2520950"/>
          <p14:tracePt t="35136" x="1873250" y="2520950"/>
          <p14:tracePt t="35153" x="1911350" y="2520950"/>
          <p14:tracePt t="35170" x="1987550" y="2520950"/>
          <p14:tracePt t="35184" x="2006600" y="2520950"/>
          <p14:tracePt t="35201" x="2044700" y="2520950"/>
          <p14:tracePt t="35218" x="2070100" y="2520950"/>
          <p14:tracePt t="35220" x="2082800" y="2520950"/>
          <p14:tracePt t="35235" x="2095500" y="2520950"/>
          <p14:tracePt t="35251" x="2114550" y="2520950"/>
          <p14:tracePt t="35268" x="2133600" y="2520950"/>
          <p14:tracePt t="35285" x="2165350" y="2520950"/>
          <p14:tracePt t="35301" x="2190750" y="2520950"/>
          <p14:tracePt t="35319" x="2216150" y="2520950"/>
          <p14:tracePt t="35335" x="2254250" y="2520950"/>
          <p14:tracePt t="35351" x="2305050" y="2520950"/>
          <p14:tracePt t="35368" x="2374900" y="2520950"/>
          <p14:tracePt t="35386" x="2444750" y="2520950"/>
          <p14:tracePt t="35403" x="2527300" y="2520950"/>
          <p14:tracePt t="35419" x="2565400" y="2520950"/>
          <p14:tracePt t="35434" x="2609850" y="2520950"/>
          <p14:tracePt t="35452" x="2647950" y="2520950"/>
          <p14:tracePt t="35468" x="2679700" y="2520950"/>
          <p14:tracePt t="35485" x="2705100" y="2520950"/>
          <p14:tracePt t="35501" x="2717800" y="2520950"/>
          <p14:tracePt t="35594" x="2730500" y="2520950"/>
          <p14:tracePt t="35606" x="2755900" y="2520950"/>
          <p14:tracePt t="35610" x="2774950" y="2520950"/>
          <p14:tracePt t="35622" x="2794000" y="2520950"/>
          <p14:tracePt t="35635" x="2825750" y="2520950"/>
          <p14:tracePt t="35652" x="2876550" y="2520950"/>
          <p14:tracePt t="35668" x="2927350" y="2520950"/>
          <p14:tracePt t="35685" x="2971800" y="2520950"/>
          <p14:tracePt t="35703" x="3009900" y="2520950"/>
          <p14:tracePt t="35719" x="3035300" y="2520950"/>
          <p14:tracePt t="35735" x="3067050" y="2520950"/>
          <p14:tracePt t="35754" x="3098800" y="2520950"/>
          <p14:tracePt t="35785" x="3117850" y="2520950"/>
          <p14:tracePt t="35801" x="3136900" y="2520950"/>
          <p14:tracePt t="35803" x="3149600" y="2520950"/>
          <p14:tracePt t="35818" x="3175000" y="2520950"/>
          <p14:tracePt t="35835" x="3200400" y="2520950"/>
          <p14:tracePt t="35851" x="3225800" y="2520950"/>
          <p14:tracePt t="35871" x="3257550" y="2527300"/>
          <p14:tracePt t="35887" x="3282950" y="2527300"/>
          <p14:tracePt t="35903" x="3314700" y="2527300"/>
          <p14:tracePt t="35921" x="3352800" y="2527300"/>
          <p14:tracePt t="35935" x="3403600" y="2527300"/>
          <p14:tracePt t="35955" x="3460750" y="2527300"/>
          <p14:tracePt t="35969" x="3524250" y="2527300"/>
          <p14:tracePt t="35985" x="3581400" y="2527300"/>
          <p14:tracePt t="36001" x="3625850" y="2527300"/>
          <p14:tracePt t="36003" x="3644900" y="2527300"/>
          <p14:tracePt t="36020" x="3683000" y="2527300"/>
          <p14:tracePt t="36035" x="3708400" y="2527300"/>
          <p14:tracePt t="36053" x="3740150" y="2527300"/>
          <p14:tracePt t="36068" x="3759200" y="2527300"/>
          <p14:tracePt t="36085" x="3784600" y="2527300"/>
          <p14:tracePt t="36101" x="3816350" y="2527300"/>
          <p14:tracePt t="36120" x="3848100" y="2527300"/>
          <p14:tracePt t="36137" x="3867150" y="2527300"/>
          <p14:tracePt t="36154" x="3873500" y="2527300"/>
          <p14:tracePt t="36168" x="3886200" y="2527300"/>
          <p14:tracePt t="36185" x="3905250" y="2527300"/>
          <p14:tracePt t="36203" x="3943350" y="2527300"/>
          <p14:tracePt t="36218" x="3956050" y="2527300"/>
          <p14:tracePt t="36235" x="3994150" y="2527300"/>
          <p14:tracePt t="36251" x="4019550" y="2527300"/>
          <p14:tracePt t="36268" x="4025900" y="2527300"/>
          <p14:tracePt t="36285" x="4032250" y="2527300"/>
          <p14:tracePt t="36301" x="4038600" y="2527300"/>
          <p14:tracePt t="36335" x="4044950" y="2527300"/>
          <p14:tracePt t="36351" x="4051300" y="2527300"/>
          <p14:tracePt t="36371" x="4057650" y="2527300"/>
          <p14:tracePt t="36388" x="4070350" y="2527300"/>
          <p14:tracePt t="36550" x="4076700" y="2527300"/>
          <p14:tracePt t="36554" x="4102100" y="2527300"/>
          <p14:tracePt t="36569" x="4133850" y="2527300"/>
          <p14:tracePt t="36585" x="4178300" y="2527300"/>
          <p14:tracePt t="36601" x="4222750" y="2527300"/>
          <p14:tracePt t="36621" x="4292600" y="2533650"/>
          <p14:tracePt t="36637" x="4318000" y="2533650"/>
          <p14:tracePt t="36654" x="4337050" y="2533650"/>
          <p14:tracePt t="37083" x="4343400" y="2533650"/>
          <p14:tracePt t="37090" x="4362450" y="2533650"/>
          <p14:tracePt t="37101" x="4387850" y="2533650"/>
          <p14:tracePt t="37120" x="4445000" y="2533650"/>
          <p14:tracePt t="37135" x="4495800" y="2533650"/>
          <p14:tracePt t="37155" x="4572000" y="2533650"/>
          <p14:tracePt t="37170" x="4597400" y="2533650"/>
          <p14:tracePt t="37185" x="4641850" y="2533650"/>
          <p14:tracePt t="37201" x="4673600" y="2533650"/>
          <p14:tracePt t="37203" x="4692650" y="2533650"/>
          <p14:tracePt t="37218" x="4730750" y="2533650"/>
          <p14:tracePt t="37235" x="4756150" y="2533650"/>
          <p14:tracePt t="37251" x="4787900" y="2533650"/>
          <p14:tracePt t="37269" x="4813300" y="2533650"/>
          <p14:tracePt t="37285" x="4832350" y="2533650"/>
          <p14:tracePt t="37302" x="4870450" y="2533650"/>
          <p14:tracePt t="37318" x="4914900" y="2533650"/>
          <p14:tracePt t="37335" x="4965700" y="2533650"/>
          <p14:tracePt t="37351" x="5022850" y="2533650"/>
          <p14:tracePt t="37370" x="5073650" y="2533650"/>
          <p14:tracePt t="37386" x="5137150" y="2533650"/>
          <p14:tracePt t="37404" x="5219700" y="2533650"/>
          <p14:tracePt t="37421" x="5283200" y="2533650"/>
          <p14:tracePt t="37435" x="5353050" y="2533650"/>
          <p14:tracePt t="37451" x="5429250" y="2533650"/>
          <p14:tracePt t="37468" x="5499100" y="2533650"/>
          <p14:tracePt t="37485" x="5562600" y="2527300"/>
          <p14:tracePt t="37501" x="5619750" y="2527300"/>
          <p14:tracePt t="37519" x="5670550" y="2527300"/>
          <p14:tracePt t="37535" x="5727700" y="2527300"/>
          <p14:tracePt t="37551" x="5791200" y="2527300"/>
          <p14:tracePt t="37569" x="5848350" y="2527300"/>
          <p14:tracePt t="37588" x="5930900" y="2527300"/>
          <p14:tracePt t="37601" x="5956300" y="2527300"/>
          <p14:tracePt t="37620" x="6038850" y="2527300"/>
          <p14:tracePt t="37636" x="6076950" y="2527300"/>
          <p14:tracePt t="37654" x="6115050" y="2527300"/>
          <p14:tracePt t="37669" x="6140450" y="2527300"/>
          <p14:tracePt t="37685" x="6159500" y="2527300"/>
          <p14:tracePt t="37704" x="6184900" y="2527300"/>
          <p14:tracePt t="37719" x="6210300" y="2527300"/>
          <p14:tracePt t="37735" x="6235700" y="2527300"/>
          <p14:tracePt t="37752" x="6267450" y="2527300"/>
          <p14:tracePt t="37768" x="6292850" y="2520950"/>
          <p14:tracePt t="37787" x="6337300" y="2514600"/>
          <p14:tracePt t="37802" x="6375400" y="2514600"/>
          <p14:tracePt t="37819" x="6419850" y="2514600"/>
          <p14:tracePt t="37835" x="6451600" y="2508250"/>
          <p14:tracePt t="37852" x="6470650" y="2501900"/>
          <p14:tracePt t="37870" x="6489700" y="2501900"/>
          <p14:tracePt t="37886" x="6502400" y="2495550"/>
          <p14:tracePt t="37965" x="6508750" y="2495550"/>
          <p14:tracePt t="37970" x="6521450" y="2489200"/>
          <p14:tracePt t="37980" x="6534150" y="2489200"/>
          <p14:tracePt t="37986" x="6553200" y="2489200"/>
          <p14:tracePt t="38001" x="6565900" y="2489200"/>
          <p14:tracePt t="38019" x="6578600" y="2482850"/>
          <p14:tracePt t="38458" x="6572250" y="2482850"/>
          <p14:tracePt t="38466" x="6546850" y="2482850"/>
          <p14:tracePt t="38474" x="6515100" y="2482850"/>
          <p14:tracePt t="38484" x="6477000" y="2482850"/>
          <p14:tracePt t="38501" x="6394450" y="2482850"/>
          <p14:tracePt t="38518" x="6311900" y="2476500"/>
          <p14:tracePt t="38535" x="6203950" y="2476500"/>
          <p14:tracePt t="38551" x="6096000" y="2476500"/>
          <p14:tracePt t="38568" x="5994400" y="2482850"/>
          <p14:tracePt t="38585" x="5924550" y="2482850"/>
          <p14:tracePt t="38601" x="5848350" y="2482850"/>
          <p14:tracePt t="38620" x="5740400" y="2463800"/>
          <p14:tracePt t="38637" x="5670550" y="2463800"/>
          <p14:tracePt t="38654" x="5594350" y="2457450"/>
          <p14:tracePt t="38671" x="5537200" y="2451100"/>
          <p14:tracePt t="38685" x="5473700" y="2451100"/>
          <p14:tracePt t="38701" x="5403850" y="2451100"/>
          <p14:tracePt t="38718" x="5321300" y="2451100"/>
          <p14:tracePt t="38735" x="5219700" y="2451100"/>
          <p14:tracePt t="38751" x="5118100" y="2444750"/>
          <p14:tracePt t="38769" x="4997450" y="2438400"/>
          <p14:tracePt t="38787" x="4826000" y="2432050"/>
          <p14:tracePt t="38804" x="4705350" y="2432050"/>
          <p14:tracePt t="38819" x="4591050" y="2432050"/>
          <p14:tracePt t="38835" x="4464050" y="2432050"/>
          <p14:tracePt t="38851" x="4337050" y="2432050"/>
          <p14:tracePt t="38870" x="4210050" y="2432050"/>
          <p14:tracePt t="38886" x="4083050" y="2432050"/>
          <p14:tracePt t="38905" x="3949700" y="2432050"/>
          <p14:tracePt t="38920" x="3803650" y="2444750"/>
          <p14:tracePt t="38935" x="3657600" y="2444750"/>
          <p14:tracePt t="38954" x="3517900" y="2451100"/>
          <p14:tracePt t="38968" x="3384550" y="2457450"/>
          <p14:tracePt t="38985" x="3238500" y="2463800"/>
          <p14:tracePt t="39002" x="2971800" y="2463800"/>
          <p14:tracePt t="39018" x="2768600" y="2470150"/>
          <p14:tracePt t="39035" x="2565400" y="2457450"/>
          <p14:tracePt t="39051" x="2368550" y="2451100"/>
          <p14:tracePt t="39070" x="2190750" y="2444750"/>
          <p14:tracePt t="39086" x="2025650" y="2444750"/>
          <p14:tracePt t="39103" x="1866900" y="2444750"/>
          <p14:tracePt t="39121" x="1720850" y="2444750"/>
          <p14:tracePt t="39137" x="1606550" y="2444750"/>
          <p14:tracePt t="39152" x="1524000" y="2444750"/>
          <p14:tracePt t="39169" x="1479550" y="2444750"/>
          <p14:tracePt t="39186" x="1435100" y="2444750"/>
          <p14:tracePt t="39201" x="1428750" y="2444750"/>
          <p14:tracePt t="39218" x="1397000" y="2444750"/>
          <p14:tracePt t="39235" x="1365250" y="2444750"/>
          <p14:tracePt t="39253" x="1327150" y="2444750"/>
          <p14:tracePt t="39269" x="1289050" y="2444750"/>
          <p14:tracePt t="39284" x="1250950" y="2444750"/>
          <p14:tracePt t="39302" x="1212850" y="2444750"/>
          <p14:tracePt t="39319" x="1181100" y="2444750"/>
          <p14:tracePt t="39335" x="1174750" y="2444750"/>
          <p14:tracePt t="39352" x="1174750" y="2438400"/>
          <p14:tracePt t="39419" x="1181100" y="2438400"/>
          <p14:tracePt t="39427" x="1212850" y="2438400"/>
          <p14:tracePt t="39435" x="1250950" y="2438400"/>
          <p14:tracePt t="39454" x="1358900" y="2438400"/>
          <p14:tracePt t="39468" x="1517650" y="2438400"/>
          <p14:tracePt t="39485" x="1720850" y="2438400"/>
          <p14:tracePt t="39502" x="1936750" y="2438400"/>
          <p14:tracePt t="39519" x="2184400" y="2444750"/>
          <p14:tracePt t="39536" x="2457450" y="2470150"/>
          <p14:tracePt t="39553" x="2711450" y="2476500"/>
          <p14:tracePt t="39569" x="2965450" y="2482850"/>
          <p14:tracePt t="39571" x="3098800" y="2489200"/>
          <p14:tracePt t="39585" x="3213100" y="2495550"/>
          <p14:tracePt t="39601" x="3435350" y="2495550"/>
          <p14:tracePt t="39621" x="3752850" y="2501900"/>
          <p14:tracePt t="39636" x="3949700" y="2495550"/>
          <p14:tracePt t="39654" x="4140200" y="2495550"/>
          <p14:tracePt t="39669" x="4305300" y="2489200"/>
          <p14:tracePt t="39685" x="4470400" y="2482850"/>
          <p14:tracePt t="39701" x="4622800" y="2482850"/>
          <p14:tracePt t="39718" x="4775200" y="2476500"/>
          <p14:tracePt t="39735" x="4908550" y="2463800"/>
          <p14:tracePt t="39752" x="5041900" y="2451100"/>
          <p14:tracePt t="39769" x="5194300" y="2438400"/>
          <p14:tracePt t="39786" x="5416550" y="2393950"/>
          <p14:tracePt t="39803" x="5575300" y="2381250"/>
          <p14:tracePt t="39818" x="5734050" y="2336800"/>
          <p14:tracePt t="39835" x="5905500" y="2292350"/>
          <p14:tracePt t="39852" x="6057900" y="2247900"/>
          <p14:tracePt t="39870" x="6216650" y="2228850"/>
          <p14:tracePt t="39888" x="6343650" y="2241550"/>
          <p14:tracePt t="39901" x="6432550" y="2241550"/>
          <p14:tracePt t="39919" x="6489700" y="2241550"/>
          <p14:tracePt t="39935" x="6521450" y="2241550"/>
          <p14:tracePt t="39951" x="6540500" y="2241550"/>
          <p14:tracePt t="39968" x="6553200" y="2241550"/>
          <p14:tracePt t="39986" x="6572250" y="2241550"/>
          <p14:tracePt t="40001" x="6584950" y="2241550"/>
          <p14:tracePt t="40019" x="6610350" y="2241550"/>
          <p14:tracePt t="40035" x="6629400" y="2241550"/>
          <p14:tracePt t="40051" x="6642100" y="2241550"/>
          <p14:tracePt t="40068" x="6648450" y="2247900"/>
          <p14:tracePt t="40156" x="6654800" y="2247900"/>
          <p14:tracePt t="40163" x="6661150" y="2247900"/>
          <p14:tracePt t="40172" x="6673850" y="2247900"/>
          <p14:tracePt t="40185" x="6680200" y="2247900"/>
          <p14:tracePt t="40201" x="6692900" y="2247900"/>
          <p14:tracePt t="40218" x="6711950" y="2247900"/>
          <p14:tracePt t="40236" x="6750050" y="2279650"/>
          <p14:tracePt t="40252" x="6781800" y="2292350"/>
          <p14:tracePt t="40269" x="6813550" y="2305050"/>
          <p14:tracePt t="40287" x="6832600" y="2311400"/>
          <p14:tracePt t="40304" x="6845300" y="2317750"/>
          <p14:tracePt t="40319" x="6845300" y="2336800"/>
          <p14:tracePt t="40336" x="6832600" y="2393950"/>
          <p14:tracePt t="40351" x="6724650" y="2482850"/>
          <p14:tracePt t="40370" x="6534150" y="2565400"/>
          <p14:tracePt t="40386" x="6153150" y="2673350"/>
          <p14:tracePt t="40402" x="6057900" y="2705100"/>
          <p14:tracePt t="40420" x="5638800" y="2755900"/>
          <p14:tracePt t="40436" x="5276850" y="2762250"/>
          <p14:tracePt t="40452" x="4914900" y="2762250"/>
          <p14:tracePt t="40469" x="4616450" y="2781300"/>
          <p14:tracePt t="40485" x="4337050" y="2781300"/>
          <p14:tracePt t="40501" x="4051300" y="2781300"/>
          <p14:tracePt t="40518" x="3778250" y="2781300"/>
          <p14:tracePt t="40535" x="3505200" y="2781300"/>
          <p14:tracePt t="40551" x="3276600" y="2781300"/>
          <p14:tracePt t="40568" x="3092450" y="2781300"/>
          <p14:tracePt t="40585" x="2990850" y="2781300"/>
          <p14:tracePt t="40601" x="2914650" y="2781300"/>
          <p14:tracePt t="40605" x="2876550" y="2781300"/>
          <p14:tracePt t="40620" x="2819400" y="2781300"/>
          <p14:tracePt t="40637" x="2762250" y="2781300"/>
          <p14:tracePt t="40655" x="2705100" y="2781300"/>
          <p14:tracePt t="40670" x="2641600" y="2781300"/>
          <p14:tracePt t="40685" x="2565400" y="2800350"/>
          <p14:tracePt t="40704" x="2463800" y="2813050"/>
          <p14:tracePt t="40718" x="2349500" y="2819400"/>
          <p14:tracePt t="40735" x="2209800" y="2813050"/>
          <p14:tracePt t="40751" x="2082800" y="2825750"/>
          <p14:tracePt t="40768" x="1955800" y="2838450"/>
          <p14:tracePt t="40785" x="1841500" y="2851150"/>
          <p14:tracePt t="40786" x="1790700" y="2863850"/>
          <p14:tracePt t="40802" x="1689100" y="2863850"/>
          <p14:tracePt t="40818" x="1606550" y="2857500"/>
          <p14:tracePt t="40835" x="1543050" y="2844800"/>
          <p14:tracePt t="40851" x="1492250" y="2832100"/>
          <p14:tracePt t="40871" x="1466850" y="2813050"/>
          <p14:tracePt t="40885" x="1441450" y="2806700"/>
          <p14:tracePt t="40902" x="1435100" y="2800350"/>
          <p14:tracePt t="40955" x="1435100" y="2794000"/>
          <p14:tracePt t="40983" x="1454150" y="2794000"/>
          <p14:tracePt t="40986" x="1492250" y="2787650"/>
          <p14:tracePt t="41003" x="1581150" y="2787650"/>
          <p14:tracePt t="41019" x="1689100" y="2787650"/>
          <p14:tracePt t="41035" x="1816100" y="2787650"/>
          <p14:tracePt t="41051" x="1974850" y="2787650"/>
          <p14:tracePt t="41069" x="2139950" y="2787650"/>
          <p14:tracePt t="41085" x="2317750" y="2794000"/>
          <p14:tracePt t="41102" x="2514600" y="2787650"/>
          <p14:tracePt t="41121" x="2711450" y="2774950"/>
          <p14:tracePt t="41135" x="2889250" y="2774950"/>
          <p14:tracePt t="41155" x="3105150" y="2774950"/>
          <p14:tracePt t="41170" x="3238500" y="2774950"/>
          <p14:tracePt t="41185" x="3308350" y="2774950"/>
          <p14:tracePt t="41201" x="3454400" y="2774950"/>
          <p14:tracePt t="41202" x="3517900" y="2774950"/>
          <p14:tracePt t="41219" x="3657600" y="2768600"/>
          <p14:tracePt t="41235" x="3790950" y="2768600"/>
          <p14:tracePt t="41251" x="3905250" y="2768600"/>
          <p14:tracePt t="41268" x="4019550" y="2768600"/>
          <p14:tracePt t="41286" x="4127500" y="2768600"/>
          <p14:tracePt t="41302" x="4235450" y="2768600"/>
          <p14:tracePt t="41318" x="4337050" y="2768600"/>
          <p14:tracePt t="41335" x="4419600" y="2768600"/>
          <p14:tracePt t="41354" x="4521200" y="2762250"/>
          <p14:tracePt t="41371" x="4546600" y="2762250"/>
          <p14:tracePt t="41388" x="4610100" y="2762250"/>
          <p14:tracePt t="41404" x="4654550" y="2762250"/>
          <p14:tracePt t="41422" x="4692650" y="2762250"/>
          <p14:tracePt t="41435" x="4730750" y="2762250"/>
          <p14:tracePt t="41453" x="4775200" y="2755900"/>
          <p14:tracePt t="41468" x="4813300" y="2755900"/>
          <p14:tracePt t="41487" x="4845050" y="2755900"/>
          <p14:tracePt t="41502" x="4870450" y="2749550"/>
          <p14:tracePt t="41518" x="4908550" y="2743200"/>
          <p14:tracePt t="41535" x="4953000" y="2743200"/>
          <p14:tracePt t="41551" x="5003800" y="2743200"/>
          <p14:tracePt t="41569" x="5067300" y="2743200"/>
          <p14:tracePt t="41585" x="5130800" y="2743200"/>
          <p14:tracePt t="41588" x="5168900" y="2743200"/>
          <p14:tracePt t="41604" x="5219700" y="2743200"/>
          <p14:tracePt t="41620" x="5264150" y="2743200"/>
          <p14:tracePt t="41637" x="5302250" y="2743200"/>
          <p14:tracePt t="41652" x="5321300" y="2743200"/>
          <p14:tracePt t="41669" x="5340350" y="2736850"/>
          <p14:tracePt t="41685" x="5359400" y="2736850"/>
          <p14:tracePt t="41702" x="5378450" y="2736850"/>
          <p14:tracePt t="41718" x="5391150" y="2730500"/>
          <p14:tracePt t="41735" x="5403850" y="2730500"/>
          <p14:tracePt t="41751" x="5410200" y="2730500"/>
          <p14:tracePt t="41768" x="5416550" y="2730500"/>
          <p14:tracePt t="41785" x="5422900" y="2730500"/>
          <p14:tracePt t="41803" x="5435600" y="2730500"/>
          <p14:tracePt t="41940" x="5441950" y="2730500"/>
          <p14:tracePt t="41951" x="5448300" y="2730500"/>
          <p14:tracePt t="41955" x="5461000" y="2730500"/>
          <p14:tracePt t="41969" x="5467350" y="2730500"/>
          <p14:tracePt t="41986" x="5486400" y="2730500"/>
          <p14:tracePt t="42002" x="5524500" y="2730500"/>
          <p14:tracePt t="42018" x="5556250" y="2730500"/>
          <p14:tracePt t="42035" x="5588000" y="2730500"/>
          <p14:tracePt t="42051" x="5619750" y="2730500"/>
          <p14:tracePt t="42068" x="5645150" y="2730500"/>
          <p14:tracePt t="42085" x="5664200" y="2730500"/>
          <p14:tracePt t="42102" x="5676900" y="2730500"/>
          <p14:tracePt t="42163" x="5683250" y="2730500"/>
          <p14:tracePt t="42266" x="5695950" y="2730500"/>
          <p14:tracePt t="42276" x="5715000" y="2730500"/>
          <p14:tracePt t="42285" x="5740400" y="2730500"/>
          <p14:tracePt t="42301" x="5791200" y="2730500"/>
          <p14:tracePt t="42319" x="5842000" y="2730500"/>
          <p14:tracePt t="42338" x="5899150" y="2730500"/>
          <p14:tracePt t="42354" x="5937250" y="2730500"/>
          <p14:tracePt t="42372" x="5981700" y="2730500"/>
          <p14:tracePt t="42387" x="6057900" y="2730500"/>
          <p14:tracePt t="42405" x="6102350" y="2730500"/>
          <p14:tracePt t="42418" x="6153150" y="2730500"/>
          <p14:tracePt t="42436" x="6203950" y="2730500"/>
          <p14:tracePt t="42452" x="6242050" y="2730500"/>
          <p14:tracePt t="42468" x="6280150" y="2730500"/>
          <p14:tracePt t="42485" x="6305550" y="2730500"/>
          <p14:tracePt t="42502" x="6324600" y="2730500"/>
          <p14:tracePt t="42518" x="6356350" y="2730500"/>
          <p14:tracePt t="42536" x="6388100" y="2730500"/>
          <p14:tracePt t="42551" x="6419850" y="2730500"/>
          <p14:tracePt t="42570" x="6477000" y="2730500"/>
          <p14:tracePt t="42585" x="6496050" y="2730500"/>
          <p14:tracePt t="42603" x="6540500" y="2730500"/>
          <p14:tracePt t="42622" x="6559550" y="2730500"/>
          <p14:tracePt t="42637" x="6578600" y="2730500"/>
          <p14:tracePt t="42654" x="6604000" y="2730500"/>
          <p14:tracePt t="42671" x="6629400" y="2730500"/>
          <p14:tracePt t="42685" x="6648450" y="2730500"/>
          <p14:tracePt t="42704" x="6654800" y="2730500"/>
          <p14:tracePt t="43202" x="6661150" y="2730500"/>
          <p14:tracePt t="43229" x="6654800" y="2730500"/>
          <p14:tracePt t="43234" x="6629400" y="2743200"/>
          <p14:tracePt t="43252" x="6496050" y="2787650"/>
          <p14:tracePt t="43269" x="6324600" y="2819400"/>
          <p14:tracePt t="43285" x="6121400" y="2844800"/>
          <p14:tracePt t="43301" x="5892800" y="2863850"/>
          <p14:tracePt t="43319" x="5689600" y="2870200"/>
          <p14:tracePt t="43336" x="5473700" y="2882900"/>
          <p14:tracePt t="43353" x="5270500" y="2901950"/>
          <p14:tracePt t="43371" x="5035550" y="2901950"/>
          <p14:tracePt t="43387" x="4705350" y="2914650"/>
          <p14:tracePt t="43402" x="4483100" y="2921000"/>
          <p14:tracePt t="43420" x="4279900" y="2921000"/>
          <p14:tracePt t="43436" x="4083050" y="2921000"/>
          <p14:tracePt t="43451" x="3917950" y="2921000"/>
          <p14:tracePt t="43468" x="3759200" y="2921000"/>
          <p14:tracePt t="43486" x="3638550" y="2921000"/>
          <p14:tracePt t="43501" x="3536950" y="2933700"/>
          <p14:tracePt t="43518" x="3460750" y="2959100"/>
          <p14:tracePt t="43536" x="3403600" y="2959100"/>
          <p14:tracePt t="43552" x="3352800" y="2971800"/>
          <p14:tracePt t="43569" x="3302000" y="2990850"/>
          <p14:tracePt t="43585" x="3251200" y="3009900"/>
          <p14:tracePt t="43589" x="3213100" y="3022600"/>
          <p14:tracePt t="43602" x="3162300" y="3060700"/>
          <p14:tracePt t="43619" x="3098800" y="3092450"/>
          <p14:tracePt t="43637" x="3022600" y="3124200"/>
          <p14:tracePt t="43653" x="2952750" y="3149600"/>
          <p14:tracePt t="43671" x="2889250" y="3175000"/>
          <p14:tracePt t="43685" x="2832100" y="3194050"/>
          <p14:tracePt t="43701" x="2774950" y="3219450"/>
          <p14:tracePt t="43719" x="2724150" y="3232150"/>
          <p14:tracePt t="43736" x="2673350" y="3244850"/>
          <p14:tracePt t="43752" x="2616200" y="3257550"/>
          <p14:tracePt t="43769" x="2578100" y="3263900"/>
          <p14:tracePt t="43786" x="2533650" y="3270250"/>
          <p14:tracePt t="43801" x="2470150" y="3270250"/>
          <p14:tracePt t="43818" x="2343150" y="3276600"/>
          <p14:tracePt t="43836" x="2254250" y="3276600"/>
          <p14:tracePt t="43852" x="2171700" y="3276600"/>
          <p14:tracePt t="43871" x="2101850" y="3276600"/>
          <p14:tracePt t="43886" x="2025650" y="3263900"/>
          <p14:tracePt t="43904" x="1974850" y="3232150"/>
          <p14:tracePt t="43921" x="1917700" y="3206750"/>
          <p14:tracePt t="43935" x="1885950" y="3194050"/>
          <p14:tracePt t="43952" x="1835150" y="3175000"/>
          <p14:tracePt t="43968" x="1765300" y="3155950"/>
          <p14:tracePt t="43985" x="1682750" y="3124200"/>
          <p14:tracePt t="44002" x="1530350" y="3067050"/>
          <p14:tracePt t="44018" x="1441450" y="3028950"/>
          <p14:tracePt t="44035" x="1339850" y="3009900"/>
          <p14:tracePt t="44051" x="1244600" y="2978150"/>
          <p14:tracePt t="44069" x="1174750" y="2952750"/>
          <p14:tracePt t="44085" x="1117600" y="2933700"/>
          <p14:tracePt t="44102" x="1092200" y="2914650"/>
          <p14:tracePt t="44121" x="1085850" y="2908300"/>
          <p14:tracePt t="44136" x="1085850" y="2889250"/>
          <p14:tracePt t="44155" x="1117600" y="2851150"/>
          <p14:tracePt t="44169" x="1187450" y="2806700"/>
          <p14:tracePt t="44185" x="1282700" y="2755900"/>
          <p14:tracePt t="44203" x="1504950" y="2673350"/>
          <p14:tracePt t="44218" x="1689100" y="2654300"/>
          <p14:tracePt t="44235" x="1847850" y="2622550"/>
          <p14:tracePt t="44254" x="2000250" y="2622550"/>
          <p14:tracePt t="44268" x="2146300" y="2641600"/>
          <p14:tracePt t="44286" x="2260600" y="2686050"/>
          <p14:tracePt t="44301" x="2381250" y="2736850"/>
          <p14:tracePt t="44318" x="2470150" y="2794000"/>
          <p14:tracePt t="44338" x="2501900" y="2851150"/>
          <p14:tracePt t="44354" x="2489200" y="2946400"/>
          <p14:tracePt t="44371" x="2476500" y="2984500"/>
          <p14:tracePt t="44387" x="2425700" y="3067050"/>
          <p14:tracePt t="44403" x="2419350" y="3086100"/>
          <p14:tracePt t="44435" x="2425700" y="3086100"/>
          <p14:tracePt t="44454" x="2476500" y="3098800"/>
          <p14:tracePt t="44468" x="2578100" y="3098800"/>
          <p14:tracePt t="44486" x="2736850" y="3098800"/>
          <p14:tracePt t="44505" x="2921000" y="3098800"/>
          <p14:tracePt t="44519" x="3117850" y="3098800"/>
          <p14:tracePt t="44535" x="3302000" y="3105150"/>
          <p14:tracePt t="44552" x="3448050" y="3111500"/>
          <p14:tracePt t="44569" x="3568700" y="3124200"/>
          <p14:tracePt t="44585" x="3676650" y="3130550"/>
          <p14:tracePt t="44605" x="3765550" y="3130550"/>
          <p14:tracePt t="44620" x="3790950" y="3130550"/>
          <p14:tracePt t="44636" x="3803650" y="3130550"/>
          <p14:tracePt t="44828" x="3797300" y="3130550"/>
          <p14:tracePt t="44836" x="3784600" y="3130550"/>
          <p14:tracePt t="44852" x="3746500" y="3130550"/>
          <p14:tracePt t="44870" x="3708400" y="3130550"/>
          <p14:tracePt t="44890" x="3663950" y="3130550"/>
          <p14:tracePt t="44903" x="3644900" y="3130550"/>
          <p14:tracePt t="44919" x="3606800" y="3130550"/>
          <p14:tracePt t="44935" x="3575050" y="3130550"/>
          <p14:tracePt t="44952" x="3543300" y="3130550"/>
          <p14:tracePt t="44968" x="3498850" y="3124200"/>
          <p14:tracePt t="44986" x="3441700" y="3117850"/>
          <p14:tracePt t="45001" x="3378200" y="3117850"/>
          <p14:tracePt t="45020" x="3251200" y="3117850"/>
          <p14:tracePt t="45035" x="3175000" y="3117850"/>
          <p14:tracePt t="45052" x="3111500" y="3117850"/>
          <p14:tracePt t="45068" x="3067050" y="3117850"/>
          <p14:tracePt t="45085" x="3041650" y="3117850"/>
          <p14:tracePt t="45179" x="3048000" y="3117850"/>
          <p14:tracePt t="45186" x="3067050" y="3117850"/>
          <p14:tracePt t="45196" x="3086100" y="3117850"/>
          <p14:tracePt t="45203" x="3111500" y="3117850"/>
          <p14:tracePt t="45218" x="3175000" y="3117850"/>
          <p14:tracePt t="45236" x="3282950" y="3117850"/>
          <p14:tracePt t="45252" x="3397250" y="3117850"/>
          <p14:tracePt t="45270" x="3536950" y="3124200"/>
          <p14:tracePt t="45285" x="3676650" y="3124200"/>
          <p14:tracePt t="45301" x="3816350" y="3124200"/>
          <p14:tracePt t="45320" x="3930650" y="3124200"/>
          <p14:tracePt t="45337" x="4032250" y="3124200"/>
          <p14:tracePt t="45355" x="4133850" y="3111500"/>
          <p14:tracePt t="45370" x="4241800" y="3117850"/>
          <p14:tracePt t="45385" x="4330700" y="3111500"/>
          <p14:tracePt t="45403" x="4432300" y="3111500"/>
          <p14:tracePt t="45418" x="4508500" y="3111500"/>
          <p14:tracePt t="45435" x="4584700" y="3111500"/>
          <p14:tracePt t="45451" x="4648200" y="3111500"/>
          <p14:tracePt t="45468" x="4699000" y="3111500"/>
          <p14:tracePt t="45485" x="4730750" y="3111500"/>
          <p14:tracePt t="45502" x="4756150" y="3111500"/>
          <p14:tracePt t="45519" x="4762500" y="3111500"/>
          <p14:tracePt t="45595" x="4768850" y="3111500"/>
          <p14:tracePt t="45605" x="4781550" y="3111500"/>
          <p14:tracePt t="45610" x="4794250" y="3111500"/>
          <p14:tracePt t="45623" x="4819650" y="3111500"/>
          <p14:tracePt t="45637" x="4870450" y="3111500"/>
          <p14:tracePt t="45653" x="4914900" y="3111500"/>
          <p14:tracePt t="45668" x="4984750" y="3111500"/>
          <p14:tracePt t="45685" x="5073650" y="3111500"/>
          <p14:tracePt t="45701" x="5181600" y="3098800"/>
          <p14:tracePt t="45719" x="5295900" y="3098800"/>
          <p14:tracePt t="45735" x="5416550" y="3098800"/>
          <p14:tracePt t="45754" x="5549900" y="3098800"/>
          <p14:tracePt t="45771" x="5734050" y="3092450"/>
          <p14:tracePt t="45785" x="5791200" y="3092450"/>
          <p14:tracePt t="45802" x="5981700" y="3092450"/>
          <p14:tracePt t="45818" x="6089650" y="3092450"/>
          <p14:tracePt t="45835" x="6184900" y="3092450"/>
          <p14:tracePt t="45852" x="6273800" y="3092450"/>
          <p14:tracePt t="45871" x="6362700" y="3092450"/>
          <p14:tracePt t="45889" x="6445250" y="3092450"/>
          <p14:tracePt t="45903" x="6508750" y="3098800"/>
          <p14:tracePt t="45918" x="6540500" y="3098800"/>
          <p14:tracePt t="46051" x="6534150" y="3098800"/>
          <p14:tracePt t="46058" x="6508750" y="3098800"/>
          <p14:tracePt t="46068" x="6470650" y="3098800"/>
          <p14:tracePt t="46085" x="6394450" y="3092450"/>
          <p14:tracePt t="46102" x="6299200" y="3092450"/>
          <p14:tracePt t="46122" x="6184900" y="3092450"/>
          <p14:tracePt t="46135" x="6064250" y="3098800"/>
          <p14:tracePt t="46154" x="5930900" y="3098800"/>
          <p14:tracePt t="46168" x="5791200" y="3098800"/>
          <p14:tracePt t="46185" x="5645150" y="3105150"/>
          <p14:tracePt t="46201" x="5486400" y="3105150"/>
          <p14:tracePt t="46203" x="5410200" y="3111500"/>
          <p14:tracePt t="46218" x="5238750" y="3111500"/>
          <p14:tracePt t="46235" x="5054600" y="3111500"/>
          <p14:tracePt t="46251" x="4883150" y="3111500"/>
          <p14:tracePt t="46268" x="4699000" y="3111500"/>
          <p14:tracePt t="46285" x="4502150" y="3117850"/>
          <p14:tracePt t="46301" x="4318000" y="3117850"/>
          <p14:tracePt t="46320" x="4140200" y="3117850"/>
          <p14:tracePt t="46337" x="3937000" y="3105150"/>
          <p14:tracePt t="46352" x="3733800" y="3105150"/>
          <p14:tracePt t="46371" x="3505200" y="3098800"/>
          <p14:tracePt t="46385" x="3270250" y="3098800"/>
          <p14:tracePt t="46403" x="2927350" y="3092450"/>
          <p14:tracePt t="46419" x="2724150" y="3098800"/>
          <p14:tracePt t="46435" x="2514600" y="3105150"/>
          <p14:tracePt t="46453" x="2330450" y="3117850"/>
          <p14:tracePt t="46468" x="2127250" y="3117850"/>
          <p14:tracePt t="46486" x="1911350" y="3117850"/>
          <p14:tracePt t="46501" x="1727200" y="3117850"/>
          <p14:tracePt t="46519" x="1600200" y="3111500"/>
          <p14:tracePt t="46535" x="1549400" y="3105150"/>
          <p14:tracePt t="46553" x="1543050" y="3105150"/>
          <p14:tracePt t="46571" x="1536700" y="3098800"/>
          <p14:tracePt t="46588" x="1574800" y="3098800"/>
          <p14:tracePt t="46601" x="1606550" y="3098800"/>
          <p14:tracePt t="46621" x="1771650" y="3041650"/>
          <p14:tracePt t="46637" x="1930400" y="2984500"/>
          <p14:tracePt t="46652" x="2108200" y="2921000"/>
          <p14:tracePt t="46672" x="2292350" y="2838450"/>
          <p14:tracePt t="46685" x="2489200" y="2755900"/>
          <p14:tracePt t="46701" x="2673350" y="2679700"/>
          <p14:tracePt t="46718" x="2832100" y="2609850"/>
          <p14:tracePt t="46735" x="2959100" y="2540000"/>
          <p14:tracePt t="46752" x="3048000" y="2489200"/>
          <p14:tracePt t="46769" x="3111500" y="2444750"/>
          <p14:tracePt t="46771" x="3130550" y="2432050"/>
          <p14:tracePt t="46787" x="3162300" y="2406650"/>
          <p14:tracePt t="46803" x="3168650" y="2374900"/>
          <p14:tracePt t="46820" x="3168650" y="2336800"/>
          <p14:tracePt t="46836" x="3168650" y="2311400"/>
          <p14:tracePt t="46852" x="3155950" y="2298700"/>
          <p14:tracePt t="46933" x="3149600" y="2298700"/>
          <p14:tracePt t="46954" x="3136900" y="2298700"/>
          <p14:tracePt t="46963" x="3117850" y="2298700"/>
          <p14:tracePt t="46970" x="3092450" y="2298700"/>
          <p14:tracePt t="46985" x="3067050" y="2292350"/>
          <p14:tracePt t="47002" x="3009900" y="2292350"/>
          <p14:tracePt t="47018" x="2978150" y="2273300"/>
          <p14:tracePt t="47035" x="2952750" y="2254250"/>
          <p14:tracePt t="47051" x="2927350" y="2235200"/>
          <p14:tracePt t="47068" x="2908300" y="2235200"/>
          <p14:tracePt t="47085" x="2882900" y="2235200"/>
          <p14:tracePt t="47101" x="2863850" y="2216150"/>
          <p14:tracePt t="47120" x="2851150" y="2203450"/>
          <p14:tracePt t="47136" x="2844800" y="2197100"/>
          <p14:tracePt t="47153" x="2844800" y="2190750"/>
          <p14:tracePt t="47169" x="2838450" y="2178050"/>
          <p14:tracePt t="47185" x="2838450" y="2159000"/>
          <p14:tracePt t="47202" x="2813050" y="2139950"/>
          <p14:tracePt t="47219" x="2800350" y="2120900"/>
          <p14:tracePt t="47236" x="2794000" y="2108200"/>
          <p14:tracePt t="47251" x="2787650" y="2101850"/>
          <p14:tracePt t="47580" x="2806700" y="2101850"/>
          <p14:tracePt t="47587" x="2825750" y="2101850"/>
          <p14:tracePt t="47605" x="2863850" y="2101850"/>
          <p14:tracePt t="47621" x="2921000" y="2101850"/>
          <p14:tracePt t="47637" x="3003550" y="2101850"/>
          <p14:tracePt t="47654" x="3079750" y="2101850"/>
          <p14:tracePt t="47670" x="3162300" y="2101850"/>
          <p14:tracePt t="47685" x="3244850" y="2101850"/>
          <p14:tracePt t="47701" x="3308350" y="2095500"/>
          <p14:tracePt t="47719" x="3371850" y="2095500"/>
          <p14:tracePt t="47735" x="3422650" y="2089150"/>
          <p14:tracePt t="47752" x="3479800" y="2089150"/>
          <p14:tracePt t="47768" x="3530600" y="2089150"/>
          <p14:tracePt t="47785" x="3587750" y="2089150"/>
          <p14:tracePt t="47802" x="3657600" y="2089150"/>
          <p14:tracePt t="47818" x="3702050" y="2089150"/>
          <p14:tracePt t="47835" x="3746500" y="2089150"/>
          <p14:tracePt t="47851" x="3778250" y="2089150"/>
          <p14:tracePt t="47871" x="3797300" y="2089150"/>
          <p14:tracePt t="47887" x="3822700" y="2089150"/>
          <p14:tracePt t="47905" x="3854450" y="2089150"/>
          <p14:tracePt t="47920" x="3892550" y="2089150"/>
          <p14:tracePt t="47935" x="3924300" y="2089150"/>
          <p14:tracePt t="47953" x="3962400" y="2089150"/>
          <p14:tracePt t="47970" x="3987800" y="2089150"/>
          <p14:tracePt t="47971" x="4000500" y="2089150"/>
          <p14:tracePt t="47985" x="4006850" y="2089150"/>
          <p14:tracePt t="48003" x="4038600" y="2089150"/>
          <p14:tracePt t="48018" x="4044950" y="2089150"/>
          <p14:tracePt t="48035" x="4051300" y="2089150"/>
          <p14:tracePt t="48580" x="4070350" y="2089150"/>
          <p14:tracePt t="48588" x="4089400" y="2089150"/>
          <p14:tracePt t="48604" x="4127500" y="2089150"/>
          <p14:tracePt t="48620" x="4171950" y="2089150"/>
          <p14:tracePt t="48637" x="4216400" y="2089150"/>
          <p14:tracePt t="48654" x="4267200" y="2089150"/>
          <p14:tracePt t="48671" x="4318000" y="2089150"/>
          <p14:tracePt t="48685" x="4356100" y="2089150"/>
          <p14:tracePt t="48703" x="4387850" y="2089150"/>
          <p14:tracePt t="48719" x="4419600" y="2089150"/>
          <p14:tracePt t="48736" x="4451350" y="2089150"/>
          <p14:tracePt t="48752" x="4483100" y="2089150"/>
          <p14:tracePt t="48769" x="4508500" y="2089150"/>
          <p14:tracePt t="48785" x="4514850" y="2089150"/>
          <p14:tracePt t="48891" x="4521200" y="2089150"/>
          <p14:tracePt t="48899" x="4527550" y="2089150"/>
          <p14:tracePt t="48906" x="4533900" y="2089150"/>
          <p14:tracePt t="48920" x="4546600" y="2089150"/>
          <p14:tracePt t="48935" x="4565650" y="2089150"/>
          <p14:tracePt t="48952" x="4584700" y="2089150"/>
          <p14:tracePt t="48968" x="4622800" y="2089150"/>
          <p14:tracePt t="48985" x="4654550" y="2089150"/>
          <p14:tracePt t="49003" x="4724400" y="2089150"/>
          <p14:tracePt t="49018" x="4756150" y="2089150"/>
          <p14:tracePt t="49035" x="4775200" y="2089150"/>
          <p14:tracePt t="49051" x="4794250" y="2089150"/>
          <p14:tracePt t="49069" x="4819650" y="2089150"/>
          <p14:tracePt t="49087" x="4857750" y="2089150"/>
          <p14:tracePt t="49102" x="4908550" y="2089150"/>
          <p14:tracePt t="49122" x="4984750" y="2089150"/>
          <p14:tracePt t="49137" x="5067300" y="2089150"/>
          <p14:tracePt t="49155" x="5194300" y="2082800"/>
          <p14:tracePt t="49169" x="5245100" y="2076450"/>
          <p14:tracePt t="49185" x="5340350" y="2070100"/>
          <p14:tracePt t="49202" x="5422900" y="2076450"/>
          <p14:tracePt t="49218" x="5537200" y="2076450"/>
          <p14:tracePt t="49235" x="5575300" y="2076450"/>
          <p14:tracePt t="49252" x="5600700" y="2076450"/>
          <p14:tracePt t="49268" x="5607050" y="2076450"/>
          <p14:tracePt t="49285" x="5619750" y="2076450"/>
          <p14:tracePt t="49302" x="5645150" y="2076450"/>
          <p14:tracePt t="49319" x="5657850" y="2076450"/>
          <p14:tracePt t="49484" x="5664200" y="2076450"/>
          <p14:tracePt t="49883" x="5657850" y="2082800"/>
          <p14:tracePt t="49890" x="5645150" y="2108200"/>
          <p14:tracePt t="49903" x="5619750" y="2146300"/>
          <p14:tracePt t="49918" x="5562600" y="2254250"/>
          <p14:tracePt t="49935" x="5511800" y="2400300"/>
          <p14:tracePt t="49951" x="5454650" y="2597150"/>
          <p14:tracePt t="49968" x="5397500" y="2819400"/>
          <p14:tracePt t="49985" x="5327650" y="3048000"/>
          <p14:tracePt t="50003" x="5219700" y="3371850"/>
          <p14:tracePt t="50018" x="5156200" y="3549650"/>
          <p14:tracePt t="50035" x="5105400" y="3708400"/>
          <p14:tracePt t="50052" x="5054600" y="3841750"/>
          <p14:tracePt t="50069" x="4997450" y="3943350"/>
          <p14:tracePt t="50085" x="4940300" y="4019550"/>
          <p14:tracePt t="50102" x="4876800" y="4095750"/>
          <p14:tracePt t="50121" x="4806950" y="4127500"/>
          <p14:tracePt t="50137" x="4762500" y="4146550"/>
          <p14:tracePt t="50138" x="4743450" y="4146550"/>
          <p14:tracePt t="50154" x="4724400" y="4152900"/>
          <p14:tracePt t="50169" x="4711700" y="4152900"/>
          <p14:tracePt t="51147" x="4705350" y="4152900"/>
          <p14:tracePt t="51156" x="4673600" y="4152900"/>
          <p14:tracePt t="51171" x="4629150" y="4152900"/>
          <p14:tracePt t="51187" x="4400550" y="4152900"/>
          <p14:tracePt t="51203" x="4197350" y="4146550"/>
          <p14:tracePt t="51219" x="3994150" y="4146550"/>
          <p14:tracePt t="51235" x="3771900" y="4146550"/>
          <p14:tracePt t="51252" x="3581400" y="4159250"/>
          <p14:tracePt t="51268" x="3397250" y="4165600"/>
          <p14:tracePt t="51285" x="3225800" y="4165600"/>
          <p14:tracePt t="51302" x="3035300" y="4171950"/>
          <p14:tracePt t="51318" x="2863850" y="4133850"/>
          <p14:tracePt t="51336" x="2711450" y="4076700"/>
          <p14:tracePt t="51353" x="2540000" y="4025900"/>
          <p14:tracePt t="51371" x="2381250" y="3987800"/>
          <p14:tracePt t="51374" x="2292350" y="3956050"/>
          <p14:tracePt t="51385" x="2216150" y="3930650"/>
          <p14:tracePt t="51401" x="2108200" y="3905250"/>
          <p14:tracePt t="51419" x="1949450" y="3879850"/>
          <p14:tracePt t="51435" x="1873250" y="3848100"/>
          <p14:tracePt t="51452" x="1803400" y="3835400"/>
          <p14:tracePt t="51469" x="1765300" y="3822700"/>
          <p14:tracePt t="51485" x="1727200" y="3803650"/>
          <p14:tracePt t="51502" x="1701800" y="3778250"/>
          <p14:tracePt t="51518" x="1676400" y="3746500"/>
          <p14:tracePt t="51535" x="1663700" y="3708400"/>
          <p14:tracePt t="51552" x="1651000" y="3663950"/>
          <p14:tracePt t="51568" x="1644650" y="3613150"/>
          <p14:tracePt t="51585" x="1625600" y="3556000"/>
          <p14:tracePt t="51603" x="1581150" y="3511550"/>
          <p14:tracePt t="51621" x="1568450" y="3492500"/>
          <p14:tracePt t="51636" x="1562100" y="3486150"/>
          <p14:tracePt t="51691" x="1562100" y="3479800"/>
          <p14:tracePt t="51701" x="1555750" y="3473450"/>
          <p14:tracePt t="51706" x="1555750" y="3454400"/>
          <p14:tracePt t="51719" x="1555750" y="3441700"/>
          <p14:tracePt t="51735" x="1549400" y="3422650"/>
          <p14:tracePt t="51752" x="1543050" y="3416300"/>
          <p14:tracePt t="51769" x="1543050" y="3409950"/>
          <p14:tracePt t="51785" x="1536700" y="3397250"/>
          <p14:tracePt t="51803" x="1536700" y="3346450"/>
          <p14:tracePt t="51819" x="1524000" y="3321050"/>
          <p14:tracePt t="51835" x="1511300" y="3302000"/>
          <p14:tracePt t="51851" x="1504950" y="3289300"/>
          <p14:tracePt t="51869" x="1498600" y="3282950"/>
          <p14:tracePt t="51886" x="1492250" y="3276600"/>
          <p14:tracePt t="51903" x="1492250" y="3263900"/>
          <p14:tracePt t="51922" x="1485900" y="3232150"/>
          <p14:tracePt t="51935" x="1485900" y="3200400"/>
          <p14:tracePt t="51955" x="1485900" y="3175000"/>
          <p14:tracePt t="51970" x="1485900" y="3155950"/>
          <p14:tracePt t="51986" x="1492250" y="3111500"/>
          <p14:tracePt t="52003" x="1504950" y="3086100"/>
          <p14:tracePt t="52019" x="1524000" y="3067050"/>
          <p14:tracePt t="52035" x="1543050" y="3054350"/>
          <p14:tracePt t="52052" x="1568450" y="3035300"/>
          <p14:tracePt t="52069" x="1600200" y="3028950"/>
          <p14:tracePt t="52085" x="1644650" y="3022600"/>
          <p14:tracePt t="52102" x="1682750" y="3009900"/>
          <p14:tracePt t="52120" x="1733550" y="2997200"/>
          <p14:tracePt t="52137" x="1765300" y="2990850"/>
          <p14:tracePt t="52153" x="1784350" y="2990850"/>
          <p14:tracePt t="52169" x="1797050" y="2990850"/>
          <p14:tracePt t="52171" x="1803400" y="2990850"/>
          <p14:tracePt t="52186" x="1816100" y="2990850"/>
          <p14:tracePt t="52202" x="1835150" y="2997200"/>
          <p14:tracePt t="52218" x="1860550" y="3009900"/>
          <p14:tracePt t="52235" x="1866900" y="3009900"/>
          <p14:tracePt t="52268" x="1866900" y="3016250"/>
          <p14:tracePt t="52285" x="1866900" y="3028950"/>
          <p14:tracePt t="52302" x="1866900" y="3048000"/>
          <p14:tracePt t="52320" x="1873250" y="3092450"/>
          <p14:tracePt t="52336" x="1885950" y="3130550"/>
          <p14:tracePt t="52352" x="1892300" y="3175000"/>
          <p14:tracePt t="52371" x="1892300" y="3232150"/>
          <p14:tracePt t="52387" x="1892300" y="3257550"/>
          <p14:tracePt t="52404" x="1892300" y="3333750"/>
          <p14:tracePt t="52421" x="1892300" y="3390900"/>
          <p14:tracePt t="52435" x="1892300" y="3435350"/>
          <p14:tracePt t="52452" x="1892300" y="3467100"/>
          <p14:tracePt t="52468" x="1873250" y="3486150"/>
          <p14:tracePt t="52487" x="1860550" y="3511550"/>
          <p14:tracePt t="52502" x="1841500" y="3530600"/>
          <p14:tracePt t="52518" x="1828800" y="3536950"/>
          <p14:tracePt t="52535" x="1809750" y="3543300"/>
          <p14:tracePt t="52552" x="1797050" y="3549650"/>
          <p14:tracePt t="52568" x="1790700" y="3556000"/>
          <p14:tracePt t="52585" x="1784350" y="3562350"/>
          <p14:tracePt t="52601" x="1778000" y="3562350"/>
          <p14:tracePt t="52939" x="1771650" y="3562350"/>
          <p14:tracePt t="52955" x="1758950" y="3562350"/>
          <p14:tracePt t="52968" x="1752600" y="3562350"/>
          <p14:tracePt t="52986" x="1727200" y="3562350"/>
          <p14:tracePt t="53002" x="1727200" y="3556000"/>
          <p14:tracePt t="53109" x="1714500" y="3556000"/>
          <p14:tracePt t="53115" x="1701800" y="3556000"/>
          <p14:tracePt t="53122" x="1670050" y="3549650"/>
          <p14:tracePt t="53136" x="1638300" y="3549650"/>
          <p14:tracePt t="53153" x="1593850" y="3549650"/>
          <p14:tracePt t="53170" x="1568450" y="3543300"/>
          <p14:tracePt t="53205" x="1581150" y="3429000"/>
          <p14:tracePt t="53220" x="1638300" y="3327400"/>
          <p14:tracePt t="53235" x="1714500" y="3232150"/>
          <p14:tracePt t="53252" x="1822450" y="3155950"/>
          <p14:tracePt t="53268" x="1981200" y="3003550"/>
          <p14:tracePt t="53285" x="2171700" y="2825750"/>
          <p14:tracePt t="53302" x="2374900" y="2686050"/>
          <p14:tracePt t="53318" x="2565400" y="2578100"/>
          <p14:tracePt t="53335" x="2679700" y="2527300"/>
          <p14:tracePt t="53351" x="2774950" y="2482850"/>
          <p14:tracePt t="53371" x="2857500" y="2425700"/>
          <p14:tracePt t="53387" x="2946400" y="2374900"/>
          <p14:tracePt t="53403" x="3028950" y="2324100"/>
          <p14:tracePt t="53419" x="3041650" y="2317750"/>
          <p14:tracePt t="53474" x="3048000" y="2317750"/>
          <p14:tracePt t="53486" x="3067050" y="2305050"/>
          <p14:tracePt t="53490" x="3092450" y="2286000"/>
          <p14:tracePt t="53502" x="3111500" y="2266950"/>
          <p14:tracePt t="53519" x="3149600" y="2241550"/>
          <p14:tracePt t="53535" x="3162300" y="2235200"/>
          <p14:tracePt t="53669" x="3162300" y="2228850"/>
          <p14:tracePt t="53685" x="3168650" y="2228850"/>
          <p14:tracePt t="53691" x="3194050" y="2228850"/>
          <p14:tracePt t="53701" x="3238500" y="2222500"/>
          <p14:tracePt t="53718" x="3403600" y="2209800"/>
          <p14:tracePt t="53735" x="3619500" y="2216150"/>
          <p14:tracePt t="53751" x="3848100" y="2209800"/>
          <p14:tracePt t="53768" x="4108450" y="2190750"/>
          <p14:tracePt t="53787" x="4387850" y="2184400"/>
          <p14:tracePt t="53803" x="4495800" y="2184400"/>
          <p14:tracePt t="53819" x="4540250" y="2184400"/>
          <p14:tracePt t="53859" x="4540250" y="2190750"/>
          <p14:tracePt t="53869" x="4540250" y="2203450"/>
          <p14:tracePt t="53887" x="4438650" y="2235200"/>
          <p14:tracePt t="53903" x="4279900" y="2324100"/>
          <p14:tracePt t="53921" x="4044950" y="2438400"/>
          <p14:tracePt t="53935" x="3765550" y="2571750"/>
          <p14:tracePt t="53954" x="3479800" y="2749550"/>
          <p14:tracePt t="53969" x="3187700" y="2927350"/>
          <p14:tracePt t="53986" x="2774950" y="3092450"/>
          <p14:tracePt t="54001" x="2641600" y="3143250"/>
          <p14:tracePt t="54020" x="2292350" y="3257550"/>
          <p14:tracePt t="54035" x="2082800" y="3327400"/>
          <p14:tracePt t="54052" x="1936750" y="3371850"/>
          <p14:tracePt t="54069" x="1828800" y="3384550"/>
          <p14:tracePt t="54086" x="1771650" y="3384550"/>
          <p14:tracePt t="54102" x="1758950" y="3384550"/>
          <p14:tracePt t="54267" x="1752600" y="3384550"/>
          <p14:tracePt t="54277" x="1746250" y="3390900"/>
          <p14:tracePt t="54285" x="1733550" y="3403600"/>
          <p14:tracePt t="54302" x="1720850" y="3429000"/>
          <p14:tracePt t="54319" x="1714500" y="3429000"/>
          <p14:tracePt t="54335" x="1714500" y="3441700"/>
          <p14:tracePt t="54352" x="1708150" y="3467100"/>
          <p14:tracePt t="54370" x="1689100" y="3486150"/>
          <p14:tracePt t="54386" x="1644650" y="3517900"/>
          <p14:tracePt t="54403" x="1612900" y="3536950"/>
          <p14:tracePt t="54421" x="1562100" y="3556000"/>
          <p14:tracePt t="54435" x="1511300" y="3575050"/>
          <p14:tracePt t="54452" x="1447800" y="3587750"/>
          <p14:tracePt t="54468" x="1403350" y="3606800"/>
          <p14:tracePt t="54485" x="1365250" y="3619500"/>
          <p14:tracePt t="54502" x="1327150" y="3625850"/>
          <p14:tracePt t="54519" x="1308100" y="3625850"/>
          <p14:tracePt t="54554" x="1295400" y="3625850"/>
          <p14:tracePt t="54568" x="1289050" y="3625850"/>
          <p14:tracePt t="54585" x="1289050" y="3600450"/>
          <p14:tracePt t="54602" x="1282700" y="3549650"/>
          <p14:tracePt t="54621" x="1295400" y="3416300"/>
          <p14:tracePt t="54637" x="1301750" y="3340100"/>
          <p14:tracePt t="54654" x="1301750" y="3257550"/>
          <p14:tracePt t="54671" x="1314450" y="3194050"/>
          <p14:tracePt t="54686" x="1346200" y="3130550"/>
          <p14:tracePt t="54702" x="1397000" y="3079750"/>
          <p14:tracePt t="54719" x="1441450" y="3054350"/>
          <p14:tracePt t="54736" x="1485900" y="3041650"/>
          <p14:tracePt t="54752" x="1524000" y="3041650"/>
          <p14:tracePt t="54768" x="1555750" y="3041650"/>
          <p14:tracePt t="54785" x="1568450" y="3054350"/>
          <p14:tracePt t="54803" x="1574800" y="3124200"/>
          <p14:tracePt t="54818" x="1593850" y="3219450"/>
          <p14:tracePt t="54836" x="1619250" y="3327400"/>
          <p14:tracePt t="54852" x="1638300" y="3409950"/>
          <p14:tracePt t="54871" x="1631950" y="3473450"/>
          <p14:tracePt t="54886" x="1581150" y="3517900"/>
          <p14:tracePt t="54905" x="1511300" y="3568700"/>
          <p14:tracePt t="54919" x="1416050" y="3600450"/>
          <p14:tracePt t="54935" x="1333500" y="3619500"/>
          <p14:tracePt t="54951" x="1289050" y="3619500"/>
          <p14:tracePt t="54968" x="1263650" y="3594100"/>
          <p14:tracePt t="54985" x="1263650" y="3511550"/>
          <p14:tracePt t="55003" x="1365250" y="3308350"/>
          <p14:tracePt t="55020" x="1498600" y="3200400"/>
          <p14:tracePt t="55037" x="1670050" y="3105150"/>
          <p14:tracePt t="55052" x="1873250" y="3016250"/>
          <p14:tracePt t="55069" x="2076450" y="2876550"/>
          <p14:tracePt t="55085" x="2292350" y="2787650"/>
          <p14:tracePt t="55101" x="2470150" y="2717800"/>
          <p14:tracePt t="55120" x="2616200" y="2660650"/>
          <p14:tracePt t="55135" x="2736850" y="2616200"/>
          <p14:tracePt t="55155" x="2863850" y="2559050"/>
          <p14:tracePt t="55169" x="2901950" y="2540000"/>
          <p14:tracePt t="55185" x="2921000" y="2527300"/>
          <p14:tracePt t="55201" x="2927350" y="2527300"/>
          <p14:tracePt t="55276" x="2933700" y="2520950"/>
          <p14:tracePt t="55283" x="2940050" y="2514600"/>
          <p14:tracePt t="55292" x="2952750" y="2508250"/>
          <p14:tracePt t="55301" x="2978150" y="2501900"/>
          <p14:tracePt t="55318" x="3048000" y="2495550"/>
          <p14:tracePt t="55335" x="3162300" y="2495550"/>
          <p14:tracePt t="55353" x="3333750" y="2501900"/>
          <p14:tracePt t="55372" x="3517900" y="2514600"/>
          <p14:tracePt t="55373" x="3606800" y="2527300"/>
          <p14:tracePt t="55386" x="3708400" y="2552700"/>
          <p14:tracePt t="55402" x="4038600" y="2622550"/>
          <p14:tracePt t="55421" x="4235450" y="2654300"/>
          <p14:tracePt t="55435" x="4445000" y="2660650"/>
          <p14:tracePt t="55453" x="4635500" y="2679700"/>
          <p14:tracePt t="55469" x="4787900" y="2679700"/>
          <p14:tracePt t="55485" x="4902200" y="2679700"/>
          <p14:tracePt t="55504" x="4978400" y="2679700"/>
          <p14:tracePt t="55518" x="5029200" y="2679700"/>
          <p14:tracePt t="55535" x="5060950" y="2679700"/>
          <p14:tracePt t="55552" x="5073650" y="2686050"/>
          <p14:tracePt t="55569" x="5086350" y="2686050"/>
          <p14:tracePt t="55585" x="5111750" y="2686050"/>
          <p14:tracePt t="55590" x="5137150" y="2686050"/>
          <p14:tracePt t="55605" x="5194300" y="2686050"/>
          <p14:tracePt t="55620" x="5257800" y="2686050"/>
          <p14:tracePt t="55638" x="5334000" y="2686050"/>
          <p14:tracePt t="55653" x="5429250" y="2705100"/>
          <p14:tracePt t="55670" x="5537200" y="2705100"/>
          <p14:tracePt t="55685" x="5632450" y="2705100"/>
          <p14:tracePt t="55702" x="5715000" y="2711450"/>
          <p14:tracePt t="55719" x="5778500" y="2711450"/>
          <p14:tracePt t="55735" x="5829300" y="2711450"/>
          <p14:tracePt t="55751" x="5880100" y="2711450"/>
          <p14:tracePt t="55769" x="5937250" y="2711450"/>
          <p14:tracePt t="55785" x="6013450" y="2711450"/>
          <p14:tracePt t="55787" x="6045200" y="2717800"/>
          <p14:tracePt t="55802" x="6076950" y="2724150"/>
          <p14:tracePt t="55819" x="6165850" y="2724150"/>
          <p14:tracePt t="55835" x="6229350" y="2736850"/>
          <p14:tracePt t="55852" x="6286500" y="2743200"/>
          <p14:tracePt t="55872" x="6350000" y="2755900"/>
          <p14:tracePt t="55886" x="6413500" y="2762250"/>
          <p14:tracePt t="55904" x="6489700" y="2774950"/>
          <p14:tracePt t="55919" x="6540500" y="2794000"/>
          <p14:tracePt t="55935" x="6584950" y="2806700"/>
          <p14:tracePt t="55951" x="6591300" y="2819400"/>
          <p14:tracePt t="55968" x="6610350" y="2819400"/>
          <p14:tracePt t="56090" x="6610350" y="2813050"/>
          <p14:tracePt t="56099" x="6610350" y="2806700"/>
          <p14:tracePt t="56106" x="6610350" y="2800350"/>
          <p14:tracePt t="56121" x="6597650" y="2794000"/>
          <p14:tracePt t="56136" x="6565900" y="2768600"/>
          <p14:tracePt t="56153" x="6521450" y="2749550"/>
          <p14:tracePt t="56171" x="6438900" y="2698750"/>
          <p14:tracePt t="56185" x="6413500" y="2686050"/>
          <p14:tracePt t="56202" x="6375400" y="2654300"/>
          <p14:tracePt t="56219" x="6324600" y="2616200"/>
          <p14:tracePt t="56235" x="6318250" y="2578100"/>
          <p14:tracePt t="56251" x="6318250" y="2533650"/>
          <p14:tracePt t="56269" x="6318250" y="2489200"/>
          <p14:tracePt t="56285" x="6318250" y="2444750"/>
          <p14:tracePt t="56302" x="6337300" y="2406650"/>
          <p14:tracePt t="56318" x="6407150" y="2368550"/>
          <p14:tracePt t="56335" x="6489700" y="2343150"/>
          <p14:tracePt t="56352" x="6584950" y="2317750"/>
          <p14:tracePt t="56371" x="6667500" y="2286000"/>
          <p14:tracePt t="56386" x="6769100" y="2266950"/>
          <p14:tracePt t="56405" x="6838950" y="2266950"/>
          <p14:tracePt t="56418" x="6902450" y="2266950"/>
          <p14:tracePt t="56435" x="6940550" y="2273300"/>
          <p14:tracePt t="56454" x="6965950" y="2279650"/>
          <p14:tracePt t="56468" x="6985000" y="2305050"/>
          <p14:tracePt t="56485" x="6991350" y="2343150"/>
          <p14:tracePt t="56502" x="7010400" y="2393950"/>
          <p14:tracePt t="56518" x="7029450" y="2425700"/>
          <p14:tracePt t="56535" x="7054850" y="2463800"/>
          <p14:tracePt t="56552" x="7067550" y="2495550"/>
          <p14:tracePt t="56568" x="7073900" y="2546350"/>
          <p14:tracePt t="56585" x="7073900" y="2603500"/>
          <p14:tracePt t="56604" x="7054850" y="2667000"/>
          <p14:tracePt t="56622" x="7029450" y="2698750"/>
          <p14:tracePt t="56636" x="7010400" y="2730500"/>
          <p14:tracePt t="56653" x="6978650" y="2749550"/>
          <p14:tracePt t="56668" x="6934200" y="2774950"/>
          <p14:tracePt t="56685" x="6858000" y="2781300"/>
          <p14:tracePt t="56702" x="6775450" y="2787650"/>
          <p14:tracePt t="56718" x="6680200" y="2787650"/>
          <p14:tracePt t="56735" x="6565900" y="2787650"/>
          <p14:tracePt t="56752" x="6489700" y="2774950"/>
          <p14:tracePt t="56769" x="6413500" y="2743200"/>
          <p14:tracePt t="56785" x="6375400" y="2724150"/>
          <p14:tracePt t="56801" x="6369050" y="2692400"/>
          <p14:tracePt t="56803" x="6369050" y="2660650"/>
          <p14:tracePt t="56819" x="6375400" y="2571750"/>
          <p14:tracePt t="56835" x="6407150" y="2463800"/>
          <p14:tracePt t="56852" x="6451600" y="2355850"/>
          <p14:tracePt t="56870" x="6496050" y="2266950"/>
          <p14:tracePt t="56885" x="6540500" y="2197100"/>
          <p14:tracePt t="56903" x="6584950" y="2139950"/>
          <p14:tracePt t="56921" x="6635750" y="2101850"/>
          <p14:tracePt t="56935" x="6673850" y="2089150"/>
          <p14:tracePt t="56952" x="6718300" y="2089150"/>
          <p14:tracePt t="56969" x="6769100" y="2089150"/>
          <p14:tracePt t="56985" x="6832600" y="2133600"/>
          <p14:tracePt t="57001" x="6877050" y="2178050"/>
          <p14:tracePt t="57003" x="6889750" y="2203450"/>
          <p14:tracePt t="57018" x="6927850" y="2266950"/>
          <p14:tracePt t="57035" x="6965950" y="2330450"/>
          <p14:tracePt t="57051" x="7004050" y="2413000"/>
          <p14:tracePt t="57068" x="7004050" y="2476500"/>
          <p14:tracePt t="57085" x="6959600" y="2559050"/>
          <p14:tracePt t="57102" x="6883400" y="2635250"/>
          <p14:tracePt t="57122" x="6781800" y="2711450"/>
          <p14:tracePt t="57138" x="6661150" y="2781300"/>
          <p14:tracePt t="57152" x="6496050" y="2838450"/>
          <p14:tracePt t="57172" x="6286500" y="2889250"/>
          <p14:tracePt t="57185" x="6076950" y="2940050"/>
          <p14:tracePt t="57202" x="5746750" y="3041650"/>
          <p14:tracePt t="57219" x="5486400" y="3054350"/>
          <p14:tracePt t="57235" x="5245100" y="3073400"/>
          <p14:tracePt t="57251" x="4991100" y="3073400"/>
          <p14:tracePt t="57269" x="4775200" y="3073400"/>
          <p14:tracePt t="57285" x="4610100" y="3073400"/>
          <p14:tracePt t="57302" x="4470400" y="3060700"/>
          <p14:tracePt t="57319" x="4349750" y="3022600"/>
          <p14:tracePt t="57335" x="4241800" y="3009900"/>
          <p14:tracePt t="57352" x="4121150" y="3009900"/>
          <p14:tracePt t="57371" x="3981450" y="3016250"/>
          <p14:tracePt t="57388" x="3689350" y="3003550"/>
          <p14:tracePt t="57404" x="3486150" y="2997200"/>
          <p14:tracePt t="57421" x="3314700" y="2997200"/>
          <p14:tracePt t="57435" x="3162300" y="2997200"/>
          <p14:tracePt t="57451" x="3016250" y="2984500"/>
          <p14:tracePt t="57468" x="2876550" y="2959100"/>
          <p14:tracePt t="57486" x="2736850" y="2946400"/>
          <p14:tracePt t="57503" x="2609850" y="2933700"/>
          <p14:tracePt t="57519" x="2546350" y="2921000"/>
          <p14:tracePt t="57535" x="2540000" y="2914650"/>
          <p14:tracePt t="57619" x="2546350" y="2914650"/>
          <p14:tracePt t="57627" x="2578100" y="2914650"/>
          <p14:tracePt t="57635" x="2609850" y="2914650"/>
          <p14:tracePt t="57654" x="2686050" y="2914650"/>
          <p14:tracePt t="57668" x="2755900" y="2914650"/>
          <p14:tracePt t="57685" x="2825750" y="2914650"/>
          <p14:tracePt t="57701" x="2895600" y="2940050"/>
          <p14:tracePt t="57718" x="2990850" y="2965450"/>
          <p14:tracePt t="57736" x="3060700" y="2990850"/>
          <p14:tracePt t="57751" x="3136900" y="2997200"/>
          <p14:tracePt t="57768" x="3194050" y="2997200"/>
          <p14:tracePt t="57785" x="3206750" y="2997200"/>
          <p14:tracePt t="57867" x="3206750" y="3003550"/>
          <p14:tracePt t="57884" x="3206750" y="3009900"/>
          <p14:tracePt t="57890" x="3206750" y="3016250"/>
          <p14:tracePt t="57902" x="3206750" y="3022600"/>
          <p14:tracePt t="57918" x="3206750" y="3028950"/>
          <p14:tracePt t="57935" x="3232150" y="3048000"/>
          <p14:tracePt t="57952" x="3282950" y="3067050"/>
          <p14:tracePt t="57968" x="3365500" y="3086100"/>
          <p14:tracePt t="57985" x="3448050" y="3105150"/>
          <p14:tracePt t="57986" x="3467100" y="3105150"/>
          <p14:tracePt t="58002" x="3473450" y="3105150"/>
          <p14:tracePt t="58036" x="3473450" y="3111500"/>
          <p14:tracePt t="58053" x="3473450" y="3117850"/>
          <p14:tracePt t="58069" x="3441700" y="3130550"/>
          <p14:tracePt t="58088" x="3403600" y="3143250"/>
          <p14:tracePt t="58102" x="3346450" y="3168650"/>
          <p14:tracePt t="58122" x="3257550" y="3181350"/>
          <p14:tracePt t="58137" x="3136900" y="3187700"/>
          <p14:tracePt t="58153" x="3035300" y="3187700"/>
          <p14:tracePt t="58155" x="2990850" y="3187700"/>
          <p14:tracePt t="58168" x="2952750" y="3187700"/>
          <p14:tracePt t="58185" x="2889250" y="3187700"/>
          <p14:tracePt t="58202" x="2794000" y="3187700"/>
          <p14:tracePt t="58219" x="2717800" y="3200400"/>
          <p14:tracePt t="58235" x="2635250" y="3232150"/>
          <p14:tracePt t="58252" x="2533650" y="3282950"/>
          <p14:tracePt t="58269" x="2393950" y="3333750"/>
          <p14:tracePt t="58285" x="2247900" y="3378200"/>
          <p14:tracePt t="58304" x="2120900" y="3403600"/>
          <p14:tracePt t="58319" x="1987550" y="3403600"/>
          <p14:tracePt t="58335" x="1866900" y="3409950"/>
          <p14:tracePt t="58352" x="1752600" y="3409950"/>
          <p14:tracePt t="58372" x="1663700" y="3409950"/>
          <p14:tracePt t="58388" x="1581150" y="3409950"/>
          <p14:tracePt t="58403" x="1543050" y="3409950"/>
          <p14:tracePt t="58421" x="1517650" y="3409950"/>
          <p14:tracePt t="58435" x="1479550" y="3441700"/>
          <p14:tracePt t="58454" x="1416050" y="3460750"/>
          <p14:tracePt t="58469" x="1327150" y="3486150"/>
          <p14:tracePt t="58485" x="1244600" y="3517900"/>
          <p14:tracePt t="58502" x="1174750" y="3524250"/>
          <p14:tracePt t="58520" x="1111250" y="3530600"/>
          <p14:tracePt t="58535" x="1066800" y="3530600"/>
          <p14:tracePt t="58552" x="1041400" y="3530600"/>
          <p14:tracePt t="58568" x="1022350" y="3530600"/>
          <p14:tracePt t="58585" x="1009650" y="3536950"/>
          <p14:tracePt t="58707" x="1022350" y="3536950"/>
          <p14:tracePt t="58715" x="1060450" y="3536950"/>
          <p14:tracePt t="58722" x="1098550" y="3536950"/>
          <p14:tracePt t="58735" x="1149350" y="3530600"/>
          <p14:tracePt t="58751" x="1257300" y="3524250"/>
          <p14:tracePt t="58768" x="1365250" y="3524250"/>
          <p14:tracePt t="58785" x="1466850" y="3524250"/>
          <p14:tracePt t="58802" x="1606550" y="3530600"/>
          <p14:tracePt t="58818" x="1682750" y="3549650"/>
          <p14:tracePt t="58835" x="1746250" y="3556000"/>
          <p14:tracePt t="58852" x="1809750" y="3562350"/>
          <p14:tracePt t="58870" x="1879600" y="3562350"/>
          <p14:tracePt t="58888" x="1943100" y="3562350"/>
          <p14:tracePt t="58904" x="2000250" y="3562350"/>
          <p14:tracePt t="58920" x="2057400" y="3562350"/>
          <p14:tracePt t="58935" x="2114550" y="3556000"/>
          <p14:tracePt t="58952" x="2178050" y="3556000"/>
          <p14:tracePt t="58969" x="2247900" y="3556000"/>
          <p14:tracePt t="58987" x="2343150" y="3556000"/>
          <p14:tracePt t="59002" x="2400300" y="3556000"/>
          <p14:tracePt t="59018" x="2476500" y="3556000"/>
          <p14:tracePt t="59035" x="2559050" y="3549650"/>
          <p14:tracePt t="59052" x="2635250" y="3543300"/>
          <p14:tracePt t="59068" x="2711450" y="3543300"/>
          <p14:tracePt t="59087" x="2774950" y="3543300"/>
          <p14:tracePt t="59102" x="2844800" y="3543300"/>
          <p14:tracePt t="59120" x="2914650" y="3543300"/>
          <p14:tracePt t="59139" x="3041650" y="3562350"/>
          <p14:tracePt t="59152" x="3086100" y="3568700"/>
          <p14:tracePt t="59168" x="3168650" y="3568700"/>
          <p14:tracePt t="59185" x="3251200" y="3568700"/>
          <p14:tracePt t="59203" x="3378200" y="3581400"/>
          <p14:tracePt t="59218" x="3479800" y="3581400"/>
          <p14:tracePt t="59236" x="3568700" y="3581400"/>
          <p14:tracePt t="59251" x="3657600" y="3581400"/>
          <p14:tracePt t="59268" x="3714750" y="3581400"/>
          <p14:tracePt t="59285" x="3740150" y="3587750"/>
          <p14:tracePt t="59302" x="3746500" y="3587750"/>
          <p14:tracePt t="59378" x="3759200" y="3587750"/>
          <p14:tracePt t="59389" x="3765550" y="3587750"/>
          <p14:tracePt t="59394" x="3771900" y="3587750"/>
          <p14:tracePt t="59403" x="3784600" y="3587750"/>
          <p14:tracePt t="59418" x="3803650" y="3587750"/>
          <p14:tracePt t="59435" x="3841750" y="3587750"/>
          <p14:tracePt t="59453" x="3892550" y="3587750"/>
          <p14:tracePt t="59468" x="3937000" y="3587750"/>
          <p14:tracePt t="59485" x="3968750" y="3587750"/>
          <p14:tracePt t="59501" x="3987800" y="3587750"/>
          <p14:tracePt t="59836" x="4000500" y="3587750"/>
          <p14:tracePt t="59842" x="4013200" y="3587750"/>
          <p14:tracePt t="59852" x="4025900" y="3587750"/>
          <p14:tracePt t="59872" x="4057650" y="3587750"/>
          <p14:tracePt t="59888" x="4089400" y="3587750"/>
          <p14:tracePt t="59906" x="4108450" y="3587750"/>
          <p14:tracePt t="59920" x="4114800" y="3587750"/>
          <p14:tracePt t="59955" x="4121150" y="3587750"/>
          <p14:tracePt t="60179" x="4114800" y="3587750"/>
          <p14:tracePt t="60387" x="4127500" y="3587750"/>
          <p14:tracePt t="60395" x="4133850" y="3587750"/>
          <p14:tracePt t="60406" x="4152900" y="3587750"/>
          <p14:tracePt t="60419" x="4191000" y="3587750"/>
          <p14:tracePt t="60435" x="4267200" y="3587750"/>
          <p14:tracePt t="60451" x="4362450" y="3594100"/>
          <p14:tracePt t="60468" x="4451350" y="3594100"/>
          <p14:tracePt t="60485" x="4540250" y="3594100"/>
          <p14:tracePt t="60504" x="4610100" y="3594100"/>
          <p14:tracePt t="60518" x="4660900" y="3594100"/>
          <p14:tracePt t="60535" x="4692650" y="3594100"/>
          <p14:tracePt t="60667" x="4699000" y="3594100"/>
          <p14:tracePt t="60684" x="4711700" y="3594100"/>
          <p14:tracePt t="60703" x="4730750" y="3594100"/>
          <p14:tracePt t="60718" x="4749800" y="3594100"/>
          <p14:tracePt t="60740" x="4794250" y="3594100"/>
          <p14:tracePt t="60751" x="4806950" y="3594100"/>
          <p14:tracePt t="60768" x="4838700" y="3594100"/>
          <p14:tracePt t="60785" x="4876800" y="3594100"/>
          <p14:tracePt t="60802" x="4940300" y="3594100"/>
          <p14:tracePt t="60819" x="4984750" y="3594100"/>
          <p14:tracePt t="60835" x="5022850" y="3594100"/>
          <p14:tracePt t="60852" x="5048250" y="3594100"/>
          <p14:tracePt t="60869" x="5067300" y="3594100"/>
          <p14:tracePt t="60886" x="5080000" y="3594100"/>
          <p14:tracePt t="60903" x="5086350" y="3600450"/>
          <p14:tracePt t="61020" x="5099050" y="3600450"/>
          <p14:tracePt t="61028" x="5111750" y="3600450"/>
          <p14:tracePt t="61036" x="5124450" y="3600450"/>
          <p14:tracePt t="61052" x="5143500" y="3600450"/>
          <p14:tracePt t="61068" x="5181600" y="3600450"/>
          <p14:tracePt t="61085" x="5219700" y="3600450"/>
          <p14:tracePt t="61105" x="5270500" y="3600450"/>
          <p14:tracePt t="61121" x="5321300" y="3613150"/>
          <p14:tracePt t="61137" x="5359400" y="3613150"/>
          <p14:tracePt t="61139" x="5378450" y="3613150"/>
          <p14:tracePt t="61154" x="5397500" y="3613150"/>
          <p14:tracePt t="61168" x="5416550" y="3613150"/>
          <p14:tracePt t="61185" x="5435600" y="3613150"/>
          <p14:tracePt t="61203" x="5441950" y="3613150"/>
          <p14:tracePt t="61251" x="5461000" y="3613150"/>
          <p14:tracePt t="61260" x="5480050" y="3613150"/>
          <p14:tracePt t="61268" x="5505450" y="3613150"/>
          <p14:tracePt t="61285" x="5575300" y="3613150"/>
          <p14:tracePt t="61302" x="5645150" y="3613150"/>
          <p14:tracePt t="61319" x="5715000" y="3613150"/>
          <p14:tracePt t="61335" x="5784850" y="3613150"/>
          <p14:tracePt t="61352" x="5854700" y="3613150"/>
          <p14:tracePt t="61371" x="5924550" y="3613150"/>
          <p14:tracePt t="61386" x="6032500" y="3619500"/>
          <p14:tracePt t="61404" x="6096000" y="3625850"/>
          <p14:tracePt t="61420" x="6153150" y="3625850"/>
          <p14:tracePt t="61435" x="6197600" y="3632200"/>
          <p14:tracePt t="61454" x="6254750" y="3632200"/>
          <p14:tracePt t="61468" x="6318250" y="3632200"/>
          <p14:tracePt t="61485" x="6394450" y="3632200"/>
          <p14:tracePt t="61502" x="6470650" y="3632200"/>
          <p14:tracePt t="61518" x="6546850" y="3632200"/>
          <p14:tracePt t="61535" x="6629400" y="3632200"/>
          <p14:tracePt t="61553" x="6699250" y="3625850"/>
          <p14:tracePt t="61568" x="6775450" y="3625850"/>
          <p14:tracePt t="61585" x="6858000" y="3613150"/>
          <p14:tracePt t="61605" x="6978650" y="3587750"/>
          <p14:tracePt t="61619" x="7035800" y="3581400"/>
          <p14:tracePt t="61637" x="7105650" y="3581400"/>
          <p14:tracePt t="61656" x="7162800" y="3581400"/>
          <p14:tracePt t="61668" x="7219950" y="3562350"/>
          <p14:tracePt t="61685" x="7289800" y="3536950"/>
          <p14:tracePt t="61702" x="7327900" y="3517900"/>
          <p14:tracePt t="61719" x="7353300" y="3498850"/>
          <p14:tracePt t="61736" x="7372350" y="3486150"/>
          <p14:tracePt t="61794" x="7327900" y="3486150"/>
          <p14:tracePt t="61804" x="7270750" y="3511550"/>
          <p14:tracePt t="61810" x="7207250" y="3530600"/>
          <p14:tracePt t="61819" x="7137400" y="3549650"/>
          <p14:tracePt t="61835" x="6972300" y="3606800"/>
          <p14:tracePt t="61852" x="6750050" y="3663950"/>
          <p14:tracePt t="61871" x="6477000" y="3702050"/>
          <p14:tracePt t="61886" x="6172200" y="3727450"/>
          <p14:tracePt t="61903" x="5842000" y="3727450"/>
          <p14:tracePt t="61918" x="5524500" y="3727450"/>
          <p14:tracePt t="61935" x="5226050" y="3727450"/>
          <p14:tracePt t="61952" x="4940300" y="3721100"/>
          <p14:tracePt t="61969" x="4667250" y="3721100"/>
          <p14:tracePt t="61985" x="4394200" y="3721100"/>
          <p14:tracePt t="62003" x="4013200" y="3708400"/>
          <p14:tracePt t="62019" x="3810000" y="3708400"/>
          <p14:tracePt t="62035" x="3644900" y="3708400"/>
          <p14:tracePt t="62052" x="3517900" y="3708400"/>
          <p14:tracePt t="62068" x="3397250" y="3708400"/>
          <p14:tracePt t="62085" x="3289300" y="3702050"/>
          <p14:tracePt t="62090" x="3232150" y="3702050"/>
          <p14:tracePt t="62102" x="3181350" y="3702050"/>
          <p14:tracePt t="62120" x="3092450" y="3702050"/>
          <p14:tracePt t="62138" x="3003550" y="3714750"/>
          <p14:tracePt t="62154" x="2876550" y="3733800"/>
          <p14:tracePt t="62168" x="2736850" y="3765550"/>
          <p14:tracePt t="62185" x="2597150" y="3778250"/>
          <p14:tracePt t="62204" x="2400300" y="3778250"/>
          <p14:tracePt t="62218" x="2305050" y="3778250"/>
          <p14:tracePt t="62235" x="2222500" y="3778250"/>
          <p14:tracePt t="62252" x="2146300" y="3765550"/>
          <p14:tracePt t="62268" x="2070100" y="3759200"/>
          <p14:tracePt t="62285" x="2000250" y="3759200"/>
          <p14:tracePt t="62301" x="1936750" y="3759200"/>
          <p14:tracePt t="62318" x="1892300" y="3752850"/>
          <p14:tracePt t="62335" x="1860550" y="3752850"/>
          <p14:tracePt t="62352" x="1841500" y="3752850"/>
          <p14:tracePt t="62372" x="1828800" y="3765550"/>
          <p14:tracePt t="62387" x="1809750" y="3771900"/>
          <p14:tracePt t="62402" x="1784350" y="3771900"/>
          <p14:tracePt t="62421" x="1765300" y="3771900"/>
          <p14:tracePt t="62435" x="1746250" y="3771900"/>
          <p14:tracePt t="62452" x="1739900" y="3778250"/>
          <p14:tracePt t="62471" x="1720850" y="3778250"/>
          <p14:tracePt t="62485" x="1695450" y="3778250"/>
          <p14:tracePt t="62502" x="1676400" y="3778250"/>
          <p14:tracePt t="62518" x="1651000" y="3778250"/>
          <p14:tracePt t="62535" x="1631950" y="3778250"/>
          <p14:tracePt t="62551" x="1625600" y="3778250"/>
          <p14:tracePt t="62611" x="1619250" y="3778250"/>
          <p14:tracePt t="62621" x="1612900" y="3778250"/>
          <p14:tracePt t="62638" x="1587500" y="3778250"/>
          <p14:tracePt t="62654" x="1568450" y="3778250"/>
          <p14:tracePt t="62671" x="1555750" y="3778250"/>
          <p14:tracePt t="62685" x="1543050" y="3784600"/>
          <p14:tracePt t="62704" x="1524000" y="3784600"/>
          <p14:tracePt t="62747" x="1517650" y="3784600"/>
          <p14:tracePt t="62819" x="1511300" y="3784600"/>
          <p14:tracePt t="62827" x="1504950" y="3784600"/>
          <p14:tracePt t="62836" x="1492250" y="3784600"/>
          <p14:tracePt t="62852" x="1460500" y="3784600"/>
          <p14:tracePt t="62870" x="1435100" y="3784600"/>
          <p14:tracePt t="62889" x="1428750" y="3784600"/>
          <p14:tracePt t="62906" x="1422400" y="3784600"/>
          <p14:tracePt t="62935" x="1409700" y="3784600"/>
          <p14:tracePt t="62980" x="1409700" y="3790950"/>
          <p14:tracePt t="62987" x="1409700" y="3797300"/>
          <p14:tracePt t="63563" x="1409700" y="3790950"/>
          <p14:tracePt t="63570" x="1403350" y="3790950"/>
          <p14:tracePt t="63578" x="1397000" y="3784600"/>
          <p14:tracePt t="63610" x="1390650" y="3778250"/>
          <p14:tracePt t="63643" x="1384300" y="3771900"/>
          <p14:tracePt t="63654" x="1377950" y="3759200"/>
          <p14:tracePt t="63669" x="1346200" y="3721100"/>
          <p14:tracePt t="63685" x="1295400" y="3683000"/>
          <p14:tracePt t="63702" x="1250950" y="3638550"/>
          <p14:tracePt t="63720" x="1225550" y="3606800"/>
          <p14:tracePt t="63737" x="1219200" y="3581400"/>
          <p14:tracePt t="63752" x="1212850" y="3556000"/>
          <p14:tracePt t="63769" x="1212850" y="3543300"/>
          <p14:tracePt t="63786" x="1212850" y="3536950"/>
          <p14:tracePt t="63803" x="1231900" y="3517900"/>
          <p14:tracePt t="63819" x="1257300" y="3492500"/>
          <p14:tracePt t="63835" x="1295400" y="3467100"/>
          <p14:tracePt t="63852" x="1339850" y="3422650"/>
          <p14:tracePt t="63871" x="1416050" y="3384550"/>
          <p14:tracePt t="63888" x="1479550" y="3359150"/>
          <p14:tracePt t="63905" x="1549400" y="3340100"/>
          <p14:tracePt t="63918" x="1625600" y="3340100"/>
          <p14:tracePt t="63936" x="1708150" y="3346450"/>
          <p14:tracePt t="63954" x="1758950" y="3346450"/>
          <p14:tracePt t="63968" x="1803400" y="3346450"/>
          <p14:tracePt t="63985" x="1828800" y="3346450"/>
          <p14:tracePt t="64002" x="1860550" y="3346450"/>
          <p14:tracePt t="64099" x="1866900" y="3352800"/>
          <p14:tracePt t="64106" x="1873250" y="3359150"/>
          <p14:tracePt t="64122" x="1873250" y="3365500"/>
          <p14:tracePt t="64131" x="1873250" y="3371850"/>
          <p14:tracePt t="64138" x="1879600" y="3378200"/>
          <p14:tracePt t="64152" x="1879600" y="3384550"/>
          <p14:tracePt t="64169" x="1892300" y="3397250"/>
          <p14:tracePt t="64185" x="1911350" y="3422650"/>
          <p14:tracePt t="64203" x="1968500" y="3467100"/>
          <p14:tracePt t="64219" x="2006600" y="3511550"/>
          <p14:tracePt t="64235" x="2025650" y="3543300"/>
          <p14:tracePt t="64253" x="2051050" y="3568700"/>
          <p14:tracePt t="64269" x="2076450" y="3619500"/>
          <p14:tracePt t="64286" x="2101850" y="3657600"/>
          <p14:tracePt t="64302" x="2127250" y="3683000"/>
          <p14:tracePt t="64318" x="2152650" y="3708400"/>
          <p14:tracePt t="64335" x="2178050" y="3740150"/>
          <p14:tracePt t="64352" x="2203450" y="3765550"/>
          <p14:tracePt t="64371" x="2235200" y="3803650"/>
          <p14:tracePt t="64387" x="2235200" y="3816350"/>
          <p14:tracePt t="64421" x="2235200" y="3848100"/>
          <p14:tracePt t="64436" x="2228850" y="3867150"/>
          <p14:tracePt t="64455" x="2203450" y="3879850"/>
          <p14:tracePt t="64468" x="2178050" y="3892550"/>
          <p14:tracePt t="64486" x="2159000" y="3905250"/>
          <p14:tracePt t="64502" x="2127250" y="3924300"/>
          <p14:tracePt t="64519" x="2082800" y="3937000"/>
          <p14:tracePt t="64535" x="2044700" y="3949700"/>
          <p14:tracePt t="64553" x="2006600" y="3949700"/>
          <p14:tracePt t="64568" x="1981200" y="3962400"/>
          <p14:tracePt t="64571" x="1962150" y="3962400"/>
          <p14:tracePt t="64588" x="1930400" y="3962400"/>
          <p14:tracePt t="64602" x="1892300" y="3975100"/>
          <p14:tracePt t="64620" x="1854200" y="3975100"/>
          <p14:tracePt t="64637" x="1809750" y="3975100"/>
          <p14:tracePt t="64652" x="1778000" y="3975100"/>
          <p14:tracePt t="64671" x="1752600" y="3981450"/>
          <p14:tracePt t="64685" x="1733550" y="3981450"/>
          <p14:tracePt t="64702" x="1714500" y="3981450"/>
          <p14:tracePt t="64719" x="1708150" y="3981450"/>
          <p14:tracePt t="65522" x="1714500" y="3981450"/>
          <p14:tracePt t="69211" x="1708150" y="3981450"/>
          <p14:tracePt t="69219" x="1689100" y="3981450"/>
          <p14:tracePt t="69237" x="1625600" y="3981450"/>
          <p14:tracePt t="69252" x="1568450" y="3981450"/>
          <p14:tracePt t="69268" x="1530350" y="3981450"/>
          <p14:tracePt t="69285" x="1479550" y="3981450"/>
          <p14:tracePt t="69303" x="1435100" y="3981450"/>
          <p14:tracePt t="69319" x="1384300" y="3987800"/>
          <p14:tracePt t="69335" x="1333500" y="3994150"/>
          <p14:tracePt t="69355" x="1289050" y="3994150"/>
          <p14:tracePt t="69372" x="1282700" y="3994150"/>
          <p14:tracePt t="69555" x="1295400" y="3994150"/>
          <p14:tracePt t="69562" x="1301750" y="3994150"/>
          <p14:tracePt t="69570" x="1320800" y="3981450"/>
          <p14:tracePt t="69585" x="1346200" y="3975100"/>
          <p14:tracePt t="69602" x="1390650" y="3956050"/>
          <p14:tracePt t="69620" x="1428750" y="3949700"/>
          <p14:tracePt t="69639" x="1485900" y="3937000"/>
          <p14:tracePt t="69655" x="1568450" y="3937000"/>
          <p14:tracePt t="69669" x="1670050" y="3937000"/>
          <p14:tracePt t="69685" x="1765300" y="3943350"/>
          <p14:tracePt t="69702" x="1854200" y="3943350"/>
          <p14:tracePt t="69719" x="1955800" y="3943350"/>
          <p14:tracePt t="69735" x="2063750" y="3943350"/>
          <p14:tracePt t="69752" x="2184400" y="3943350"/>
          <p14:tracePt t="69768" x="2292350" y="3943350"/>
          <p14:tracePt t="69785" x="2362200" y="3943350"/>
          <p14:tracePt t="69802" x="2381250" y="3943350"/>
          <p14:tracePt t="69882" x="2368550" y="3943350"/>
          <p14:tracePt t="69890" x="2324100" y="3943350"/>
          <p14:tracePt t="69902" x="2273300" y="3943350"/>
          <p14:tracePt t="69921" x="2178050" y="3943350"/>
          <p14:tracePt t="69935" x="2101850" y="3949700"/>
          <p14:tracePt t="69952" x="2032000" y="3949700"/>
          <p14:tracePt t="69968" x="1962150" y="3949700"/>
          <p14:tracePt t="69986" x="1892300" y="3949700"/>
          <p14:tracePt t="70003" x="1873250" y="3949700"/>
          <p14:tracePt t="70131" x="1898650" y="3949700"/>
          <p14:tracePt t="70138" x="1949450" y="3949700"/>
          <p14:tracePt t="70147" x="2006600" y="3949700"/>
          <p14:tracePt t="70154" x="2063750" y="3943350"/>
          <p14:tracePt t="70172" x="2222500" y="3943350"/>
          <p14:tracePt t="70187" x="2438400" y="3937000"/>
          <p14:tracePt t="70203" x="2686050" y="3917950"/>
          <p14:tracePt t="70218" x="2959100" y="3898900"/>
          <p14:tracePt t="70236" x="3187700" y="3892550"/>
          <p14:tracePt t="70254" x="3263900" y="3892550"/>
          <p14:tracePt t="70268" x="3289300" y="3898900"/>
          <p14:tracePt t="70285" x="3295650" y="3905250"/>
          <p14:tracePt t="70330" x="3295650" y="3911600"/>
          <p14:tracePt t="70410" x="3295650" y="3924300"/>
          <p14:tracePt t="70421" x="3276600" y="3924300"/>
          <p14:tracePt t="70435" x="3238500" y="3943350"/>
          <p14:tracePt t="70452" x="3175000" y="3962400"/>
          <p14:tracePt t="70468" x="3098800" y="3987800"/>
          <p14:tracePt t="70486" x="3035300" y="4013200"/>
          <p14:tracePt t="70503" x="2978150" y="4032250"/>
          <p14:tracePt t="70519" x="2921000" y="4051300"/>
          <p14:tracePt t="70535" x="2863850" y="4083050"/>
          <p14:tracePt t="70552" x="2800350" y="4114800"/>
          <p14:tracePt t="70568" x="2717800" y="4165600"/>
          <p14:tracePt t="70585" x="2641600" y="4229100"/>
          <p14:tracePt t="70602" x="2552700" y="4286250"/>
          <p14:tracePt t="70605" x="2514600" y="4324350"/>
          <p14:tracePt t="70621" x="2432050" y="4438650"/>
          <p14:tracePt t="70637" x="2355850" y="4559300"/>
          <p14:tracePt t="70652" x="2273300" y="4673600"/>
          <p14:tracePt t="70671" x="2203450" y="4768850"/>
          <p14:tracePt t="70685" x="2178050" y="4845050"/>
          <p14:tracePt t="70702" x="2165350" y="4883150"/>
          <p14:tracePt t="70719" x="2159000" y="4889500"/>
          <p14:tracePt t="70819" x="2159000" y="4895850"/>
          <p14:tracePt t="70826" x="2159000" y="4902200"/>
          <p14:tracePt t="70858" x="2159000" y="4908550"/>
          <p14:tracePt t="70917" x="2159000" y="4914900"/>
          <p14:tracePt t="74163" x="2152650" y="4908550"/>
          <p14:tracePt t="74170" x="2146300" y="4902200"/>
          <p14:tracePt t="74185" x="2133600" y="4889500"/>
          <p14:tracePt t="74203" x="2108200" y="4864100"/>
          <p14:tracePt t="74218" x="2070100" y="4845050"/>
          <p14:tracePt t="74235" x="2006600" y="4800600"/>
          <p14:tracePt t="74252" x="1936750" y="4775200"/>
          <p14:tracePt t="74269" x="1892300" y="4749800"/>
          <p14:tracePt t="74285" x="1854200" y="4718050"/>
          <p14:tracePt t="74302" x="1835150" y="4699000"/>
          <p14:tracePt t="74320" x="1809750" y="4667250"/>
          <p14:tracePt t="74335" x="1790700" y="4641850"/>
          <p14:tracePt t="74352" x="1765300" y="4629150"/>
          <p14:tracePt t="74354" x="1758950" y="4629150"/>
          <p14:tracePt t="74372" x="1746250" y="4629150"/>
          <p14:tracePt t="74387" x="1708150" y="4616450"/>
          <p14:tracePt t="74403" x="1689100" y="4603750"/>
          <p14:tracePt t="74421" x="1670050" y="4597400"/>
          <p14:tracePt t="74435" x="1657350" y="4591050"/>
          <p14:tracePt t="74451" x="1651000" y="4584700"/>
          <p14:tracePt t="74469" x="1644650" y="4565650"/>
          <p14:tracePt t="74485" x="1631950" y="4527550"/>
          <p14:tracePt t="74502" x="1619250" y="4489450"/>
          <p14:tracePt t="74518" x="1619250" y="4438650"/>
          <p14:tracePt t="74536" x="1612900" y="4406900"/>
          <p14:tracePt t="74552" x="1612900" y="4387850"/>
          <p14:tracePt t="74568" x="1606550" y="4375150"/>
          <p14:tracePt t="74588" x="1600200" y="4356100"/>
          <p14:tracePt t="74602" x="1593850" y="4343400"/>
          <p14:tracePt t="74621" x="1587500" y="4318000"/>
          <p14:tracePt t="74637" x="1581150" y="4286250"/>
          <p14:tracePt t="74652" x="1574800" y="4267200"/>
          <p14:tracePt t="74669" x="1568450" y="4248150"/>
          <p14:tracePt t="74685" x="1562100" y="4241800"/>
          <p14:tracePt t="74718" x="1549400" y="4229100"/>
          <p14:tracePt t="74867" x="1543050" y="4229100"/>
          <p14:tracePt t="79403" x="1549400" y="4222750"/>
          <p14:tracePt t="79411" x="1549400" y="4216400"/>
          <p14:tracePt t="79423" x="1555750" y="4203700"/>
          <p14:tracePt t="79435" x="1562100" y="4203700"/>
          <p14:tracePt t="79452" x="1581150" y="4203700"/>
          <p14:tracePt t="79469" x="1606550" y="4197350"/>
          <p14:tracePt t="79485" x="1638300" y="4184650"/>
          <p14:tracePt t="79503" x="1676400" y="4178300"/>
          <p14:tracePt t="79519" x="1720850" y="4165600"/>
          <p14:tracePt t="79536" x="1771650" y="4159250"/>
          <p14:tracePt t="79552" x="1816100" y="4146550"/>
          <p14:tracePt t="79571" x="1873250" y="4133850"/>
          <p14:tracePt t="79585" x="1885950" y="4133850"/>
          <p14:tracePt t="79605" x="1949450" y="4133850"/>
          <p14:tracePt t="79621" x="1987550" y="4133850"/>
          <p14:tracePt t="79637" x="2044700" y="4133850"/>
          <p14:tracePt t="79654" x="2101850" y="4133850"/>
          <p14:tracePt t="79670" x="2152650" y="4133850"/>
          <p14:tracePt t="79685" x="2197100" y="4133850"/>
          <p14:tracePt t="79702" x="2260600" y="4127500"/>
          <p14:tracePt t="79719" x="2330450" y="4127500"/>
          <p14:tracePt t="79736" x="2413000" y="4127500"/>
          <p14:tracePt t="79752" x="2476500" y="4146550"/>
          <p14:tracePt t="79769" x="2546350" y="4146550"/>
          <p14:tracePt t="79785" x="2597150" y="4146550"/>
          <p14:tracePt t="79787" x="2635250" y="4165600"/>
          <p14:tracePt t="79802" x="2660650" y="4165600"/>
          <p14:tracePt t="79819" x="2698750" y="4171950"/>
          <p14:tracePt t="79835" x="2730500" y="4171950"/>
          <p14:tracePt t="79852" x="2768600" y="4171950"/>
          <p14:tracePt t="79869" x="2787650" y="4171950"/>
          <p14:tracePt t="79888" x="2813050" y="4171950"/>
          <p14:tracePt t="79902" x="2851150" y="4171950"/>
          <p14:tracePt t="79919" x="2882900" y="4171950"/>
          <p14:tracePt t="79935" x="2946400" y="4171950"/>
          <p14:tracePt t="79952" x="3003550" y="4171950"/>
          <p14:tracePt t="79969" x="3092450" y="4171950"/>
          <p14:tracePt t="79986" x="3244850" y="4165600"/>
          <p14:tracePt t="80003" x="3359150" y="4165600"/>
          <p14:tracePt t="80019" x="3473450" y="4165600"/>
          <p14:tracePt t="80035" x="3587750" y="4165600"/>
          <p14:tracePt t="80052" x="3702050" y="4165600"/>
          <p14:tracePt t="80069" x="3816350" y="4165600"/>
          <p14:tracePt t="80085" x="3924300" y="4165600"/>
          <p14:tracePt t="80105" x="4032250" y="4178300"/>
          <p14:tracePt t="80121" x="4108450" y="4165600"/>
          <p14:tracePt t="80123" x="4146550" y="4165600"/>
          <p14:tracePt t="80138" x="4222750" y="4171950"/>
          <p14:tracePt t="80154" x="4254500" y="4171950"/>
          <p14:tracePt t="80170" x="4311650" y="4178300"/>
          <p14:tracePt t="80185" x="4368800" y="4178300"/>
          <p14:tracePt t="80203" x="4445000" y="4178300"/>
          <p14:tracePt t="80218" x="4502150" y="4178300"/>
          <p14:tracePt t="80235" x="4546600" y="4184650"/>
          <p14:tracePt t="80252" x="4597400" y="4184650"/>
          <p14:tracePt t="80269" x="4648200" y="4184650"/>
          <p14:tracePt t="80285" x="4692650" y="4184650"/>
          <p14:tracePt t="80302" x="4718050" y="4184650"/>
          <p14:tracePt t="80804" x="4724400" y="4184650"/>
          <p14:tracePt t="80810" x="4730750" y="4184650"/>
          <p14:tracePt t="80819" x="4737100" y="4184650"/>
          <p14:tracePt t="80836" x="4756150" y="4184650"/>
          <p14:tracePt t="80852" x="4781550" y="4191000"/>
          <p14:tracePt t="80871" x="4819650" y="4197350"/>
          <p14:tracePt t="80887" x="4870450" y="4197350"/>
          <p14:tracePt t="80903" x="4902200" y="4210050"/>
          <p14:tracePt t="80921" x="4933950" y="4210050"/>
          <p14:tracePt t="80935" x="4953000" y="4210050"/>
          <p14:tracePt t="80955" x="5003800" y="4210050"/>
          <p14:tracePt t="80968" x="5016500" y="4210050"/>
          <p14:tracePt t="80985" x="5035550" y="4210050"/>
          <p14:tracePt t="81595" x="5029200" y="4210050"/>
          <p14:tracePt t="81605" x="5016500" y="4210050"/>
          <p14:tracePt t="81610" x="5010150" y="4210050"/>
          <p14:tracePt t="81622" x="4997450" y="4210050"/>
          <p14:tracePt t="81639" x="4991100" y="4210050"/>
          <p14:tracePt t="81654" x="4953000" y="4210050"/>
          <p14:tracePt t="81669" x="4895850" y="4203700"/>
          <p14:tracePt t="81685" x="4845050" y="4197350"/>
          <p14:tracePt t="81702" x="4794250" y="4184650"/>
          <p14:tracePt t="81718" x="4762500" y="4171950"/>
          <p14:tracePt t="81735" x="4737100" y="4152900"/>
          <p14:tracePt t="81752" x="4724400" y="4146550"/>
          <p14:tracePt t="81768" x="4711700" y="4140200"/>
          <p14:tracePt t="81785" x="4705350" y="4133850"/>
          <p14:tracePt t="81835" x="4705350" y="4127500"/>
          <p14:tracePt t="81842" x="4705350" y="4108450"/>
          <p14:tracePt t="81852" x="4705350" y="4089400"/>
          <p14:tracePt t="81871" x="4705350" y="4051300"/>
          <p14:tracePt t="81887" x="4724400" y="4025900"/>
          <p14:tracePt t="81903" x="4743450" y="3981450"/>
          <p14:tracePt t="81921" x="4762500" y="3937000"/>
          <p14:tracePt t="81935" x="4781550" y="3905250"/>
          <p14:tracePt t="81952" x="4806950" y="3873500"/>
          <p14:tracePt t="81968" x="4851400" y="3860800"/>
          <p14:tracePt t="81986" x="4927600" y="3835400"/>
          <p14:tracePt t="82002" x="5016500" y="3810000"/>
          <p14:tracePt t="82019" x="5187950" y="3790950"/>
          <p14:tracePt t="82035" x="5302250" y="3784600"/>
          <p14:tracePt t="82052" x="5403850" y="3778250"/>
          <p14:tracePt t="82069" x="5505450" y="3778250"/>
          <p14:tracePt t="82085" x="5594350" y="3771900"/>
          <p14:tracePt t="82106" x="5664200" y="3778250"/>
          <p14:tracePt t="82119" x="5727700" y="3790950"/>
          <p14:tracePt t="82137" x="5784850" y="3790950"/>
          <p14:tracePt t="82152" x="5810250" y="3797300"/>
          <p14:tracePt t="82168" x="5829300" y="3810000"/>
          <p14:tracePt t="82185" x="5835650" y="3816350"/>
          <p14:tracePt t="82202" x="5835650" y="3822700"/>
          <p14:tracePt t="82218" x="5835650" y="3835400"/>
          <p14:tracePt t="82237" x="5835650" y="3854450"/>
          <p14:tracePt t="82252" x="5835650" y="3879850"/>
          <p14:tracePt t="82268" x="5835650" y="3905250"/>
          <p14:tracePt t="82285" x="5829300" y="3943350"/>
          <p14:tracePt t="82302" x="5803900" y="3987800"/>
          <p14:tracePt t="82319" x="5778500" y="4025900"/>
          <p14:tracePt t="82337" x="5753100" y="4070350"/>
          <p14:tracePt t="82340" x="5740400" y="4089400"/>
          <p14:tracePt t="82352" x="5727700" y="4114800"/>
          <p14:tracePt t="82372" x="5683250" y="4152900"/>
          <p14:tracePt t="82388" x="5613400" y="4210050"/>
          <p14:tracePt t="82405" x="5568950" y="4241800"/>
          <p14:tracePt t="82421" x="5524500" y="4260850"/>
          <p14:tracePt t="82435" x="5492750" y="4273550"/>
          <p14:tracePt t="82451" x="5454650" y="4286250"/>
          <p14:tracePt t="82469" x="5403850" y="4298950"/>
          <p14:tracePt t="82485" x="5340350" y="4305300"/>
          <p14:tracePt t="82502" x="5295900" y="4305300"/>
          <p14:tracePt t="82519" x="5245100" y="4305300"/>
          <p14:tracePt t="82535" x="5194300" y="4286250"/>
          <p14:tracePt t="82553" x="5143500" y="4279900"/>
          <p14:tracePt t="82571" x="5092700" y="4254500"/>
          <p14:tracePt t="82585" x="5060950" y="4248150"/>
          <p14:tracePt t="82602" x="4978400" y="4216400"/>
          <p14:tracePt t="82620" x="4914900" y="4191000"/>
          <p14:tracePt t="82636" x="4883150" y="4178300"/>
          <p14:tracePt t="82655" x="4851400" y="4152900"/>
          <p14:tracePt t="82669" x="4832350" y="4146550"/>
          <p14:tracePt t="82685" x="4819650" y="4140200"/>
          <p14:tracePt t="82702" x="4806950" y="4127500"/>
          <p14:tracePt t="82718" x="4800600" y="4114800"/>
          <p14:tracePt t="82736" x="4800600" y="4102100"/>
          <p14:tracePt t="82752" x="4800600" y="4083050"/>
          <p14:tracePt t="82768" x="4800600" y="4057650"/>
          <p14:tracePt t="82787" x="4800600" y="4025900"/>
          <p14:tracePt t="82803" x="4794250" y="4000500"/>
          <p14:tracePt t="82818" x="4794250" y="3981450"/>
          <p14:tracePt t="82835" x="4794250" y="3962400"/>
          <p14:tracePt t="82852" x="4794250" y="3937000"/>
          <p14:tracePt t="82872" x="4794250" y="3917950"/>
          <p14:tracePt t="82887" x="4806950" y="3892550"/>
          <p14:tracePt t="82903" x="4826000" y="3860800"/>
          <p14:tracePt t="82921" x="4845050" y="3835400"/>
          <p14:tracePt t="82935" x="4864100" y="3816350"/>
          <p14:tracePt t="82954" x="4870450" y="3803650"/>
          <p14:tracePt t="82969" x="4889500" y="3790950"/>
          <p14:tracePt t="82985" x="4902200" y="3784600"/>
          <p14:tracePt t="83002" x="4927600" y="3771900"/>
          <p14:tracePt t="83003" x="4946650" y="3771900"/>
          <p14:tracePt t="83018" x="4965700" y="3759200"/>
          <p14:tracePt t="83036" x="4991100" y="3752850"/>
          <p14:tracePt t="83052" x="5035550" y="3746500"/>
          <p14:tracePt t="83068" x="5073650" y="3746500"/>
          <p14:tracePt t="83085" x="5124450" y="3746500"/>
          <p14:tracePt t="83102" x="5187950" y="3746500"/>
          <p14:tracePt t="83120" x="5257800" y="3746500"/>
          <p14:tracePt t="83136" x="5340350" y="3746500"/>
          <p14:tracePt t="83153" x="5397500" y="3746500"/>
          <p14:tracePt t="83171" x="5480050" y="3746500"/>
          <p14:tracePt t="83185" x="5499100" y="3746500"/>
          <p14:tracePt t="83202" x="5549900" y="3746500"/>
          <p14:tracePt t="83203" x="5575300" y="3746500"/>
          <p14:tracePt t="83220" x="5607050" y="3752850"/>
          <p14:tracePt t="83235" x="5632450" y="3771900"/>
          <p14:tracePt t="83255" x="5664200" y="3790950"/>
          <p14:tracePt t="83269" x="5689600" y="3810000"/>
          <p14:tracePt t="83285" x="5715000" y="3835400"/>
          <p14:tracePt t="83303" x="5734050" y="3867150"/>
          <p14:tracePt t="83318" x="5746750" y="3892550"/>
          <p14:tracePt t="83335" x="5753100" y="3911600"/>
          <p14:tracePt t="83352" x="5759450" y="3937000"/>
          <p14:tracePt t="83372" x="5759450" y="3981450"/>
          <p14:tracePt t="83387" x="5759450" y="4044950"/>
          <p14:tracePt t="83404" x="5740400" y="4102100"/>
          <p14:tracePt t="83418" x="5715000" y="4159250"/>
          <p14:tracePt t="83435" x="5683250" y="4203700"/>
          <p14:tracePt t="83454" x="5670550" y="4235450"/>
          <p14:tracePt t="83468" x="5626100" y="4254500"/>
          <p14:tracePt t="83485" x="5581650" y="4267200"/>
          <p14:tracePt t="83502" x="5524500" y="4279900"/>
          <p14:tracePt t="83519" x="5467350" y="4286250"/>
          <p14:tracePt t="83535" x="5422900" y="4292600"/>
          <p14:tracePt t="83553" x="5384800" y="4292600"/>
          <p14:tracePt t="83568" x="5340350" y="4292600"/>
          <p14:tracePt t="83585" x="5302250" y="4292600"/>
          <p14:tracePt t="83603" x="5251450" y="4292600"/>
          <p14:tracePt t="83621" x="5226050" y="4273550"/>
          <p14:tracePt t="83638" x="5194300" y="4248150"/>
          <p14:tracePt t="83652" x="5156200" y="4197350"/>
          <p14:tracePt t="83668" x="5118100" y="4146550"/>
          <p14:tracePt t="83685" x="5099050" y="4108450"/>
          <p14:tracePt t="83702" x="5092700" y="4064000"/>
          <p14:tracePt t="83718" x="5092700" y="4019550"/>
          <p14:tracePt t="83735" x="5092700" y="3956050"/>
          <p14:tracePt t="83752" x="5105400" y="3898900"/>
          <p14:tracePt t="83769" x="5124450" y="3848100"/>
          <p14:tracePt t="83785" x="5149850" y="3803650"/>
          <p14:tracePt t="83787" x="5168900" y="3784600"/>
          <p14:tracePt t="83802" x="5213350" y="3765550"/>
          <p14:tracePt t="83819" x="5257800" y="3746500"/>
          <p14:tracePt t="83835" x="5321300" y="3733800"/>
          <p14:tracePt t="83852" x="5378450" y="3721100"/>
          <p14:tracePt t="83871" x="5441950" y="3721100"/>
          <p14:tracePt t="83888" x="5505450" y="3721100"/>
          <p14:tracePt t="83903" x="5562600" y="3721100"/>
          <p14:tracePt t="83919" x="5619750" y="3721100"/>
          <p14:tracePt t="83935" x="5664200" y="3727450"/>
          <p14:tracePt t="83952" x="5689600" y="3752850"/>
          <p14:tracePt t="83968" x="5695950" y="3759200"/>
          <p14:tracePt t="83985" x="5721350" y="3784600"/>
          <p14:tracePt t="84002" x="5734050" y="3810000"/>
          <p14:tracePt t="84004" x="5734050" y="3816350"/>
          <p14:tracePt t="84019" x="5740400" y="3835400"/>
          <p14:tracePt t="84035" x="5746750" y="3854450"/>
          <p14:tracePt t="84052" x="5746750" y="3886200"/>
          <p14:tracePt t="84069" x="5759450" y="3917950"/>
          <p14:tracePt t="84086" x="5759450" y="3937000"/>
          <p14:tracePt t="84103" x="5759450" y="3968750"/>
          <p14:tracePt t="84121" x="5759450" y="4006850"/>
          <p14:tracePt t="84138" x="5759450" y="4044950"/>
          <p14:tracePt t="84140" x="5759450" y="4064000"/>
          <p14:tracePt t="84155" x="5740400" y="4108450"/>
          <p14:tracePt t="84170" x="5727700" y="4127500"/>
          <p14:tracePt t="84186" x="5676900" y="4178300"/>
          <p14:tracePt t="84202" x="5645150" y="4203700"/>
          <p14:tracePt t="84219" x="5607050" y="4229100"/>
          <p14:tracePt t="84235" x="5537200" y="4248150"/>
          <p14:tracePt t="84252" x="5467350" y="4267200"/>
          <p14:tracePt t="84268" x="5391150" y="4286250"/>
          <p14:tracePt t="84286" x="5321300" y="4305300"/>
          <p14:tracePt t="84302" x="5264150" y="4318000"/>
          <p14:tracePt t="84319" x="5200650" y="4330700"/>
          <p14:tracePt t="84336" x="5137150" y="4330700"/>
          <p14:tracePt t="84355" x="5067300" y="4330700"/>
          <p14:tracePt t="84371" x="4991100" y="4305300"/>
          <p14:tracePt t="84387" x="4870450" y="4248150"/>
          <p14:tracePt t="84405" x="4794250" y="4216400"/>
          <p14:tracePt t="84418" x="4762500" y="4197350"/>
          <p14:tracePt t="84435" x="4730750" y="4165600"/>
          <p14:tracePt t="84452" x="4724400" y="4127500"/>
          <p14:tracePt t="84469" x="4724400" y="4089400"/>
          <p14:tracePt t="84485" x="4724400" y="4057650"/>
          <p14:tracePt t="84502" x="4724400" y="4032250"/>
          <p14:tracePt t="84519" x="4737100" y="4006850"/>
          <p14:tracePt t="84537" x="4743450" y="3987800"/>
          <p14:tracePt t="84552" x="4749800" y="3987800"/>
          <p14:tracePt t="84686" x="4749800" y="3975100"/>
          <p14:tracePt t="84690" x="4762500" y="3968750"/>
          <p14:tracePt t="84702" x="4762500" y="3962400"/>
          <p14:tracePt t="84718" x="4781550" y="3949700"/>
          <p14:tracePt t="84735" x="4813300" y="3924300"/>
          <p14:tracePt t="84752" x="4857750" y="3892550"/>
          <p14:tracePt t="84769" x="4946650" y="3867150"/>
          <p14:tracePt t="84786" x="5029200" y="3835400"/>
          <p14:tracePt t="84788" x="5060950" y="3822700"/>
          <p14:tracePt t="84804" x="5149850" y="3816350"/>
          <p14:tracePt t="84818" x="5238750" y="3816350"/>
          <p14:tracePt t="84835" x="5314950" y="3829050"/>
          <p14:tracePt t="84852" x="5378450" y="3854450"/>
          <p14:tracePt t="84870" x="5416550" y="3879850"/>
          <p14:tracePt t="84888" x="5422900" y="3905250"/>
          <p14:tracePt t="84905" x="5422900" y="3956050"/>
          <p14:tracePt t="84920" x="5422900" y="4019550"/>
          <p14:tracePt t="84935" x="5422900" y="4089400"/>
          <p14:tracePt t="84952" x="5422900" y="4178300"/>
          <p14:tracePt t="84969" x="5397500" y="4279900"/>
          <p14:tracePt t="84985" x="5340350" y="4387850"/>
          <p14:tracePt t="84987" x="5302250" y="4432300"/>
          <p14:tracePt t="85002" x="5194300" y="4508500"/>
          <p14:tracePt t="85019" x="5060950" y="4591050"/>
          <p14:tracePt t="85036" x="4832350" y="4660900"/>
          <p14:tracePt t="85052" x="4622800" y="4730750"/>
          <p14:tracePt t="85069" x="4406900" y="4787900"/>
          <p14:tracePt t="85085" x="4184650" y="4851400"/>
          <p14:tracePt t="85104" x="3943350" y="4889500"/>
          <p14:tracePt t="85121" x="3670300" y="4895850"/>
          <p14:tracePt t="85136" x="3416300" y="4902200"/>
          <p14:tracePt t="85154" x="3194050" y="4914900"/>
          <p14:tracePt t="85168" x="2940050" y="4921250"/>
          <p14:tracePt t="85185" x="2743200" y="4914900"/>
          <p14:tracePt t="85205" x="2508250" y="4857750"/>
          <p14:tracePt t="85219" x="2413000" y="4838700"/>
          <p14:tracePt t="85235" x="2343150" y="4826000"/>
          <p14:tracePt t="85253" x="2317750" y="4813300"/>
          <p14:tracePt t="85269" x="2298700" y="4806950"/>
          <p14:tracePt t="85285" x="2292350" y="4800600"/>
          <p14:tracePt t="85303" x="2279650" y="4787900"/>
          <p14:tracePt t="85319" x="2273300" y="4775200"/>
          <p14:tracePt t="85335" x="2260600" y="4756150"/>
          <p14:tracePt t="85352" x="2228850" y="4730750"/>
          <p14:tracePt t="85371" x="2159000" y="4692650"/>
          <p14:tracePt t="85387" x="2120900" y="4673600"/>
          <p14:tracePt t="85403" x="2095500" y="4648200"/>
          <p14:tracePt t="85421" x="2057400" y="4629150"/>
          <p14:tracePt t="85435" x="2019300" y="4616450"/>
          <p14:tracePt t="85452" x="1993900" y="4597400"/>
          <p14:tracePt t="85469" x="1974850" y="4578350"/>
          <p14:tracePt t="85485" x="1968500" y="4572000"/>
          <p14:tracePt t="85891" x="2006600" y="4559300"/>
          <p14:tracePt t="85900" x="2063750" y="4540250"/>
          <p14:tracePt t="85906" x="2127250" y="4508500"/>
          <p14:tracePt t="85918" x="2203450" y="4489450"/>
          <p14:tracePt t="85935" x="2374900" y="4445000"/>
          <p14:tracePt t="85953" x="2584450" y="4387850"/>
          <p14:tracePt t="85968" x="2800350" y="4330700"/>
          <p14:tracePt t="85985" x="3086100" y="4286250"/>
          <p14:tracePt t="86003" x="3543300" y="4229100"/>
          <p14:tracePt t="86018" x="3829050" y="4197350"/>
          <p14:tracePt t="86037" x="4095750" y="4184650"/>
          <p14:tracePt t="86052" x="4375150" y="4171950"/>
          <p14:tracePt t="86069" x="4629150" y="4159250"/>
          <p14:tracePt t="86088" x="4845050" y="4152900"/>
          <p14:tracePt t="86103" x="5048250" y="4146550"/>
          <p14:tracePt t="86121" x="5213350" y="4140200"/>
          <p14:tracePt t="86138" x="5346700" y="4133850"/>
          <p14:tracePt t="86152" x="5454650" y="4133850"/>
          <p14:tracePt t="86169" x="5530850" y="4133850"/>
          <p14:tracePt t="86185" x="5594350" y="4133850"/>
          <p14:tracePt t="86202" x="5657850" y="4140200"/>
          <p14:tracePt t="86218" x="5664200" y="4146550"/>
          <p14:tracePt t="86308" x="5657850" y="4146550"/>
          <p14:tracePt t="86314" x="5632450" y="4146550"/>
          <p14:tracePt t="86324" x="5607050" y="4146550"/>
          <p14:tracePt t="86335" x="5575300" y="4146550"/>
          <p14:tracePt t="86352" x="5518150" y="4146550"/>
          <p14:tracePt t="86371" x="5461000" y="4114800"/>
          <p14:tracePt t="86387" x="5359400" y="4051300"/>
          <p14:tracePt t="86403" x="5283200" y="4013200"/>
          <p14:tracePt t="86418" x="5219700" y="3975100"/>
          <p14:tracePt t="86435" x="5156200" y="3930650"/>
          <p14:tracePt t="86454" x="5124450" y="3905250"/>
          <p14:tracePt t="86469" x="5118100" y="3879850"/>
          <p14:tracePt t="86485" x="5105400" y="3848100"/>
          <p14:tracePt t="86502" x="5105400" y="3816350"/>
          <p14:tracePt t="86518" x="5105400" y="3790950"/>
          <p14:tracePt t="86535" x="5118100" y="3759200"/>
          <p14:tracePt t="86552" x="5149850" y="3733800"/>
          <p14:tracePt t="86569" x="5194300" y="3714750"/>
          <p14:tracePt t="86589" x="5251450" y="3702050"/>
          <p14:tracePt t="86605" x="5289550" y="3702050"/>
          <p14:tracePt t="86621" x="5346700" y="3702050"/>
          <p14:tracePt t="86637" x="5410200" y="3721100"/>
          <p14:tracePt t="86652" x="5467350" y="3765550"/>
          <p14:tracePt t="86668" x="5505450" y="3803650"/>
          <p14:tracePt t="86685" x="5537200" y="3867150"/>
          <p14:tracePt t="86705" x="5581650" y="3949700"/>
          <p14:tracePt t="86718" x="5594350" y="4038600"/>
          <p14:tracePt t="86735" x="5600700" y="4127500"/>
          <p14:tracePt t="86752" x="5575300" y="4178300"/>
          <p14:tracePt t="86769" x="5530850" y="4222750"/>
          <p14:tracePt t="86785" x="5473700" y="4267200"/>
          <p14:tracePt t="86787" x="5435600" y="4279900"/>
          <p14:tracePt t="86803" x="5353050" y="4311650"/>
          <p14:tracePt t="86820" x="5251450" y="4343400"/>
          <p14:tracePt t="86838" x="5149850" y="4356100"/>
          <p14:tracePt t="86852" x="5035550" y="4356100"/>
          <p14:tracePt t="86871" x="4933950" y="4356100"/>
          <p14:tracePt t="86887" x="4806950" y="4381500"/>
          <p14:tracePt t="86904" x="4679950" y="4413250"/>
          <p14:tracePt t="86919" x="4559300" y="4445000"/>
          <p14:tracePt t="86936" x="4445000" y="4464050"/>
          <p14:tracePt t="86952" x="4343400" y="4476750"/>
          <p14:tracePt t="86968" x="4222750" y="4476750"/>
          <p14:tracePt t="86985" x="4057650" y="4483100"/>
          <p14:tracePt t="86986" x="3949700" y="4483100"/>
          <p14:tracePt t="87004" x="3759200" y="4495800"/>
          <p14:tracePt t="87019" x="3568700" y="4514850"/>
          <p14:tracePt t="87036" x="3359150" y="4527550"/>
          <p14:tracePt t="87052" x="3168650" y="4552950"/>
          <p14:tracePt t="87069" x="2940050" y="4552950"/>
          <p14:tracePt t="87085" x="2749550" y="4559300"/>
          <p14:tracePt t="87102" x="2609850" y="4559300"/>
          <p14:tracePt t="87121" x="2489200" y="4540250"/>
          <p14:tracePt t="87137" x="2393950" y="4508500"/>
          <p14:tracePt t="87152" x="2311400" y="4483100"/>
          <p14:tracePt t="87168" x="2235200" y="4476750"/>
          <p14:tracePt t="87185" x="2171700" y="4476750"/>
          <p14:tracePt t="87202" x="2108200" y="4476750"/>
          <p14:tracePt t="87219" x="2038350" y="4489450"/>
          <p14:tracePt t="87236" x="2012950" y="4489450"/>
          <p14:tracePt t="87252" x="2000250" y="4489450"/>
          <p14:tracePt t="87269" x="1987550" y="4489450"/>
          <p14:tracePt t="87285" x="1968500" y="4489450"/>
          <p14:tracePt t="87302" x="1924050" y="4489450"/>
          <p14:tracePt t="87319" x="1892300" y="4489450"/>
          <p14:tracePt t="87335" x="1828800" y="4489450"/>
          <p14:tracePt t="87355" x="1758950" y="4489450"/>
          <p14:tracePt t="87371" x="1695450" y="4489450"/>
          <p14:tracePt t="87386" x="1612900" y="4489450"/>
          <p14:tracePt t="87404" x="1581150" y="4489450"/>
          <p14:tracePt t="87420" x="1574800" y="4489450"/>
          <p14:tracePt t="87804" x="1574800" y="4502150"/>
          <p14:tracePt t="87844" x="1574800" y="4508500"/>
          <p14:tracePt t="87851" x="1574800" y="4514850"/>
          <p14:tracePt t="87866" x="1581150" y="4521200"/>
          <p14:tracePt t="87882" x="1581150" y="4527550"/>
          <p14:tracePt t="87890" x="1587500" y="4527550"/>
          <p14:tracePt t="87906" x="1587500" y="4533900"/>
          <p14:tracePt t="88346" x="1600200" y="4533900"/>
          <p14:tracePt t="88355" x="1625600" y="4533900"/>
          <p14:tracePt t="88371" x="1651000" y="4533900"/>
          <p14:tracePt t="88387" x="1765300" y="4533900"/>
          <p14:tracePt t="88403" x="1854200" y="4533900"/>
          <p14:tracePt t="88421" x="1955800" y="4546600"/>
          <p14:tracePt t="88435" x="2057400" y="4546600"/>
          <p14:tracePt t="88452" x="2152650" y="4546600"/>
          <p14:tracePt t="88468" x="2241550" y="4546600"/>
          <p14:tracePt t="88485" x="2311400" y="4546600"/>
          <p14:tracePt t="88502" x="2362200" y="4546600"/>
          <p14:tracePt t="88519" x="2406650" y="4546600"/>
          <p14:tracePt t="88536" x="2438400" y="4546600"/>
          <p14:tracePt t="88552" x="2476500" y="4546600"/>
          <p14:tracePt t="88569" x="2508250" y="4546600"/>
          <p14:tracePt t="88585" x="2552700" y="4546600"/>
          <p14:tracePt t="88605" x="2628900" y="4546600"/>
          <p14:tracePt t="88621" x="2686050" y="4546600"/>
          <p14:tracePt t="88637" x="2749550" y="4546600"/>
          <p14:tracePt t="88655" x="2813050" y="4546600"/>
          <p14:tracePt t="88669" x="2876550" y="4540250"/>
          <p14:tracePt t="88685" x="2946400" y="4540250"/>
          <p14:tracePt t="88702" x="3022600" y="4527550"/>
          <p14:tracePt t="88718" x="3092450" y="4527550"/>
          <p14:tracePt t="88735" x="3181350" y="4527550"/>
          <p14:tracePt t="88752" x="3257550" y="4527550"/>
          <p14:tracePt t="88768" x="3333750" y="4527550"/>
          <p14:tracePt t="88785" x="3384550" y="4527550"/>
          <p14:tracePt t="88802" x="3409950" y="4527550"/>
          <p14:tracePt t="88803" x="3416300" y="4527550"/>
          <p14:tracePt t="88818" x="3429000" y="4527550"/>
          <p14:tracePt t="88835" x="3454400" y="4527550"/>
          <p14:tracePt t="88852" x="3486150" y="4527550"/>
          <p14:tracePt t="88871" x="3517900" y="4527550"/>
          <p14:tracePt t="88889" x="3562350" y="4527550"/>
          <p14:tracePt t="88902" x="3606800" y="4527550"/>
          <p14:tracePt t="88919" x="3638550" y="4527550"/>
          <p14:tracePt t="88935" x="3663950" y="4527550"/>
          <p14:tracePt t="88954" x="3702050" y="4527550"/>
          <p14:tracePt t="88969" x="3746500" y="4527550"/>
          <p14:tracePt t="88985" x="3790950" y="4527550"/>
          <p14:tracePt t="89004" x="3841750" y="4527550"/>
          <p14:tracePt t="89019" x="3848100" y="4527550"/>
          <p14:tracePt t="89035" x="3854450" y="4527550"/>
          <p14:tracePt t="89179" x="3854450" y="4514850"/>
          <p14:tracePt t="89186" x="3854450" y="4489450"/>
          <p14:tracePt t="89202" x="3854450" y="4464050"/>
          <p14:tracePt t="89219" x="3854450" y="4381500"/>
          <p14:tracePt t="89235" x="3854450" y="4324350"/>
          <p14:tracePt t="89252" x="3854450" y="4286250"/>
          <p14:tracePt t="89269" x="3854450" y="4279900"/>
          <p14:tracePt t="89434" x="3848100" y="4273550"/>
          <p14:tracePt t="89442" x="3816350" y="4267200"/>
          <p14:tracePt t="89452" x="3784600" y="4260850"/>
          <p14:tracePt t="89470" x="3733800" y="4248150"/>
          <p14:tracePt t="89485" x="3683000" y="4235450"/>
          <p14:tracePt t="89502" x="3619500" y="4235450"/>
          <p14:tracePt t="89519" x="3562350" y="4241800"/>
          <p14:tracePt t="89535" x="3517900" y="4241800"/>
          <p14:tracePt t="89552" x="3479800" y="4241800"/>
          <p14:tracePt t="89569" x="3448050" y="4241800"/>
          <p14:tracePt t="89585" x="3409950" y="4241800"/>
          <p14:tracePt t="89589" x="3390900" y="4241800"/>
          <p14:tracePt t="89605" x="3346450" y="4241800"/>
          <p14:tracePt t="89622" x="3314700" y="4241800"/>
          <p14:tracePt t="89636" x="3270250" y="4241800"/>
          <p14:tracePt t="89653" x="3219450" y="4241800"/>
          <p14:tracePt t="89669" x="3149600" y="4241800"/>
          <p14:tracePt t="89685" x="3086100" y="4241800"/>
          <p14:tracePt t="89703" x="3016250" y="4241800"/>
          <p14:tracePt t="89718" x="2965450" y="4241800"/>
          <p14:tracePt t="89735" x="2914650" y="4241800"/>
          <p14:tracePt t="89752" x="2863850" y="4241800"/>
          <p14:tracePt t="89771" x="2768600" y="4241800"/>
          <p14:tracePt t="89787" x="2679700" y="4241800"/>
          <p14:tracePt t="89803" x="2584450" y="4235450"/>
          <p14:tracePt t="89819" x="2489200" y="4235450"/>
          <p14:tracePt t="89838" x="2406650" y="4235450"/>
          <p14:tracePt t="89852" x="2311400" y="4241800"/>
          <p14:tracePt t="89872" x="2209800" y="4235450"/>
          <p14:tracePt t="89886" x="2082800" y="4229100"/>
          <p14:tracePt t="89902" x="1955800" y="4229100"/>
          <p14:tracePt t="89919" x="1854200" y="4235450"/>
          <p14:tracePt t="89935" x="1784350" y="4235450"/>
          <p14:tracePt t="89952" x="1727200" y="4229100"/>
          <p14:tracePt t="89969" x="1663700" y="4216400"/>
          <p14:tracePt t="89985" x="1612900" y="4216400"/>
          <p14:tracePt t="90003" x="1549400" y="4203700"/>
          <p14:tracePt t="90018" x="1530350" y="4203700"/>
          <p14:tracePt t="90036" x="1511300" y="4197350"/>
          <p14:tracePt t="90292" x="1511300" y="4210050"/>
          <p14:tracePt t="90298" x="1511300" y="4222750"/>
          <p14:tracePt t="90308" x="1511300" y="4241800"/>
          <p14:tracePt t="90318" x="1511300" y="4254500"/>
          <p14:tracePt t="90336" x="1511300" y="4311650"/>
          <p14:tracePt t="90354" x="1511300" y="4381500"/>
          <p14:tracePt t="90372" x="1511300" y="4445000"/>
          <p14:tracePt t="90388" x="1511300" y="4508500"/>
          <p14:tracePt t="90402" x="1511300" y="4527550"/>
          <p14:tracePt t="90420" x="1511300" y="4533900"/>
          <p14:tracePt t="90435" x="1511300" y="4540250"/>
          <p14:tracePt t="90621" x="1524000" y="4540250"/>
          <p14:tracePt t="90626" x="1549400" y="4540250"/>
          <p14:tracePt t="90640" x="1581150" y="4540250"/>
          <p14:tracePt t="90654" x="1638300" y="4540250"/>
          <p14:tracePt t="90669" x="1701800" y="4540250"/>
          <p14:tracePt t="90685" x="1771650" y="4540250"/>
          <p14:tracePt t="90704" x="1854200" y="4540250"/>
          <p14:tracePt t="90719" x="1936750" y="4540250"/>
          <p14:tracePt t="90736" x="2025650" y="4559300"/>
          <p14:tracePt t="90752" x="2101850" y="4578350"/>
          <p14:tracePt t="90769" x="2178050" y="4591050"/>
          <p14:tracePt t="90785" x="2247900" y="4591050"/>
          <p14:tracePt t="90786" x="2286000" y="4591050"/>
          <p14:tracePt t="90802" x="2336800" y="4591050"/>
          <p14:tracePt t="90819" x="2393950" y="4591050"/>
          <p14:tracePt t="90835" x="2451100" y="4584700"/>
          <p14:tracePt t="90852" x="2508250" y="4584700"/>
          <p14:tracePt t="90871" x="2571750" y="4584700"/>
          <p14:tracePt t="90874" x="2603500" y="4584700"/>
          <p14:tracePt t="90889" x="2635250" y="4584700"/>
          <p14:tracePt t="90903" x="2705100" y="4584700"/>
          <p14:tracePt t="90920" x="2755900" y="4572000"/>
          <p14:tracePt t="90935" x="2825750" y="4572000"/>
          <p14:tracePt t="90954" x="2901950" y="4572000"/>
          <p14:tracePt t="90968" x="2984500" y="4572000"/>
          <p14:tracePt t="90985" x="3054350" y="4572000"/>
          <p14:tracePt t="91003" x="3149600" y="4572000"/>
          <p14:tracePt t="91018" x="3225800" y="4578350"/>
          <p14:tracePt t="91035" x="3302000" y="4578350"/>
          <p14:tracePt t="91052" x="3365500" y="4572000"/>
          <p14:tracePt t="91069" x="3409950" y="4552950"/>
          <p14:tracePt t="91085" x="3467100" y="4552950"/>
          <p14:tracePt t="91105" x="3530600" y="4552950"/>
          <p14:tracePt t="91121" x="3587750" y="4552950"/>
          <p14:tracePt t="91123" x="3619500" y="4552950"/>
          <p14:tracePt t="91135" x="3644900" y="4552950"/>
          <p14:tracePt t="91155" x="3733800" y="4552950"/>
          <p14:tracePt t="91169" x="3752850" y="4552950"/>
          <p14:tracePt t="91186" x="3803650" y="4552950"/>
          <p14:tracePt t="91219" x="3810000" y="4552950"/>
          <p14:tracePt t="91658" x="3816350" y="4552950"/>
          <p14:tracePt t="91667" x="3835400" y="4552950"/>
          <p14:tracePt t="91674" x="3867150" y="4552950"/>
          <p14:tracePt t="91685" x="3911600" y="4572000"/>
          <p14:tracePt t="91705" x="4019550" y="4603750"/>
          <p14:tracePt t="91719" x="4108450" y="4635500"/>
          <p14:tracePt t="91735" x="4197350" y="4654550"/>
          <p14:tracePt t="91752" x="4292600" y="4660900"/>
          <p14:tracePt t="91769" x="4368800" y="4660900"/>
          <p14:tracePt t="91787" x="4438650" y="4660900"/>
          <p14:tracePt t="91805" x="4464050" y="4660900"/>
          <p14:tracePt t="91819" x="4470400" y="4660900"/>
          <p14:tracePt t="92068" x="4464050" y="4660900"/>
          <p14:tracePt t="92090" x="4457700" y="4660900"/>
          <p14:tracePt t="92554" x="4432300" y="4660900"/>
          <p14:tracePt t="92562" x="4406900" y="4660900"/>
          <p14:tracePt t="92570" x="4381500" y="4660900"/>
          <p14:tracePt t="92586" x="4362450" y="4660900"/>
          <p14:tracePt t="92602" x="4337050" y="4660900"/>
          <p14:tracePt t="92699" x="4330700" y="4660900"/>
          <p14:tracePt t="92820" x="4324350" y="4660900"/>
          <p14:tracePt t="92836" x="4318000" y="4654550"/>
          <p14:tracePt t="92854" x="4311650" y="4654550"/>
          <p14:tracePt t="92871" x="4292600" y="4641850"/>
          <p14:tracePt t="92887" x="4273550" y="4635500"/>
          <p14:tracePt t="92905" x="4248150" y="4622800"/>
          <p14:tracePt t="92922" x="4229100" y="4616450"/>
          <p14:tracePt t="92923" x="4216400" y="4610100"/>
          <p14:tracePt t="92935" x="4210050" y="4610100"/>
          <p14:tracePt t="92955" x="4178300" y="4591050"/>
          <p14:tracePt t="92969" x="4171950" y="4591050"/>
          <p14:tracePt t="93732" x="4191000" y="4591050"/>
          <p14:tracePt t="93738" x="4203700" y="4591050"/>
          <p14:tracePt t="93752" x="4229100" y="4591050"/>
          <p14:tracePt t="93756" x="4254500" y="4591050"/>
          <p14:tracePt t="93769" x="4286250" y="4591050"/>
          <p14:tracePt t="93785" x="4362450" y="4591050"/>
          <p14:tracePt t="93803" x="4521200" y="4591050"/>
          <p14:tracePt t="93818" x="4635500" y="4591050"/>
          <p14:tracePt t="93836" x="4762500" y="4591050"/>
          <p14:tracePt t="93852" x="4895850" y="4591050"/>
          <p14:tracePt t="93870" x="5003800" y="4591050"/>
          <p14:tracePt t="93887" x="5111750" y="4591050"/>
          <p14:tracePt t="93902" x="5187950" y="4565650"/>
          <p14:tracePt t="93922" x="5308600" y="4559300"/>
          <p14:tracePt t="93935" x="5340350" y="4559300"/>
          <p14:tracePt t="93952" x="5384800" y="4552950"/>
          <p14:tracePt t="93969" x="5422900" y="4552950"/>
          <p14:tracePt t="93985" x="5467350" y="4552950"/>
          <p14:tracePt t="94002" x="5543550" y="4552950"/>
          <p14:tracePt t="94018" x="5581650" y="4546600"/>
          <p14:tracePt t="94036" x="5600700" y="4540250"/>
          <p14:tracePt t="94069" x="5607050" y="4540250"/>
          <p14:tracePt t="94296" x="5600700" y="4540250"/>
          <p14:tracePt t="94299" x="5600700" y="4546600"/>
          <p14:tracePt t="94309" x="5581650" y="4552950"/>
          <p14:tracePt t="94318" x="5556250" y="4559300"/>
          <p14:tracePt t="94335" x="5486400" y="4565650"/>
          <p14:tracePt t="94352" x="5365750" y="4565650"/>
          <p14:tracePt t="94372" x="5232400" y="4572000"/>
          <p14:tracePt t="94386" x="5041900" y="4584700"/>
          <p14:tracePt t="94404" x="4933950" y="4584700"/>
          <p14:tracePt t="94421" x="4832350" y="4584700"/>
          <p14:tracePt t="94435" x="4749800" y="4591050"/>
          <p14:tracePt t="94452" x="4686300" y="4591050"/>
          <p14:tracePt t="94469" x="4654550" y="4591050"/>
          <p14:tracePt t="94485" x="4610100" y="4591050"/>
          <p14:tracePt t="94502" x="4552950" y="4591050"/>
          <p14:tracePt t="94519" x="4483100" y="4591050"/>
          <p14:tracePt t="94535" x="4406900" y="4591050"/>
          <p14:tracePt t="94552" x="4343400" y="4591050"/>
          <p14:tracePt t="94554" x="4318000" y="4591050"/>
          <p14:tracePt t="94569" x="4305300" y="4591050"/>
          <p14:tracePt t="94586" x="4279900" y="4591050"/>
          <p14:tracePt t="94700" x="4286250" y="4591050"/>
          <p14:tracePt t="94706" x="4305300" y="4591050"/>
          <p14:tracePt t="94719" x="4349750" y="4591050"/>
          <p14:tracePt t="94735" x="4502150" y="4591050"/>
          <p14:tracePt t="94752" x="4705350" y="4603750"/>
          <p14:tracePt t="94769" x="4972050" y="4616450"/>
          <p14:tracePt t="94785" x="5245100" y="4622800"/>
          <p14:tracePt t="94802" x="5524500" y="4629150"/>
          <p14:tracePt t="94819" x="5835650" y="4654550"/>
          <p14:tracePt t="94836" x="5905500" y="4654550"/>
          <p14:tracePt t="94853" x="5911850" y="4654550"/>
          <p14:tracePt t="95042" x="5911850" y="4648200"/>
          <p14:tracePt t="95051" x="5911850" y="4635500"/>
          <p14:tracePt t="95058" x="5911850" y="4629150"/>
          <p14:tracePt t="95069" x="5911850" y="4610100"/>
          <p14:tracePt t="95086" x="5911850" y="4584700"/>
          <p14:tracePt t="95105" x="5918200" y="4552950"/>
          <p14:tracePt t="95122" x="5918200" y="4527550"/>
          <p14:tracePt t="95124" x="5924550" y="4514850"/>
          <p14:tracePt t="95135" x="5930900" y="4508500"/>
          <p14:tracePt t="95152" x="5930900" y="4489450"/>
          <p14:tracePt t="95170" x="5930900" y="4451350"/>
          <p14:tracePt t="95185" x="5930900" y="4432300"/>
          <p14:tracePt t="95202" x="5918200" y="4362450"/>
          <p14:tracePt t="95219" x="5905500" y="4311650"/>
          <p14:tracePt t="95236" x="5899150" y="4267200"/>
          <p14:tracePt t="95252" x="5899150" y="4241800"/>
          <p14:tracePt t="95269" x="5899150" y="4222750"/>
          <p14:tracePt t="95286" x="5899150" y="4216400"/>
          <p14:tracePt t="95302" x="5899150" y="4210050"/>
          <p14:tracePt t="95342" x="5899150" y="4203700"/>
          <p14:tracePt t="95530" x="5899150" y="4216400"/>
          <p14:tracePt t="95538" x="5892800" y="4235450"/>
          <p14:tracePt t="95547" x="5873750" y="4260850"/>
          <p14:tracePt t="95554" x="5861050" y="4298950"/>
          <p14:tracePt t="95568" x="5842000" y="4337050"/>
          <p14:tracePt t="95586" x="5765800" y="4483100"/>
          <p14:tracePt t="95604" x="5715000" y="4565650"/>
          <p14:tracePt t="95620" x="5670550" y="4673600"/>
          <p14:tracePt t="95639" x="5626100" y="4749800"/>
          <p14:tracePt t="95654" x="5588000" y="4813300"/>
          <p14:tracePt t="95670" x="5568950" y="4845050"/>
          <p14:tracePt t="95685" x="5562600" y="4845050"/>
          <p14:tracePt t="95719" x="5575300" y="4845050"/>
          <p14:tracePt t="95737" x="5632450" y="4826000"/>
          <p14:tracePt t="95752" x="5715000" y="4800600"/>
          <p14:tracePt t="95769" x="5810250" y="4781550"/>
          <p14:tracePt t="95786" x="5962650" y="4762500"/>
          <p14:tracePt t="95803" x="6083300" y="4762500"/>
          <p14:tracePt t="95819" x="6191250" y="4762500"/>
          <p14:tracePt t="95835" x="6267450" y="4756150"/>
          <p14:tracePt t="95852" x="6311900" y="4762500"/>
          <p14:tracePt t="95871" x="6324600" y="4768850"/>
          <p14:tracePt t="95904" x="6324600" y="4775200"/>
          <p14:tracePt t="95919" x="6318250" y="4775200"/>
          <p14:tracePt t="95935" x="6292850" y="4775200"/>
          <p14:tracePt t="95952" x="6261100" y="4775200"/>
          <p14:tracePt t="95969" x="6216650" y="4775200"/>
          <p14:tracePt t="95986" x="6159500" y="4775200"/>
          <p14:tracePt t="96004" x="6083300" y="4743450"/>
          <p14:tracePt t="96019" x="6032500" y="4692650"/>
          <p14:tracePt t="96036" x="5969000" y="4648200"/>
          <p14:tracePt t="96053" x="5930900" y="4591050"/>
          <p14:tracePt t="96069" x="5924550" y="4521200"/>
          <p14:tracePt t="96088" x="5924550" y="4419600"/>
          <p14:tracePt t="96102" x="5949950" y="4330700"/>
          <p14:tracePt t="96122" x="6000750" y="4279900"/>
          <p14:tracePt t="96138" x="6089650" y="4248150"/>
          <p14:tracePt t="96154" x="6191250" y="4235450"/>
          <p14:tracePt t="96170" x="6343650" y="4241800"/>
          <p14:tracePt t="96185" x="6394450" y="4260850"/>
          <p14:tracePt t="96202" x="6457950" y="4318000"/>
          <p14:tracePt t="96204" x="6496050" y="4368800"/>
          <p14:tracePt t="96218" x="6534150" y="4476750"/>
          <p14:tracePt t="96235" x="6553200" y="4584700"/>
          <p14:tracePt t="96252" x="6553200" y="4679950"/>
          <p14:tracePt t="96268" x="6521450" y="4749800"/>
          <p14:tracePt t="96285" x="6477000" y="4775200"/>
          <p14:tracePt t="96302" x="6413500" y="4800600"/>
          <p14:tracePt t="96319" x="6324600" y="4800600"/>
          <p14:tracePt t="96335" x="6229350" y="4800600"/>
          <p14:tracePt t="96352" x="6146800" y="4800600"/>
          <p14:tracePt t="96356" x="6108700" y="4800600"/>
          <p14:tracePt t="96372" x="6076950" y="4800600"/>
          <p14:tracePt t="96387" x="5981700" y="4813300"/>
          <p14:tracePt t="96404" x="5937250" y="4819650"/>
          <p14:tracePt t="96420" x="5886450" y="4819650"/>
          <p14:tracePt t="96435" x="5835650" y="4832350"/>
          <p14:tracePt t="96452" x="5772150" y="4845050"/>
          <p14:tracePt t="96468" x="5702300" y="4851400"/>
          <p14:tracePt t="96485" x="5632450" y="4845050"/>
          <p14:tracePt t="96503" x="5562600" y="4845050"/>
          <p14:tracePt t="96519" x="5461000" y="4845050"/>
          <p14:tracePt t="96535" x="5314950" y="4845050"/>
          <p14:tracePt t="96552" x="5137150" y="4845050"/>
          <p14:tracePt t="96569" x="4953000" y="4845050"/>
          <p14:tracePt t="96586" x="4794250" y="4845050"/>
          <p14:tracePt t="96602" x="4597400" y="4845050"/>
          <p14:tracePt t="96622" x="4514850" y="4845050"/>
          <p14:tracePt t="96638" x="4457700" y="4845050"/>
          <p14:tracePt t="96653" x="4413250" y="4857750"/>
          <p14:tracePt t="96670" x="4375150" y="4857750"/>
          <p14:tracePt t="96685" x="4356100" y="4857750"/>
          <p14:tracePt t="96702" x="4349750" y="4857750"/>
          <p14:tracePt t="96719" x="4343400" y="4857750"/>
          <p14:tracePt t="96736" x="4337050" y="4857750"/>
          <p14:tracePt t="96752" x="4318000" y="4857750"/>
          <p14:tracePt t="96769" x="4292600" y="4857750"/>
          <p14:tracePt t="96787" x="4241800" y="4857750"/>
          <p14:tracePt t="96803" x="4229100" y="4857750"/>
          <p14:tracePt t="96819" x="4222750" y="4857750"/>
          <p14:tracePt t="97356" x="4229100" y="4845050"/>
          <p14:tracePt t="97363" x="4241800" y="4826000"/>
          <p14:tracePt t="97373" x="4241800" y="4813300"/>
          <p14:tracePt t="97387" x="4260850" y="4781550"/>
          <p14:tracePt t="97404" x="4286250" y="4737100"/>
          <p14:tracePt t="97418" x="4305300" y="4692650"/>
          <p14:tracePt t="97435" x="4311650" y="4660900"/>
          <p14:tracePt t="97452" x="4311650" y="4654550"/>
          <p14:tracePt t="97469" x="4305300" y="4641850"/>
          <p14:tracePt t="97486" x="4273550" y="4635500"/>
          <p14:tracePt t="97503" x="4235450" y="4635500"/>
          <p14:tracePt t="97519" x="4197350" y="4635500"/>
          <p14:tracePt t="97536" x="4178300" y="4635500"/>
          <p14:tracePt t="97555" x="4159250" y="4629150"/>
          <p14:tracePt t="97586" x="4133850" y="4616450"/>
          <p14:tracePt t="97602" x="4121150" y="4616450"/>
          <p14:tracePt t="97621" x="4095750" y="4603750"/>
          <p14:tracePt t="97638" x="4076700" y="4597400"/>
          <p14:tracePt t="97652" x="4064000" y="4597400"/>
          <p14:tracePt t="97669" x="4044950" y="4591050"/>
          <p14:tracePt t="97685" x="4038600" y="4584700"/>
          <p14:tracePt t="97703" x="4032250" y="4584700"/>
          <p14:tracePt t="97719" x="4025900" y="4584700"/>
          <p14:tracePt t="97810" x="4032250" y="4584700"/>
          <p14:tracePt t="97820" x="4044950" y="4584700"/>
          <p14:tracePt t="97836" x="4083050" y="4584700"/>
          <p14:tracePt t="97852" x="4140200" y="4584700"/>
          <p14:tracePt t="97871" x="4216400" y="4584700"/>
          <p14:tracePt t="97886" x="4298950" y="4584700"/>
          <p14:tracePt t="97905" x="4362450" y="4584700"/>
          <p14:tracePt t="97919" x="4419600" y="4584700"/>
          <p14:tracePt t="97935" x="4451350" y="4578350"/>
          <p14:tracePt t="97952" x="4470400" y="4578350"/>
          <p14:tracePt t="97969" x="4495800" y="4584700"/>
          <p14:tracePt t="97985" x="4540250" y="4584700"/>
          <p14:tracePt t="98003" x="4641850" y="4584700"/>
          <p14:tracePt t="98019" x="4724400" y="4584700"/>
          <p14:tracePt t="98035" x="4838700" y="4584700"/>
          <p14:tracePt t="98053" x="4959350" y="4584700"/>
          <p14:tracePt t="98070" x="5080000" y="4584700"/>
          <p14:tracePt t="98085" x="5200650" y="4597400"/>
          <p14:tracePt t="98105" x="5295900" y="4597400"/>
          <p14:tracePt t="98122" x="5378450" y="4597400"/>
          <p14:tracePt t="98135" x="5416550" y="4597400"/>
          <p14:tracePt t="98154" x="5429250" y="4597400"/>
          <p14:tracePt t="98410" x="5435600" y="4597400"/>
          <p14:tracePt t="99195" x="5429250" y="4597400"/>
          <p14:tracePt t="99787" x="5435600" y="4603750"/>
          <p14:tracePt t="99795" x="5441950" y="4603750"/>
          <p14:tracePt t="99810" x="5448300" y="4603750"/>
          <p14:tracePt t="99819" x="5454650" y="4603750"/>
          <p14:tracePt t="99835" x="5486400" y="4603750"/>
          <p14:tracePt t="99852" x="5524500" y="4603750"/>
          <p14:tracePt t="99869" x="5575300" y="4603750"/>
          <p14:tracePt t="99886" x="5626100" y="4603750"/>
          <p14:tracePt t="99902" x="5676900" y="4603750"/>
          <p14:tracePt t="99919" x="5740400" y="4603750"/>
          <p14:tracePt t="99936" x="5835650" y="4597400"/>
          <p14:tracePt t="99952" x="5937250" y="4591050"/>
          <p14:tracePt t="99969" x="6064250" y="4584700"/>
          <p14:tracePt t="99985" x="6197600" y="4578350"/>
          <p14:tracePt t="100002" x="6324600" y="4578350"/>
          <p14:tracePt t="100004" x="6388100" y="4578350"/>
          <p14:tracePt t="100019" x="6515100" y="4552950"/>
          <p14:tracePt t="100035" x="6623050" y="4521200"/>
          <p14:tracePt t="100052" x="6718300" y="4489450"/>
          <p14:tracePt t="100069" x="6788150" y="4470400"/>
          <p14:tracePt t="100085" x="6832600" y="4457700"/>
          <p14:tracePt t="100105" x="6851650" y="4451350"/>
          <p14:tracePt t="100156" x="6838950" y="4457700"/>
          <p14:tracePt t="100162" x="6826250" y="4470400"/>
          <p14:tracePt t="100170" x="6807200" y="4470400"/>
          <p14:tracePt t="100185" x="6788150" y="4476750"/>
          <p14:tracePt t="100202" x="6718300" y="4502150"/>
          <p14:tracePt t="100219" x="6648450" y="4521200"/>
          <p14:tracePt t="100237" x="6546850" y="4546600"/>
          <p14:tracePt t="100252" x="6388100" y="4546600"/>
          <p14:tracePt t="100269" x="6203950" y="4552950"/>
          <p14:tracePt t="100285" x="5994400" y="4552950"/>
          <p14:tracePt t="100302" x="5797550" y="4565650"/>
          <p14:tracePt t="100319" x="5613400" y="4565650"/>
          <p14:tracePt t="100335" x="5435600" y="4572000"/>
          <p14:tracePt t="100355" x="5181600" y="4572000"/>
          <p14:tracePt t="100372" x="5099050" y="4572000"/>
          <p14:tracePt t="100388" x="4870450" y="4597400"/>
          <p14:tracePt t="100404" x="4737100" y="4591050"/>
          <p14:tracePt t="100420" x="4622800" y="4591050"/>
          <p14:tracePt t="100435" x="4495800" y="4584700"/>
          <p14:tracePt t="100452" x="4349750" y="4584700"/>
          <p14:tracePt t="100469" x="4159250" y="4584700"/>
          <p14:tracePt t="100485" x="3949700" y="4572000"/>
          <p14:tracePt t="100502" x="3740150" y="4559300"/>
          <p14:tracePt t="100519" x="3530600" y="4559300"/>
          <p14:tracePt t="100535" x="3346450" y="4559300"/>
          <p14:tracePt t="100552" x="3181350" y="4552950"/>
          <p14:tracePt t="100569" x="3016250" y="4552950"/>
          <p14:tracePt t="100586" x="2800350" y="4559300"/>
          <p14:tracePt t="100602" x="2730500" y="4559300"/>
          <p14:tracePt t="100621" x="2571750" y="4559300"/>
          <p14:tracePt t="100637" x="2482850" y="4559300"/>
          <p14:tracePt t="100652" x="2406650" y="4559300"/>
          <p14:tracePt t="100669" x="2336800" y="4559300"/>
          <p14:tracePt t="100685" x="2273300" y="4559300"/>
          <p14:tracePt t="100702" x="2209800" y="4559300"/>
          <p14:tracePt t="100719" x="2133600" y="4559300"/>
          <p14:tracePt t="100735" x="2063750" y="4546600"/>
          <p14:tracePt t="100752" x="2038350" y="4540250"/>
          <p14:tracePt t="100769" x="2025650" y="4540250"/>
          <p14:tracePt t="100786" x="2019300" y="4540250"/>
          <p14:tracePt t="100805" x="2006600" y="4540250"/>
          <p14:tracePt t="100819" x="1981200" y="4540250"/>
          <p14:tracePt t="100836" x="1968500" y="4540250"/>
          <p14:tracePt t="101491" x="1974850" y="4540250"/>
          <p14:tracePt t="101499" x="2000250" y="4540250"/>
          <p14:tracePt t="101506" x="2038350" y="4540250"/>
          <p14:tracePt t="101519" x="2082800" y="4540250"/>
          <p14:tracePt t="101535" x="2184400" y="4540250"/>
          <p14:tracePt t="101553" x="2279650" y="4540250"/>
          <p14:tracePt t="101568" x="2362200" y="4546600"/>
          <p14:tracePt t="101585" x="2425700" y="4546600"/>
          <p14:tracePt t="101604" x="2495550" y="4552950"/>
          <p14:tracePt t="101621" x="2520950" y="4552950"/>
          <p14:tracePt t="102563" x="2527300" y="4559300"/>
          <p14:tracePt t="102578" x="2540000" y="4559300"/>
          <p14:tracePt t="102590" x="2552700" y="4559300"/>
          <p14:tracePt t="102596" x="2565400" y="4559300"/>
          <p14:tracePt t="102606" x="2584450" y="4559300"/>
          <p14:tracePt t="102620" x="2609850" y="4565650"/>
          <p14:tracePt t="102636" x="2641600" y="4572000"/>
          <p14:tracePt t="102654" x="2679700" y="4572000"/>
          <p14:tracePt t="102668" x="2724150" y="4572000"/>
          <p14:tracePt t="102685" x="2794000" y="4572000"/>
          <p14:tracePt t="102703" x="2908300" y="4584700"/>
          <p14:tracePt t="102719" x="3086100" y="4591050"/>
          <p14:tracePt t="102737" x="3276600" y="4591050"/>
          <p14:tracePt t="102752" x="3473450" y="4597400"/>
          <p14:tracePt t="102769" x="3663950" y="4603750"/>
          <p14:tracePt t="102770" x="3759200" y="4603750"/>
          <p14:tracePt t="102785" x="3867150" y="4610100"/>
          <p14:tracePt t="102804" x="4216400" y="4578350"/>
          <p14:tracePt t="102819" x="4483100" y="4565650"/>
          <p14:tracePt t="102836" x="4743450" y="4540250"/>
          <p14:tracePt t="102852" x="4914900" y="4521200"/>
          <p14:tracePt t="102870" x="5041900" y="4495800"/>
          <p14:tracePt t="102888" x="5130800" y="4470400"/>
          <p14:tracePt t="102905" x="5194300" y="4438650"/>
          <p14:tracePt t="102919" x="5238750" y="4419600"/>
          <p14:tracePt t="102935" x="5270500" y="4413250"/>
          <p14:tracePt t="102953" x="5270500" y="4406900"/>
          <p14:tracePt t="103019" x="5276850" y="4400550"/>
          <p14:tracePt t="103028" x="5283200" y="4387850"/>
          <p14:tracePt t="103035" x="5308600" y="4368800"/>
          <p14:tracePt t="103053" x="5346700" y="4324350"/>
          <p14:tracePt t="103069" x="5378450" y="4292600"/>
          <p14:tracePt t="103086" x="5403850" y="4273550"/>
          <p14:tracePt t="103102" x="5416550" y="4254500"/>
          <p14:tracePt t="103121" x="5422900" y="4254500"/>
          <p14:tracePt t="103218" x="5416550" y="4254500"/>
          <p14:tracePt t="103227" x="5403850" y="4254500"/>
          <p14:tracePt t="103235" x="5391150" y="4254500"/>
          <p14:tracePt t="103253" x="5365750" y="4254500"/>
          <p14:tracePt t="103269" x="5353050" y="4254500"/>
          <p14:tracePt t="103285" x="5334000" y="4254500"/>
          <p14:tracePt t="103302" x="5295900" y="4254500"/>
          <p14:tracePt t="103320" x="5251450" y="4254500"/>
          <p14:tracePt t="103335" x="5213350" y="4254500"/>
          <p14:tracePt t="103352" x="5175250" y="4248150"/>
          <p14:tracePt t="103371" x="5099050" y="4222750"/>
          <p14:tracePt t="103387" x="5060950" y="4210050"/>
          <p14:tracePt t="103402" x="5010150" y="4197350"/>
          <p14:tracePt t="103420" x="4984750" y="4184650"/>
          <p14:tracePt t="103436" x="4972050" y="4171950"/>
          <p14:tracePt t="103452" x="4959350" y="4159250"/>
          <p14:tracePt t="103469" x="4953000" y="4146550"/>
          <p14:tracePt t="103485" x="4946650" y="4127500"/>
          <p14:tracePt t="103502" x="4933950" y="4108450"/>
          <p14:tracePt t="103520" x="4914900" y="4083050"/>
          <p14:tracePt t="103535" x="4895850" y="4051300"/>
          <p14:tracePt t="103554" x="4889500" y="4032250"/>
          <p14:tracePt t="103569" x="4889500" y="4025900"/>
          <p14:tracePt t="103585" x="4889500" y="4019550"/>
          <p14:tracePt t="103605" x="4889500" y="4013200"/>
          <p14:tracePt t="104164" x="4902200" y="4006850"/>
          <p14:tracePt t="104170" x="4908550" y="4000500"/>
          <p14:tracePt t="104185" x="4914900" y="3994150"/>
          <p14:tracePt t="104202" x="4927600" y="3975100"/>
          <p14:tracePt t="104203" x="4940300" y="3968750"/>
          <p14:tracePt t="104219" x="4978400" y="3949700"/>
          <p14:tracePt t="104237" x="5010150" y="3930650"/>
          <p14:tracePt t="104252" x="5041900" y="3917950"/>
          <p14:tracePt t="104269" x="5080000" y="3905250"/>
          <p14:tracePt t="104286" x="5124450" y="3905250"/>
          <p14:tracePt t="104303" x="5187950" y="3905250"/>
          <p14:tracePt t="104319" x="5245100" y="3905250"/>
          <p14:tracePt t="104335" x="5302250" y="3898900"/>
          <p14:tracePt t="104352" x="5365750" y="3892550"/>
          <p14:tracePt t="104371" x="5448300" y="3892550"/>
          <p14:tracePt t="104387" x="5499100" y="3886200"/>
          <p14:tracePt t="104405" x="5549900" y="3886200"/>
          <p14:tracePt t="104418" x="5600700" y="3886200"/>
          <p14:tracePt t="104436" x="5632450" y="3886200"/>
          <p14:tracePt t="104452" x="5670550" y="3886200"/>
          <p14:tracePt t="104469" x="5715000" y="3898900"/>
          <p14:tracePt t="104485" x="5734050" y="3905250"/>
          <p14:tracePt t="104502" x="5759450" y="3917950"/>
          <p14:tracePt t="104518" x="5784850" y="3924300"/>
          <p14:tracePt t="104536" x="5810250" y="3937000"/>
          <p14:tracePt t="104552" x="5835650" y="3962400"/>
          <p14:tracePt t="104571" x="5880100" y="3987800"/>
          <p14:tracePt t="104586" x="5918200" y="4013200"/>
          <p14:tracePt t="104604" x="5937250" y="4032250"/>
          <p14:tracePt t="104621" x="5937250" y="4044950"/>
          <p14:tracePt t="104638" x="5943600" y="4051300"/>
          <p14:tracePt t="104654" x="5943600" y="4057650"/>
          <p14:tracePt t="104670" x="5943600" y="4064000"/>
          <p14:tracePt t="104686" x="5943600" y="4070350"/>
          <p14:tracePt t="105053" x="5943600" y="4083050"/>
          <p14:tracePt t="105058" x="5937250" y="4095750"/>
          <p14:tracePt t="105069" x="5918200" y="4108450"/>
          <p14:tracePt t="105085" x="5899150" y="4127500"/>
          <p14:tracePt t="105102" x="5867400" y="4152900"/>
          <p14:tracePt t="105121" x="5829300" y="4171950"/>
          <p14:tracePt t="105135" x="5791200" y="4191000"/>
          <p14:tracePt t="105152" x="5753100" y="4210050"/>
          <p14:tracePt t="105170" x="5715000" y="4229100"/>
          <p14:tracePt t="105185" x="5695950" y="4229100"/>
          <p14:tracePt t="105202" x="5651500" y="4248150"/>
          <p14:tracePt t="105219" x="5600700" y="4260850"/>
          <p14:tracePt t="105237" x="5556250" y="4273550"/>
          <p14:tracePt t="105252" x="5518150" y="4273550"/>
          <p14:tracePt t="105269" x="5486400" y="4273550"/>
          <p14:tracePt t="105285" x="5467350" y="4273550"/>
          <p14:tracePt t="105302" x="5435600" y="4273550"/>
          <p14:tracePt t="105319" x="5384800" y="4273550"/>
          <p14:tracePt t="105335" x="5334000" y="4279900"/>
          <p14:tracePt t="105352" x="5289550" y="4279900"/>
          <p14:tracePt t="105372" x="5264150" y="4279900"/>
          <p14:tracePt t="105387" x="5238750" y="4273550"/>
          <p14:tracePt t="105404" x="5213350" y="4260850"/>
          <p14:tracePt t="105419" x="5187950" y="4235450"/>
          <p14:tracePt t="105435" x="5162550" y="4216400"/>
          <p14:tracePt t="105452" x="5149850" y="4197350"/>
          <p14:tracePt t="105469" x="5143500" y="4184650"/>
          <p14:tracePt t="105485" x="5143500" y="4178300"/>
          <p14:tracePt t="105503" x="5130800" y="4165600"/>
          <p14:tracePt t="105519" x="5130800" y="4146550"/>
          <p14:tracePt t="105537" x="5118100" y="4127500"/>
          <p14:tracePt t="105552" x="5111750" y="4108450"/>
          <p14:tracePt t="105606" x="5111750" y="4095750"/>
          <p14:tracePt t="105611" x="5111750" y="4070350"/>
          <p14:tracePt t="105624" x="5111750" y="4057650"/>
          <p14:tracePt t="105637" x="5111750" y="4038600"/>
          <p14:tracePt t="105655" x="5111750" y="4025900"/>
          <p14:tracePt t="105763" x="5105400" y="4019550"/>
          <p14:tracePt t="105770" x="5105400" y="4013200"/>
          <p14:tracePt t="105786" x="5105400" y="4006850"/>
          <p14:tracePt t="105803" x="5099050" y="3994150"/>
          <p14:tracePt t="105819" x="5099050" y="3975100"/>
          <p14:tracePt t="105836" x="5099050" y="3956050"/>
          <p14:tracePt t="105852" x="5111750" y="3937000"/>
          <p14:tracePt t="105871" x="5111750" y="3924300"/>
          <p14:tracePt t="105888" x="5124450" y="3917950"/>
          <p14:tracePt t="105904" x="5130800" y="3905250"/>
          <p14:tracePt t="105919" x="5143500" y="3886200"/>
          <p14:tracePt t="105935" x="5162550" y="3873500"/>
          <p14:tracePt t="105952" x="5181600" y="3860800"/>
          <p14:tracePt t="105969" x="5194300" y="3854450"/>
          <p14:tracePt t="105985" x="5207000" y="3854450"/>
          <p14:tracePt t="106035" x="5213350" y="3854450"/>
          <p14:tracePt t="106044" x="5226050" y="3848100"/>
          <p14:tracePt t="106052" x="5238750" y="3841750"/>
          <p14:tracePt t="106069" x="5270500" y="3835400"/>
          <p14:tracePt t="106088" x="5302250" y="3835400"/>
          <p14:tracePt t="106102" x="5346700" y="3835400"/>
          <p14:tracePt t="106121" x="5403850" y="3835400"/>
          <p14:tracePt t="106137" x="5467350" y="3835400"/>
          <p14:tracePt t="106152" x="5511800" y="3835400"/>
          <p14:tracePt t="106170" x="5549900" y="3835400"/>
          <p14:tracePt t="106185" x="5581650" y="3835400"/>
          <p14:tracePt t="106203" x="5594350" y="3835400"/>
          <p14:tracePt t="106324" x="5594350" y="3860800"/>
          <p14:tracePt t="106330" x="5594350" y="3873500"/>
          <p14:tracePt t="106338" x="5594350" y="3892550"/>
          <p14:tracePt t="106355" x="5600700" y="3924300"/>
          <p14:tracePt t="106371" x="5600700" y="3943350"/>
          <p14:tracePt t="106387" x="5600700" y="4000500"/>
          <p14:tracePt t="106404" x="5600700" y="4032250"/>
          <p14:tracePt t="106420" x="5600700" y="4057650"/>
          <p14:tracePt t="106436" x="5594350" y="4076700"/>
          <p14:tracePt t="106452" x="5588000" y="4102100"/>
          <p14:tracePt t="106469" x="5575300" y="4121150"/>
          <p14:tracePt t="106485" x="5568950" y="4152900"/>
          <p14:tracePt t="106503" x="5556250" y="4165600"/>
          <p14:tracePt t="106519" x="5543550" y="4184650"/>
          <p14:tracePt t="106536" x="5530850" y="4203700"/>
          <p14:tracePt t="106552" x="5518150" y="4222750"/>
          <p14:tracePt t="106569" x="5511800" y="4235450"/>
          <p14:tracePt t="106585" x="5499100" y="4241800"/>
          <p14:tracePt t="106605" x="5473700" y="4260850"/>
          <p14:tracePt t="106620" x="5461000" y="4267200"/>
          <p14:tracePt t="106637" x="5435600" y="4279900"/>
          <p14:tracePt t="106654" x="5410200" y="4292600"/>
          <p14:tracePt t="106669" x="5372100" y="4298950"/>
          <p14:tracePt t="106685" x="5334000" y="4318000"/>
          <p14:tracePt t="106702" x="5295900" y="4330700"/>
          <p14:tracePt t="106719" x="5264150" y="4343400"/>
          <p14:tracePt t="106735" x="5238750" y="4349750"/>
          <p14:tracePt t="106753" x="5219700" y="4356100"/>
          <p14:tracePt t="106842" x="5207000" y="4356100"/>
          <p14:tracePt t="106851" x="5181600" y="4356100"/>
          <p14:tracePt t="106858" x="5156200" y="4356100"/>
          <p14:tracePt t="106871" x="5137150" y="4356100"/>
          <p14:tracePt t="106887" x="5105400" y="4356100"/>
          <p14:tracePt t="106902" x="5080000" y="4356100"/>
          <p14:tracePt t="106918" x="5048250" y="4356100"/>
          <p14:tracePt t="106935" x="5035550" y="4356100"/>
          <p14:tracePt t="106952" x="5016500" y="4356100"/>
          <p14:tracePt t="106969" x="5003800" y="4356100"/>
          <p14:tracePt t="107003" x="4991100" y="4356100"/>
          <p14:tracePt t="107019" x="4978400" y="4356100"/>
          <p14:tracePt t="107037" x="4959350" y="4356100"/>
          <p14:tracePt t="107052" x="4946650" y="4356100"/>
          <p14:tracePt t="107069" x="4940300" y="4356100"/>
          <p14:tracePt t="107115" x="4933950" y="4356100"/>
          <p14:tracePt t="108106" x="4933950" y="4349750"/>
          <p14:tracePt t="108115" x="4933950" y="4337050"/>
          <p14:tracePt t="108122" x="4927600" y="4318000"/>
          <p14:tracePt t="108136" x="4921250" y="4305300"/>
          <p14:tracePt t="108153" x="4902200" y="4286250"/>
          <p14:tracePt t="108171" x="4895850" y="4260850"/>
          <p14:tracePt t="108202" x="4889500" y="4254500"/>
          <p14:tracePt t="108219" x="4889500" y="4222750"/>
          <p14:tracePt t="108235" x="4889500" y="4203700"/>
          <p14:tracePt t="108252" x="4889500" y="4178300"/>
          <p14:tracePt t="108269" x="4895850" y="4146550"/>
          <p14:tracePt t="108285" x="4908550" y="4127500"/>
          <p14:tracePt t="108302" x="4914900" y="4114800"/>
          <p14:tracePt t="108336" x="4921250" y="4108450"/>
          <p14:tracePt t="108352" x="4940300" y="4089400"/>
          <p14:tracePt t="108371" x="5003800" y="4057650"/>
          <p14:tracePt t="108386" x="5041900" y="4025900"/>
          <p14:tracePt t="108402" x="5067300" y="4006850"/>
          <p14:tracePt t="108419" x="5124450" y="3975100"/>
          <p14:tracePt t="108435" x="5168900" y="3949700"/>
          <p14:tracePt t="108452" x="5213350" y="3917950"/>
          <p14:tracePt t="108469" x="5251450" y="3898900"/>
          <p14:tracePt t="108486" x="5283200" y="3892550"/>
          <p14:tracePt t="108502" x="5295900" y="3886200"/>
          <p14:tracePt t="108519" x="5308600" y="3879850"/>
          <p14:tracePt t="108535" x="5327650" y="3879850"/>
          <p14:tracePt t="108552" x="5365750" y="3879850"/>
          <p14:tracePt t="108569" x="5403850" y="3879850"/>
          <p14:tracePt t="108585" x="5429250" y="3879850"/>
          <p14:tracePt t="108603" x="5461000" y="3879850"/>
          <p14:tracePt t="108620" x="5467350" y="3879850"/>
          <p14:tracePt t="108707" x="5473700" y="3879850"/>
          <p14:tracePt t="108723" x="5480050" y="3879850"/>
          <p14:tracePt t="108732" x="5480050" y="3886200"/>
          <p14:tracePt t="108748" x="5486400" y="3892550"/>
          <p14:tracePt t="108762" x="5486400" y="3898900"/>
          <p14:tracePt t="108779" x="5486400" y="3905250"/>
          <p14:tracePt t="108788" x="5486400" y="3911600"/>
          <p14:tracePt t="108803" x="5480050" y="3930650"/>
          <p14:tracePt t="108819" x="5467350" y="3956050"/>
          <p14:tracePt t="108835" x="5448300" y="3987800"/>
          <p14:tracePt t="108852" x="5435600" y="4013200"/>
          <p14:tracePt t="108871" x="5429250" y="4025900"/>
          <p14:tracePt t="108886" x="5422900" y="4025900"/>
          <p14:tracePt t="108905" x="5416550" y="4038600"/>
          <p14:tracePt t="108920" x="5410200" y="4057650"/>
          <p14:tracePt t="108935" x="5397500" y="4076700"/>
          <p14:tracePt t="108955" x="5365750" y="4108450"/>
          <p14:tracePt t="108971" x="5334000" y="4121150"/>
          <p14:tracePt t="108987" x="5321300" y="4140200"/>
          <p14:tracePt t="109004" x="5308600" y="4152900"/>
          <p14:tracePt t="109019" x="5302250" y="4159250"/>
          <p14:tracePt t="109036" x="5295900" y="4171950"/>
          <p14:tracePt t="109052" x="5283200" y="4178300"/>
          <p14:tracePt t="109069" x="5264150" y="4191000"/>
          <p14:tracePt t="109088" x="5245100" y="4203700"/>
          <p14:tracePt t="109106" x="5226050" y="4210050"/>
          <p14:tracePt t="109122" x="5207000" y="4216400"/>
          <p14:tracePt t="109136" x="5194300" y="4229100"/>
          <p14:tracePt t="109152" x="5181600" y="4229100"/>
          <p14:tracePt t="109169" x="5175250" y="4235450"/>
          <p14:tracePt t="109186" x="5168900" y="4235450"/>
          <p14:tracePt t="109204" x="5149850" y="4248150"/>
          <p14:tracePt t="109219" x="5130800" y="4248150"/>
          <p14:tracePt t="109235" x="5124450" y="4248150"/>
          <p14:tracePt t="109253" x="5111750" y="4248150"/>
          <p14:tracePt t="109309" x="5099050" y="4248150"/>
          <p14:tracePt t="109314" x="5080000" y="4248150"/>
          <p14:tracePt t="109323" x="5067300" y="4248150"/>
          <p14:tracePt t="109335" x="5048250" y="4248150"/>
          <p14:tracePt t="109355" x="5016500" y="4248150"/>
          <p14:tracePt t="109371" x="5003800" y="4248150"/>
          <p14:tracePt t="109387" x="4946650" y="4248150"/>
          <p14:tracePt t="109405" x="4914900" y="4235450"/>
          <p14:tracePt t="109421" x="4889500" y="4222750"/>
          <p14:tracePt t="109435" x="4864100" y="4210050"/>
          <p14:tracePt t="109455" x="4857750" y="4203700"/>
          <p14:tracePt t="109514" x="4857750" y="4197350"/>
          <p14:tracePt t="109523" x="4851400" y="4184650"/>
          <p14:tracePt t="109531" x="4838700" y="4165600"/>
          <p14:tracePt t="109539" x="4838700" y="4140200"/>
          <p14:tracePt t="109552" x="4832350" y="4121150"/>
          <p14:tracePt t="109569" x="4832350" y="4089400"/>
          <p14:tracePt t="109586" x="4832350" y="4070350"/>
          <p14:tracePt t="109604" x="4832350" y="4032250"/>
          <p14:tracePt t="109620" x="4832350" y="4013200"/>
          <p14:tracePt t="109637" x="4832350" y="4000500"/>
          <p14:tracePt t="109654" x="4832350" y="3987800"/>
          <p14:tracePt t="109670" x="4845050" y="3975100"/>
          <p14:tracePt t="109685" x="4864100" y="3949700"/>
          <p14:tracePt t="109702" x="4895850" y="3930650"/>
          <p14:tracePt t="109719" x="4933950" y="3917950"/>
          <p14:tracePt t="109736" x="4965700" y="3911600"/>
          <p14:tracePt t="109752" x="4997450" y="3898900"/>
          <p14:tracePt t="109769" x="5041900" y="3892550"/>
          <p14:tracePt t="109785" x="5092700" y="3886200"/>
          <p14:tracePt t="109804" x="5200650" y="3879850"/>
          <p14:tracePt t="109819" x="5283200" y="3879850"/>
          <p14:tracePt t="109838" x="5353050" y="3879850"/>
          <p14:tracePt t="109856" x="5403850" y="3879850"/>
          <p14:tracePt t="109872" x="5448300" y="3879850"/>
          <p14:tracePt t="109890" x="5499100" y="3879850"/>
          <p14:tracePt t="109903" x="5511800" y="3879850"/>
          <p14:tracePt t="109920" x="5518150" y="3879850"/>
          <p14:tracePt t="109952" x="5518150" y="3886200"/>
          <p14:tracePt t="109985" x="5524500" y="3892550"/>
          <p14:tracePt t="110003" x="5524500" y="3917950"/>
          <p14:tracePt t="110020" x="5524500" y="3943350"/>
          <p14:tracePt t="110036" x="5524500" y="3975100"/>
          <p14:tracePt t="110052" x="5524500" y="4000500"/>
          <p14:tracePt t="110069" x="5524500" y="4032250"/>
          <p14:tracePt t="110088" x="5524500" y="4044950"/>
          <p14:tracePt t="110106" x="5518150" y="4057650"/>
          <p14:tracePt t="110121" x="5518150" y="4070350"/>
          <p14:tracePt t="110137" x="5511800" y="4070350"/>
          <p14:tracePt t="110155" x="5505450" y="4089400"/>
          <p14:tracePt t="110169" x="5499100" y="4089400"/>
          <p14:tracePt t="110187" x="5486400" y="4102100"/>
          <p14:tracePt t="110205" x="5486400" y="4108450"/>
          <p14:tracePt t="110218" x="5473700" y="4108450"/>
          <p14:tracePt t="110235" x="5454650" y="4121150"/>
          <p14:tracePt t="110252" x="5435600" y="4133850"/>
          <p14:tracePt t="110269" x="5422900" y="4146550"/>
          <p14:tracePt t="110286" x="5403850" y="4152900"/>
          <p14:tracePt t="110319" x="5397500" y="4159250"/>
          <p14:tracePt t="110337" x="5372100" y="4165600"/>
          <p14:tracePt t="110355" x="5321300" y="4184650"/>
          <p14:tracePt t="110372" x="5295900" y="4191000"/>
          <p14:tracePt t="110385" x="5264150" y="4203700"/>
          <p14:tracePt t="110404" x="5213350" y="4216400"/>
          <p14:tracePt t="110419" x="5194300" y="4222750"/>
          <p14:tracePt t="110435" x="5181600" y="4229100"/>
          <p14:tracePt t="110454" x="5156200" y="4229100"/>
          <p14:tracePt t="110469" x="5130800" y="4229100"/>
          <p14:tracePt t="110485" x="5099050" y="4229100"/>
          <p14:tracePt t="110502" x="5060950" y="4229100"/>
          <p14:tracePt t="110519" x="5010150" y="4229100"/>
          <p14:tracePt t="110535" x="4972050" y="4222750"/>
          <p14:tracePt t="110552" x="4940300" y="4216400"/>
          <p14:tracePt t="110569" x="4914900" y="4197350"/>
          <p14:tracePt t="110585" x="4889500" y="4184650"/>
          <p14:tracePt t="110589" x="4883150" y="4178300"/>
          <p14:tracePt t="110605" x="4876800" y="4171950"/>
          <p14:tracePt t="110622" x="4870450" y="4165600"/>
          <p14:tracePt t="110637" x="4864100" y="4152900"/>
          <p14:tracePt t="110653" x="4851400" y="4127500"/>
          <p14:tracePt t="110669" x="4838700" y="4089400"/>
          <p14:tracePt t="110686" x="4832350" y="4057650"/>
          <p14:tracePt t="110702" x="4826000" y="4032250"/>
          <p14:tracePt t="110719" x="4813300" y="4006850"/>
          <p14:tracePt t="110736" x="4806950" y="3975100"/>
          <p14:tracePt t="110752" x="4806950" y="3930650"/>
          <p14:tracePt t="110769" x="4813300" y="3886200"/>
          <p14:tracePt t="110786" x="4838700" y="3854450"/>
          <p14:tracePt t="110787" x="4857750" y="3848100"/>
          <p14:tracePt t="110802" x="4895850" y="3822700"/>
          <p14:tracePt t="110819" x="4933950" y="3797300"/>
          <p14:tracePt t="110835" x="4984750" y="3790950"/>
          <p14:tracePt t="110854" x="5035550" y="3778250"/>
          <p14:tracePt t="110870" x="5118100" y="3778250"/>
          <p14:tracePt t="110886" x="5200650" y="3778250"/>
          <p14:tracePt t="110902" x="5257800" y="3778250"/>
          <p14:tracePt t="110919" x="5295900" y="3790950"/>
          <p14:tracePt t="110936" x="5321300" y="3810000"/>
          <p14:tracePt t="110952" x="5340350" y="3822700"/>
          <p14:tracePt t="110969" x="5353050" y="3835400"/>
          <p14:tracePt t="110987" x="5359400" y="3848100"/>
          <p14:tracePt t="111002" x="5359400" y="3854450"/>
          <p14:tracePt t="111019" x="5359400" y="3879850"/>
          <p14:tracePt t="111037" x="5359400" y="3911600"/>
          <p14:tracePt t="111052" x="5359400" y="3943350"/>
          <p14:tracePt t="111070" x="5353050" y="3975100"/>
          <p14:tracePt t="111087" x="5327650" y="4013200"/>
          <p14:tracePt t="111105" x="5308600" y="4051300"/>
          <p14:tracePt t="111107" x="5295900" y="4070350"/>
          <p14:tracePt t="111120" x="5276850" y="4083050"/>
          <p14:tracePt t="111136" x="5257800" y="4108450"/>
          <p14:tracePt t="111153" x="5238750" y="4127500"/>
          <p14:tracePt t="111171" x="5219700" y="4152900"/>
          <p14:tracePt t="111186" x="5207000" y="4159250"/>
          <p14:tracePt t="111202" x="5187950" y="4165600"/>
          <p14:tracePt t="111219" x="5162550" y="4171950"/>
          <p14:tracePt t="111235" x="5149850" y="4184650"/>
          <p14:tracePt t="111252" x="5137150" y="4191000"/>
          <p14:tracePt t="112059" x="5118100" y="4191000"/>
          <p14:tracePt t="112066" x="5105400" y="4191000"/>
          <p14:tracePt t="112076" x="5086350" y="4191000"/>
          <p14:tracePt t="112085" x="5060950" y="4191000"/>
          <p14:tracePt t="112106" x="5022850" y="4191000"/>
          <p14:tracePt t="112121" x="4991100" y="4191000"/>
          <p14:tracePt t="112137" x="4953000" y="4191000"/>
          <p14:tracePt t="112153" x="4940300" y="4191000"/>
          <p14:tracePt t="112170" x="4895850" y="4191000"/>
          <p14:tracePt t="112185" x="4883150" y="4191000"/>
          <p14:tracePt t="112202" x="4845050" y="4191000"/>
          <p14:tracePt t="112219" x="4838700" y="4191000"/>
          <p14:tracePt t="112252" x="4832350" y="4191000"/>
          <p14:tracePt t="112298" x="4832350" y="4178300"/>
          <p14:tracePt t="112308" x="4832350" y="4165600"/>
          <p14:tracePt t="112318" x="4832350" y="4159250"/>
          <p14:tracePt t="112336" x="4832350" y="4146550"/>
          <p14:tracePt t="112355" x="4832350" y="4114800"/>
          <p14:tracePt t="112371" x="4832350" y="4102100"/>
          <p14:tracePt t="112387" x="4845050" y="4057650"/>
          <p14:tracePt t="112406" x="4857750" y="4038600"/>
          <p14:tracePt t="112421" x="4870450" y="4025900"/>
          <p14:tracePt t="112436" x="4883150" y="4013200"/>
          <p14:tracePt t="112452" x="4895850" y="3987800"/>
          <p14:tracePt t="112469" x="4933950" y="3962400"/>
          <p14:tracePt t="112486" x="4972050" y="3937000"/>
          <p14:tracePt t="112503" x="5010150" y="3917950"/>
          <p14:tracePt t="112519" x="5041900" y="3892550"/>
          <p14:tracePt t="112537" x="5073650" y="3886200"/>
          <p14:tracePt t="112556" x="5130800" y="3873500"/>
          <p14:tracePt t="112569" x="5149850" y="3867150"/>
          <p14:tracePt t="112588" x="5219700" y="3848100"/>
          <p14:tracePt t="112604" x="5270500" y="3841750"/>
          <p14:tracePt t="112622" x="5308600" y="3835400"/>
          <p14:tracePt t="112635" x="5346700" y="3835400"/>
          <p14:tracePt t="112652" x="5384800" y="3835400"/>
          <p14:tracePt t="112670" x="5410200" y="3835400"/>
          <p14:tracePt t="112685" x="5435600" y="3835400"/>
          <p14:tracePt t="112702" x="5448300" y="3835400"/>
          <p14:tracePt t="112735" x="5461000" y="3835400"/>
          <p14:tracePt t="112769" x="5467350" y="3835400"/>
          <p14:tracePt t="112786" x="5473700" y="3854450"/>
          <p14:tracePt t="112802" x="5473700" y="3860800"/>
          <p14:tracePt t="112819" x="5480050" y="3892550"/>
          <p14:tracePt t="112836" x="5480050" y="3917950"/>
          <p14:tracePt t="112852" x="5480050" y="3943350"/>
          <p14:tracePt t="112871" x="5480050" y="3968750"/>
          <p14:tracePt t="112887" x="5480050" y="4000500"/>
          <p14:tracePt t="112904" x="5480050" y="4013200"/>
          <p14:tracePt t="112919" x="5467350" y="4038600"/>
          <p14:tracePt t="112935" x="5461000" y="4057650"/>
          <p14:tracePt t="112952" x="5454650" y="4076700"/>
          <p14:tracePt t="112969" x="5441950" y="4089400"/>
          <p14:tracePt t="112985" x="5422900" y="4108450"/>
          <p14:tracePt t="112988" x="5403850" y="4114800"/>
          <p14:tracePt t="113002" x="5391150" y="4127500"/>
          <p14:tracePt t="113019" x="5340350" y="4152900"/>
          <p14:tracePt t="113036" x="5314950" y="4171950"/>
          <p14:tracePt t="113052" x="5289550" y="4178300"/>
          <p14:tracePt t="113069" x="5264150" y="4184650"/>
          <p14:tracePt t="113085" x="5251450" y="4191000"/>
          <p14:tracePt t="113105" x="5232400" y="4197350"/>
          <p14:tracePt t="113122" x="5207000" y="4203700"/>
          <p14:tracePt t="113137" x="5181600" y="4216400"/>
          <p14:tracePt t="113155" x="5124450" y="4216400"/>
          <p14:tracePt t="113169" x="5111750" y="4222750"/>
          <p14:tracePt t="113185" x="5067300" y="4229100"/>
          <p14:tracePt t="113187" x="5048250" y="4229100"/>
          <p14:tracePt t="113202" x="5022850" y="4235450"/>
          <p14:tracePt t="113219" x="5003800" y="4241800"/>
          <p14:tracePt t="113339" x="4997450" y="4241800"/>
          <p14:tracePt t="113980" x="5010150" y="4241800"/>
          <p14:tracePt t="113986" x="5035550" y="4241800"/>
          <p14:tracePt t="113995" x="5080000" y="4241800"/>
          <p14:tracePt t="114004" x="5156200" y="4241800"/>
          <p14:tracePt t="114020" x="5321300" y="4241800"/>
          <p14:tracePt t="114036" x="5486400" y="4216400"/>
          <p14:tracePt t="114053" x="5683250" y="4197350"/>
          <p14:tracePt t="114070" x="5886450" y="4197350"/>
          <p14:tracePt t="114085" x="6096000" y="4197350"/>
          <p14:tracePt t="114106" x="6254750" y="4222750"/>
          <p14:tracePt t="114120" x="6362700" y="4248150"/>
          <p14:tracePt t="114137" x="6438900" y="4279900"/>
          <p14:tracePt t="114153" x="6477000" y="4286250"/>
          <p14:tracePt t="114155" x="6483350" y="4292600"/>
          <p14:tracePt t="114171" x="6483350" y="4298950"/>
          <p14:tracePt t="114467" x="6483350" y="4286250"/>
          <p14:tracePt t="114475" x="6483350" y="4279900"/>
          <p14:tracePt t="114491" x="6483350" y="4273550"/>
          <p14:tracePt t="114502" x="6489700" y="4273550"/>
          <p14:tracePt t="114521" x="6489700" y="4260850"/>
          <p14:tracePt t="114554" x="6489700" y="4254500"/>
          <p14:tracePt t="114569" x="6489700" y="4248150"/>
          <p14:tracePt t="114587" x="6489700" y="4197350"/>
          <p14:tracePt t="114604" x="6496050" y="4171950"/>
          <p14:tracePt t="114621" x="6496050" y="4146550"/>
          <p14:tracePt t="114636" x="6496050" y="4127500"/>
          <p14:tracePt t="114655" x="6496050" y="4114800"/>
          <p14:tracePt t="114671" x="6496050" y="4108450"/>
          <p14:tracePt t="114685" x="6496050" y="4089400"/>
          <p14:tracePt t="114702" x="6527800" y="4057650"/>
          <p14:tracePt t="114719" x="6559550" y="4032250"/>
          <p14:tracePt t="114735" x="6578600" y="4019550"/>
          <p14:tracePt t="114752" x="6584950" y="4013200"/>
          <p14:tracePt t="114787" x="6584950" y="4006850"/>
          <p14:tracePt t="114803" x="6610350" y="4000500"/>
          <p14:tracePt t="114820" x="6673850" y="3981450"/>
          <p14:tracePt t="114838" x="6769100" y="3968750"/>
          <p14:tracePt t="114852" x="6864350" y="3943350"/>
          <p14:tracePt t="114871" x="6953250" y="3930650"/>
          <p14:tracePt t="114885" x="7042150" y="3911600"/>
          <p14:tracePt t="114902" x="7137400" y="3898900"/>
          <p14:tracePt t="114920" x="7200900" y="3879850"/>
          <p14:tracePt t="114936" x="7245350" y="3879850"/>
          <p14:tracePt t="114952" x="7283450" y="3879850"/>
          <p14:tracePt t="114969" x="7334250" y="3879850"/>
          <p14:tracePt t="114985" x="7391400" y="3892550"/>
          <p14:tracePt t="115003" x="7461250" y="3917950"/>
          <p14:tracePt t="115019" x="7493000" y="3930650"/>
          <p14:tracePt t="115035" x="7512050" y="3949700"/>
          <p14:tracePt t="115052" x="7512050" y="3994150"/>
          <p14:tracePt t="115069" x="7493000" y="4076700"/>
          <p14:tracePt t="115085" x="7448550" y="4191000"/>
          <p14:tracePt t="115102" x="7378700" y="4267200"/>
          <p14:tracePt t="115119" x="7321550" y="4318000"/>
          <p14:tracePt t="115138" x="7270750" y="4343400"/>
          <p14:tracePt t="115155" x="7207250" y="4381500"/>
          <p14:tracePt t="115170" x="7181850" y="4413250"/>
          <p14:tracePt t="115186" x="7162800" y="4425950"/>
          <p14:tracePt t="115203" x="7162800" y="4438650"/>
          <p14:tracePt t="115219" x="7162800" y="4464050"/>
          <p14:tracePt t="115238" x="7162800" y="4489450"/>
          <p14:tracePt t="115254" x="7194550" y="4514850"/>
          <p14:tracePt t="115269" x="7219950" y="4552950"/>
          <p14:tracePt t="115285" x="7239000" y="4591050"/>
          <p14:tracePt t="115302" x="7258050" y="4629150"/>
          <p14:tracePt t="115320" x="7270750" y="4673600"/>
          <p14:tracePt t="115336" x="7283450" y="4724400"/>
          <p14:tracePt t="115352" x="7283450" y="4781550"/>
          <p14:tracePt t="115372" x="7277100" y="4845050"/>
          <p14:tracePt t="115387" x="7213600" y="4864100"/>
          <p14:tracePt t="115405" x="7143750" y="4883150"/>
          <p14:tracePt t="115419" x="7048500" y="4876800"/>
          <p14:tracePt t="115435" x="6934200" y="4876800"/>
          <p14:tracePt t="115452" x="6819900" y="4876800"/>
          <p14:tracePt t="115469" x="6711950" y="4845050"/>
          <p14:tracePt t="115486" x="6616700" y="4806950"/>
          <p14:tracePt t="115502" x="6565900" y="4762500"/>
          <p14:tracePt t="115519" x="6534150" y="4724400"/>
          <p14:tracePt t="115536" x="6521450" y="4679950"/>
          <p14:tracePt t="115552" x="6508750" y="4610100"/>
          <p14:tracePt t="115570" x="6508750" y="4508500"/>
          <p14:tracePt t="115585" x="6508750" y="4470400"/>
          <p14:tracePt t="115602" x="6515100" y="4387850"/>
          <p14:tracePt t="115620" x="6521450" y="4318000"/>
          <p14:tracePt t="115638" x="6553200" y="4248150"/>
          <p14:tracePt t="115653" x="6604000" y="4178300"/>
          <p14:tracePt t="115671" x="6648450" y="4102100"/>
          <p14:tracePt t="115685" x="6692900" y="4038600"/>
          <p14:tracePt t="115702" x="6750050" y="3981450"/>
          <p14:tracePt t="115719" x="6819900" y="3937000"/>
          <p14:tracePt t="115736" x="6889750" y="3898900"/>
          <p14:tracePt t="115752" x="6953250" y="3873500"/>
          <p14:tracePt t="115769" x="7016750" y="3854450"/>
          <p14:tracePt t="115785" x="7086600" y="3854450"/>
          <p14:tracePt t="115802" x="7175500" y="3841750"/>
          <p14:tracePt t="115819" x="7239000" y="3841750"/>
          <p14:tracePt t="115836" x="7308850" y="3841750"/>
          <p14:tracePt t="115855" x="7334250" y="3854450"/>
          <p14:tracePt t="115871" x="7359650" y="3867150"/>
          <p14:tracePt t="115886" x="7391400" y="3898900"/>
          <p14:tracePt t="115905" x="7429500" y="3949700"/>
          <p14:tracePt t="115919" x="7467600" y="4006850"/>
          <p14:tracePt t="115935" x="7518400" y="4083050"/>
          <p14:tracePt t="115952" x="7569200" y="4165600"/>
          <p14:tracePt t="115969" x="7632700" y="4260850"/>
          <p14:tracePt t="115986" x="7670800" y="4362450"/>
          <p14:tracePt t="116002" x="7689850" y="4457700"/>
          <p14:tracePt t="116004" x="7702550" y="4514850"/>
          <p14:tracePt t="116019" x="7702550" y="4610100"/>
          <p14:tracePt t="116035" x="7689850" y="4705350"/>
          <p14:tracePt t="116052" x="7632700" y="4787900"/>
          <p14:tracePt t="116069" x="7550150" y="4864100"/>
          <p14:tracePt t="116086" x="7429500" y="4921250"/>
          <p14:tracePt t="116102" x="7302500" y="4972050"/>
          <p14:tracePt t="116120" x="7188200" y="5003800"/>
          <p14:tracePt t="116138" x="7067550" y="5003800"/>
          <p14:tracePt t="116152" x="6953250" y="5003800"/>
          <p14:tracePt t="116171" x="6807200" y="4972050"/>
          <p14:tracePt t="116185" x="6781800" y="4959350"/>
          <p14:tracePt t="116203" x="6756400" y="4921250"/>
          <p14:tracePt t="116219" x="6743700" y="4876800"/>
          <p14:tracePt t="116235" x="6731000" y="4819650"/>
          <p14:tracePt t="116252" x="6731000" y="4756150"/>
          <p14:tracePt t="116270" x="6731000" y="4692650"/>
          <p14:tracePt t="116285" x="6731000" y="4635500"/>
          <p14:tracePt t="116304" x="6731000" y="4578350"/>
          <p14:tracePt t="116319" x="6756400" y="4508500"/>
          <p14:tracePt t="116335" x="6800850" y="4438650"/>
          <p14:tracePt t="116352" x="6845300" y="4381500"/>
          <p14:tracePt t="116373" x="6902450" y="4349750"/>
          <p14:tracePt t="116375" x="6921500" y="4330700"/>
          <p14:tracePt t="116387" x="6959600" y="4305300"/>
          <p14:tracePt t="116405" x="7004050" y="4273550"/>
          <p14:tracePt t="116421" x="7042150" y="4248150"/>
          <p14:tracePt t="116435" x="7067550" y="4229100"/>
          <p14:tracePt t="116453" x="7086600" y="4210050"/>
          <p14:tracePt t="116469" x="7092950" y="4210050"/>
          <p14:tracePt t="116485" x="7092950" y="4216400"/>
          <p14:tracePt t="116502" x="7086600" y="4216400"/>
          <p14:tracePt t="116637" x="7086600" y="4222750"/>
          <p14:tracePt t="116643" x="7092950" y="4229100"/>
          <p14:tracePt t="117067" x="7092950" y="4235450"/>
          <p14:tracePt t="117074" x="7092950" y="4241800"/>
          <p14:tracePt t="117085" x="7092950" y="4248150"/>
          <p14:tracePt t="117102" x="7086600" y="4248150"/>
          <p14:tracePt t="117121" x="7086600" y="4254500"/>
          <p14:tracePt t="117227" x="7080250" y="4254500"/>
          <p14:tracePt t="117237" x="7073900" y="4254500"/>
          <p14:tracePt t="117252" x="7061200" y="4267200"/>
          <p14:tracePt t="117270" x="7061200" y="4273550"/>
          <p14:tracePt t="117287" x="7061200" y="4279900"/>
          <p14:tracePt t="117303" x="7054850" y="4292600"/>
          <p14:tracePt t="117319" x="7042150" y="4305300"/>
          <p14:tracePt t="117336" x="7029450" y="4324350"/>
          <p14:tracePt t="117355" x="7016750" y="4343400"/>
          <p14:tracePt t="117835" x="7010400" y="4343400"/>
          <p14:tracePt t="117842" x="6991350" y="4343400"/>
          <p14:tracePt t="117852" x="6959600" y="4349750"/>
          <p14:tracePt t="117873" x="6845300" y="4362450"/>
          <p14:tracePt t="117885" x="6667500" y="4362450"/>
          <p14:tracePt t="117906" x="6457950" y="4368800"/>
          <p14:tracePt t="117920" x="6242050" y="4362450"/>
          <p14:tracePt t="117935" x="6013450" y="4381500"/>
          <p14:tracePt t="117952" x="5810250" y="4375150"/>
          <p14:tracePt t="117969" x="5613400" y="4375150"/>
          <p14:tracePt t="117986" x="5416550" y="4362450"/>
          <p14:tracePt t="118003" x="5308600" y="4356100"/>
          <p14:tracePt t="118019" x="5219700" y="4356100"/>
          <p14:tracePt t="118035" x="5143500" y="4362450"/>
          <p14:tracePt t="118052" x="5105400" y="4368800"/>
          <p14:tracePt t="118069" x="5086350" y="4368800"/>
          <p14:tracePt t="118085" x="5080000" y="4368800"/>
          <p14:tracePt t="118103" x="5073650" y="4368800"/>
          <p14:tracePt t="118120" x="5067300" y="4368800"/>
          <p14:tracePt t="118135" x="5048250" y="4368800"/>
          <p14:tracePt t="118153" x="5041900" y="4368800"/>
          <p14:tracePt t="118227" x="5041900" y="4362450"/>
          <p14:tracePt t="118250" x="5041900" y="4356100"/>
          <p14:tracePt t="118258" x="5041900" y="4343400"/>
          <p14:tracePt t="118270" x="5041900" y="4337050"/>
          <p14:tracePt t="118286" x="5041900" y="4311650"/>
          <p14:tracePt t="118303" x="5041900" y="4260850"/>
          <p14:tracePt t="118319" x="5048250" y="4229100"/>
          <p14:tracePt t="118338" x="5054600" y="4210050"/>
          <p14:tracePt t="118352" x="5060950" y="4197350"/>
          <p14:tracePt t="118426" x="5073650" y="4197350"/>
          <p14:tracePt t="118434" x="5092700" y="4197350"/>
          <p14:tracePt t="118442" x="5118100" y="4222750"/>
          <p14:tracePt t="118452" x="5137150" y="4235450"/>
          <p14:tracePt t="118469" x="5207000" y="4286250"/>
          <p14:tracePt t="118485" x="5270500" y="4330700"/>
          <p14:tracePt t="118502" x="5365750" y="4362450"/>
          <p14:tracePt t="118519" x="5486400" y="4400550"/>
          <p14:tracePt t="118537" x="5613400" y="4432300"/>
          <p14:tracePt t="118552" x="5765800" y="4464050"/>
          <p14:tracePt t="118569" x="5905500" y="4502150"/>
          <p14:tracePt t="118588" x="6121400" y="4572000"/>
          <p14:tracePt t="118602" x="6280150" y="4610100"/>
          <p14:tracePt t="118620" x="6451600" y="4622800"/>
          <p14:tracePt t="118639" x="6616700" y="4629150"/>
          <p14:tracePt t="118653" x="6775450" y="4629150"/>
          <p14:tracePt t="118672" x="6915150" y="4616450"/>
          <p14:tracePt t="118686" x="7023100" y="4610100"/>
          <p14:tracePt t="118702" x="7086600" y="4610100"/>
          <p14:tracePt t="118719" x="7105650" y="4610100"/>
          <p14:tracePt t="118752" x="7105650" y="4603750"/>
          <p14:tracePt t="120996" x="7105650" y="4610100"/>
          <p14:tracePt t="121002" x="7073900" y="4616450"/>
          <p14:tracePt t="121019" x="6915150" y="4616450"/>
          <p14:tracePt t="121036" x="6750050" y="4616450"/>
          <p14:tracePt t="121052" x="6572250" y="4616450"/>
          <p14:tracePt t="121071" x="6400800" y="4616450"/>
          <p14:tracePt t="121085" x="6235700" y="4591050"/>
          <p14:tracePt t="121104" x="6019800" y="4527550"/>
          <p14:tracePt t="121121" x="5829300" y="4483100"/>
          <p14:tracePt t="121135" x="5664200" y="4432300"/>
          <p14:tracePt t="121153" x="5588000" y="4400550"/>
          <p14:tracePt t="121172" x="5492750" y="4362450"/>
          <p14:tracePt t="121186" x="5473700" y="4356100"/>
          <p14:tracePt t="121203" x="5461000" y="4343400"/>
          <p14:tracePt t="121276" x="5454650" y="4337050"/>
          <p14:tracePt t="121282" x="5454650" y="4330700"/>
          <p14:tracePt t="121293" x="5448300" y="4318000"/>
          <p14:tracePt t="121302" x="5441950" y="4298950"/>
          <p14:tracePt t="121319" x="5422900" y="4260850"/>
          <p14:tracePt t="121336" x="5410200" y="4235450"/>
          <p14:tracePt t="121354" x="5384800" y="4203700"/>
          <p14:tracePt t="121372" x="5359400" y="4171950"/>
          <p14:tracePt t="121385" x="5346700" y="4165600"/>
          <p14:tracePt t="121466" x="5340350" y="4165600"/>
          <p14:tracePt t="121595" x="5353050" y="4165600"/>
          <p14:tracePt t="121605" x="5365750" y="4171950"/>
          <p14:tracePt t="121620" x="5448300" y="4203700"/>
          <p14:tracePt t="121635" x="5562600" y="4241800"/>
          <p14:tracePt t="121652" x="5721350" y="4292600"/>
          <p14:tracePt t="121671" x="5886450" y="4330700"/>
          <p14:tracePt t="121685" x="6076950" y="4368800"/>
          <p14:tracePt t="121703" x="6261100" y="4394200"/>
          <p14:tracePt t="121719" x="6451600" y="4413250"/>
          <p14:tracePt t="121736" x="6635750" y="4432300"/>
          <p14:tracePt t="121753" x="6838950" y="4438650"/>
          <p14:tracePt t="121769" x="7016750" y="4464050"/>
          <p14:tracePt t="121788" x="7200900" y="4470400"/>
          <p14:tracePt t="121802" x="7239000" y="4470400"/>
          <p14:tracePt t="121819" x="7277100" y="4470400"/>
          <p14:tracePt t="122308" x="7264400" y="4470400"/>
          <p14:tracePt t="122315" x="7226300" y="4464050"/>
          <p14:tracePt t="122325" x="7188200" y="4451350"/>
          <p14:tracePt t="122336" x="7143750" y="4438650"/>
          <p14:tracePt t="122356" x="7054850" y="4406900"/>
          <p14:tracePt t="122372" x="6915150" y="4356100"/>
          <p14:tracePt t="122388" x="6819900" y="4324350"/>
          <p14:tracePt t="122405" x="6737350" y="4318000"/>
          <p14:tracePt t="122421" x="6699250" y="4298950"/>
          <p14:tracePt t="122435" x="6686550" y="4292600"/>
          <p14:tracePt t="122452" x="6686550" y="4279900"/>
          <p14:tracePt t="122469" x="6686550" y="4267200"/>
          <p14:tracePt t="122486" x="6680200" y="4254500"/>
          <p14:tracePt t="122502" x="6680200" y="4248150"/>
          <p14:tracePt t="122611" x="6673850" y="4248150"/>
          <p14:tracePt t="122626" x="6673850" y="4241800"/>
          <p14:tracePt t="122637" x="6680200" y="4235450"/>
          <p14:tracePt t="122655" x="6686550" y="4216400"/>
          <p14:tracePt t="122669" x="6699250" y="4197350"/>
          <p14:tracePt t="122686" x="6718300" y="4178300"/>
          <p14:tracePt t="122703" x="6743700" y="4165600"/>
          <p14:tracePt t="122719" x="6769100" y="4165600"/>
          <p14:tracePt t="122735" x="6788150" y="4165600"/>
          <p14:tracePt t="122752" x="6794500" y="4165600"/>
          <p14:tracePt t="122769" x="6800850" y="4184650"/>
          <p14:tracePt t="122786" x="6819900" y="4216400"/>
          <p14:tracePt t="122788" x="6819900" y="4229100"/>
          <p14:tracePt t="122802" x="6832600" y="4267200"/>
          <p14:tracePt t="122819" x="6838950" y="4292600"/>
          <p14:tracePt t="122838" x="6845300" y="4292600"/>
          <p14:tracePt t="122899" x="6838950" y="4292600"/>
          <p14:tracePt t="122906" x="6813550" y="4292600"/>
          <p14:tracePt t="122919" x="6781800" y="4305300"/>
          <p14:tracePt t="122935" x="6699250" y="4298950"/>
          <p14:tracePt t="122952" x="6572250" y="4298950"/>
          <p14:tracePt t="122969" x="6413500" y="4292600"/>
          <p14:tracePt t="122986" x="6229350" y="4254500"/>
          <p14:tracePt t="122987" x="6134100" y="4241800"/>
          <p14:tracePt t="123004" x="5949950" y="4197350"/>
          <p14:tracePt t="123019" x="5803900" y="4184650"/>
          <p14:tracePt t="123035" x="5670550" y="4140200"/>
          <p14:tracePt t="123053" x="5588000" y="4108450"/>
          <p14:tracePt t="123069" x="5556250" y="4108450"/>
          <p14:tracePt t="123085" x="5543550" y="4102100"/>
          <p14:tracePt t="123187" x="5543550" y="4108450"/>
          <p14:tracePt t="123195" x="5543550" y="4114800"/>
          <p14:tracePt t="123204" x="5543550" y="4127500"/>
          <p14:tracePt t="123219" x="5575300" y="4165600"/>
          <p14:tracePt t="123235" x="5657850" y="4210050"/>
          <p14:tracePt t="123252" x="5765800" y="4241800"/>
          <p14:tracePt t="123269" x="5886450" y="4279900"/>
          <p14:tracePt t="123288" x="6032500" y="4318000"/>
          <p14:tracePt t="123302" x="6197600" y="4337050"/>
          <p14:tracePt t="123320" x="6375400" y="4343400"/>
          <p14:tracePt t="123336" x="6546850" y="4349750"/>
          <p14:tracePt t="123355" x="6813550" y="4368800"/>
          <p14:tracePt t="123372" x="6883400" y="4368800"/>
          <p14:tracePt t="123387" x="7042150" y="4368800"/>
          <p14:tracePt t="123403" x="7118350" y="4368800"/>
          <p14:tracePt t="123421" x="7169150" y="4368800"/>
          <p14:tracePt t="123436" x="7175500" y="4368800"/>
          <p14:tracePt t="124058" x="7162800" y="4356100"/>
          <p14:tracePt t="124067" x="7150100" y="4343400"/>
          <p14:tracePt t="124076" x="7137400" y="4324350"/>
          <p14:tracePt t="124085" x="7124700" y="4305300"/>
          <p14:tracePt t="124106" x="7099300" y="4273550"/>
          <p14:tracePt t="124121" x="7054850" y="4241800"/>
          <p14:tracePt t="124136" x="7004050" y="4229100"/>
          <p14:tracePt t="124155" x="6940550" y="4203700"/>
          <p14:tracePt t="124171" x="6915150" y="4197350"/>
          <p14:tracePt t="124202" x="6908800" y="4191000"/>
          <p14:tracePt t="124236" x="6908800" y="4184650"/>
          <p14:tracePt t="124260" x="6908800" y="4178300"/>
          <p14:tracePt t="124434" x="6927850" y="4178300"/>
          <p14:tracePt t="124442" x="6940550" y="4178300"/>
          <p14:tracePt t="124453" x="6965950" y="4178300"/>
          <p14:tracePt t="124469" x="7010400" y="4165600"/>
          <p14:tracePt t="124485" x="7048500" y="4121150"/>
          <p14:tracePt t="124503" x="7067550" y="4083050"/>
          <p14:tracePt t="124519" x="7086600" y="4076700"/>
          <p14:tracePt t="124536" x="7092950" y="4076700"/>
          <p14:tracePt t="124723" x="7092950" y="4083050"/>
          <p14:tracePt t="124731" x="7092950" y="4089400"/>
          <p14:tracePt t="124738" x="7092950" y="4095750"/>
          <p14:tracePt t="124752" x="7086600" y="4095750"/>
          <p14:tracePt t="124819" x="7080250" y="4095750"/>
          <p14:tracePt t="124994" x="7080250" y="4102100"/>
          <p14:tracePt t="125227" x="7067550" y="4102100"/>
          <p14:tracePt t="125234" x="7035800" y="4102100"/>
          <p14:tracePt t="125242" x="7004050" y="4102100"/>
          <p14:tracePt t="125252" x="6959600" y="4102100"/>
          <p14:tracePt t="125269" x="6883400" y="4102100"/>
          <p14:tracePt t="125286" x="6800850" y="4095750"/>
          <p14:tracePt t="125302" x="6711950" y="4070350"/>
          <p14:tracePt t="125319" x="6635750" y="4038600"/>
          <p14:tracePt t="125335" x="6565900" y="4000500"/>
          <p14:tracePt t="125354" x="6521450" y="3975100"/>
          <p14:tracePt t="125371" x="6489700" y="3956050"/>
          <p14:tracePt t="125387" x="6464300" y="3924300"/>
          <p14:tracePt t="125404" x="6451600" y="3911600"/>
          <p14:tracePt t="125420" x="6438900" y="3898900"/>
          <p14:tracePt t="125436" x="6426200" y="3898900"/>
          <p14:tracePt t="125452" x="6419850" y="3898900"/>
          <p14:tracePt t="125562" x="6432550" y="3898900"/>
          <p14:tracePt t="125570" x="6457950" y="3898900"/>
          <p14:tracePt t="125587" x="6508750" y="3898900"/>
          <p14:tracePt t="125605" x="6559550" y="3892550"/>
          <p14:tracePt t="125621" x="6597650" y="3892550"/>
          <p14:tracePt t="125639" x="6610350" y="3886200"/>
          <p14:tracePt t="125654" x="6616700" y="3886200"/>
          <p14:tracePt t="125722" x="6623050" y="3886200"/>
          <p14:tracePt t="125733" x="6667500" y="3886200"/>
          <p14:tracePt t="125738" x="6711950" y="3886200"/>
          <p14:tracePt t="125752" x="6769100" y="3886200"/>
          <p14:tracePt t="125769" x="6870700" y="3879850"/>
          <p14:tracePt t="125787" x="7029450" y="3854450"/>
          <p14:tracePt t="125803" x="7099300" y="3854450"/>
          <p14:tracePt t="125821" x="7112000" y="3854450"/>
          <p14:tracePt t="125856" x="7118350" y="3854450"/>
          <p14:tracePt t="125887" x="7143750" y="3854450"/>
          <p14:tracePt t="125904" x="7232650" y="3854450"/>
          <p14:tracePt t="125923" x="7410450" y="3867150"/>
          <p14:tracePt t="125936" x="7473950" y="3867150"/>
          <p14:tracePt t="125952" x="7607300" y="3867150"/>
          <p14:tracePt t="125969" x="7727950" y="3867150"/>
          <p14:tracePt t="125985" x="7835900" y="3873500"/>
          <p14:tracePt t="125987" x="7874000" y="3879850"/>
          <p14:tracePt t="126002" x="7931150" y="3886200"/>
          <p14:tracePt t="126019" x="7950200" y="3892550"/>
          <p14:tracePt t="126078" x="7912100" y="3905250"/>
          <p14:tracePt t="126082" x="7861300" y="3911600"/>
          <p14:tracePt t="126090" x="7810500" y="3917950"/>
          <p14:tracePt t="126104" x="7747000" y="3917950"/>
          <p14:tracePt t="126122" x="7543800" y="3930650"/>
          <p14:tracePt t="126136" x="7467600" y="3930650"/>
          <p14:tracePt t="126154" x="7207250" y="3930650"/>
          <p14:tracePt t="126172" x="7048500" y="3930650"/>
          <p14:tracePt t="126185" x="6972300" y="3930650"/>
          <p14:tracePt t="126202" x="6813550" y="3975100"/>
          <p14:tracePt t="126219" x="6680200" y="3975100"/>
          <p14:tracePt t="126236" x="6584950" y="3975100"/>
          <p14:tracePt t="126252" x="6553200" y="3975100"/>
          <p14:tracePt t="126309" x="6559550" y="3968750"/>
          <p14:tracePt t="126314" x="6578600" y="3968750"/>
          <p14:tracePt t="126324" x="6591300" y="3968750"/>
          <p14:tracePt t="126337" x="6616700" y="3968750"/>
          <p14:tracePt t="126356" x="6680200" y="3968750"/>
          <p14:tracePt t="126372" x="6724650" y="3968750"/>
          <p14:tracePt t="126387" x="6775450" y="3962400"/>
          <p14:tracePt t="126404" x="6819900" y="3937000"/>
          <p14:tracePt t="126422" x="6851650" y="3917950"/>
          <p14:tracePt t="126435" x="6896100" y="3905250"/>
          <p14:tracePt t="126452" x="6940550" y="3892550"/>
          <p14:tracePt t="126470" x="6991350" y="3892550"/>
          <p14:tracePt t="126485" x="7010400" y="3886200"/>
          <p14:tracePt t="126519" x="7016750" y="3886200"/>
          <p14:tracePt t="126554" x="6985000" y="3886200"/>
          <p14:tracePt t="126569" x="6972300" y="3886200"/>
          <p14:tracePt t="126588" x="6927850" y="3898900"/>
          <p14:tracePt t="126605" x="6902450" y="3898900"/>
          <p14:tracePt t="126622" x="6889750" y="3898900"/>
          <p14:tracePt t="126787" x="6889750" y="3905250"/>
          <p14:tracePt t="126795" x="6864350" y="3911600"/>
          <p14:tracePt t="126804" x="6858000" y="3930650"/>
          <p14:tracePt t="126819" x="6832600" y="3949700"/>
          <p14:tracePt t="126837" x="6819900" y="3975100"/>
          <p14:tracePt t="126854" x="6807200" y="3987800"/>
          <p14:tracePt t="126871" x="6794500" y="3994150"/>
          <p14:tracePt t="126887" x="6788150" y="4000500"/>
          <p14:tracePt t="126903" x="6756400" y="4013200"/>
          <p14:tracePt t="126920" x="6711950" y="4025900"/>
          <p14:tracePt t="126936" x="6654800" y="4057650"/>
          <p14:tracePt t="126954" x="6604000" y="4076700"/>
          <p14:tracePt t="126969" x="6559550" y="4083050"/>
          <p14:tracePt t="126986" x="6515100" y="4089400"/>
          <p14:tracePt t="127091" x="6508750" y="4089400"/>
          <p14:tracePt t="127099" x="6502400" y="4089400"/>
          <p14:tracePt t="127106" x="6496050" y="4089400"/>
          <p14:tracePt t="127324" x="6502400" y="4089400"/>
          <p14:tracePt t="128171" x="6496050" y="4089400"/>
          <p14:tracePt t="128219" x="6489700" y="4089400"/>
          <p14:tracePt t="128235" x="6477000" y="4089400"/>
          <p14:tracePt t="128252" x="6451600" y="4095750"/>
          <p14:tracePt t="128269" x="6432550" y="4114800"/>
          <p14:tracePt t="128286" x="6419850" y="4121150"/>
          <p14:tracePt t="128303" x="6407150" y="4127500"/>
          <p14:tracePt t="128319" x="6394450" y="4146550"/>
          <p14:tracePt t="128336" x="6381750" y="4159250"/>
          <p14:tracePt t="128352" x="6375400" y="4171950"/>
          <p14:tracePt t="128372" x="6362700" y="4178300"/>
          <p14:tracePt t="128763" x="6356350" y="4178300"/>
          <p14:tracePt t="130475" x="6369050" y="4178300"/>
          <p14:tracePt t="130483" x="6388100" y="4165600"/>
          <p14:tracePt t="130490" x="6413500" y="4146550"/>
          <p14:tracePt t="130502" x="6445250" y="4127500"/>
          <p14:tracePt t="130519" x="6527800" y="4083050"/>
          <p14:tracePt t="130535" x="6623050" y="4025900"/>
          <p14:tracePt t="130553" x="6699250" y="3975100"/>
          <p14:tracePt t="130569" x="6750050" y="3956050"/>
          <p14:tracePt t="130573" x="6769100" y="3956050"/>
          <p14:tracePt t="130587" x="6788150" y="3949700"/>
          <p14:tracePt t="130605" x="6800850" y="3949700"/>
          <p14:tracePt t="130748" x="6807200" y="3949700"/>
          <p14:tracePt t="130754" x="6819900" y="3949700"/>
          <p14:tracePt t="130763" x="6826250" y="3949700"/>
          <p14:tracePt t="130772" x="6838950" y="3949700"/>
          <p14:tracePt t="130786" x="6851650" y="3949700"/>
          <p14:tracePt t="130802" x="6896100" y="3949700"/>
          <p14:tracePt t="130819" x="6927850" y="3949700"/>
          <p14:tracePt t="130836" x="6946900" y="3949700"/>
          <p14:tracePt t="130871" x="6946900" y="3943350"/>
          <p14:tracePt t="130933" x="6946900" y="3949700"/>
          <p14:tracePt t="130955" x="6934200" y="3956050"/>
          <p14:tracePt t="130964" x="6921500" y="3962400"/>
          <p14:tracePt t="130970" x="6908800" y="3975100"/>
          <p14:tracePt t="130986" x="6889750" y="3987800"/>
          <p14:tracePt t="131002" x="6851650" y="4006850"/>
          <p14:tracePt t="131020" x="6845300" y="4006850"/>
          <p14:tracePt t="131622" x="6851650" y="4013200"/>
          <p14:tracePt t="131654" x="6838950" y="4025900"/>
          <p14:tracePt t="131658" x="6813550" y="4051300"/>
          <p14:tracePt t="131669" x="6788150" y="4076700"/>
          <p14:tracePt t="131685" x="6724650" y="4127500"/>
          <p14:tracePt t="131704" x="6648450" y="4171950"/>
          <p14:tracePt t="131719" x="6559550" y="4203700"/>
          <p14:tracePt t="131735" x="6445250" y="4241800"/>
          <p14:tracePt t="131752" x="6299200" y="4267200"/>
          <p14:tracePt t="131769" x="6146800" y="4286250"/>
          <p14:tracePt t="131772" x="6064250" y="4286250"/>
          <p14:tracePt t="131787" x="5911850" y="4298950"/>
          <p14:tracePt t="131802" x="5765800" y="4298950"/>
          <p14:tracePt t="131819" x="5626100" y="4298950"/>
          <p14:tracePt t="131836" x="5492750" y="4305300"/>
          <p14:tracePt t="131855" x="5378450" y="4305300"/>
          <p14:tracePt t="131872" x="5283200" y="4318000"/>
          <p14:tracePt t="131887" x="5232400" y="4324350"/>
          <p14:tracePt t="131903" x="5194300" y="4324350"/>
          <p14:tracePt t="131919" x="5175250" y="4324350"/>
          <p14:tracePt t="131936" x="5162550" y="4324350"/>
          <p14:tracePt t="131953" x="5149850" y="4324350"/>
          <p14:tracePt t="131969" x="5130800" y="4324350"/>
          <p14:tracePt t="131971" x="5118100" y="4330700"/>
          <p14:tracePt t="131985" x="5105400" y="4330700"/>
          <p14:tracePt t="132002" x="5022850" y="4330700"/>
          <p14:tracePt t="132020" x="4946650" y="4324350"/>
          <p14:tracePt t="132035" x="4883150" y="4318000"/>
          <p14:tracePt t="132052" x="4845050" y="4311650"/>
          <p14:tracePt t="132070" x="4832350" y="4305300"/>
          <p14:tracePt t="132086" x="4832350" y="4286250"/>
          <p14:tracePt t="132105" x="4826000" y="4241800"/>
          <p14:tracePt t="132121" x="4832350" y="4191000"/>
          <p14:tracePt t="132124" x="4851400" y="4165600"/>
          <p14:tracePt t="132136" x="4870450" y="4146550"/>
          <p14:tracePt t="132152" x="4927600" y="4121150"/>
          <p14:tracePt t="132171" x="5029200" y="4089400"/>
          <p14:tracePt t="132186" x="5092700" y="4070350"/>
          <p14:tracePt t="132206" x="5137150" y="4070350"/>
          <p14:tracePt t="132220" x="5187950" y="4070350"/>
          <p14:tracePt t="132235" x="5251450" y="4070350"/>
          <p14:tracePt t="132254" x="5321300" y="4108450"/>
          <p14:tracePt t="132269" x="5372100" y="4146550"/>
          <p14:tracePt t="132285" x="5391150" y="4178300"/>
          <p14:tracePt t="132302" x="5397500" y="4216400"/>
          <p14:tracePt t="132319" x="5391150" y="4241800"/>
          <p14:tracePt t="132336" x="5359400" y="4286250"/>
          <p14:tracePt t="132355" x="5302250" y="4318000"/>
          <p14:tracePt t="132372" x="5257800" y="4318000"/>
          <p14:tracePt t="132387" x="5207000" y="4318000"/>
          <p14:tracePt t="132403" x="5168900" y="4292600"/>
          <p14:tracePt t="132419" x="5124450" y="4254500"/>
          <p14:tracePt t="132436" x="5105400" y="4210050"/>
          <p14:tracePt t="132452" x="5080000" y="4178300"/>
          <p14:tracePt t="132469" x="5067300" y="4146550"/>
          <p14:tracePt t="132487" x="5067300" y="4108450"/>
          <p14:tracePt t="132502" x="5092700" y="4089400"/>
          <p14:tracePt t="132519" x="5143500" y="4064000"/>
          <p14:tracePt t="132536" x="5245100" y="4064000"/>
          <p14:tracePt t="132555" x="5372100" y="4057650"/>
          <p14:tracePt t="132569" x="5378450" y="4070350"/>
          <p14:tracePt t="132588" x="5391150" y="4102100"/>
          <p14:tracePt t="132605" x="5391150" y="4146550"/>
          <p14:tracePt t="132622" x="5391150" y="4203700"/>
          <p14:tracePt t="132637" x="5372100" y="4241800"/>
          <p14:tracePt t="132655" x="5359400" y="4260850"/>
          <p14:tracePt t="132669" x="5353050" y="4267200"/>
          <p14:tracePt t="132771" x="5359400" y="4267200"/>
          <p14:tracePt t="132780" x="5378450" y="4267200"/>
          <p14:tracePt t="132787" x="5397500" y="4260850"/>
          <p14:tracePt t="132802" x="5429250" y="4286250"/>
          <p14:tracePt t="132819" x="5467350" y="4324350"/>
          <p14:tracePt t="132836" x="5530850" y="4387850"/>
          <p14:tracePt t="132857" x="5594350" y="4476750"/>
          <p14:tracePt t="132872" x="5645150" y="4591050"/>
          <p14:tracePt t="132888" x="5664200" y="4705350"/>
          <p14:tracePt t="132904" x="5657850" y="4819650"/>
          <p14:tracePt t="132922" x="5657850" y="4908550"/>
          <p14:tracePt t="132936" x="5645150" y="4953000"/>
          <p14:tracePt t="132954" x="5613400" y="4978400"/>
          <p14:tracePt t="132969" x="5594350" y="4978400"/>
          <p14:tracePt t="132987" x="5543550" y="4978400"/>
          <p14:tracePt t="133002" x="5524500" y="4978400"/>
          <p14:tracePt t="133037" x="5518150" y="4978400"/>
          <p14:tracePt t="133052" x="5511800" y="4972050"/>
          <p14:tracePt t="133070" x="5480050" y="4965700"/>
          <p14:tracePt t="133088" x="5441950" y="4946650"/>
          <p14:tracePt t="133105" x="5422900" y="4940300"/>
          <p14:tracePt t="133121" x="5416550" y="4933950"/>
          <p14:tracePt t="133136" x="5416550" y="4927600"/>
          <p14:tracePt t="133331" x="5403850" y="4946650"/>
          <p14:tracePt t="133338" x="5403850" y="4965700"/>
          <p14:tracePt t="133355" x="5365750" y="5010150"/>
          <p14:tracePt t="133371" x="5334000" y="5029200"/>
          <p14:tracePt t="133386" x="5219700" y="5099050"/>
          <p14:tracePt t="133405" x="5168900" y="5137150"/>
          <p14:tracePt t="133419" x="5143500" y="5156200"/>
          <p14:tracePt t="133435" x="5143500" y="5162550"/>
          <p14:tracePt t="133595" x="5143500" y="5175250"/>
          <p14:tracePt t="133605" x="5143500" y="5187950"/>
          <p14:tracePt t="133622" x="5194300" y="5207000"/>
          <p14:tracePt t="133636" x="5276850" y="5238750"/>
          <p14:tracePt t="133655" x="5378450" y="5251450"/>
          <p14:tracePt t="133670" x="5467350" y="5251450"/>
          <p14:tracePt t="133686" x="5562600" y="5251450"/>
          <p14:tracePt t="133702" x="5651500" y="5251450"/>
          <p14:tracePt t="133719" x="5727700" y="5251450"/>
          <p14:tracePt t="133735" x="5765800" y="5251450"/>
          <p14:tracePt t="133752" x="5772150" y="5251450"/>
          <p14:tracePt t="133932" x="5778500" y="5251450"/>
          <p14:tracePt t="133964" x="5772150" y="5251450"/>
          <p14:tracePt t="133970" x="5740400" y="5251450"/>
          <p14:tracePt t="133986" x="5715000" y="5251450"/>
          <p14:tracePt t="134004" x="5638800" y="5251450"/>
          <p14:tracePt t="134019" x="5600700" y="5251450"/>
          <p14:tracePt t="134035" x="5581650" y="5251450"/>
          <p14:tracePt t="134053" x="5562600" y="5251450"/>
          <p14:tracePt t="134114" x="5562600" y="5257800"/>
          <p14:tracePt t="134132" x="5562600" y="5264150"/>
          <p14:tracePt t="134138" x="5562600" y="5270500"/>
          <p14:tracePt t="134154" x="5537200" y="5270500"/>
          <p14:tracePt t="134170" x="5505450" y="5283200"/>
          <p14:tracePt t="134186" x="5467350" y="5289550"/>
          <p14:tracePt t="134283" x="5461000" y="5289550"/>
          <p14:tracePt t="134299" x="5454650" y="5289550"/>
          <p14:tracePt t="134307" x="5448300" y="5289550"/>
          <p14:tracePt t="134319" x="5441950" y="5289550"/>
          <p14:tracePt t="134335" x="5435600" y="5289550"/>
          <p14:tracePt t="134938" x="5435600" y="5283200"/>
          <p14:tracePt t="134981" x="5435600" y="5276850"/>
          <p14:tracePt t="134987" x="5435600" y="5270500"/>
          <p14:tracePt t="134997" x="5435600" y="5251450"/>
          <p14:tracePt t="135003" x="5435600" y="5238750"/>
          <p14:tracePt t="135019" x="5429250" y="5207000"/>
          <p14:tracePt t="135038" x="5429250" y="5162550"/>
          <p14:tracePt t="135053" x="5429250" y="5137150"/>
          <p14:tracePt t="135069" x="5448300" y="5118100"/>
          <p14:tracePt t="135086" x="5454650" y="5099050"/>
          <p14:tracePt t="135104" x="5461000" y="5080000"/>
          <p14:tracePt t="135121" x="5461000" y="5073650"/>
          <p14:tracePt t="135163" x="5467350" y="5067300"/>
          <p14:tracePt t="135314" x="5461000" y="5067300"/>
          <p14:tracePt t="135450" x="5467350" y="5067300"/>
          <p14:tracePt t="135458" x="5473700" y="5067300"/>
          <p14:tracePt t="135469" x="5473700" y="5060950"/>
          <p14:tracePt t="135485" x="5492750" y="5060950"/>
          <p14:tracePt t="135502" x="5505450" y="5054600"/>
          <p14:tracePt t="135520" x="5530850" y="5048250"/>
          <p14:tracePt t="135536" x="5543550" y="5041900"/>
          <p14:tracePt t="135553" x="5581650" y="5035550"/>
          <p14:tracePt t="135570" x="5638800" y="5016500"/>
          <p14:tracePt t="135589" x="5638800" y="5010150"/>
          <p14:tracePt t="135690" x="5645150" y="5010150"/>
          <p14:tracePt t="135700" x="5645150" y="5016500"/>
          <p14:tracePt t="135762" x="5645150" y="5010150"/>
          <p14:tracePt t="135771" x="5651500" y="5010150"/>
          <p14:tracePt t="135858" x="5645150" y="5010150"/>
          <p14:tracePt t="135867" x="5638800" y="5010150"/>
          <p14:tracePt t="135875" x="5619750" y="5010150"/>
          <p14:tracePt t="135890" x="5581650" y="5029200"/>
          <p14:tracePt t="135902" x="5556250" y="5035550"/>
          <p14:tracePt t="135922" x="5505450" y="5054600"/>
          <p14:tracePt t="135935" x="5473700" y="5060950"/>
          <p14:tracePt t="135953" x="5467350" y="5060950"/>
          <p14:tracePt t="135987" x="5461000" y="5060950"/>
          <p14:tracePt t="136002" x="5448300" y="5060950"/>
          <p14:tracePt t="136019" x="5429250" y="5060950"/>
          <p14:tracePt t="136036" x="5397500" y="5073650"/>
          <p14:tracePt t="136052" x="5365750" y="5086350"/>
          <p14:tracePt t="136069" x="5314950" y="5099050"/>
          <p14:tracePt t="136088" x="5289550" y="5105400"/>
          <p14:tracePt t="136104" x="5264150" y="5111750"/>
          <p14:tracePt t="136220" x="5257800" y="5111750"/>
          <p14:tracePt t="136243" x="5251450" y="5111750"/>
          <p14:tracePt t="136299" x="5251450" y="5099050"/>
          <p14:tracePt t="136308" x="5251450" y="5080000"/>
          <p14:tracePt t="136315" x="5251450" y="5060950"/>
          <p14:tracePt t="136324" x="5251450" y="5029200"/>
          <p14:tracePt t="136336" x="5251450" y="4991100"/>
          <p14:tracePt t="136356" x="5251450" y="4927600"/>
          <p14:tracePt t="136373" x="5264150" y="4870450"/>
          <p14:tracePt t="136387" x="5289550" y="4819650"/>
          <p14:tracePt t="136404" x="5302250" y="4800600"/>
          <p14:tracePt t="136419" x="5308600" y="4787900"/>
          <p14:tracePt t="136436" x="5327650" y="4781550"/>
          <p14:tracePt t="136452" x="5327650" y="4768850"/>
          <p14:tracePt t="136469" x="5327650" y="4762500"/>
          <p14:tracePt t="136485" x="5327650" y="4756150"/>
          <p14:tracePt t="136669" x="5334000" y="4756150"/>
          <p14:tracePt t="136700" x="5334000" y="4762500"/>
          <p14:tracePt t="136706" x="5334000" y="4781550"/>
          <p14:tracePt t="136719" x="5334000" y="4806950"/>
          <p14:tracePt t="136736" x="5334000" y="4876800"/>
          <p14:tracePt t="136753" x="5334000" y="4953000"/>
          <p14:tracePt t="136769" x="5327650" y="5010150"/>
          <p14:tracePt t="136787" x="5346700" y="5073650"/>
          <p14:tracePt t="136803" x="5340350" y="5105400"/>
          <p14:tracePt t="136819" x="5359400" y="5137150"/>
          <p14:tracePt t="136836" x="5359400" y="5162550"/>
          <p14:tracePt t="136853" x="5359400" y="5168900"/>
          <p14:tracePt t="136871" x="5359400" y="5175250"/>
          <p14:tracePt t="137939" x="5359400" y="5156200"/>
          <p14:tracePt t="137948" x="5359400" y="5130800"/>
          <p14:tracePt t="137954" x="5359400" y="5118100"/>
          <p14:tracePt t="137969" x="5359400" y="5099050"/>
          <p14:tracePt t="137986" x="5365750" y="5041900"/>
          <p14:tracePt t="138002" x="5384800" y="5016500"/>
          <p14:tracePt t="138019" x="5403850" y="4997450"/>
          <p14:tracePt t="138036" x="5416550" y="4972050"/>
          <p14:tracePt t="138053" x="5429250" y="4959350"/>
          <p14:tracePt t="138069" x="5448300" y="4933950"/>
          <p14:tracePt t="138086" x="5467350" y="4921250"/>
          <p14:tracePt t="138107" x="5473700" y="4921250"/>
          <p14:tracePt t="138147" x="5473700" y="4914900"/>
          <p14:tracePt t="138261" x="5473700" y="4921250"/>
          <p14:tracePt t="138267" x="5473700" y="4927600"/>
          <p14:tracePt t="138283" x="5461000" y="4927600"/>
          <p14:tracePt t="138292" x="5454650" y="4927600"/>
          <p14:tracePt t="138303" x="5448300" y="4933950"/>
          <p14:tracePt t="138395" x="5441950" y="4933950"/>
          <p14:tracePt t="138405" x="5435600" y="4933950"/>
          <p14:tracePt t="138411" x="5422900" y="4933950"/>
          <p14:tracePt t="138419" x="5416550" y="4933950"/>
          <p14:tracePt t="138484" x="5410200" y="4933950"/>
          <p14:tracePt t="138491" x="5403850" y="4927600"/>
          <p14:tracePt t="138507" x="5403850" y="4921250"/>
          <p14:tracePt t="138519" x="5397500" y="4921250"/>
          <p14:tracePt t="138536" x="5391150" y="4921250"/>
          <p14:tracePt t="138552" x="5384800" y="4914900"/>
          <p14:tracePt t="138569" x="5378450" y="4908550"/>
          <p14:tracePt t="138588" x="5378450" y="4895850"/>
          <p14:tracePt t="138605" x="5378450" y="4883150"/>
          <p14:tracePt t="138621" x="5378450" y="4870450"/>
          <p14:tracePt t="138636" x="5378450" y="4857750"/>
          <p14:tracePt t="138655" x="5384800" y="4845050"/>
          <p14:tracePt t="138670" x="5403850" y="4832350"/>
          <p14:tracePt t="138686" x="5416550" y="4819650"/>
          <p14:tracePt t="138705" x="5435600" y="4806950"/>
          <p14:tracePt t="138720" x="5448300" y="4794250"/>
          <p14:tracePt t="138736" x="5461000" y="4787900"/>
          <p14:tracePt t="138755" x="5467350" y="4787900"/>
          <p14:tracePt t="138851" x="5473700" y="4794250"/>
          <p14:tracePt t="138858" x="5480050" y="4800600"/>
          <p14:tracePt t="138872" x="5480050" y="4806950"/>
          <p14:tracePt t="138888" x="5486400" y="4813300"/>
          <p14:tracePt t="138964" x="5486400" y="4819650"/>
          <p14:tracePt t="138971" x="5486400" y="4832350"/>
          <p14:tracePt t="138983" x="5486400" y="4851400"/>
          <p14:tracePt t="138987" x="5486400" y="4857750"/>
          <p14:tracePt t="139003" x="5486400" y="4883150"/>
          <p14:tracePt t="139019" x="5473700" y="4895850"/>
          <p14:tracePt t="139037" x="5461000" y="4914900"/>
          <p14:tracePt t="139052" x="5448300" y="4927600"/>
          <p14:tracePt t="139070" x="5441950" y="4933950"/>
          <p14:tracePt t="140314" x="5441950" y="4927600"/>
          <p14:tracePt t="140594" x="5441950" y="4921250"/>
          <p14:tracePt t="140622" x="5441950" y="4914900"/>
          <p14:tracePt t="140939" x="5429250" y="4914900"/>
          <p14:tracePt t="140949" x="5397500" y="4914900"/>
          <p14:tracePt t="140954" x="5346700" y="4914900"/>
          <p14:tracePt t="140969" x="5283200" y="4933950"/>
          <p14:tracePt t="140986" x="5099050" y="4991100"/>
          <p14:tracePt t="140988" x="4978400" y="5016500"/>
          <p14:tracePt t="141002" x="4699000" y="5080000"/>
          <p14:tracePt t="141019" x="4425950" y="5105400"/>
          <p14:tracePt t="141036" x="4171950" y="5124450"/>
          <p14:tracePt t="141052" x="3975100" y="5124450"/>
          <p14:tracePt t="141069" x="3803650" y="5130800"/>
          <p14:tracePt t="141086" x="3702050" y="5130800"/>
          <p14:tracePt t="141103" x="3663950" y="5130800"/>
          <p14:tracePt t="141120" x="3657600" y="5130800"/>
          <p14:tracePt t="141491" x="3657600" y="5137150"/>
          <p14:tracePt t="141562" x="3663950" y="5137150"/>
          <p14:tracePt t="141595" x="3663950" y="5143500"/>
          <p14:tracePt t="141605" x="3676650" y="5149850"/>
          <p14:tracePt t="141621" x="3702050" y="5156200"/>
          <p14:tracePt t="141636" x="3708400" y="5162550"/>
          <p14:tracePt t="141653" x="3714750" y="5168900"/>
          <p14:tracePt t="141669" x="3721100" y="5175250"/>
          <p14:tracePt t="141686" x="3721100" y="5181600"/>
          <p14:tracePt t="141702" x="3721100" y="5187950"/>
          <p14:tracePt t="141736" x="3727450" y="5194300"/>
          <p14:tracePt t="141907" x="3727450" y="5207000"/>
          <p14:tracePt t="141916" x="3733800" y="5213350"/>
          <p14:tracePt t="141923" x="3740150" y="5219700"/>
          <p14:tracePt t="141936" x="3746500" y="5226050"/>
          <p14:tracePt t="141952" x="3771900" y="5245100"/>
          <p14:tracePt t="141971" x="3829050" y="5276850"/>
          <p14:tracePt t="141986" x="3848100" y="5283200"/>
          <p14:tracePt t="142002" x="3879850" y="5302250"/>
          <p14:tracePt t="142019" x="3898900" y="5302250"/>
          <p14:tracePt t="142036" x="3898900" y="5308600"/>
          <p14:tracePt t="142074" x="3892550" y="5308600"/>
          <p14:tracePt t="142087" x="3879850" y="5308600"/>
          <p14:tracePt t="142104" x="3854450" y="5308600"/>
          <p14:tracePt t="142121" x="3816350" y="5308600"/>
          <p14:tracePt t="142136" x="3759200" y="5308600"/>
          <p14:tracePt t="142154" x="3683000" y="5308600"/>
          <p14:tracePt t="142171" x="3594100" y="5308600"/>
          <p14:tracePt t="142186" x="3575050" y="5308600"/>
          <p14:tracePt t="142202" x="3530600" y="5308600"/>
          <p14:tracePt t="142219" x="3511550" y="5308600"/>
          <p14:tracePt t="142236" x="3486150" y="5308600"/>
          <p14:tracePt t="142252" x="3473450" y="5308600"/>
          <p14:tracePt t="142271" x="3454400" y="5308600"/>
          <p14:tracePt t="142286" x="3435350" y="5308600"/>
          <p14:tracePt t="142302" x="3409950" y="5308600"/>
          <p14:tracePt t="142319" x="3384550" y="5308600"/>
          <p14:tracePt t="142336" x="3346450" y="5308600"/>
          <p14:tracePt t="142354" x="3302000" y="5302250"/>
          <p14:tracePt t="142373" x="3257550" y="5295900"/>
          <p14:tracePt t="142387" x="3232150" y="5295900"/>
          <p14:tracePt t="142402" x="3194050" y="5295900"/>
          <p14:tracePt t="142419" x="3136900" y="5295900"/>
          <p14:tracePt t="142436" x="3098800" y="5295900"/>
          <p14:tracePt t="142452" x="3060700" y="5295900"/>
          <p14:tracePt t="143498" x="3073400" y="5295900"/>
          <p14:tracePt t="143507" x="3149600" y="5295900"/>
          <p14:tracePt t="143515" x="3244850" y="5295900"/>
          <p14:tracePt t="143522" x="3340100" y="5295900"/>
          <p14:tracePt t="143536" x="3454400" y="5302250"/>
          <p14:tracePt t="143552" x="3765550" y="5340350"/>
          <p14:tracePt t="143569" x="4121150" y="5378450"/>
          <p14:tracePt t="143587" x="4819650" y="5492750"/>
          <p14:tracePt t="143603" x="5270500" y="5581650"/>
          <p14:tracePt t="143619" x="5695950" y="5645150"/>
          <p14:tracePt t="143636" x="6102350" y="5702300"/>
          <p14:tracePt t="143654" x="6477000" y="5727700"/>
          <p14:tracePt t="143669" x="6775450" y="5727700"/>
          <p14:tracePt t="143685" x="7042150" y="5727700"/>
          <p14:tracePt t="143702" x="7219950" y="5727700"/>
          <p14:tracePt t="143719" x="7327900" y="5727700"/>
          <p14:tracePt t="143735" x="7385050" y="5715000"/>
          <p14:tracePt t="143752" x="7454900" y="5708650"/>
          <p14:tracePt t="143769" x="7531100" y="5708650"/>
          <p14:tracePt t="143786" x="7620000" y="5708650"/>
          <p14:tracePt t="143802" x="7670800" y="5708650"/>
          <p14:tracePt t="143819" x="7747000" y="5708650"/>
          <p14:tracePt t="143839" x="7861300" y="5708650"/>
          <p14:tracePt t="143855" x="8020050" y="5702300"/>
          <p14:tracePt t="143871" x="8153400" y="5670550"/>
          <p14:tracePt t="143886" x="8248650" y="5638800"/>
          <p14:tracePt t="143904" x="8299450" y="5619750"/>
          <p14:tracePt t="143919" x="8318500" y="5619750"/>
          <p14:tracePt t="143964" x="8318500" y="5613400"/>
          <p14:tracePt t="144059" x="8305800" y="5600700"/>
          <p14:tracePt t="144067" x="8293100" y="5594350"/>
          <p14:tracePt t="144076" x="8286750" y="5594350"/>
          <p14:tracePt t="144085" x="8280400" y="5594350"/>
          <p14:tracePt t="144105" x="8261350" y="5594350"/>
          <p14:tracePt t="144121" x="8229600" y="5588000"/>
          <p14:tracePt t="144136" x="8210550" y="5588000"/>
          <p14:tracePt t="144152" x="8197850" y="5588000"/>
          <p14:tracePt t="144171" x="8185150" y="5588000"/>
          <p14:tracePt t="144186" x="8172450" y="5588000"/>
          <p14:tracePt t="144204" x="8166100" y="5588000"/>
          <p14:tracePt t="144235" x="8153400" y="5588000"/>
          <p14:tracePt t="144252" x="8134350" y="5588000"/>
          <p14:tracePt t="144269" x="8115300" y="5588000"/>
          <p14:tracePt t="144286" x="8102600" y="5588000"/>
          <p14:tracePt t="144303" x="8089900" y="5588000"/>
          <p14:tracePt t="144319" x="8077200" y="5588000"/>
          <p14:tracePt t="144336" x="8064500" y="5588000"/>
          <p14:tracePt t="144354" x="8058150" y="5588000"/>
          <p14:tracePt t="144386" x="8051800" y="5588000"/>
          <p14:tracePt t="144404" x="8045450" y="5588000"/>
          <p14:tracePt t="144421" x="8039100" y="5588000"/>
          <p14:tracePt t="144436" x="7988300" y="5588000"/>
          <p14:tracePt t="144452" x="7880350" y="5588000"/>
          <p14:tracePt t="144469" x="7689850" y="5588000"/>
          <p14:tracePt t="144487" x="7416800" y="5581650"/>
          <p14:tracePt t="144503" x="7023100" y="5575300"/>
          <p14:tracePt t="144519" x="6553200" y="5518150"/>
          <p14:tracePt t="144536" x="6038850" y="5422900"/>
          <p14:tracePt t="144553" x="5556250" y="5340350"/>
          <p14:tracePt t="144569" x="5156200" y="5283200"/>
          <p14:tracePt t="144586" x="4705350" y="5238750"/>
          <p14:tracePt t="144604" x="4438650" y="5238750"/>
          <p14:tracePt t="144622" x="4197350" y="5232400"/>
          <p14:tracePt t="144636" x="4019550" y="5232400"/>
          <p14:tracePt t="144654" x="3943350" y="5232400"/>
          <p14:tracePt t="144669" x="3937000" y="5232400"/>
          <p14:tracePt t="144714" x="3937000" y="5238750"/>
          <p14:tracePt t="144722" x="3930650" y="5238750"/>
          <p14:tracePt t="144736" x="3917950" y="5238750"/>
          <p14:tracePt t="144752" x="3879850" y="5251450"/>
          <p14:tracePt t="144769" x="3848100" y="5264150"/>
          <p14:tracePt t="144771" x="3835400" y="5270500"/>
          <p14:tracePt t="144787" x="3797300" y="5283200"/>
          <p14:tracePt t="144803" x="3746500" y="5283200"/>
          <p14:tracePt t="144819" x="3683000" y="5302250"/>
          <p14:tracePt t="144836" x="3638550" y="5314950"/>
          <p14:tracePt t="144855" x="3619500" y="5314950"/>
          <p14:tracePt t="144931" x="3644900" y="5314950"/>
          <p14:tracePt t="144938" x="3702050" y="5314950"/>
          <p14:tracePt t="144952" x="3784600" y="5314950"/>
          <p14:tracePt t="144969" x="4032250" y="5314950"/>
          <p14:tracePt t="144986" x="4381500" y="5314950"/>
          <p14:tracePt t="144988" x="4603750" y="5314950"/>
          <p14:tracePt t="145002" x="5080000" y="5308600"/>
          <p14:tracePt t="145021" x="5632450" y="5302250"/>
          <p14:tracePt t="145036" x="6178550" y="5302250"/>
          <p14:tracePt t="145052" x="6718300" y="5302250"/>
          <p14:tracePt t="145070" x="7245350" y="5302250"/>
          <p14:tracePt t="145088" x="7664450" y="5276850"/>
          <p14:tracePt t="145106" x="7931150" y="5232400"/>
          <p14:tracePt t="145121" x="8070850" y="5181600"/>
          <p14:tracePt t="145136" x="8108950" y="5168900"/>
          <p14:tracePt t="145154" x="8083550" y="5168900"/>
          <p14:tracePt t="145169" x="8051800" y="5168900"/>
          <p14:tracePt t="145187" x="7956550" y="5168900"/>
          <p14:tracePt t="145202" x="7918450" y="5168900"/>
          <p14:tracePt t="145219" x="7886700" y="5168900"/>
          <p14:tracePt t="145236" x="7810500" y="5168900"/>
          <p14:tracePt t="145254" x="7689850" y="5181600"/>
          <p14:tracePt t="145269" x="7486650" y="5187950"/>
          <p14:tracePt t="145286" x="7200900" y="5187950"/>
          <p14:tracePt t="145303" x="6813550" y="5194300"/>
          <p14:tracePt t="145319" x="6356350" y="5200650"/>
          <p14:tracePt t="145336" x="5886450" y="5200650"/>
          <p14:tracePt t="145354" x="5384800" y="5200650"/>
          <p14:tracePt t="145373" x="4876800" y="5175250"/>
          <p14:tracePt t="145387" x="4241800" y="5143500"/>
          <p14:tracePt t="145403" x="3892550" y="5130800"/>
          <p14:tracePt t="145419" x="3625850" y="5124450"/>
          <p14:tracePt t="145435" x="3416300" y="5086350"/>
          <p14:tracePt t="145455" x="3263900" y="5060950"/>
          <p14:tracePt t="145469" x="3181350" y="5041900"/>
          <p14:tracePt t="145486" x="3181350" y="5048250"/>
          <p14:tracePt t="145563" x="3200400" y="5048250"/>
          <p14:tracePt t="145570" x="3251200" y="5048250"/>
          <p14:tracePt t="145587" x="3416300" y="5067300"/>
          <p14:tracePt t="145604" x="3676650" y="5092700"/>
          <p14:tracePt t="145622" x="4051300" y="5130800"/>
          <p14:tracePt t="145636" x="4508500" y="5156200"/>
          <p14:tracePt t="145653" x="5067300" y="5207000"/>
          <p14:tracePt t="145669" x="5651500" y="5257800"/>
          <p14:tracePt t="145686" x="6242050" y="5295900"/>
          <p14:tracePt t="145702" x="6794500" y="5302250"/>
          <p14:tracePt t="145719" x="7302500" y="5302250"/>
          <p14:tracePt t="145736" x="7696200" y="5245100"/>
          <p14:tracePt t="145752" x="7981950" y="5181600"/>
          <p14:tracePt t="145769" x="8140700" y="5137150"/>
          <p14:tracePt t="145772" x="8172450" y="5118100"/>
          <p14:tracePt t="145786" x="8178800" y="5111750"/>
          <p14:tracePt t="145802" x="8134350" y="5099050"/>
          <p14:tracePt t="145820" x="8001000" y="5099050"/>
          <p14:tracePt t="145836" x="7835900" y="5099050"/>
          <p14:tracePt t="145854" x="7658100" y="5099050"/>
          <p14:tracePt t="145873" x="7448550" y="5099050"/>
          <p14:tracePt t="145887" x="7169150" y="5099050"/>
          <p14:tracePt t="145890" x="6991350" y="5099050"/>
          <p14:tracePt t="145905" x="6807200" y="5092700"/>
          <p14:tracePt t="145919" x="6388100" y="5092700"/>
          <p14:tracePt t="145936" x="5956300" y="5092700"/>
          <p14:tracePt t="145952" x="5461000" y="5092700"/>
          <p14:tracePt t="145969" x="4908550" y="5092700"/>
          <p14:tracePt t="145971" x="4641850" y="5086350"/>
          <p14:tracePt t="145986" x="4362450" y="5086350"/>
          <p14:tracePt t="146002" x="3625850" y="5073650"/>
          <p14:tracePt t="146019" x="3219450" y="5060950"/>
          <p14:tracePt t="146036" x="2857500" y="5054600"/>
          <p14:tracePt t="146052" x="2565400" y="5054600"/>
          <p14:tracePt t="146069" x="2324100" y="5054600"/>
          <p14:tracePt t="146086" x="2190750" y="5060950"/>
          <p14:tracePt t="146105" x="2178050" y="5060950"/>
          <p14:tracePt t="146136" x="2184400" y="5060950"/>
          <p14:tracePt t="146153" x="2254250" y="5080000"/>
          <p14:tracePt t="146169" x="2387600" y="5118100"/>
          <p14:tracePt t="146187" x="2724150" y="5226050"/>
          <p14:tracePt t="146202" x="3009900" y="5302250"/>
          <p14:tracePt t="146219" x="3378200" y="5397500"/>
          <p14:tracePt t="146238" x="3835400" y="5467350"/>
          <p14:tracePt t="146253" x="4368800" y="5518150"/>
          <p14:tracePt t="146269" x="4953000" y="5568950"/>
          <p14:tracePt t="146286" x="5505450" y="5594350"/>
          <p14:tracePt t="146302" x="6070600" y="5632450"/>
          <p14:tracePt t="146319" x="6559550" y="5657850"/>
          <p14:tracePt t="146336" x="6965950" y="5664200"/>
          <p14:tracePt t="146353" x="7245350" y="5632450"/>
          <p14:tracePt t="146372" x="7531100" y="5575300"/>
          <p14:tracePt t="146386" x="7550150" y="5562600"/>
          <p14:tracePt t="146402" x="7543800" y="5562600"/>
          <p14:tracePt t="146419" x="7524750" y="5556250"/>
          <p14:tracePt t="146436" x="7505700" y="5549900"/>
          <p14:tracePt t="146452" x="7499350" y="5549900"/>
          <p14:tracePt t="146508" x="7493000" y="5549900"/>
          <p14:tracePt t="146515" x="7480300" y="5549900"/>
          <p14:tracePt t="146522" x="7461250" y="5549900"/>
          <p14:tracePt t="146536" x="7454900" y="5549900"/>
          <p14:tracePt t="146552" x="7423150" y="5549900"/>
          <p14:tracePt t="146569" x="7378700" y="5549900"/>
          <p14:tracePt t="146586" x="7207250" y="5549900"/>
          <p14:tracePt t="146605" x="7023100" y="5549900"/>
          <p14:tracePt t="146620" x="6807200" y="5543550"/>
          <p14:tracePt t="146639" x="6584950" y="5549900"/>
          <p14:tracePt t="146652" x="6337300" y="5543550"/>
          <p14:tracePt t="146669" x="6057900" y="5537200"/>
          <p14:tracePt t="146686" x="5721350" y="5511800"/>
          <p14:tracePt t="146702" x="5340350" y="5505450"/>
          <p14:tracePt t="146719" x="4933950" y="5486400"/>
          <p14:tracePt t="146736" x="4514850" y="5480050"/>
          <p14:tracePt t="146753" x="4038600" y="5441950"/>
          <p14:tracePt t="146769" x="3543300" y="5346700"/>
          <p14:tracePt t="146787" x="2971800" y="5257800"/>
          <p14:tracePt t="146802" x="2743200" y="5207000"/>
          <p14:tracePt t="146820" x="2578100" y="5207000"/>
          <p14:tracePt t="146836" x="2501900" y="5200650"/>
          <p14:tracePt t="146856" x="2482850" y="5187950"/>
          <p14:tracePt t="146893" x="2501900" y="5187950"/>
          <p14:tracePt t="146904" x="2546350" y="5200650"/>
          <p14:tracePt t="146919" x="2647950" y="5238750"/>
          <p14:tracePt t="146936" x="2774950" y="5264150"/>
          <p14:tracePt t="146953" x="2889250" y="5276850"/>
          <p14:tracePt t="146969" x="3092450" y="5321300"/>
          <p14:tracePt t="146986" x="3397250" y="5346700"/>
          <p14:tracePt t="147002" x="3924300" y="5372100"/>
          <p14:tracePt t="147019" x="4305300" y="5384800"/>
          <p14:tracePt t="147036" x="4616450" y="5391150"/>
          <p14:tracePt t="147052" x="4883150" y="5397500"/>
          <p14:tracePt t="147069" x="5156200" y="5397500"/>
          <p14:tracePt t="147086" x="5410200" y="5397500"/>
          <p14:tracePt t="147103" x="5600700" y="5378450"/>
          <p14:tracePt t="147120" x="5664200" y="5295900"/>
          <p14:tracePt t="147136" x="5657850" y="5181600"/>
          <p14:tracePt t="147154" x="5556250" y="5029200"/>
          <p14:tracePt t="147172" x="5480050" y="4914900"/>
          <p14:tracePt t="147186" x="5454650" y="4845050"/>
          <p14:tracePt t="147204" x="5378450" y="4610100"/>
          <p14:tracePt t="147219" x="5340350" y="4495800"/>
          <p14:tracePt t="147236" x="5289550" y="4400550"/>
          <p14:tracePt t="147252" x="5232400" y="4311650"/>
          <p14:tracePt t="147269" x="5187950" y="4235450"/>
          <p14:tracePt t="147286" x="5168900" y="4178300"/>
          <p14:tracePt t="147303" x="5156200" y="4121150"/>
          <p14:tracePt t="147319" x="5111750" y="4076700"/>
          <p14:tracePt t="147338" x="5054600" y="4032250"/>
          <p14:tracePt t="147354" x="5010150" y="3987800"/>
          <p14:tracePt t="147371" x="4921250" y="3956050"/>
          <p14:tracePt t="147386" x="4857750" y="3924300"/>
          <p14:tracePt t="147404" x="4813300" y="3892550"/>
          <p14:tracePt t="147419" x="4800600" y="3879850"/>
          <p14:tracePt t="147436" x="4800600" y="3873500"/>
          <p14:tracePt t="147595" x="4800600" y="3898900"/>
          <p14:tracePt t="147606" x="4800600" y="3956050"/>
          <p14:tracePt t="147622" x="4800600" y="4102100"/>
          <p14:tracePt t="147637" x="4794250" y="4368800"/>
          <p14:tracePt t="147654" x="4781550" y="4749800"/>
          <p14:tracePt t="147669" x="4768850" y="5187950"/>
          <p14:tracePt t="147686" x="4762500" y="5600700"/>
          <p14:tracePt t="147702" x="4762500" y="5911850"/>
          <p14:tracePt t="147719" x="4762500" y="6115050"/>
          <p14:tracePt t="147735" x="4762500" y="6261100"/>
          <p14:tracePt t="147753" x="4749800" y="6343650"/>
          <p14:tracePt t="147769" x="4749800" y="6375400"/>
          <p14:tracePt t="147786" x="4756150" y="6381750"/>
          <p14:tracePt t="147802" x="4756150" y="6375400"/>
          <p14:tracePt t="147819" x="4756150" y="6324600"/>
          <p14:tracePt t="147838" x="4749800" y="6280150"/>
          <p14:tracePt t="147854" x="4743450" y="6203950"/>
          <p14:tracePt t="147871" x="4743450" y="6070600"/>
          <p14:tracePt t="147889" x="4743450" y="5810250"/>
          <p14:tracePt t="147905" x="4743450" y="5537200"/>
          <p14:tracePt t="147922" x="4743450" y="5289550"/>
          <p14:tracePt t="147935" x="4737100" y="5092700"/>
          <p14:tracePt t="147953" x="4737100" y="4902200"/>
          <p14:tracePt t="147969" x="4749800" y="4686300"/>
          <p14:tracePt t="147987" x="4756150" y="4337050"/>
          <p14:tracePt t="148002" x="4749800" y="4171950"/>
          <p14:tracePt t="148019" x="4749800" y="4076700"/>
          <p14:tracePt t="148036" x="4749800" y="4025900"/>
          <p14:tracePt t="148053" x="4756150" y="4006850"/>
          <p14:tracePt t="148090" x="4756150" y="4000500"/>
          <p14:tracePt t="148123" x="4756150" y="4006850"/>
          <p14:tracePt t="148132" x="4756150" y="4051300"/>
          <p14:tracePt t="148138" x="4749800" y="4114800"/>
          <p14:tracePt t="148154" x="4737100" y="4298950"/>
          <p14:tracePt t="148169" x="4737100" y="4406900"/>
          <p14:tracePt t="148186" x="4730750" y="4705350"/>
          <p14:tracePt t="148188" x="4730750" y="4908550"/>
          <p14:tracePt t="148202" x="4711700" y="5302250"/>
          <p14:tracePt t="148219" x="4711700" y="5683250"/>
          <p14:tracePt t="148236" x="4711700" y="5956300"/>
          <p14:tracePt t="148253" x="4711700" y="6115050"/>
          <p14:tracePt t="148269" x="4711700" y="6223000"/>
          <p14:tracePt t="148286" x="4705350" y="6267450"/>
          <p14:tracePt t="148302" x="4705350" y="6273800"/>
          <p14:tracePt t="148355" x="4705350" y="6261100"/>
          <p14:tracePt t="148363" x="4705350" y="6248400"/>
          <p14:tracePt t="148372" x="4705350" y="6242050"/>
          <p14:tracePt t="148388" x="4705350" y="6229350"/>
          <p14:tracePt t="148403" x="4705350" y="6203950"/>
          <p14:tracePt t="148419" x="4705350" y="6134100"/>
          <p14:tracePt t="148436" x="4705350" y="6026150"/>
          <p14:tracePt t="148452" x="4705350" y="5886450"/>
          <p14:tracePt t="148469" x="4711700" y="5708650"/>
          <p14:tracePt t="148486" x="4711700" y="5486400"/>
          <p14:tracePt t="148502" x="4724400" y="5257800"/>
          <p14:tracePt t="148519" x="4724400" y="5060950"/>
          <p14:tracePt t="148538" x="4730750" y="4927600"/>
          <p14:tracePt t="148553" x="4730750" y="4838700"/>
          <p14:tracePt t="148569" x="4730750" y="4806950"/>
          <p14:tracePt t="149234" x="4724400" y="4806950"/>
          <p14:tracePt t="149243" x="4711700" y="4832350"/>
          <p14:tracePt t="149252" x="4699000" y="4851400"/>
          <p14:tracePt t="149269" x="4667250" y="4889500"/>
          <p14:tracePt t="149286" x="4622800" y="4914900"/>
          <p14:tracePt t="149303" x="4584700" y="4933950"/>
          <p14:tracePt t="149319" x="4565650" y="4940300"/>
          <p14:tracePt t="149336" x="4559300" y="4940300"/>
          <p14:tracePt t="149376" x="4546600" y="4927600"/>
          <p14:tracePt t="149386" x="4527550" y="4889500"/>
          <p14:tracePt t="149403" x="4527550" y="4870450"/>
          <p14:tracePt t="149422" x="4521200" y="4851400"/>
          <p14:tracePt t="149436" x="4521200" y="4845050"/>
          <p14:tracePt t="149452" x="4521200" y="4832350"/>
          <p14:tracePt t="149469" x="4527550" y="4832350"/>
          <p14:tracePt t="149486" x="4552950" y="4819650"/>
          <p14:tracePt t="149503" x="4572000" y="4813300"/>
          <p14:tracePt t="149538" x="4572000" y="4819650"/>
          <p14:tracePt t="149553" x="4572000" y="4845050"/>
          <p14:tracePt t="149570" x="4572000" y="4895850"/>
          <p14:tracePt t="149590" x="4572000" y="4984750"/>
          <p14:tracePt t="149605" x="4552950" y="5041900"/>
          <p14:tracePt t="149622" x="4527550" y="5086350"/>
          <p14:tracePt t="149638" x="4514850" y="5111750"/>
          <p14:tracePt t="149654" x="4508500" y="5118100"/>
          <p14:tracePt t="149686" x="4502150" y="5118100"/>
          <p14:tracePt t="149705" x="4489450" y="5105400"/>
          <p14:tracePt t="149719" x="4483100" y="5067300"/>
          <p14:tracePt t="149736" x="4483100" y="5029200"/>
          <p14:tracePt t="149752" x="4483100" y="4997450"/>
          <p14:tracePt t="149769" x="4521200" y="4978400"/>
          <p14:tracePt t="149787" x="4584700" y="4953000"/>
          <p14:tracePt t="149803" x="4629150" y="4953000"/>
          <p14:tracePt t="149819" x="4654550" y="4953000"/>
          <p14:tracePt t="149836" x="4667250" y="4972050"/>
          <p14:tracePt t="149855" x="4686300" y="5029200"/>
          <p14:tracePt t="149871" x="4692650" y="5092700"/>
          <p14:tracePt t="149889" x="4686300" y="5137150"/>
          <p14:tracePt t="149904" x="4667250" y="5168900"/>
          <p14:tracePt t="149919" x="4648200" y="5181600"/>
          <p14:tracePt t="149936" x="4635500" y="5181600"/>
          <p14:tracePt t="149970" x="4629150" y="5168900"/>
          <p14:tracePt t="149986" x="4622800" y="5137150"/>
          <p14:tracePt t="150003" x="4641850" y="5060950"/>
          <p14:tracePt t="150020" x="4654550" y="5022850"/>
          <p14:tracePt t="150037" x="4667250" y="5003800"/>
          <p14:tracePt t="150052" x="4686300" y="4997450"/>
          <p14:tracePt t="150069" x="4737100" y="4997450"/>
          <p14:tracePt t="150086" x="4775200" y="5029200"/>
          <p14:tracePt t="150105" x="4800600" y="5080000"/>
          <p14:tracePt t="150120" x="4806950" y="5137150"/>
          <p14:tracePt t="150122" x="4806950" y="5162550"/>
          <p14:tracePt t="150137" x="4806950" y="5181600"/>
          <p14:tracePt t="150154" x="4800600" y="5200650"/>
          <p14:tracePt t="150171" x="4730750" y="5219700"/>
          <p14:tracePt t="150187" x="4673600" y="5219700"/>
          <p14:tracePt t="150202" x="4629150" y="5207000"/>
          <p14:tracePt t="150219" x="4591050" y="5162550"/>
          <p14:tracePt t="150236" x="4572000" y="5130800"/>
          <p14:tracePt t="150252" x="4572000" y="5105400"/>
          <p14:tracePt t="150270" x="4572000" y="5080000"/>
          <p14:tracePt t="150287" x="4597400" y="5054600"/>
          <p14:tracePt t="150302" x="4648200" y="5048250"/>
          <p14:tracePt t="150319" x="4692650" y="5048250"/>
          <p14:tracePt t="150336" x="4711700" y="5041900"/>
          <p14:tracePt t="150356" x="4718050" y="5041900"/>
          <p14:tracePt t="150387" x="4718050" y="5054600"/>
          <p14:tracePt t="151796" x="4660900" y="5067300"/>
          <p14:tracePt t="151803" x="4565650" y="5092700"/>
          <p14:tracePt t="151819" x="4362450" y="5143500"/>
          <p14:tracePt t="151836" x="4089400" y="5226050"/>
          <p14:tracePt t="151854" x="3771900" y="5302250"/>
          <p14:tracePt t="151871" x="3473450" y="5340350"/>
          <p14:tracePt t="151890" x="3168650" y="5353050"/>
          <p14:tracePt t="151903" x="3079750" y="5346700"/>
          <p14:tracePt t="151920" x="2927350" y="5308600"/>
          <p14:tracePt t="151936" x="2806700" y="5264150"/>
          <p14:tracePt t="151955" x="2749550" y="5219700"/>
          <p14:tracePt t="151969" x="2743200" y="5207000"/>
          <p14:tracePt t="151986" x="2743200" y="5194300"/>
          <p14:tracePt t="152002" x="2743200" y="5187950"/>
          <p14:tracePt t="152019" x="2730500" y="5168900"/>
          <p14:tracePt t="152038" x="2686050" y="5156200"/>
          <p14:tracePt t="152053" x="2635250" y="5143500"/>
          <p14:tracePt t="152069" x="2590800" y="5130800"/>
          <p14:tracePt t="152086" x="2552700" y="5118100"/>
          <p14:tracePt t="152106" x="2527300" y="5105400"/>
          <p14:tracePt t="152121" x="2527300" y="5099050"/>
          <p14:tracePt t="152173" x="2533650" y="5099050"/>
          <p14:tracePt t="152459" x="2546350" y="5099050"/>
          <p14:tracePt t="152467" x="2559050" y="5099050"/>
          <p14:tracePt t="152475" x="2660650" y="5118100"/>
          <p14:tracePt t="152486" x="2774950" y="5149850"/>
          <p14:tracePt t="152503" x="3105150" y="5207000"/>
          <p14:tracePt t="152519" x="3575050" y="5302250"/>
          <p14:tracePt t="152536" x="4108450" y="5422900"/>
          <p14:tracePt t="152553" x="4673600" y="5518150"/>
          <p14:tracePt t="152569" x="5270500" y="5594350"/>
          <p14:tracePt t="152571" x="5568950" y="5613400"/>
          <p14:tracePt t="152586" x="6108700" y="5613400"/>
          <p14:tracePt t="152604" x="6546850" y="5613400"/>
          <p14:tracePt t="152620" x="6883400" y="5613400"/>
          <p14:tracePt t="152637" x="7137400" y="5588000"/>
          <p14:tracePt t="152654" x="7270750" y="5549900"/>
          <p14:tracePt t="152670" x="7315200" y="5524500"/>
          <p14:tracePt t="152686" x="7315200" y="5499100"/>
          <p14:tracePt t="152703" x="7302500" y="5486400"/>
          <p14:tracePt t="152720" x="7302500" y="5480050"/>
          <p14:tracePt t="152736" x="7302500" y="5467350"/>
          <p14:tracePt t="152752" x="7315200" y="5454650"/>
          <p14:tracePt t="152754" x="7327900" y="5448300"/>
          <p14:tracePt t="152769" x="7340600" y="5441950"/>
          <p14:tracePt t="152786" x="7359650" y="5429250"/>
          <p14:tracePt t="152787" x="7366000" y="5422900"/>
          <p14:tracePt t="153499" x="7359650" y="5422900"/>
          <p14:tracePt t="153507" x="7334250" y="5422900"/>
          <p14:tracePt t="153515" x="7308850" y="5410200"/>
          <p14:tracePt t="153522" x="7251700" y="5397500"/>
          <p14:tracePt t="153536" x="7181850" y="5391150"/>
          <p14:tracePt t="153552" x="6978650" y="5391150"/>
          <p14:tracePt t="153569" x="6699250" y="5391150"/>
          <p14:tracePt t="153587" x="6083300" y="5384800"/>
          <p14:tracePt t="153604" x="5581650" y="5384800"/>
          <p14:tracePt t="153620" x="5111750" y="5378450"/>
          <p14:tracePt t="153638" x="4711700" y="5384800"/>
          <p14:tracePt t="153652" x="4305300" y="5410200"/>
          <p14:tracePt t="153669" x="3930650" y="5416550"/>
          <p14:tracePt t="153686" x="3632200" y="5416550"/>
          <p14:tracePt t="153704" x="3359150" y="5422900"/>
          <p14:tracePt t="153719" x="3130550" y="5448300"/>
          <p14:tracePt t="153736" x="2946400" y="5454650"/>
          <p14:tracePt t="153753" x="2819400" y="5454650"/>
          <p14:tracePt t="153769" x="2717800" y="5454650"/>
          <p14:tracePt t="153786" x="2635250" y="5454650"/>
          <p14:tracePt t="153787" x="2597150" y="5454650"/>
          <p14:tracePt t="153803" x="2559050" y="5454650"/>
          <p14:tracePt t="153819" x="2552700" y="5454650"/>
          <p14:tracePt t="153891" x="2559050" y="5454650"/>
          <p14:tracePt t="153899" x="2578100" y="5454650"/>
          <p14:tracePt t="153907" x="2616200" y="5454650"/>
          <p14:tracePt t="153920" x="2667000" y="5448300"/>
          <p14:tracePt t="153936" x="2838450" y="5429250"/>
          <p14:tracePt t="153952" x="3092450" y="5422900"/>
          <p14:tracePt t="153969" x="3378200" y="5410200"/>
          <p14:tracePt t="153986" x="4032250" y="5397500"/>
          <p14:tracePt t="154003" x="4559300" y="5397500"/>
          <p14:tracePt t="154019" x="5048250" y="5384800"/>
          <p14:tracePt t="154037" x="5518150" y="5384800"/>
          <p14:tracePt t="154052" x="5975350" y="5397500"/>
          <p14:tracePt t="154069" x="6400800" y="5403850"/>
          <p14:tracePt t="154088" x="6743700" y="5403850"/>
          <p14:tracePt t="154105" x="6978650" y="5372100"/>
          <p14:tracePt t="154122" x="7124700" y="5327650"/>
          <p14:tracePt t="154124" x="7169150" y="5308600"/>
          <p14:tracePt t="154136" x="7207250" y="5302250"/>
          <p14:tracePt t="154152" x="7213600" y="5289550"/>
          <p14:tracePt t="154186" x="7200900" y="5289550"/>
          <p14:tracePt t="154203" x="7124700" y="5289550"/>
          <p14:tracePt t="154219" x="7061200" y="5289550"/>
          <p14:tracePt t="154236" x="7004050" y="5289550"/>
          <p14:tracePt t="154253" x="6915150" y="5289550"/>
          <p14:tracePt t="154269" x="6705600" y="5308600"/>
          <p14:tracePt t="154286" x="6356350" y="5334000"/>
          <p14:tracePt t="154303" x="5905500" y="5334000"/>
          <p14:tracePt t="154319" x="5391150" y="5334000"/>
          <p14:tracePt t="154336" x="4851400" y="5334000"/>
          <p14:tracePt t="154356" x="4114800" y="5314950"/>
          <p14:tracePt t="154372" x="3702050" y="5283200"/>
          <p14:tracePt t="154387" x="3384550" y="5264150"/>
          <p14:tracePt t="154405" x="3155950" y="5238750"/>
          <p14:tracePt t="154420" x="3028950" y="5219700"/>
          <p14:tracePt t="154436" x="2997200" y="5213350"/>
          <p14:tracePt t="154539" x="3022600" y="5213350"/>
          <p14:tracePt t="154547" x="3067050" y="5213350"/>
          <p14:tracePt t="154554" x="3124200" y="5226050"/>
          <p14:tracePt t="154569" x="3187700" y="5226050"/>
          <p14:tracePt t="154587" x="3530600" y="5226050"/>
          <p14:tracePt t="154605" x="3860800" y="5238750"/>
          <p14:tracePt t="154623" x="4260850" y="5245100"/>
          <p14:tracePt t="154638" x="4679950" y="5270500"/>
          <p14:tracePt t="154653" x="5130800" y="5302250"/>
          <p14:tracePt t="154669" x="5575300" y="5314950"/>
          <p14:tracePt t="154686" x="5969000" y="5314950"/>
          <p14:tracePt t="154702" x="6369050" y="5314950"/>
          <p14:tracePt t="154719" x="6686550" y="5276850"/>
          <p14:tracePt t="154736" x="6889750" y="5226050"/>
          <p14:tracePt t="154754" x="7054850" y="5168900"/>
          <p14:tracePt t="154769" x="7073900" y="5162550"/>
          <p14:tracePt t="154786" x="7080250" y="5162550"/>
          <p14:tracePt t="154803" x="7061200" y="5162550"/>
          <p14:tracePt t="154820" x="6997700" y="5162550"/>
          <p14:tracePt t="154836" x="6915150" y="5162550"/>
          <p14:tracePt t="154854" x="6832600" y="5162550"/>
          <p14:tracePt t="154871" x="6737350" y="5162550"/>
          <p14:tracePt t="154889" x="6597650" y="5187950"/>
          <p14:tracePt t="154905" x="6362700" y="5213350"/>
          <p14:tracePt t="154919" x="6076950" y="5213350"/>
          <p14:tracePt t="154936" x="5715000" y="5226050"/>
          <p14:tracePt t="154954" x="5162550" y="5226050"/>
          <p14:tracePt t="154969" x="4972050" y="5226050"/>
          <p14:tracePt t="154986" x="4578350" y="5232400"/>
          <p14:tracePt t="154987" x="4375150" y="5232400"/>
          <p14:tracePt t="155003" x="4019550" y="5219700"/>
          <p14:tracePt t="155019" x="3714750" y="5207000"/>
          <p14:tracePt t="155036" x="3467100" y="5200650"/>
          <p14:tracePt t="155053" x="3263900" y="5200650"/>
          <p14:tracePt t="155069" x="3098800" y="5200650"/>
          <p14:tracePt t="155086" x="2959100" y="5200650"/>
          <p14:tracePt t="155105" x="2844800" y="5200650"/>
          <p14:tracePt t="155121" x="2787650" y="5200650"/>
          <p14:tracePt t="155125" x="2781300" y="5200650"/>
          <p14:tracePt t="155175" x="2806700" y="5200650"/>
          <p14:tracePt t="155179" x="2844800" y="5200650"/>
          <p14:tracePt t="155187" x="2889250" y="5200650"/>
          <p14:tracePt t="155204" x="2978150" y="5213350"/>
          <p14:tracePt t="155219" x="3111500" y="5232400"/>
          <p14:tracePt t="155237" x="3308350" y="5264150"/>
          <p14:tracePt t="155252" x="3575050" y="5270500"/>
          <p14:tracePt t="155269" x="3879850" y="5295900"/>
          <p14:tracePt t="155287" x="4152900" y="5295900"/>
          <p14:tracePt t="155303" x="4387850" y="5321300"/>
          <p14:tracePt t="155319" x="4610100" y="5321300"/>
          <p14:tracePt t="155336" x="4819650" y="5321300"/>
          <p14:tracePt t="155355" x="5048250" y="5321300"/>
          <p14:tracePt t="155373" x="5099050" y="5321300"/>
          <p14:tracePt t="155390" x="5162550" y="5321300"/>
          <p14:tracePt t="155402" x="5194300" y="5321300"/>
          <p14:tracePt t="155421" x="5238750" y="5321300"/>
          <p14:tracePt t="155436" x="5308600" y="5321300"/>
          <p14:tracePt t="155452" x="5397500" y="5321300"/>
          <p14:tracePt t="155469" x="5524500" y="5314950"/>
          <p14:tracePt t="155486" x="5689600" y="5314950"/>
          <p14:tracePt t="155502" x="5848350" y="5314950"/>
          <p14:tracePt t="155519" x="6019800" y="5314950"/>
          <p14:tracePt t="155536" x="6153150" y="5314950"/>
          <p14:tracePt t="155554" x="6235700" y="5302250"/>
          <p14:tracePt t="155569" x="6280150" y="5289550"/>
          <p14:tracePt t="155587" x="6261100" y="5289550"/>
          <p14:tracePt t="155606" x="6172200" y="5302250"/>
          <p14:tracePt t="155621" x="6038850" y="5308600"/>
          <p14:tracePt t="155637" x="5867400" y="5308600"/>
          <p14:tracePt t="155654" x="5670550" y="5308600"/>
          <p14:tracePt t="155669" x="5429250" y="5308600"/>
          <p14:tracePt t="155686" x="5156200" y="5308600"/>
          <p14:tracePt t="155703" x="4876800" y="5321300"/>
          <p14:tracePt t="155719" x="4603750" y="5321300"/>
          <p14:tracePt t="155736" x="4356100" y="5321300"/>
          <p14:tracePt t="155752" x="4152900" y="5321300"/>
          <p14:tracePt t="155769" x="3956050" y="5327650"/>
          <p14:tracePt t="155786" x="3721100" y="5327650"/>
          <p14:tracePt t="155803" x="3600450" y="5327650"/>
          <p14:tracePt t="155820" x="3543300" y="5327650"/>
          <p14:tracePt t="155836" x="3530600" y="5327650"/>
          <p14:tracePt t="156082" x="3536950" y="5327650"/>
          <p14:tracePt t="156090" x="3556000" y="5327650"/>
          <p14:tracePt t="156105" x="3575050" y="5327650"/>
          <p14:tracePt t="156120" x="3632200" y="5327650"/>
          <p14:tracePt t="156123" x="3670300" y="5327650"/>
          <p14:tracePt t="156136" x="3714750" y="5327650"/>
          <p14:tracePt t="156154" x="3848100" y="5327650"/>
          <p14:tracePt t="156169" x="3867150" y="5327650"/>
          <p14:tracePt t="156185" x="3892550" y="5327650"/>
          <p14:tracePt t="156202" x="3898900" y="5327650"/>
          <p14:tracePt t="156882" x="3886200" y="5327650"/>
          <p14:tracePt t="156891" x="3854450" y="5327650"/>
          <p14:tracePt t="156899" x="3816350" y="5327650"/>
          <p14:tracePt t="156907" x="3765550" y="5308600"/>
          <p14:tracePt t="156919" x="3727450" y="5308600"/>
          <p14:tracePt t="156936" x="3632200" y="5308600"/>
          <p14:tracePt t="156953" x="3549650" y="5289550"/>
          <p14:tracePt t="156969" x="3467100" y="5270500"/>
          <p14:tracePt t="156971" x="3429000" y="5257800"/>
          <p14:tracePt t="156987" x="3352800" y="5238750"/>
          <p14:tracePt t="157003" x="3289300" y="5226050"/>
          <p14:tracePt t="157019" x="3263900" y="5213350"/>
          <p14:tracePt t="157036" x="3251200" y="5213350"/>
          <p14:tracePt t="157053" x="3244850" y="5207000"/>
          <p14:tracePt t="157069" x="3213100" y="5200650"/>
          <p14:tracePt t="157086" x="3181350" y="5200650"/>
          <p14:tracePt t="157103" x="3155950" y="5200650"/>
          <p14:tracePt t="157120" x="3149600" y="5200650"/>
          <p14:tracePt t="157179" x="3162300" y="5200650"/>
          <p14:tracePt t="157188" x="3200400" y="5194300"/>
          <p14:tracePt t="157195" x="3263900" y="5194300"/>
          <p14:tracePt t="157204" x="3352800" y="5194300"/>
          <p14:tracePt t="157219" x="3619500" y="5194300"/>
          <p14:tracePt t="157236" x="4019550" y="5187950"/>
          <p14:tracePt t="157252" x="4483100" y="5187950"/>
          <p14:tracePt t="157270" x="4965700" y="5187950"/>
          <p14:tracePt t="157286" x="5422900" y="5187950"/>
          <p14:tracePt t="157303" x="5848350" y="5187950"/>
          <p14:tracePt t="157319" x="6203950" y="5187950"/>
          <p14:tracePt t="157336" x="6362700" y="5187950"/>
          <p14:tracePt t="157356" x="6432550" y="5181600"/>
          <p14:tracePt t="157373" x="6438900" y="5181600"/>
          <p14:tracePt t="157388" x="6413500" y="5181600"/>
          <p14:tracePt t="157405" x="6318250" y="5181600"/>
          <p14:tracePt t="157422" x="6172200" y="5181600"/>
          <p14:tracePt t="157436" x="5981700" y="5181600"/>
          <p14:tracePt t="157452" x="5721350" y="5181600"/>
          <p14:tracePt t="157469" x="5321300" y="5181600"/>
          <p14:tracePt t="157486" x="4857750" y="5168900"/>
          <p14:tracePt t="157503" x="4349750" y="5124450"/>
          <p14:tracePt t="157519" x="3860800" y="5092700"/>
          <p14:tracePt t="157536" x="3486150" y="5080000"/>
          <p14:tracePt t="157553" x="3213100" y="5073650"/>
          <p14:tracePt t="157569" x="3003550" y="5060950"/>
          <p14:tracePt t="157571" x="2921000" y="5041900"/>
          <p14:tracePt t="157587" x="2851150" y="5022850"/>
          <p14:tracePt t="157605" x="2863850" y="5022850"/>
          <p14:tracePt t="157621" x="2984500" y="5035550"/>
          <p14:tracePt t="157636" x="3238500" y="5048250"/>
          <p14:tracePt t="157655" x="3587750" y="5054600"/>
          <p14:tracePt t="157669" x="4006850" y="5073650"/>
          <p14:tracePt t="157687" x="4476750" y="5143500"/>
          <p14:tracePt t="157705" x="4895850" y="5181600"/>
          <p14:tracePt t="157719" x="5289550" y="5219700"/>
          <p14:tracePt t="157722" x="5435600" y="5219700"/>
          <p14:tracePt t="157736" x="5568950" y="5219700"/>
          <p14:tracePt t="157753" x="5734050" y="5219700"/>
          <p14:tracePt t="157769" x="5778500" y="5219700"/>
          <p14:tracePt t="157786" x="5727700" y="5226050"/>
          <p14:tracePt t="157803" x="5619750" y="5226050"/>
          <p14:tracePt t="157820" x="5435600" y="5187950"/>
          <p14:tracePt t="157836" x="5200650" y="5137150"/>
          <p14:tracePt t="157854" x="5073650" y="5143500"/>
          <p14:tracePt t="157869" x="5054600" y="5156200"/>
          <p14:tracePt t="157886" x="5054600" y="5162550"/>
          <p14:tracePt t="157906" x="5048250" y="5162550"/>
          <p14:tracePt t="157922" x="5035550" y="5156200"/>
          <p14:tracePt t="157953" x="5003800" y="5168900"/>
          <p14:tracePt t="157970" x="4933950" y="5124450"/>
          <p14:tracePt t="157987" x="4826000" y="5067300"/>
          <p14:tracePt t="158003" x="4768850" y="5041900"/>
          <p14:tracePt t="158020" x="4724400" y="5029200"/>
          <p14:tracePt t="158037" x="4692650" y="5016500"/>
          <p14:tracePt t="158053" x="4667250" y="5010150"/>
          <p14:tracePt t="158069" x="4629150" y="4997450"/>
          <p14:tracePt t="158086" x="4597400" y="4991100"/>
          <p14:tracePt t="158106" x="4552950" y="4978400"/>
          <p14:tracePt t="158122" x="4451350" y="4946650"/>
          <p14:tracePt t="158136" x="4413250" y="4933950"/>
          <p14:tracePt t="158155" x="4324350" y="4902200"/>
          <p14:tracePt t="158170" x="4292600" y="4889500"/>
          <p14:tracePt t="158186" x="4216400" y="4826000"/>
          <p14:tracePt t="158205" x="4159250" y="4775200"/>
          <p14:tracePt t="158219" x="4095750" y="4711700"/>
          <p14:tracePt t="158236" x="4019550" y="4635500"/>
          <p14:tracePt t="158253" x="3956050" y="4578350"/>
          <p14:tracePt t="158269" x="3892550" y="4527550"/>
          <p14:tracePt t="158286" x="3860800" y="4483100"/>
          <p14:tracePt t="158303" x="3816350" y="4419600"/>
          <p14:tracePt t="158319" x="3759200" y="4356100"/>
          <p14:tracePt t="158336" x="3702050" y="4298950"/>
          <p14:tracePt t="158355" x="3683000" y="4292600"/>
          <p14:tracePt t="158466" x="3676650" y="4292600"/>
          <p14:tracePt t="158483" x="3657600" y="4292600"/>
          <p14:tracePt t="158491" x="3638550" y="4286250"/>
          <p14:tracePt t="158499" x="3600450" y="4286250"/>
          <p14:tracePt t="158507" x="3536950" y="4286250"/>
          <p14:tracePt t="158519" x="3460750" y="4286250"/>
          <p14:tracePt t="158537" x="3295650" y="4273550"/>
          <p14:tracePt t="158552" x="3117850" y="4267200"/>
          <p14:tracePt t="158569" x="2946400" y="4254500"/>
          <p14:tracePt t="158586" x="2692400" y="4254500"/>
          <p14:tracePt t="158604" x="2520950" y="4254500"/>
          <p14:tracePt t="158622" x="2355850" y="4248150"/>
          <p14:tracePt t="158638" x="2184400" y="4248150"/>
          <p14:tracePt t="158654" x="2095500" y="4248150"/>
          <p14:tracePt t="158669" x="2038350" y="4248150"/>
          <p14:tracePt t="158686" x="2025650" y="4248150"/>
          <p14:tracePt t="158811" x="2019300" y="4248150"/>
          <p14:tracePt t="158820" x="2012950" y="4248150"/>
          <p14:tracePt t="159626" x="2025650" y="4248150"/>
          <p14:tracePt t="159639" x="2057400" y="4248150"/>
          <p14:tracePt t="159642" x="2082800" y="4248150"/>
          <p14:tracePt t="159656" x="2120900" y="4248150"/>
          <p14:tracePt t="159670" x="2235200" y="4241800"/>
          <p14:tracePt t="159686" x="2400300" y="4260850"/>
          <p14:tracePt t="159704" x="2590800" y="4254500"/>
          <p14:tracePt t="159719" x="2800350" y="4254500"/>
          <p14:tracePt t="159737" x="2997200" y="4254500"/>
          <p14:tracePt t="159753" x="3213100" y="4267200"/>
          <p14:tracePt t="159756" x="3295650" y="4267200"/>
          <p14:tracePt t="159770" x="3473450" y="4273550"/>
          <p14:tracePt t="159786" x="3625850" y="4279900"/>
          <p14:tracePt t="159802" x="3778250" y="4292600"/>
          <p14:tracePt t="159820" x="3924300" y="4292600"/>
          <p14:tracePt t="159836" x="4076700" y="4298950"/>
          <p14:tracePt t="159854" x="4235450" y="4292600"/>
          <p14:tracePt t="159871" x="4387850" y="4286250"/>
          <p14:tracePt t="159886" x="4533900" y="4286250"/>
          <p14:tracePt t="159904" x="4686300" y="4292600"/>
          <p14:tracePt t="159919" x="4826000" y="4311650"/>
          <p14:tracePt t="159936" x="4965700" y="4311650"/>
          <p14:tracePt t="159952" x="5080000" y="4298950"/>
          <p14:tracePt t="159969" x="5200650" y="4298950"/>
          <p14:tracePt t="159986" x="5365750" y="4298950"/>
          <p14:tracePt t="160002" x="5467350" y="4298950"/>
          <p14:tracePt t="160019" x="5575300" y="4298950"/>
          <p14:tracePt t="160036" x="5683250" y="4298950"/>
          <p14:tracePt t="160052" x="5765800" y="4298950"/>
          <p14:tracePt t="160070" x="5829300" y="4298950"/>
          <p14:tracePt t="160089" x="5861050" y="4298950"/>
          <p14:tracePt t="160105" x="5873750" y="4298950"/>
          <p14:tracePt t="160227" x="5867400" y="4298950"/>
          <p14:tracePt t="160243" x="5861050" y="4298950"/>
          <p14:tracePt t="160250" x="5854700" y="4298950"/>
          <p14:tracePt t="160261" x="5842000" y="4298950"/>
          <p14:tracePt t="160269" x="5816600" y="4298950"/>
          <p14:tracePt t="160286" x="5753100" y="4298950"/>
          <p14:tracePt t="160303" x="5645150" y="4298950"/>
          <p14:tracePt t="160319" x="5537200" y="4298950"/>
          <p14:tracePt t="160336" x="5441950" y="4298950"/>
          <p14:tracePt t="160356" x="5353050" y="4298950"/>
          <p14:tracePt t="160372" x="5302250" y="4298950"/>
          <p14:tracePt t="160388" x="5238750" y="4298950"/>
          <p14:tracePt t="160402" x="5175250" y="4292600"/>
          <p14:tracePt t="160422" x="5111750" y="4267200"/>
          <p14:tracePt t="160436" x="5060950" y="4260850"/>
          <p14:tracePt t="160452" x="5035550" y="4254500"/>
          <p14:tracePt t="160469" x="5010150" y="4241800"/>
          <p14:tracePt t="160486" x="4991100" y="4235450"/>
          <p14:tracePt t="160502" x="4965700" y="4229100"/>
          <p14:tracePt t="160519" x="4927600" y="4216400"/>
          <p14:tracePt t="160536" x="4889500" y="4203700"/>
          <p14:tracePt t="160553" x="4851400" y="4191000"/>
          <p14:tracePt t="160569" x="4813300" y="4165600"/>
          <p14:tracePt t="160571" x="4806950" y="4159250"/>
          <p14:tracePt t="160589" x="4775200" y="4133850"/>
          <p14:tracePt t="160605" x="4749800" y="4102100"/>
          <p14:tracePt t="160622" x="4749800" y="4083050"/>
          <p14:tracePt t="160638" x="4743450" y="4070350"/>
          <p14:tracePt t="160652" x="4743450" y="4044950"/>
          <p14:tracePt t="160670" x="4743450" y="4019550"/>
          <p14:tracePt t="160686" x="4749800" y="3981450"/>
          <p14:tracePt t="160702" x="4775200" y="3962400"/>
          <p14:tracePt t="160719" x="4775200" y="3943350"/>
          <p14:tracePt t="160736" x="4781550" y="3924300"/>
          <p14:tracePt t="160753" x="4787900" y="3917950"/>
          <p14:tracePt t="160769" x="4800600" y="3898900"/>
          <p14:tracePt t="160772" x="4806950" y="3892550"/>
          <p14:tracePt t="160786" x="4819650" y="3879850"/>
          <p14:tracePt t="160804" x="4864100" y="3848100"/>
          <p14:tracePt t="160819" x="4895850" y="3822700"/>
          <p14:tracePt t="160836" x="4921250" y="3810000"/>
          <p14:tracePt t="160856" x="4965700" y="3797300"/>
          <p14:tracePt t="160871" x="5022850" y="3790950"/>
          <p14:tracePt t="160887" x="5092700" y="3778250"/>
          <p14:tracePt t="160904" x="5168900" y="3778250"/>
          <p14:tracePt t="160919" x="5238750" y="3778250"/>
          <p14:tracePt t="160936" x="5314950" y="3778250"/>
          <p14:tracePt t="160955" x="5429250" y="3778250"/>
          <p14:tracePt t="160969" x="5467350" y="3778250"/>
          <p14:tracePt t="160987" x="5537200" y="3778250"/>
          <p14:tracePt t="161003" x="5549900" y="3778250"/>
          <p14:tracePt t="161043" x="5556250" y="3778250"/>
          <p14:tracePt t="161060" x="5562600" y="3778250"/>
          <p14:tracePt t="161069" x="5575300" y="3778250"/>
          <p14:tracePt t="161086" x="5594350" y="3810000"/>
          <p14:tracePt t="161105" x="5619750" y="3848100"/>
          <p14:tracePt t="161121" x="5632450" y="3879850"/>
          <p14:tracePt t="161136" x="5638800" y="3911600"/>
          <p14:tracePt t="161154" x="5638800" y="3956050"/>
          <p14:tracePt t="161169" x="5638800" y="3975100"/>
          <p14:tracePt t="161186" x="5638800" y="4006850"/>
          <p14:tracePt t="161187" x="5638800" y="4019550"/>
          <p14:tracePt t="161202" x="5638800" y="4051300"/>
          <p14:tracePt t="161219" x="5619750" y="4089400"/>
          <p14:tracePt t="161236" x="5607050" y="4127500"/>
          <p14:tracePt t="161252" x="5588000" y="4165600"/>
          <p14:tracePt t="161269" x="5568950" y="4184650"/>
          <p14:tracePt t="161286" x="5556250" y="4203700"/>
          <p14:tracePt t="161303" x="5543550" y="4216400"/>
          <p14:tracePt t="161319" x="5511800" y="4229100"/>
          <p14:tracePt t="161336" x="5473700" y="4241800"/>
          <p14:tracePt t="161355" x="5435600" y="4254500"/>
          <p14:tracePt t="161372" x="5384800" y="4267200"/>
          <p14:tracePt t="161387" x="5308600" y="4279900"/>
          <p14:tracePt t="161403" x="5264150" y="4286250"/>
          <p14:tracePt t="161422" x="5226050" y="4286250"/>
          <p14:tracePt t="161436" x="5200650" y="4286250"/>
          <p14:tracePt t="161452" x="5194300" y="4286250"/>
          <p14:tracePt t="161469" x="5181600" y="4286250"/>
          <p14:tracePt t="161491" x="5175250" y="4286250"/>
          <p14:tracePt t="163162" x="5175250" y="4279900"/>
          <p14:tracePt t="163251" x="5175250" y="4273550"/>
          <p14:tracePt t="163261" x="5168900" y="4273550"/>
          <p14:tracePt t="163703" x="5162550" y="4273550"/>
          <p14:tracePt t="163706" x="5149850" y="4273550"/>
          <p14:tracePt t="163987" x="5143500" y="4273550"/>
          <p14:tracePt t="163997" x="5124450" y="4273550"/>
          <p14:tracePt t="164004" x="5111750" y="4273550"/>
          <p14:tracePt t="164019" x="5086350" y="4273550"/>
          <p14:tracePt t="164036" x="5060950" y="4273550"/>
          <p14:tracePt t="164053" x="5035550" y="4273550"/>
          <p14:tracePt t="164070" x="5022850" y="4267200"/>
          <p14:tracePt t="164086" x="5010150" y="4260850"/>
          <p14:tracePt t="164105" x="5003800" y="4260850"/>
          <p14:tracePt t="164139" x="4991100" y="4254500"/>
          <p14:tracePt t="164155" x="4953000" y="4235450"/>
          <p14:tracePt t="164172" x="4927600" y="4229100"/>
          <p14:tracePt t="164186" x="4914900" y="4222750"/>
          <p14:tracePt t="164203" x="4895850" y="4203700"/>
          <p14:tracePt t="164219" x="4889500" y="4191000"/>
          <p14:tracePt t="164236" x="4889500" y="4178300"/>
          <p14:tracePt t="164252" x="4889500" y="4171950"/>
          <p14:tracePt t="164269" x="4889500" y="4146550"/>
          <p14:tracePt t="164286" x="4889500" y="4102100"/>
          <p14:tracePt t="164303" x="4889500" y="4051300"/>
          <p14:tracePt t="164319" x="4889500" y="3981450"/>
          <p14:tracePt t="164336" x="4908550" y="3917950"/>
          <p14:tracePt t="164355" x="4933950" y="3873500"/>
          <p14:tracePt t="164359" x="4953000" y="3854450"/>
          <p14:tracePt t="164372" x="4972050" y="3816350"/>
          <p14:tracePt t="164386" x="4984750" y="3803650"/>
          <p14:tracePt t="164405" x="5035550" y="3765550"/>
          <p14:tracePt t="164422" x="5067300" y="3752850"/>
          <p14:tracePt t="164436" x="5105400" y="3733800"/>
          <p14:tracePt t="164453" x="5162550" y="3727450"/>
          <p14:tracePt t="164469" x="5226050" y="3727450"/>
          <p14:tracePt t="164487" x="5302250" y="3727450"/>
          <p14:tracePt t="164503" x="5372100" y="3727450"/>
          <p14:tracePt t="164519" x="5441950" y="3733800"/>
          <p14:tracePt t="164536" x="5511800" y="3765550"/>
          <p14:tracePt t="164553" x="5594350" y="3797300"/>
          <p14:tracePt t="164569" x="5670550" y="3822700"/>
          <p14:tracePt t="164586" x="5727700" y="3867150"/>
          <p14:tracePt t="164589" x="5734050" y="3879850"/>
          <p14:tracePt t="164603" x="5734050" y="3898900"/>
          <p14:tracePt t="164620" x="5734050" y="3930650"/>
          <p14:tracePt t="164636" x="5734050" y="3968750"/>
          <p14:tracePt t="164653" x="5734050" y="4006850"/>
          <p14:tracePt t="164671" x="5702300" y="4070350"/>
          <p14:tracePt t="164686" x="5657850" y="4140200"/>
          <p14:tracePt t="164702" x="5607050" y="4210050"/>
          <p14:tracePt t="164719" x="5556250" y="4273550"/>
          <p14:tracePt t="164736" x="5511800" y="4311650"/>
          <p14:tracePt t="164753" x="5480050" y="4324350"/>
          <p14:tracePt t="164770" x="5454650" y="4330700"/>
          <p14:tracePt t="164906" x="5454650" y="4337050"/>
          <p14:tracePt t="164932" x="5454650" y="4349750"/>
          <p14:tracePt t="164938" x="5416550" y="4362450"/>
          <p14:tracePt t="164948" x="5378450" y="4381500"/>
          <p14:tracePt t="164954" x="5334000" y="4406900"/>
          <p14:tracePt t="164970" x="5207000" y="4451350"/>
          <p14:tracePt t="164987" x="5067300" y="4495800"/>
          <p14:tracePt t="165003" x="4921250" y="4540250"/>
          <p14:tracePt t="165019" x="4737100" y="4565650"/>
          <p14:tracePt t="165036" x="4514850" y="4565650"/>
          <p14:tracePt t="165053" x="4305300" y="4565650"/>
          <p14:tracePt t="165069" x="4114800" y="4584700"/>
          <p14:tracePt t="165086" x="3975100" y="4591050"/>
          <p14:tracePt t="165103" x="3835400" y="4591050"/>
          <p14:tracePt t="165123" x="3702050" y="4597400"/>
          <p14:tracePt t="165136" x="3575050" y="4597400"/>
          <p14:tracePt t="165153" x="3448050" y="4597400"/>
          <p14:tracePt t="165171" x="3251200" y="4610100"/>
          <p14:tracePt t="165186" x="3194050" y="4610100"/>
          <p14:tracePt t="165203" x="3073400" y="4610100"/>
          <p14:tracePt t="165219" x="3028950" y="4597400"/>
          <p14:tracePt t="165236" x="3003550" y="4591050"/>
          <p14:tracePt t="165252" x="2990850" y="4584700"/>
          <p14:tracePt t="165315" x="2990850" y="4578350"/>
          <p14:tracePt t="167292" x="2990850" y="4572000"/>
          <p14:tracePt t="167299" x="2990850" y="4565650"/>
          <p14:tracePt t="167311" x="2990850" y="4559300"/>
          <p14:tracePt t="167319" x="2990850" y="4546600"/>
          <p14:tracePt t="167336" x="2990850" y="4540250"/>
          <p14:tracePt t="167356" x="2990850" y="4514850"/>
          <p14:tracePt t="167372" x="2990850" y="4425950"/>
          <p14:tracePt t="167388" x="3009900" y="4330700"/>
          <p14:tracePt t="167402" x="3048000" y="4178300"/>
          <p14:tracePt t="167420" x="3079750" y="3956050"/>
          <p14:tracePt t="167436" x="3079750" y="3727450"/>
          <p14:tracePt t="167452" x="3086100" y="3505200"/>
          <p14:tracePt t="167469" x="3092450" y="3232150"/>
          <p14:tracePt t="167486" x="3105150" y="3003550"/>
          <p14:tracePt t="167503" x="3105150" y="2857500"/>
          <p14:tracePt t="167519" x="3060700" y="2749550"/>
          <p14:tracePt t="167536" x="3022600" y="2628900"/>
          <p14:tracePt t="167553" x="2978150" y="2501900"/>
          <p14:tracePt t="167569" x="2927350" y="2355850"/>
          <p14:tracePt t="167571" x="2901950" y="2286000"/>
          <p14:tracePt t="167587" x="2844800" y="2203450"/>
          <p14:tracePt t="167604" x="2794000" y="2146300"/>
          <p14:tracePt t="167620" x="2755900" y="2127250"/>
          <p14:tracePt t="167639" x="2724150" y="2114550"/>
          <p14:tracePt t="167655" x="2698750" y="2101850"/>
          <p14:tracePt t="167669" x="2667000" y="2063750"/>
          <p14:tracePt t="167686" x="2635250" y="2012950"/>
          <p14:tracePt t="167703" x="2603500" y="1987550"/>
          <p14:tracePt t="167719" x="2565400" y="1968500"/>
          <p14:tracePt t="167736" x="2546350" y="1968500"/>
          <p14:tracePt t="167753" x="2533650" y="1968500"/>
          <p14:tracePt t="167811" x="2533650" y="1974850"/>
          <p14:tracePt t="167819" x="2533650" y="1981200"/>
          <p14:tracePt t="167837" x="2533650" y="1993900"/>
          <p14:tracePt t="167870" x="2546350" y="2006600"/>
          <p14:tracePt t="167886" x="2590800" y="2012950"/>
          <p14:tracePt t="167905" x="2667000" y="2025650"/>
          <p14:tracePt t="167921" x="2762250" y="2038350"/>
          <p14:tracePt t="167923" x="2787650" y="2025650"/>
          <p14:tracePt t="167936" x="2857500" y="2025650"/>
          <p14:tracePt t="167953" x="3003550" y="2032000"/>
          <p14:tracePt t="167969" x="3181350" y="2044700"/>
          <p14:tracePt t="167972" x="3263900" y="2044700"/>
          <p14:tracePt t="167986" x="3346450" y="2051050"/>
          <p14:tracePt t="168003" x="3587750" y="2044700"/>
          <p14:tracePt t="168019" x="3740150" y="2044700"/>
          <p14:tracePt t="168036" x="3848100" y="2025650"/>
          <p14:tracePt t="168053" x="3924300" y="2012950"/>
          <p14:tracePt t="168069" x="4000500" y="2000250"/>
          <p14:tracePt t="168086" x="4044950" y="1993900"/>
          <p14:tracePt t="168105" x="4083050" y="1987550"/>
          <p14:tracePt t="168122" x="4121150" y="1987550"/>
          <p14:tracePt t="168137" x="4171950" y="1987550"/>
          <p14:tracePt t="168153" x="4216400" y="1987550"/>
          <p14:tracePt t="168172" x="4267200" y="1987550"/>
          <p14:tracePt t="168186" x="4273550" y="1987550"/>
          <p14:tracePt t="168203" x="4279900" y="1987550"/>
          <p14:tracePt t="168236" x="4292600" y="1987550"/>
          <p14:tracePt t="168253" x="4330700" y="1987550"/>
          <p14:tracePt t="168269" x="4419600" y="1993900"/>
          <p14:tracePt t="168286" x="4502150" y="1993900"/>
          <p14:tracePt t="168303" x="4572000" y="1993900"/>
          <p14:tracePt t="168319" x="4641850" y="1993900"/>
          <p14:tracePt t="168336" x="4686300" y="1993900"/>
          <p14:tracePt t="168354" x="4705350" y="1993900"/>
          <p14:tracePt t="168410" x="4705350" y="2000250"/>
          <p14:tracePt t="168422" x="4673600" y="2019300"/>
          <p14:tracePt t="168426" x="4629150" y="2051050"/>
          <p14:tracePt t="168436" x="4565650" y="2095500"/>
          <p14:tracePt t="168453" x="4432300" y="2216150"/>
          <p14:tracePt t="168469" x="4267200" y="2413000"/>
          <p14:tracePt t="168487" x="4064000" y="2628900"/>
          <p14:tracePt t="168503" x="3879850" y="2870200"/>
          <p14:tracePt t="168519" x="3683000" y="3079750"/>
          <p14:tracePt t="168536" x="3473450" y="3289300"/>
          <p14:tracePt t="168553" x="3289300" y="3498850"/>
          <p14:tracePt t="168569" x="3092450" y="3676650"/>
          <p14:tracePt t="168575" x="3009900" y="3727450"/>
          <p14:tracePt t="168586" x="2933700" y="3778250"/>
          <p14:tracePt t="168606" x="2755900" y="3873500"/>
          <p14:tracePt t="168623" x="2647950" y="3924300"/>
          <p14:tracePt t="168637" x="2546350" y="3981450"/>
          <p14:tracePt t="168655" x="2432050" y="4044950"/>
          <p14:tracePt t="168670" x="2311400" y="4102100"/>
          <p14:tracePt t="168686" x="2222500" y="4133850"/>
          <p14:tracePt t="168702" x="2171700" y="4146550"/>
          <p14:tracePt t="168719" x="2139950" y="4146550"/>
          <p14:tracePt t="168736" x="2101850" y="4146550"/>
          <p14:tracePt t="168753" x="2057400" y="4159250"/>
          <p14:tracePt t="168769" x="2012950" y="4159250"/>
          <p14:tracePt t="168771" x="1987550" y="4159250"/>
          <p14:tracePt t="168787" x="1943100" y="4171950"/>
          <p14:tracePt t="168804" x="1892300" y="4178300"/>
          <p14:tracePt t="168820" x="1847850" y="4184650"/>
          <p14:tracePt t="168836" x="1803400" y="4184650"/>
          <p14:tracePt t="168854" x="1752600" y="4184650"/>
          <p14:tracePt t="168871" x="1682750" y="4184650"/>
          <p14:tracePt t="168887" x="1612900" y="4184650"/>
          <p14:tracePt t="168905" x="1568450" y="4191000"/>
          <p14:tracePt t="168921" x="1543050" y="4197350"/>
          <p14:tracePt t="168923" x="1530350" y="4197350"/>
          <p14:tracePt t="168936" x="1511300" y="4197350"/>
          <p14:tracePt t="168952" x="1492250" y="4197350"/>
          <p14:tracePt t="168997" x="1485900" y="4197350"/>
          <p14:tracePt t="170347" x="1492250" y="4197350"/>
          <p14:tracePt t="170356" x="1517650" y="4197350"/>
          <p14:tracePt t="170363" x="1543050" y="4197350"/>
          <p14:tracePt t="170374" x="1568450" y="4197350"/>
          <p14:tracePt t="170387" x="1625600" y="4203700"/>
          <p14:tracePt t="170406" x="1689100" y="4203700"/>
          <p14:tracePt t="170422" x="1758950" y="4203700"/>
          <p14:tracePt t="170436" x="1847850" y="4216400"/>
          <p14:tracePt t="170453" x="1943100" y="4235450"/>
          <p14:tracePt t="170469" x="2051050" y="4260850"/>
          <p14:tracePt t="170486" x="2152650" y="4267200"/>
          <p14:tracePt t="170503" x="2260600" y="4267200"/>
          <p14:tracePt t="170519" x="2349500" y="4267200"/>
          <p14:tracePt t="170536" x="2438400" y="4267200"/>
          <p14:tracePt t="170554" x="2533650" y="4267200"/>
          <p14:tracePt t="170569" x="2559050" y="4267200"/>
          <p14:tracePt t="170590" x="2641600" y="4267200"/>
          <p14:tracePt t="170606" x="2705100" y="4267200"/>
          <p14:tracePt t="170622" x="2768600" y="4267200"/>
          <p14:tracePt t="170636" x="2851150" y="4267200"/>
          <p14:tracePt t="170653" x="2927350" y="4267200"/>
          <p14:tracePt t="170669" x="3003550" y="4260850"/>
          <p14:tracePt t="170687" x="3079750" y="4248150"/>
          <p14:tracePt t="170703" x="3162300" y="4248150"/>
          <p14:tracePt t="170720" x="3263900" y="4248150"/>
          <p14:tracePt t="170736" x="3352800" y="4248150"/>
          <p14:tracePt t="170753" x="3441700" y="4248150"/>
          <p14:tracePt t="170770" x="3556000" y="4248150"/>
          <p14:tracePt t="170787" x="3625850" y="4248150"/>
          <p14:tracePt t="170803" x="3702050" y="4241800"/>
          <p14:tracePt t="170819" x="3790950" y="4241800"/>
          <p14:tracePt t="170836" x="3879850" y="4241800"/>
          <p14:tracePt t="170855" x="3968750" y="4241800"/>
          <p14:tracePt t="170871" x="4032250" y="4241800"/>
          <p14:tracePt t="170886" x="4089400" y="4241800"/>
          <p14:tracePt t="170905" x="4140200" y="4241800"/>
          <p14:tracePt t="170919" x="4178300" y="4241800"/>
          <p14:tracePt t="170936" x="4216400" y="4241800"/>
          <p14:tracePt t="170955" x="4229100" y="4241800"/>
          <p14:tracePt t="171770" x="4248150" y="4241800"/>
          <p14:tracePt t="171781" x="4273550" y="4241800"/>
          <p14:tracePt t="171788" x="4324350" y="4241800"/>
          <p14:tracePt t="171803" x="4445000" y="4241800"/>
          <p14:tracePt t="171820" x="4591050" y="4241800"/>
          <p14:tracePt t="171837" x="4743450" y="4241800"/>
          <p14:tracePt t="171854" x="4914900" y="4241800"/>
          <p14:tracePt t="171870" x="5092700" y="4241800"/>
          <p14:tracePt t="171887" x="5257800" y="4241800"/>
          <p14:tracePt t="171906" x="5378450" y="4241800"/>
          <p14:tracePt t="171919" x="5473700" y="4241800"/>
          <p14:tracePt t="171937" x="5524500" y="4241800"/>
          <p14:tracePt t="171953" x="5537200" y="4241800"/>
          <p14:tracePt t="172245" x="5537200" y="4248150"/>
          <p14:tracePt t="172364" x="5524500" y="4241800"/>
          <p14:tracePt t="172372" x="5499100" y="4241800"/>
          <p14:tracePt t="172379" x="5473700" y="4241800"/>
          <p14:tracePt t="172387" x="5448300" y="4241800"/>
          <p14:tracePt t="172403" x="5397500" y="4241800"/>
          <p14:tracePt t="172421" x="5365750" y="4241800"/>
          <p14:tracePt t="172436" x="5334000" y="4241800"/>
          <p14:tracePt t="172452" x="5308600" y="4235450"/>
          <p14:tracePt t="172469" x="5283200" y="4229100"/>
          <p14:tracePt t="172486" x="5251450" y="4229100"/>
          <p14:tracePt t="172503" x="5219700" y="4216400"/>
          <p14:tracePt t="172519" x="5194300" y="4210050"/>
          <p14:tracePt t="172536" x="5175250" y="4203700"/>
          <p14:tracePt t="172553" x="5168900" y="4197350"/>
          <p14:tracePt t="172569" x="5156200" y="4191000"/>
          <p14:tracePt t="172587" x="5143500" y="4184650"/>
          <p14:tracePt t="172604" x="5130800" y="4178300"/>
          <p14:tracePt t="172620" x="5118100" y="4165600"/>
          <p14:tracePt t="172637" x="5099050" y="4146550"/>
          <p14:tracePt t="172654" x="5073650" y="4127500"/>
          <p14:tracePt t="172669" x="5048250" y="4114800"/>
          <p14:tracePt t="172687" x="5010150" y="4095750"/>
          <p14:tracePt t="172703" x="4997450" y="4089400"/>
          <p14:tracePt t="172719" x="4965700" y="4089400"/>
          <p14:tracePt t="172736" x="4914900" y="4089400"/>
          <p14:tracePt t="172753" x="4883150" y="4083050"/>
          <p14:tracePt t="172769" x="4851400" y="4070350"/>
          <p14:tracePt t="172788" x="4800600" y="4057650"/>
          <p14:tracePt t="172803" x="4794250" y="4057650"/>
          <p14:tracePt t="172820" x="4794250" y="4051300"/>
          <p14:tracePt t="172839" x="4787900" y="4051300"/>
          <p14:tracePt t="172855" x="4787900" y="4032250"/>
          <p14:tracePt t="172872" x="4787900" y="4019550"/>
          <p14:tracePt t="172887" x="4781550" y="4000500"/>
          <p14:tracePt t="172904" x="4781550" y="3987800"/>
          <p14:tracePt t="172919" x="4781550" y="3962400"/>
          <p14:tracePt t="172936" x="4781550" y="3924300"/>
          <p14:tracePt t="172953" x="4794250" y="3879850"/>
          <p14:tracePt t="172969" x="4813300" y="3835400"/>
          <p14:tracePt t="172971" x="4826000" y="3822700"/>
          <p14:tracePt t="172986" x="4838700" y="3816350"/>
          <p14:tracePt t="173003" x="4889500" y="3790950"/>
          <p14:tracePt t="173020" x="4940300" y="3778250"/>
          <p14:tracePt t="173036" x="4984750" y="3765550"/>
          <p14:tracePt t="173053" x="5035550" y="3759200"/>
          <p14:tracePt t="173070" x="5067300" y="3759200"/>
          <p14:tracePt t="173087" x="5092700" y="3759200"/>
          <p14:tracePt t="173106" x="5143500" y="3759200"/>
          <p14:tracePt t="173120" x="5194300" y="3759200"/>
          <p14:tracePt t="173136" x="5219700" y="3752850"/>
          <p14:tracePt t="173155" x="5270500" y="3759200"/>
          <p14:tracePt t="173172" x="5289550" y="3759200"/>
          <p14:tracePt t="173188" x="5302250" y="3759200"/>
          <p14:tracePt t="173204" x="5314950" y="3765550"/>
          <p14:tracePt t="173219" x="5327650" y="3771900"/>
          <p14:tracePt t="173236" x="5346700" y="3784600"/>
          <p14:tracePt t="173254" x="5365750" y="3797300"/>
          <p14:tracePt t="173269" x="5378450" y="3816350"/>
          <p14:tracePt t="173286" x="5391150" y="3835400"/>
          <p14:tracePt t="173303" x="5403850" y="3854450"/>
          <p14:tracePt t="173319" x="5416550" y="3879850"/>
          <p14:tracePt t="173339" x="5422900" y="3892550"/>
          <p14:tracePt t="173355" x="5422900" y="3911600"/>
          <p14:tracePt t="173371" x="5422900" y="3937000"/>
          <p14:tracePt t="173387" x="5422900" y="3962400"/>
          <p14:tracePt t="173402" x="5422900" y="3994150"/>
          <p14:tracePt t="173421" x="5416550" y="4025900"/>
          <p14:tracePt t="173436" x="5410200" y="4044950"/>
          <p14:tracePt t="173452" x="5410200" y="4064000"/>
          <p14:tracePt t="173469" x="5403850" y="4076700"/>
          <p14:tracePt t="173486" x="5403850" y="4095750"/>
          <p14:tracePt t="173503" x="5397500" y="4114800"/>
          <p14:tracePt t="173519" x="5391150" y="4114800"/>
          <p14:tracePt t="173682" x="5384800" y="4114800"/>
          <p14:tracePt t="173690" x="5384800" y="4133850"/>
          <p14:tracePt t="173699" x="5378450" y="4140200"/>
          <p14:tracePt t="173706" x="5372100" y="4152900"/>
          <p14:tracePt t="173719" x="5365750" y="4159250"/>
          <p14:tracePt t="173736" x="5327650" y="4178300"/>
          <p14:tracePt t="173753" x="5314950" y="4197350"/>
          <p14:tracePt t="173769" x="5302250" y="4203700"/>
          <p14:tracePt t="173788" x="5283200" y="4203700"/>
          <p14:tracePt t="173805" x="5276850" y="4210050"/>
          <p14:tracePt t="173819" x="5251450" y="4210050"/>
          <p14:tracePt t="173836" x="5219700" y="4222750"/>
          <p14:tracePt t="173855" x="5168900" y="4235450"/>
          <p14:tracePt t="173872" x="5111750" y="4241800"/>
          <p14:tracePt t="173887" x="5041900" y="4241800"/>
          <p14:tracePt t="173904" x="4972050" y="4241800"/>
          <p14:tracePt t="173920" x="4908550" y="4241800"/>
          <p14:tracePt t="173937" x="4845050" y="4241800"/>
          <p14:tracePt t="173953" x="4794250" y="4241800"/>
          <p14:tracePt t="173969" x="4749800" y="4229100"/>
          <p14:tracePt t="173970" x="4730750" y="4222750"/>
          <p14:tracePt t="173989" x="4705350" y="4203700"/>
          <p14:tracePt t="174003" x="4679950" y="4191000"/>
          <p14:tracePt t="174019" x="4667250" y="4184650"/>
          <p14:tracePt t="174052" x="4660900" y="4184650"/>
          <p14:tracePt t="174091" x="4654550" y="4171950"/>
          <p14:tracePt t="174104" x="4654550" y="4146550"/>
          <p14:tracePt t="174122" x="4635500" y="4121150"/>
          <p14:tracePt t="174136" x="4629150" y="4083050"/>
          <p14:tracePt t="174153" x="4616450" y="4038600"/>
          <p14:tracePt t="174172" x="4603750" y="4000500"/>
          <p14:tracePt t="174187" x="4597400" y="3981450"/>
          <p14:tracePt t="174202" x="4597400" y="3962400"/>
          <p14:tracePt t="174219" x="4597400" y="3937000"/>
          <p14:tracePt t="174236" x="4622800" y="3911600"/>
          <p14:tracePt t="174253" x="4641850" y="3873500"/>
          <p14:tracePt t="174269" x="4654550" y="3848100"/>
          <p14:tracePt t="174286" x="4673600" y="3829050"/>
          <p14:tracePt t="174303" x="4705350" y="3816350"/>
          <p14:tracePt t="174320" x="4724400" y="3803650"/>
          <p14:tracePt t="174339" x="4749800" y="3797300"/>
          <p14:tracePt t="174356" x="4806950" y="3784600"/>
          <p14:tracePt t="174373" x="4845050" y="3778250"/>
          <p14:tracePt t="174386" x="4870450" y="3778250"/>
          <p14:tracePt t="174404" x="4991100" y="3778250"/>
          <p14:tracePt t="174422" x="5086350" y="3771900"/>
          <p14:tracePt t="174436" x="5175250" y="3790950"/>
          <p14:tracePt t="174453" x="5245100" y="3810000"/>
          <p14:tracePt t="174469" x="5289550" y="3822700"/>
          <p14:tracePt t="174486" x="5334000" y="3829050"/>
          <p14:tracePt t="174503" x="5365750" y="3848100"/>
          <p14:tracePt t="174520" x="5391150" y="3873500"/>
          <p14:tracePt t="174537" x="5410200" y="3886200"/>
          <p14:tracePt t="174554" x="5435600" y="3905250"/>
          <p14:tracePt t="174570" x="5441950" y="3911600"/>
          <p14:tracePt t="174587" x="5454650" y="3930650"/>
          <p14:tracePt t="174604" x="5461000" y="3949700"/>
          <p14:tracePt t="174622" x="5461000" y="3975100"/>
          <p14:tracePt t="174637" x="5461000" y="4019550"/>
          <p14:tracePt t="174653" x="5461000" y="4051300"/>
          <p14:tracePt t="174671" x="5461000" y="4076700"/>
          <p14:tracePt t="174687" x="5461000" y="4089400"/>
          <p14:tracePt t="174705" x="5461000" y="4102100"/>
          <p14:tracePt t="174719" x="5448300" y="4108450"/>
          <p14:tracePt t="174866" x="5448300" y="4114800"/>
          <p14:tracePt t="174874" x="5441950" y="4127500"/>
          <p14:tracePt t="174882" x="5435600" y="4152900"/>
          <p14:tracePt t="174891" x="5429250" y="4171950"/>
          <p14:tracePt t="174904" x="5422900" y="4197350"/>
          <p14:tracePt t="174920" x="5397500" y="4235450"/>
          <p14:tracePt t="174936" x="5365750" y="4286250"/>
          <p14:tracePt t="174956" x="5327650" y="4330700"/>
          <p14:tracePt t="174971" x="5314950" y="4349750"/>
          <p14:tracePt t="174987" x="5289550" y="4375150"/>
          <p14:tracePt t="175004" x="5245100" y="4406900"/>
          <p14:tracePt t="175019" x="5181600" y="4432300"/>
          <p14:tracePt t="175036" x="5111750" y="4476750"/>
          <p14:tracePt t="175053" x="5016500" y="4514850"/>
          <p14:tracePt t="175069" x="4933950" y="4552950"/>
          <p14:tracePt t="175087" x="4851400" y="4572000"/>
          <p14:tracePt t="175105" x="4781550" y="4578350"/>
          <p14:tracePt t="175122" x="4692650" y="4565650"/>
          <p14:tracePt t="175124" x="4654550" y="4565650"/>
          <p14:tracePt t="175136" x="4603750" y="4565650"/>
          <p14:tracePt t="175155" x="4445000" y="4565650"/>
          <p14:tracePt t="175170" x="4400550" y="4565650"/>
          <p14:tracePt t="175186" x="4273550" y="4597400"/>
          <p14:tracePt t="175203" x="4171950" y="4635500"/>
          <p14:tracePt t="175219" x="4051300" y="4667250"/>
          <p14:tracePt t="175237" x="3924300" y="4679950"/>
          <p14:tracePt t="175253" x="3816350" y="4679950"/>
          <p14:tracePt t="175269" x="3702050" y="4679950"/>
          <p14:tracePt t="175287" x="3581400" y="4667250"/>
          <p14:tracePt t="175303" x="3429000" y="4667250"/>
          <p14:tracePt t="175319" x="3263900" y="4667250"/>
          <p14:tracePt t="175336" x="3079750" y="4667250"/>
          <p14:tracePt t="175355" x="2832100" y="4667250"/>
          <p14:tracePt t="175373" x="2647950" y="4667250"/>
          <p14:tracePt t="175388" x="2470150" y="4660900"/>
          <p14:tracePt t="175406" x="2292350" y="4660900"/>
          <p14:tracePt t="175421" x="2114550" y="4648200"/>
          <p14:tracePt t="175436" x="1936750" y="4622800"/>
          <p14:tracePt t="175453" x="1765300" y="4616450"/>
          <p14:tracePt t="175469" x="1606550" y="4622800"/>
          <p14:tracePt t="175486" x="1454150" y="4622800"/>
          <p14:tracePt t="175503" x="1320800" y="4622800"/>
          <p14:tracePt t="175519" x="1225550" y="4622800"/>
          <p14:tracePt t="175538" x="1149350" y="4622800"/>
          <p14:tracePt t="175553" x="1117600" y="4622800"/>
          <p14:tracePt t="175732" x="1130300" y="4622800"/>
          <p14:tracePt t="175738" x="1143000" y="4622800"/>
          <p14:tracePt t="175746" x="1155700" y="4622800"/>
          <p14:tracePt t="175755" x="1174750" y="4622800"/>
          <p14:tracePt t="175770" x="1219200" y="4622800"/>
          <p14:tracePt t="175786" x="1257300" y="4622800"/>
          <p14:tracePt t="175803" x="1377950" y="4622800"/>
          <p14:tracePt t="175819" x="1473200" y="4622800"/>
          <p14:tracePt t="175836" x="1581150" y="4622800"/>
          <p14:tracePt t="175854" x="1720850" y="4622800"/>
          <p14:tracePt t="175870" x="1866900" y="4622800"/>
          <p14:tracePt t="175886" x="2019300" y="4641850"/>
          <p14:tracePt t="175904" x="2165350" y="4660900"/>
          <p14:tracePt t="175919" x="2311400" y="4660900"/>
          <p14:tracePt t="175936" x="2451100" y="4654550"/>
          <p14:tracePt t="175953" x="2597150" y="4648200"/>
          <p14:tracePt t="175969" x="2743200" y="4660900"/>
          <p14:tracePt t="175971" x="2806700" y="4660900"/>
          <p14:tracePt t="175986" x="2870200" y="4673600"/>
          <p14:tracePt t="176003" x="3067050" y="4686300"/>
          <p14:tracePt t="176019" x="3194050" y="4692650"/>
          <p14:tracePt t="176037" x="3302000" y="4705350"/>
          <p14:tracePt t="176053" x="3390900" y="4699000"/>
          <p14:tracePt t="176071" x="3479800" y="4699000"/>
          <p14:tracePt t="176086" x="3556000" y="4692650"/>
          <p14:tracePt t="176106" x="3638550" y="4699000"/>
          <p14:tracePt t="176122" x="3708400" y="4692650"/>
          <p14:tracePt t="176138" x="3784600" y="4699000"/>
          <p14:tracePt t="176154" x="3917950" y="4730750"/>
          <p14:tracePt t="176169" x="3981450" y="4749800"/>
          <p14:tracePt t="176187" x="4146550" y="4787900"/>
          <p14:tracePt t="176203" x="4260850" y="4826000"/>
          <p14:tracePt t="176219" x="4387850" y="4851400"/>
          <p14:tracePt t="176238" x="4514850" y="4876800"/>
          <p14:tracePt t="176253" x="4641850" y="4883150"/>
          <p14:tracePt t="176269" x="4768850" y="4889500"/>
          <p14:tracePt t="176286" x="4914900" y="4889500"/>
          <p14:tracePt t="176302" x="5054600" y="4889500"/>
          <p14:tracePt t="176320" x="5200650" y="4889500"/>
          <p14:tracePt t="176337" x="5353050" y="4889500"/>
          <p14:tracePt t="176354" x="5530850" y="4889500"/>
          <p14:tracePt t="176373" x="5638800" y="4889500"/>
          <p14:tracePt t="176387" x="5746750" y="4889500"/>
          <p14:tracePt t="176405" x="5848350" y="4883150"/>
          <p14:tracePt t="176422" x="5937250" y="4883150"/>
          <p14:tracePt t="176436" x="6007100" y="4883150"/>
          <p14:tracePt t="176453" x="6051550" y="4883150"/>
          <p14:tracePt t="176470" x="6076950" y="4883150"/>
          <p14:tracePt t="177018" x="6083300" y="4883150"/>
          <p14:tracePt t="177026" x="6096000" y="4876800"/>
          <p14:tracePt t="177036" x="6102350" y="4870450"/>
          <p14:tracePt t="177053" x="6159500" y="4851400"/>
          <p14:tracePt t="177070" x="6229350" y="4845050"/>
          <p14:tracePt t="177086" x="6299200" y="4838700"/>
          <p14:tracePt t="177106" x="6362700" y="4838700"/>
          <p14:tracePt t="177123" x="6388100" y="4832350"/>
          <p14:tracePt t="177136" x="6413500" y="4832350"/>
          <p14:tracePt t="177153" x="6426200" y="4826000"/>
          <p14:tracePt t="177154" x="6432550" y="4826000"/>
          <p14:tracePt t="181090" x="6407150" y="4826000"/>
          <p14:tracePt t="181100" x="6369050" y="4838700"/>
          <p14:tracePt t="181106" x="6318250" y="4851400"/>
          <p14:tracePt t="181122" x="6172200" y="4895850"/>
          <p14:tracePt t="181137" x="6064250" y="4921250"/>
          <p14:tracePt t="181156" x="5727700" y="5010150"/>
          <p14:tracePt t="181169" x="5600700" y="5035550"/>
          <p14:tracePt t="181187" x="5200650" y="5080000"/>
          <p14:tracePt t="181202" x="4927600" y="5080000"/>
          <p14:tracePt t="181219" x="4654550" y="5080000"/>
          <p14:tracePt t="181236" x="4387850" y="5080000"/>
          <p14:tracePt t="181253" x="4133850" y="5080000"/>
          <p14:tracePt t="181269" x="3924300" y="5080000"/>
          <p14:tracePt t="181287" x="3714750" y="5080000"/>
          <p14:tracePt t="181303" x="3524250" y="5054600"/>
          <p14:tracePt t="181319" x="3340100" y="5048250"/>
          <p14:tracePt t="181339" x="3067050" y="5041900"/>
          <p14:tracePt t="181355" x="2901950" y="5035550"/>
          <p14:tracePt t="181373" x="2762250" y="5035550"/>
          <p14:tracePt t="181388" x="2647950" y="5010150"/>
          <p14:tracePt t="181405" x="2552700" y="4972050"/>
          <p14:tracePt t="181419" x="2451100" y="4940300"/>
          <p14:tracePt t="181436" x="2343150" y="4902200"/>
          <p14:tracePt t="181453" x="2260600" y="4870450"/>
          <p14:tracePt t="181469" x="2178050" y="4845050"/>
          <p14:tracePt t="181486" x="2120900" y="4806950"/>
          <p14:tracePt t="181503" x="2038350" y="4781550"/>
          <p14:tracePt t="181519" x="1962150" y="4756150"/>
          <p14:tracePt t="181537" x="1898650" y="4711700"/>
          <p14:tracePt t="181554" x="1854200" y="4667250"/>
          <p14:tracePt t="181569" x="1841500" y="4648200"/>
          <p14:tracePt t="181589" x="1835150" y="4597400"/>
          <p14:tracePt t="181606" x="1828800" y="4552950"/>
          <p14:tracePt t="181621" x="1866900" y="4502150"/>
          <p14:tracePt t="181638" x="1936750" y="4457700"/>
          <p14:tracePt t="181653" x="2044700" y="4406900"/>
          <p14:tracePt t="181669" x="2171700" y="4381500"/>
          <p14:tracePt t="181687" x="2330450" y="4381500"/>
          <p14:tracePt t="181704" x="2470150" y="4394200"/>
          <p14:tracePt t="181719" x="2571750" y="4432300"/>
          <p14:tracePt t="181736" x="2641600" y="4457700"/>
          <p14:tracePt t="181753" x="2686050" y="4514850"/>
          <p14:tracePt t="181769" x="2724150" y="4578350"/>
          <p14:tracePt t="181771" x="2736850" y="4610100"/>
          <p14:tracePt t="181787" x="2736850" y="4686300"/>
          <p14:tracePt t="181803" x="2717800" y="4749800"/>
          <p14:tracePt t="181819" x="2667000" y="4794250"/>
          <p14:tracePt t="181836" x="2603500" y="4819650"/>
          <p14:tracePt t="181857" x="2533650" y="4838700"/>
          <p14:tracePt t="181873" x="2482850" y="4870450"/>
          <p14:tracePt t="181875" x="2451100" y="4883150"/>
          <p14:tracePt t="181889" x="2419350" y="4895850"/>
          <p14:tracePt t="181904" x="2349500" y="4908550"/>
          <p14:tracePt t="181919" x="2273300" y="4908550"/>
          <p14:tracePt t="181936" x="2197100" y="4908550"/>
          <p14:tracePt t="181953" x="2120900" y="4908550"/>
          <p14:tracePt t="181969" x="2051050" y="4908550"/>
          <p14:tracePt t="181972" x="2025650" y="4914900"/>
          <p14:tracePt t="181988" x="1962150" y="4914900"/>
          <p14:tracePt t="182003" x="1892300" y="4895850"/>
          <p14:tracePt t="182019" x="1847850" y="4876800"/>
          <p14:tracePt t="182036" x="1822450" y="4864100"/>
          <p14:tracePt t="182053" x="1822450" y="4851400"/>
          <p14:tracePt t="182069" x="1809750" y="4819650"/>
          <p14:tracePt t="182086" x="1809750" y="4794250"/>
          <p14:tracePt t="182104" x="1809750" y="4768850"/>
          <p14:tracePt t="182122" x="1822450" y="4743450"/>
          <p14:tracePt t="182136" x="1841500" y="4724400"/>
          <p14:tracePt t="182154" x="1860550" y="4711700"/>
          <p14:tracePt t="182170" x="1898650" y="4699000"/>
          <p14:tracePt t="182186" x="1962150" y="4667250"/>
          <p14:tracePt t="182202" x="2012950" y="4654550"/>
          <p14:tracePt t="182219" x="2070100" y="4648200"/>
          <p14:tracePt t="182236" x="2114550" y="4648200"/>
          <p14:tracePt t="182253" x="2165350" y="4648200"/>
          <p14:tracePt t="182269" x="2222500" y="4648200"/>
          <p14:tracePt t="182288" x="2292350" y="4648200"/>
          <p14:tracePt t="182303" x="2355850" y="4679950"/>
          <p14:tracePt t="182320" x="2387600" y="4718050"/>
          <p14:tracePt t="182336" x="2425700" y="4756150"/>
          <p14:tracePt t="182341" x="2438400" y="4781550"/>
          <p14:tracePt t="182355" x="2470150" y="4845050"/>
          <p14:tracePt t="182372" x="2482850" y="4895850"/>
          <p14:tracePt t="182388" x="2482850" y="4946650"/>
          <p14:tracePt t="182405" x="2463800" y="4997450"/>
          <p14:tracePt t="182422" x="2419350" y="5048250"/>
          <p14:tracePt t="182436" x="2355850" y="5080000"/>
          <p14:tracePt t="182453" x="2286000" y="5092700"/>
          <p14:tracePt t="182469" x="2203450" y="5099050"/>
          <p14:tracePt t="182488" x="2127250" y="5105400"/>
          <p14:tracePt t="182503" x="2051050" y="5105400"/>
          <p14:tracePt t="182520" x="2012950" y="5086350"/>
          <p14:tracePt t="182536" x="1987550" y="5067300"/>
          <p14:tracePt t="182555" x="1949450" y="5003800"/>
          <p14:tracePt t="182569" x="1949450" y="4972050"/>
          <p14:tracePt t="182590" x="1936750" y="4851400"/>
          <p14:tracePt t="182605" x="1943100" y="4775200"/>
          <p14:tracePt t="182623" x="1943100" y="4730750"/>
          <p14:tracePt t="182637" x="1968500" y="4699000"/>
          <p14:tracePt t="182656" x="2025650" y="4654550"/>
          <p14:tracePt t="182669" x="2114550" y="4629150"/>
          <p14:tracePt t="182686" x="2222500" y="4597400"/>
          <p14:tracePt t="182703" x="2368550" y="4597400"/>
          <p14:tracePt t="182720" x="2520950" y="4597400"/>
          <p14:tracePt t="182736" x="2679700" y="4641850"/>
          <p14:tracePt t="182753" x="2819400" y="4660900"/>
          <p14:tracePt t="182771" x="3048000" y="4730750"/>
          <p14:tracePt t="182787" x="3155950" y="4768850"/>
          <p14:tracePt t="182803" x="3263900" y="4800600"/>
          <p14:tracePt t="182820" x="3365500" y="4826000"/>
          <p14:tracePt t="182840" x="3498850" y="4838700"/>
          <p14:tracePt t="182855" x="3657600" y="4845050"/>
          <p14:tracePt t="182872" x="3841750" y="4851400"/>
          <p14:tracePt t="182887" x="4025900" y="4851400"/>
          <p14:tracePt t="182903" x="4197350" y="4851400"/>
          <p14:tracePt t="182922" x="4387850" y="4851400"/>
          <p14:tracePt t="182937" x="4413250" y="4851400"/>
          <p14:tracePt t="182954" x="4432300" y="4851400"/>
          <p14:tracePt t="182988" x="4432300" y="4857750"/>
          <p14:tracePt t="183003" x="4394200" y="4883150"/>
          <p14:tracePt t="183020" x="4292600" y="4921250"/>
          <p14:tracePt t="183036" x="4146550" y="4946650"/>
          <p14:tracePt t="183053" x="3981450" y="4959350"/>
          <p14:tracePt t="183070" x="3784600" y="4965700"/>
          <p14:tracePt t="183089" x="3587750" y="4978400"/>
          <p14:tracePt t="183105" x="3390900" y="4984750"/>
          <p14:tracePt t="183123" x="3206750" y="4984750"/>
          <p14:tracePt t="183124" x="3124200" y="4984750"/>
          <p14:tracePt t="183136" x="3041650" y="4984750"/>
          <p14:tracePt t="183155" x="2832100" y="4984750"/>
          <p14:tracePt t="183170" x="2736850" y="4978400"/>
          <p14:tracePt t="183187" x="2667000" y="4978400"/>
          <p14:tracePt t="183204" x="2628900" y="4978400"/>
          <p14:tracePt t="183219" x="2622550" y="4978400"/>
          <p14:tracePt t="183283" x="2622550" y="4972050"/>
          <p14:tracePt t="183292" x="2622550" y="4965700"/>
          <p14:tracePt t="183298" x="2622550" y="4953000"/>
          <p14:tracePt t="183306" x="2616200" y="4946650"/>
          <p14:tracePt t="183320" x="2609850" y="4933950"/>
          <p14:tracePt t="183338" x="2590800" y="4914900"/>
          <p14:tracePt t="183356" x="2527300" y="4870450"/>
          <p14:tracePt t="183371" x="2501900" y="4870450"/>
          <p14:tracePt t="183389" x="2482850" y="4870450"/>
          <p14:tracePt t="183405" x="2476500" y="4864100"/>
          <p14:tracePt t="183421" x="2463800" y="4870450"/>
          <p14:tracePt t="183436" x="2451100" y="4870450"/>
          <p14:tracePt t="183453" x="2444750" y="4870450"/>
          <p14:tracePt t="183469" x="2432050" y="4870450"/>
          <p14:tracePt t="183487" x="2400300" y="4876800"/>
          <p14:tracePt t="183503" x="2349500" y="4895850"/>
          <p14:tracePt t="183519" x="2298700" y="4908550"/>
          <p14:tracePt t="183537" x="2247900" y="4921250"/>
          <p14:tracePt t="183553" x="2216150" y="4921250"/>
          <p14:tracePt t="183558" x="2203450" y="4921250"/>
          <p14:tracePt t="183569" x="2190750" y="4921250"/>
          <p14:tracePt t="183587" x="2133600" y="4921250"/>
          <p14:tracePt t="183607" x="2114550" y="4921250"/>
          <p14:tracePt t="183692" x="2120900" y="4927600"/>
          <p14:tracePt t="183706" x="2127250" y="4933950"/>
          <p14:tracePt t="183715" x="2139950" y="4940300"/>
          <p14:tracePt t="183722" x="2146300" y="4946650"/>
          <p14:tracePt t="183738" x="2190750" y="4991100"/>
          <p14:tracePt t="183753" x="2222500" y="5022850"/>
          <p14:tracePt t="183769" x="2260600" y="5054600"/>
          <p14:tracePt t="183772" x="2292350" y="5086350"/>
          <p14:tracePt t="183788" x="2355850" y="5149850"/>
          <p14:tracePt t="183804" x="2406650" y="5200650"/>
          <p14:tracePt t="183820" x="2438400" y="5232400"/>
          <p14:tracePt t="183836" x="2451100" y="5245100"/>
          <p14:tracePt t="183855" x="2457450" y="5251450"/>
          <p14:tracePt t="183907" x="2457450" y="5257800"/>
          <p14:tracePt t="183934" x="2451100" y="5257800"/>
          <p14:tracePt t="183938" x="2444750" y="5264150"/>
          <p14:tracePt t="183948" x="2438400" y="5264150"/>
          <p14:tracePt t="183969" x="2432050" y="5270500"/>
          <p14:tracePt t="183986" x="2432050" y="5264150"/>
          <p14:tracePt t="184003" x="2432050" y="5257800"/>
          <p14:tracePt t="184019" x="2425700" y="5238750"/>
          <p14:tracePt t="184037" x="2413000" y="5226050"/>
          <p14:tracePt t="184053" x="2393950" y="5213350"/>
          <p14:tracePt t="184071" x="2381250" y="5207000"/>
          <p14:tracePt t="184107" x="2381250" y="5200650"/>
          <p14:tracePt t="184131" x="2381250" y="5194300"/>
          <p14:tracePt t="184405" x="2387600" y="5194300"/>
          <p14:tracePt t="184507" x="2393950" y="5194300"/>
          <p14:tracePt t="184514" x="2393950" y="5187950"/>
          <p14:tracePt t="184522" x="2413000" y="5181600"/>
          <p14:tracePt t="184536" x="2425700" y="5181600"/>
          <p14:tracePt t="184553" x="2457450" y="5181600"/>
          <p14:tracePt t="184571" x="2508250" y="5181600"/>
          <p14:tracePt t="184586" x="2527300" y="5181600"/>
          <p14:tracePt t="184605" x="2597150" y="5181600"/>
          <p14:tracePt t="184622" x="2654300" y="5181600"/>
          <p14:tracePt t="184638" x="2717800" y="5181600"/>
          <p14:tracePt t="184653" x="2787650" y="5181600"/>
          <p14:tracePt t="184669" x="2863850" y="5181600"/>
          <p14:tracePt t="184686" x="2933700" y="5194300"/>
          <p14:tracePt t="184703" x="2997200" y="5200650"/>
          <p14:tracePt t="184719" x="3054350" y="5207000"/>
          <p14:tracePt t="184736" x="3105150" y="5207000"/>
          <p14:tracePt t="184754" x="3143250" y="5207000"/>
          <p14:tracePt t="184769" x="3162300" y="5207000"/>
          <p14:tracePt t="184786" x="3187700" y="5207000"/>
          <p14:tracePt t="184788" x="3194050" y="5207000"/>
          <p14:tracePt t="184804" x="3213100" y="5207000"/>
          <p14:tracePt t="184820" x="3232150" y="5207000"/>
          <p14:tracePt t="184836" x="3251200" y="5207000"/>
          <p14:tracePt t="184856" x="3289300" y="5207000"/>
          <p14:tracePt t="184872" x="3327400" y="5213350"/>
          <p14:tracePt t="184887" x="3365500" y="5213350"/>
          <p14:tracePt t="184903" x="3409950" y="5213350"/>
          <p14:tracePt t="184921" x="3460750" y="5219700"/>
          <p14:tracePt t="184936" x="3505200" y="5219700"/>
          <p14:tracePt t="184953" x="3543300" y="5232400"/>
          <p14:tracePt t="184955" x="3562350" y="5232400"/>
          <p14:tracePt t="184969" x="3575050" y="5238750"/>
          <p14:tracePt t="184987" x="3606800" y="5245100"/>
          <p14:tracePt t="185003" x="3632200" y="5245100"/>
          <p14:tracePt t="185019" x="3657600" y="5245100"/>
          <p14:tracePt t="185039" x="3676650" y="5245100"/>
          <p14:tracePt t="185054" x="3708400" y="5245100"/>
          <p14:tracePt t="185070" x="3727450" y="5245100"/>
          <p14:tracePt t="185090" x="3740150" y="5245100"/>
          <p14:tracePt t="185105" x="3752850" y="5245100"/>
          <p14:tracePt t="185122" x="3771900" y="5245100"/>
          <p14:tracePt t="185138" x="3784600" y="5245100"/>
          <p14:tracePt t="185154" x="3790950" y="5245100"/>
          <p14:tracePt t="185172" x="3810000" y="5245100"/>
          <p14:tracePt t="185187" x="3822700" y="5245100"/>
          <p14:tracePt t="185205" x="3848100" y="5245100"/>
          <p14:tracePt t="185219" x="3873500" y="5245100"/>
          <p14:tracePt t="185236" x="3911600" y="5245100"/>
          <p14:tracePt t="185253" x="3949700" y="5245100"/>
          <p14:tracePt t="185269" x="4000500" y="5245100"/>
          <p14:tracePt t="185286" x="4057650" y="5245100"/>
          <p14:tracePt t="185306" x="4108450" y="5245100"/>
          <p14:tracePt t="185319" x="4152900" y="5245100"/>
          <p14:tracePt t="185336" x="4197350" y="5245100"/>
          <p14:tracePt t="185355" x="4241800" y="5245100"/>
          <p14:tracePt t="185372" x="4305300" y="5245100"/>
          <p14:tracePt t="185387" x="4337050" y="5238750"/>
          <p14:tracePt t="185403" x="4387850" y="5238750"/>
          <p14:tracePt t="185420" x="4425950" y="5238750"/>
          <p14:tracePt t="185436" x="4483100" y="5238750"/>
          <p14:tracePt t="185453" x="4527550" y="5238750"/>
          <p14:tracePt t="185469" x="4572000" y="5238750"/>
          <p14:tracePt t="185487" x="4610100" y="5238750"/>
          <p14:tracePt t="185503" x="4654550" y="5238750"/>
          <p14:tracePt t="185519" x="4699000" y="5238750"/>
          <p14:tracePt t="185537" x="4730750" y="5238750"/>
          <p14:tracePt t="185553" x="4762500" y="5232400"/>
          <p14:tracePt t="185569" x="4787900" y="5232400"/>
          <p14:tracePt t="185572" x="4800600" y="5232400"/>
          <p14:tracePt t="185589" x="4826000" y="5232400"/>
          <p14:tracePt t="185606" x="4851400" y="5232400"/>
          <p14:tracePt t="185622" x="4876800" y="5238750"/>
          <p14:tracePt t="185637" x="4927600" y="5238750"/>
          <p14:tracePt t="185655" x="4991100" y="5245100"/>
          <p14:tracePt t="185669" x="5060950" y="5245100"/>
          <p14:tracePt t="185686" x="5130800" y="5245100"/>
          <p14:tracePt t="185703" x="5200650" y="5245100"/>
          <p14:tracePt t="185721" x="5276850" y="5251450"/>
          <p14:tracePt t="185736" x="5353050" y="5251450"/>
          <p14:tracePt t="185739" x="5384800" y="5251450"/>
          <p14:tracePt t="185755" x="5448300" y="5257800"/>
          <p14:tracePt t="185771" x="5505450" y="5264150"/>
          <p14:tracePt t="185788" x="5549900" y="5270500"/>
          <p14:tracePt t="185806" x="5588000" y="5270500"/>
          <p14:tracePt t="185819" x="5645150" y="5283200"/>
          <p14:tracePt t="185837" x="5695950" y="5289550"/>
          <p14:tracePt t="185857" x="5759450" y="5289550"/>
          <p14:tracePt t="185871" x="5816600" y="5295900"/>
          <p14:tracePt t="185888" x="5873750" y="5295900"/>
          <p14:tracePt t="185907" x="5924550" y="5295900"/>
          <p14:tracePt t="185922" x="5956300" y="5295900"/>
          <p14:tracePt t="185939" x="6013450" y="5295900"/>
          <p14:tracePt t="185953" x="6032500" y="5295900"/>
          <p14:tracePt t="185969" x="6070600" y="5295900"/>
          <p14:tracePt t="185986" x="6115050" y="5295900"/>
          <p14:tracePt t="185989" x="6127750" y="5295900"/>
          <p14:tracePt t="186004" x="6159500" y="5302250"/>
          <p14:tracePt t="186020" x="6178550" y="5302250"/>
          <p14:tracePt t="186036" x="6197600" y="5302250"/>
          <p14:tracePt t="186053" x="6223000" y="5302250"/>
          <p14:tracePt t="186070" x="6254750" y="5302250"/>
          <p14:tracePt t="186086" x="6286500" y="5302250"/>
          <p14:tracePt t="186105" x="6318250" y="5302250"/>
          <p14:tracePt t="186122" x="6356350" y="5302250"/>
          <p14:tracePt t="186136" x="6388100" y="5302250"/>
          <p14:tracePt t="186154" x="6445250" y="5302250"/>
          <p14:tracePt t="186172" x="6489700" y="5302250"/>
          <p14:tracePt t="186187" x="6546850" y="5302250"/>
          <p14:tracePt t="186203" x="6597650" y="5302250"/>
          <p14:tracePt t="186220" x="6648450" y="5302250"/>
          <p14:tracePt t="186238" x="6699250" y="5302250"/>
          <p14:tracePt t="186253" x="6743700" y="5302250"/>
          <p14:tracePt t="186269" x="6788150" y="5302250"/>
          <p14:tracePt t="186286" x="6819900" y="5302250"/>
          <p14:tracePt t="186304" x="6845300" y="5302250"/>
          <p14:tracePt t="186320" x="6870700" y="5302250"/>
          <p14:tracePt t="186340" x="6889750" y="5302250"/>
          <p14:tracePt t="187949" x="6889750" y="5295900"/>
          <p14:tracePt t="187954" x="6896100" y="5276850"/>
          <p14:tracePt t="187965" x="6896100" y="5257800"/>
          <p14:tracePt t="187971" x="6921500" y="5238750"/>
          <p14:tracePt t="187986" x="6946900" y="5181600"/>
          <p14:tracePt t="188003" x="7042150" y="5105400"/>
          <p14:tracePt t="188020" x="7162800" y="5010150"/>
          <p14:tracePt t="188038" x="7302500" y="4908550"/>
          <p14:tracePt t="188053" x="7461250" y="4813300"/>
          <p14:tracePt t="188070" x="7600950" y="4724400"/>
          <p14:tracePt t="188086" x="7715250" y="4660900"/>
          <p14:tracePt t="188105" x="7816850" y="4616450"/>
          <p14:tracePt t="188122" x="7918450" y="4565650"/>
          <p14:tracePt t="188137" x="7943850" y="4559300"/>
          <p14:tracePt t="188154" x="7988300" y="4533900"/>
          <p14:tracePt t="188170" x="8007350" y="4508500"/>
          <p14:tracePt t="188187" x="8013700" y="4495800"/>
          <p14:tracePt t="188268" x="8013700" y="4489450"/>
          <p14:tracePt t="188276" x="8013700" y="4483100"/>
          <p14:tracePt t="188286" x="8013700" y="4476750"/>
          <p14:tracePt t="188303" x="8013700" y="4457700"/>
          <p14:tracePt t="188320" x="8013700" y="4438650"/>
          <p14:tracePt t="188340" x="8013700" y="4419600"/>
          <p14:tracePt t="188355" x="7988300" y="4394200"/>
          <p14:tracePt t="188372" x="7969250" y="4381500"/>
          <p14:tracePt t="188386" x="7943850" y="4362450"/>
          <p14:tracePt t="188403" x="7918450" y="4343400"/>
          <p14:tracePt t="188421" x="7912100" y="4337050"/>
          <p14:tracePt t="188799" x="7912100" y="4330700"/>
          <p14:tracePt t="188803" x="7912100" y="4311650"/>
          <p14:tracePt t="188819" x="7899400" y="4267200"/>
          <p14:tracePt t="188837" x="7886700" y="4229100"/>
          <p14:tracePt t="188856" x="7874000" y="4197350"/>
          <p14:tracePt t="188871" x="7861300" y="4159250"/>
          <p14:tracePt t="188886" x="7848600" y="4140200"/>
          <p14:tracePt t="188905" x="7842250" y="4127500"/>
          <p14:tracePt t="188923" x="7835900" y="4121150"/>
          <p14:tracePt t="189003" x="7829550" y="4114800"/>
          <p14:tracePt t="189011" x="7823200" y="4114800"/>
          <p14:tracePt t="189019" x="7816850" y="4108450"/>
          <p14:tracePt t="189036" x="7804150" y="4102100"/>
          <p14:tracePt t="189053" x="7791450" y="4095750"/>
          <p14:tracePt t="189070" x="7772400" y="4095750"/>
          <p14:tracePt t="189087" x="7740650" y="4089400"/>
          <p14:tracePt t="189105" x="7702550" y="4089400"/>
          <p14:tracePt t="189122" x="7658100" y="4083050"/>
          <p14:tracePt t="189136" x="7651750" y="4083050"/>
          <p14:tracePt t="189171" x="7645400" y="4083050"/>
          <p14:tracePt t="189186" x="7639050" y="4083050"/>
          <p14:tracePt t="189204" x="7626350" y="4083050"/>
          <p14:tracePt t="189220" x="7620000" y="4083050"/>
          <p14:tracePt t="189253" x="7607300" y="4083050"/>
          <p14:tracePt t="189269" x="7588250" y="4083050"/>
          <p14:tracePt t="189287" x="7562850" y="4083050"/>
          <p14:tracePt t="189304" x="7556500" y="4083050"/>
          <p14:tracePt t="189611" x="7562850" y="4083050"/>
          <p14:tracePt t="189624" x="7569200" y="4083050"/>
          <p14:tracePt t="189627" x="7575550" y="4083050"/>
          <p14:tracePt t="189636" x="7581900" y="4083050"/>
          <p14:tracePt t="189654" x="7600950" y="4095750"/>
          <p14:tracePt t="189671" x="7632700" y="4095750"/>
          <p14:tracePt t="189686" x="7689850" y="4095750"/>
          <p14:tracePt t="189705" x="7740650" y="4095750"/>
          <p14:tracePt t="189719" x="7797800" y="4095750"/>
          <p14:tracePt t="189736" x="7835900" y="4095750"/>
          <p14:tracePt t="189754" x="7861300" y="4095750"/>
          <p14:tracePt t="189770" x="7905750" y="4095750"/>
          <p14:tracePt t="189786" x="7931150" y="4095750"/>
          <p14:tracePt t="189803" x="7937500" y="4095750"/>
          <p14:tracePt t="189938" x="7937500" y="4102100"/>
          <p14:tracePt t="189950" x="7937500" y="4114800"/>
          <p14:tracePt t="189954" x="7905750" y="4114800"/>
          <p14:tracePt t="189969" x="7880350" y="4121150"/>
          <p14:tracePt t="189987" x="7791450" y="4127500"/>
          <p14:tracePt t="190003" x="7734300" y="4133850"/>
          <p14:tracePt t="190020" x="7658100" y="4140200"/>
          <p14:tracePt t="190036" x="7607300" y="4146550"/>
          <p14:tracePt t="190053" x="7581900" y="4146550"/>
          <p14:tracePt t="190154" x="7581900" y="4152900"/>
          <p14:tracePt t="190221" x="7594600" y="4146550"/>
          <p14:tracePt t="190227" x="7607300" y="4146550"/>
          <p14:tracePt t="190236" x="7620000" y="4146550"/>
          <p14:tracePt t="190253" x="7658100" y="4140200"/>
          <p14:tracePt t="190270" x="7702550" y="4140200"/>
          <p14:tracePt t="190286" x="7753350" y="4140200"/>
          <p14:tracePt t="190303" x="7797800" y="4140200"/>
          <p14:tracePt t="190320" x="7816850" y="4140200"/>
          <p14:tracePt t="190337" x="7829550" y="4140200"/>
          <p14:tracePt t="190443" x="7823200" y="4140200"/>
          <p14:tracePt t="190450" x="7797800" y="4140200"/>
          <p14:tracePt t="190458" x="7766050" y="4140200"/>
          <p14:tracePt t="190470" x="7721600" y="4140200"/>
          <p14:tracePt t="190487" x="7645400" y="4140200"/>
          <p14:tracePt t="190504" x="7581900" y="4140200"/>
          <p14:tracePt t="190520" x="7543800" y="4140200"/>
          <p14:tracePt t="190537" x="7537450" y="4140200"/>
          <p14:tracePt t="190606" x="7537450" y="4133850"/>
          <p14:tracePt t="190643" x="7531100" y="4133850"/>
          <p14:tracePt t="190763" x="7531100" y="4140200"/>
          <p14:tracePt t="190938" x="7537450" y="4140200"/>
          <p14:tracePt t="190949" x="7543800" y="4140200"/>
          <p14:tracePt t="190954" x="7556500" y="4140200"/>
          <p14:tracePt t="190971" x="7562850" y="4140200"/>
          <p14:tracePt t="190986" x="7569200" y="4140200"/>
          <p14:tracePt t="191228" x="7569200" y="4133850"/>
          <p14:tracePt t="191243" x="7594600" y="4133850"/>
          <p14:tracePt t="191251" x="7632700" y="4133850"/>
          <p14:tracePt t="191260" x="7664450" y="4133850"/>
          <p14:tracePt t="191270" x="7689850" y="4133850"/>
          <p14:tracePt t="191286" x="7740650" y="4133850"/>
          <p14:tracePt t="191303" x="7778750" y="4133850"/>
          <p14:tracePt t="191320" x="7797800" y="4133850"/>
          <p14:tracePt t="191421" x="7785100" y="4133850"/>
          <p14:tracePt t="191426" x="7753350" y="4133850"/>
          <p14:tracePt t="191436" x="7727950" y="4133850"/>
          <p14:tracePt t="191455" x="7677150" y="4133850"/>
          <p14:tracePt t="191470" x="7613650" y="4133850"/>
          <p14:tracePt t="191487" x="7550150" y="4133850"/>
          <p14:tracePt t="191503" x="7486650" y="4133850"/>
          <p14:tracePt t="191519" x="7448550" y="4133850"/>
          <p14:tracePt t="191620" x="7448550" y="4127500"/>
          <p14:tracePt t="191640" x="7473950" y="4127500"/>
          <p14:tracePt t="191642" x="7505700" y="4127500"/>
          <p14:tracePt t="191654" x="7537450" y="4127500"/>
          <p14:tracePt t="191670" x="7594600" y="4121150"/>
          <p14:tracePt t="191686" x="7664450" y="4121150"/>
          <p14:tracePt t="191703" x="7727950" y="4121150"/>
          <p14:tracePt t="191719" x="7785100" y="4121150"/>
          <p14:tracePt t="191736" x="7816850" y="4121150"/>
          <p14:tracePt t="191752" x="7823200" y="4121150"/>
          <p14:tracePt t="191867" x="7816850" y="4121150"/>
          <p14:tracePt t="191874" x="7791450" y="4121150"/>
          <p14:tracePt t="191888" x="7759700" y="4121150"/>
          <p14:tracePt t="191903" x="7670800" y="4121150"/>
          <p14:tracePt t="191920" x="7594600" y="4121150"/>
          <p14:tracePt t="191936" x="7524750" y="4121150"/>
          <p14:tracePt t="191953" x="7473950" y="4121150"/>
          <p14:tracePt t="191970" x="7448550" y="4121150"/>
          <p14:tracePt t="192067" x="7461250" y="4121150"/>
          <p14:tracePt t="192077" x="7473950" y="4121150"/>
          <p14:tracePt t="192082" x="7493000" y="4121150"/>
          <p14:tracePt t="192090" x="7518400" y="4121150"/>
          <p14:tracePt t="192105" x="7537450" y="4121150"/>
          <p14:tracePt t="192121" x="7594600" y="4121150"/>
          <p14:tracePt t="192139" x="7639050" y="4121150"/>
          <p14:tracePt t="192155" x="7658100" y="4133850"/>
          <p14:tracePt t="192170" x="7664450" y="4133850"/>
          <p14:tracePt t="192186" x="7670800" y="4133850"/>
          <p14:tracePt t="192234" x="7670800" y="4140200"/>
          <p14:tracePt t="192330" x="7658100" y="4140200"/>
          <p14:tracePt t="192340" x="7645400" y="4146550"/>
          <p14:tracePt t="192357" x="7639050" y="4146550"/>
          <p14:tracePt t="192372" x="7632700" y="4146550"/>
          <p14:tracePt t="192467" x="7632700" y="4133850"/>
          <p14:tracePt t="192475" x="7645400" y="4114800"/>
          <p14:tracePt t="192483" x="7645400" y="4095750"/>
          <p14:tracePt t="192490" x="7651750" y="4083050"/>
          <p14:tracePt t="192503" x="7658100" y="4070350"/>
          <p14:tracePt t="192520" x="7664450" y="4051300"/>
          <p14:tracePt t="192538" x="7664450" y="4044950"/>
          <p14:tracePt t="192644" x="7664450" y="4051300"/>
          <p14:tracePt t="192653" x="7664450" y="4070350"/>
          <p14:tracePt t="192671" x="7664450" y="4108450"/>
          <p14:tracePt t="192686" x="7664450" y="4140200"/>
          <p14:tracePt t="192703" x="7651750" y="4171950"/>
          <p14:tracePt t="192719" x="7645400" y="4191000"/>
          <p14:tracePt t="192736" x="7645400" y="4197350"/>
          <p14:tracePt t="192753" x="7639050" y="4203700"/>
          <p14:tracePt t="192819" x="7639050" y="4197350"/>
          <p14:tracePt t="192826" x="7639050" y="4171950"/>
          <p14:tracePt t="192836" x="7639050" y="4152900"/>
          <p14:tracePt t="192856" x="7639050" y="4108450"/>
          <p14:tracePt t="192870" x="7639050" y="4064000"/>
          <p14:tracePt t="192887" x="7639050" y="4038600"/>
          <p14:tracePt t="192906" x="7639050" y="4025900"/>
          <p14:tracePt t="192922" x="7639050" y="4013200"/>
          <p14:tracePt t="193020" x="7639050" y="4032250"/>
          <p14:tracePt t="193026" x="7632700" y="4051300"/>
          <p14:tracePt t="193036" x="7626350" y="4089400"/>
          <p14:tracePt t="193053" x="7607300" y="4140200"/>
          <p14:tracePt t="193072" x="7594600" y="4191000"/>
          <p14:tracePt t="193088" x="7581900" y="4210050"/>
          <p14:tracePt t="193106" x="7575550" y="4216400"/>
          <p14:tracePt t="193187" x="7575550" y="4203700"/>
          <p14:tracePt t="193195" x="7575550" y="4171950"/>
          <p14:tracePt t="193204" x="7575550" y="4146550"/>
          <p14:tracePt t="193220" x="7581900" y="4095750"/>
          <p14:tracePt t="193236" x="7588250" y="4051300"/>
          <p14:tracePt t="193253" x="7600950" y="4006850"/>
          <p14:tracePt t="193269" x="7600950" y="3968750"/>
          <p14:tracePt t="193286" x="7600950" y="3943350"/>
          <p14:tracePt t="193303" x="7600950" y="3937000"/>
          <p14:tracePt t="193411" x="7600950" y="3949700"/>
          <p14:tracePt t="193419" x="7600950" y="3962400"/>
          <p14:tracePt t="193437" x="7600950" y="3987800"/>
          <p14:tracePt t="193455" x="7600950" y="4025900"/>
          <p14:tracePt t="193469" x="7594600" y="4057650"/>
          <p14:tracePt t="193486" x="7588250" y="4095750"/>
          <p14:tracePt t="193503" x="7575550" y="4140200"/>
          <p14:tracePt t="193521" x="7569200" y="4171950"/>
          <p14:tracePt t="193536" x="7562850" y="4191000"/>
          <p14:tracePt t="193553" x="7562850" y="4197350"/>
          <p14:tracePt t="193699" x="7562850" y="4184650"/>
          <p14:tracePt t="193706" x="7562850" y="4178300"/>
          <p14:tracePt t="193715" x="7562850" y="4171950"/>
          <p14:tracePt t="193795" x="7556500" y="4171950"/>
          <p14:tracePt t="193804" x="7550150" y="4171950"/>
          <p14:tracePt t="193820" x="7512050" y="4171950"/>
          <p14:tracePt t="193836" x="7435850" y="4171950"/>
          <p14:tracePt t="193856" x="7334250" y="4171950"/>
          <p14:tracePt t="193872" x="7232650" y="4171950"/>
          <p14:tracePt t="193891" x="7092950" y="4171950"/>
          <p14:tracePt t="193903" x="7061200" y="4171950"/>
          <p14:tracePt t="193919" x="7010400" y="4171950"/>
          <p14:tracePt t="193936" x="6985000" y="4171950"/>
          <p14:tracePt t="193953" x="6978650" y="4171950"/>
          <p14:tracePt t="194067" x="7004050" y="4171950"/>
          <p14:tracePt t="194074" x="7035800" y="4171950"/>
          <p14:tracePt t="194087" x="7067550" y="4165600"/>
          <p14:tracePt t="194106" x="7162800" y="4152900"/>
          <p14:tracePt t="194120" x="7289800" y="4152900"/>
          <p14:tracePt t="194137" x="7435850" y="4152900"/>
          <p14:tracePt t="194156" x="7645400" y="4159250"/>
          <p14:tracePt t="194173" x="7778750" y="4159250"/>
          <p14:tracePt t="194188" x="7880350" y="4159250"/>
          <p14:tracePt t="194204" x="7943850" y="4159250"/>
          <p14:tracePt t="194219" x="7975600" y="4159250"/>
          <p14:tracePt t="194236" x="7988300" y="4159250"/>
          <p14:tracePt t="194331" x="7962900" y="4159250"/>
          <p14:tracePt t="194340" x="7918450" y="4159250"/>
          <p14:tracePt t="194356" x="7810500" y="4184650"/>
          <p14:tracePt t="194370" x="7658100" y="4222750"/>
          <p14:tracePt t="194388" x="7473950" y="4254500"/>
          <p14:tracePt t="194405" x="7289800" y="4279900"/>
          <p14:tracePt t="194420" x="7092950" y="4279900"/>
          <p14:tracePt t="194436" x="6915150" y="4279900"/>
          <p14:tracePt t="194453" x="6781800" y="4279900"/>
          <p14:tracePt t="194471" x="6686550" y="4273550"/>
          <p14:tracePt t="194487" x="6661150" y="4279900"/>
          <p14:tracePt t="194520" x="6654800" y="4273550"/>
          <p14:tracePt t="194574" x="6661150" y="4273550"/>
          <p14:tracePt t="194578" x="6680200" y="4273550"/>
          <p14:tracePt t="194590" x="6705600" y="4273550"/>
          <p14:tracePt t="194605" x="6750050" y="4267200"/>
          <p14:tracePt t="194620" x="6845300" y="4248150"/>
          <p14:tracePt t="194637" x="6972300" y="4248150"/>
          <p14:tracePt t="194654" x="7112000" y="4248150"/>
          <p14:tracePt t="194670" x="7251700" y="4248150"/>
          <p14:tracePt t="194686" x="7340600" y="4248150"/>
          <p14:tracePt t="194706" x="7423150" y="4248150"/>
          <p14:tracePt t="194720" x="7435850" y="4248150"/>
          <p14:tracePt t="194736" x="7448550" y="4248150"/>
          <p14:tracePt t="194834" x="7454900" y="4254500"/>
          <p14:tracePt t="195724" x="7454900" y="4260850"/>
          <p14:tracePt t="195731" x="7454900" y="4267200"/>
          <p14:tracePt t="195739" x="7435850" y="4267200"/>
          <p14:tracePt t="195753" x="7385050" y="4267200"/>
          <p14:tracePt t="195771" x="7200900" y="4273550"/>
          <p14:tracePt t="195786" x="7067550" y="4286250"/>
          <p14:tracePt t="195803" x="6940550" y="4311650"/>
          <p14:tracePt t="195820" x="6800850" y="4349750"/>
          <p14:tracePt t="195839" x="6654800" y="4375150"/>
          <p14:tracePt t="195856" x="6489700" y="4375150"/>
          <p14:tracePt t="195872" x="6337300" y="4375150"/>
          <p14:tracePt t="195888" x="6203950" y="4375150"/>
          <p14:tracePt t="195903" x="6096000" y="4375150"/>
          <p14:tracePt t="195922" x="5988050" y="4375150"/>
          <p14:tracePt t="195936" x="5975350" y="4375150"/>
          <p14:tracePt t="195954" x="5962650" y="4375150"/>
          <p14:tracePt t="196020" x="5962650" y="4368800"/>
          <p14:tracePt t="196034" x="5988050" y="4368800"/>
          <p14:tracePt t="196043" x="6051550" y="4368800"/>
          <p14:tracePt t="196053" x="6121400" y="4368800"/>
          <p14:tracePt t="196070" x="6286500" y="4356100"/>
          <p14:tracePt t="196088" x="6483350" y="4343400"/>
          <p14:tracePt t="196106" x="6718300" y="4324350"/>
          <p14:tracePt t="196121" x="6985000" y="4318000"/>
          <p14:tracePt t="196137" x="7258050" y="4318000"/>
          <p14:tracePt t="196139" x="7391400" y="4318000"/>
          <p14:tracePt t="196155" x="7645400" y="4318000"/>
          <p14:tracePt t="196171" x="7816850" y="4318000"/>
          <p14:tracePt t="196186" x="7931150" y="4318000"/>
          <p14:tracePt t="196203" x="8020050" y="4311650"/>
          <p14:tracePt t="196220" x="8089900" y="4311650"/>
          <p14:tracePt t="196236" x="8102600" y="4305300"/>
          <p14:tracePt t="196331" x="8115300" y="4305300"/>
          <p14:tracePt t="196340" x="8121650" y="4305300"/>
          <p14:tracePt t="196356" x="8134350" y="4305300"/>
          <p14:tracePt t="196451" x="8121650" y="4305300"/>
          <p14:tracePt t="196459" x="8083550" y="4318000"/>
          <p14:tracePt t="196469" x="8039100" y="4330700"/>
          <p14:tracePt t="196486" x="7912100" y="4349750"/>
          <p14:tracePt t="196503" x="7759700" y="4368800"/>
          <p14:tracePt t="196522" x="7556500" y="4381500"/>
          <p14:tracePt t="196536" x="7359650" y="4381500"/>
          <p14:tracePt t="196554" x="7067550" y="4381500"/>
          <p14:tracePt t="196571" x="6946900" y="4381500"/>
          <p14:tracePt t="196588" x="6889750" y="4381500"/>
          <p14:tracePt t="196606" x="6877050" y="4381500"/>
          <p14:tracePt t="196642" x="6889750" y="4381500"/>
          <p14:tracePt t="196653" x="6908800" y="4381500"/>
          <p14:tracePt t="196673" x="6953250" y="4381500"/>
          <p14:tracePt t="196687" x="7004050" y="4381500"/>
          <p14:tracePt t="196703" x="7042150" y="4381500"/>
          <p14:tracePt t="196720" x="7073900" y="4381500"/>
          <p14:tracePt t="196736" x="7105650" y="4387850"/>
          <p14:tracePt t="196753" x="7124700" y="4387850"/>
          <p14:tracePt t="196914" x="7131050" y="4387850"/>
          <p14:tracePt t="197515" x="7137400" y="4387850"/>
          <p14:tracePt t="197523" x="7162800" y="4387850"/>
          <p14:tracePt t="197531" x="7188200" y="4387850"/>
          <p14:tracePt t="197538" x="7194550" y="4387850"/>
          <p14:tracePt t="197602" x="7194550" y="4406900"/>
          <p14:tracePt t="197610" x="7194550" y="4457700"/>
          <p14:tracePt t="197622" x="7194550" y="4521200"/>
          <p14:tracePt t="197638" x="7194550" y="4641850"/>
          <p14:tracePt t="197655" x="7194550" y="4730750"/>
          <p14:tracePt t="197670" x="7200900" y="4819650"/>
          <p14:tracePt t="197686" x="7200900" y="4876800"/>
          <p14:tracePt t="197703" x="7181850" y="4921250"/>
          <p14:tracePt t="197719" x="7162800" y="4965700"/>
          <p14:tracePt t="197736" x="7143750" y="4991100"/>
          <p14:tracePt t="197753" x="7137400" y="4997450"/>
          <p14:tracePt t="198028" x="7137400" y="5003800"/>
          <p14:tracePt t="198034" x="7137400" y="5016500"/>
          <p14:tracePt t="198044" x="7137400" y="5035550"/>
          <p14:tracePt t="198053" x="7124700" y="5048250"/>
          <p14:tracePt t="198070" x="7092950" y="5092700"/>
          <p14:tracePt t="198087" x="7042150" y="5124450"/>
          <p14:tracePt t="198104" x="6997700" y="5162550"/>
          <p14:tracePt t="198120" x="6927850" y="5200650"/>
          <p14:tracePt t="198137" x="6858000" y="5238750"/>
          <p14:tracePt t="198155" x="6788150" y="5276850"/>
          <p14:tracePt t="198170" x="6769100" y="5283200"/>
          <p14:tracePt t="200156" x="6750050" y="5283200"/>
          <p14:tracePt t="200163" x="6724650" y="5283200"/>
          <p14:tracePt t="200172" x="6686550" y="5283200"/>
          <p14:tracePt t="200186" x="6604000" y="5283200"/>
          <p14:tracePt t="200203" x="6540500" y="5283200"/>
          <p14:tracePt t="200219" x="6477000" y="5283200"/>
          <p14:tracePt t="200236" x="6400800" y="5283200"/>
          <p14:tracePt t="200255" x="6305550" y="5276850"/>
          <p14:tracePt t="200270" x="6235700" y="5276850"/>
          <p14:tracePt t="200287" x="6197600" y="5276850"/>
          <p14:tracePt t="200303" x="6184900" y="5276850"/>
          <p14:tracePt t="200794" x="6184900" y="5270500"/>
          <p14:tracePt t="200803" x="6197600" y="5270500"/>
          <p14:tracePt t="200820" x="6223000" y="5251450"/>
          <p14:tracePt t="200839" x="6267450" y="5238750"/>
          <p14:tracePt t="200855" x="6324600" y="5219700"/>
          <p14:tracePt t="200873" x="6394450" y="5219700"/>
          <p14:tracePt t="200889" x="6477000" y="5219700"/>
          <p14:tracePt t="200890" x="6527800" y="5219700"/>
          <p14:tracePt t="200905" x="6565900" y="5219700"/>
          <p14:tracePt t="200922" x="6654800" y="5219700"/>
          <p14:tracePt t="200937" x="6731000" y="5219700"/>
          <p14:tracePt t="200954" x="6750050" y="5219700"/>
          <p14:tracePt t="201043" x="6756400" y="5219700"/>
          <p14:tracePt t="201131" x="6769100" y="5219700"/>
          <p14:tracePt t="201138" x="6800850" y="5219700"/>
          <p14:tracePt t="201148" x="6845300" y="5219700"/>
          <p14:tracePt t="201157" x="6883400" y="5213350"/>
          <p14:tracePt t="201172" x="6978650" y="5200650"/>
          <p14:tracePt t="201186" x="7099300" y="5200650"/>
          <p14:tracePt t="201204" x="7219950" y="5200650"/>
          <p14:tracePt t="201219" x="7315200" y="5200650"/>
          <p14:tracePt t="201236" x="7372350" y="5200650"/>
          <p14:tracePt t="201253" x="7404100" y="5200650"/>
          <p14:tracePt t="201269" x="7429500" y="5200650"/>
          <p14:tracePt t="201286" x="7442200" y="5200650"/>
          <p14:tracePt t="201303" x="7454900" y="5200650"/>
          <p14:tracePt t="201319" x="7467600" y="5200650"/>
          <p14:tracePt t="201339" x="7473950" y="5200650"/>
          <p14:tracePt t="201395" x="7486650" y="5200650"/>
          <p14:tracePt t="201405" x="7505700" y="5200650"/>
          <p14:tracePt t="201411" x="7518400" y="5200650"/>
          <p14:tracePt t="201421" x="7537450" y="5200650"/>
          <p14:tracePt t="201436" x="7575550" y="5200650"/>
          <p14:tracePt t="201453" x="7607300" y="5200650"/>
          <p14:tracePt t="201469" x="7639050" y="5200650"/>
          <p14:tracePt t="201486" x="7664450" y="5200650"/>
          <p14:tracePt t="201503" x="7702550" y="5200650"/>
          <p14:tracePt t="201520" x="7759700" y="5200650"/>
          <p14:tracePt t="201537" x="7816850" y="5200650"/>
          <p14:tracePt t="201553" x="7861300" y="5200650"/>
          <p14:tracePt t="201570" x="7880350" y="5200650"/>
          <p14:tracePt t="201573" x="7886700" y="5200650"/>
          <p14:tracePt t="201627" x="7886700" y="5194300"/>
          <p14:tracePt t="201701" x="7893050" y="5194300"/>
          <p14:tracePt t="201706" x="7899400" y="5194300"/>
          <p14:tracePt t="201720" x="7905750" y="5194300"/>
          <p14:tracePt t="201736" x="7912100" y="5194300"/>
          <p14:tracePt t="203147" x="7880350" y="5200650"/>
          <p14:tracePt t="203155" x="7823200" y="5213350"/>
          <p14:tracePt t="203172" x="7683500" y="5219700"/>
          <p14:tracePt t="203186" x="7543800" y="5251450"/>
          <p14:tracePt t="203206" x="7372350" y="5295900"/>
          <p14:tracePt t="203220" x="7105650" y="5340350"/>
          <p14:tracePt t="203237" x="6775450" y="5403850"/>
          <p14:tracePt t="203253" x="6438900" y="5441950"/>
          <p14:tracePt t="203270" x="6127750" y="5441950"/>
          <p14:tracePt t="203286" x="5867400" y="5441950"/>
          <p14:tracePt t="203304" x="5657850" y="5441950"/>
          <p14:tracePt t="203320" x="5461000" y="5441950"/>
          <p14:tracePt t="203325" x="5359400" y="5435600"/>
          <p14:tracePt t="203338" x="5156200" y="5416550"/>
          <p14:tracePt t="203355" x="4953000" y="5410200"/>
          <p14:tracePt t="203371" x="4749800" y="5422900"/>
          <p14:tracePt t="203386" x="4552950" y="5416550"/>
          <p14:tracePt t="203406" x="4343400" y="5410200"/>
          <p14:tracePt t="203423" x="4178300" y="5410200"/>
          <p14:tracePt t="203436" x="4013200" y="5403850"/>
          <p14:tracePt t="203453" x="3854450" y="5410200"/>
          <p14:tracePt t="203469" x="3689350" y="5416550"/>
          <p14:tracePt t="203487" x="3543300" y="5422900"/>
          <p14:tracePt t="203505" x="3390900" y="5416550"/>
          <p14:tracePt t="203521" x="3238500" y="5416550"/>
          <p14:tracePt t="203537" x="3092450" y="5416550"/>
          <p14:tracePt t="203538" x="3016250" y="5416550"/>
          <p14:tracePt t="203553" x="2940050" y="5416550"/>
          <p14:tracePt t="203571" x="2743200" y="5410200"/>
          <p14:tracePt t="203589" x="2609850" y="5403850"/>
          <p14:tracePt t="203606" x="2489200" y="5403850"/>
          <p14:tracePt t="203623" x="2381250" y="5378450"/>
          <p14:tracePt t="203636" x="2292350" y="5378450"/>
          <p14:tracePt t="203653" x="2203450" y="5384800"/>
          <p14:tracePt t="203670" x="2120900" y="5378450"/>
          <p14:tracePt t="203686" x="2070100" y="5372100"/>
          <p14:tracePt t="203704" x="2063750" y="5372100"/>
          <p14:tracePt t="203787" x="2095500" y="5372100"/>
          <p14:tracePt t="203797" x="2146300" y="5372100"/>
          <p14:tracePt t="203804" x="2216150" y="5372100"/>
          <p14:tracePt t="203819" x="2374900" y="5378450"/>
          <p14:tracePt t="203839" x="2559050" y="5403850"/>
          <p14:tracePt t="203856" x="2736850" y="5429250"/>
          <p14:tracePt t="203873" x="2978150" y="5499100"/>
          <p14:tracePt t="203886" x="3244850" y="5575300"/>
          <p14:tracePt t="203903" x="3511550" y="5651500"/>
          <p14:tracePt t="203920" x="3784600" y="5702300"/>
          <p14:tracePt t="203936" x="4038600" y="5734050"/>
          <p14:tracePt t="203955" x="4406900" y="5759450"/>
          <p14:tracePt t="203970" x="4508500" y="5765800"/>
          <p14:tracePt t="203986" x="4781550" y="5772150"/>
          <p14:tracePt t="204003" x="4908550" y="5772150"/>
          <p14:tracePt t="204019" x="5010150" y="5772150"/>
          <p14:tracePt t="204037" x="5111750" y="5778500"/>
          <p14:tracePt t="204053" x="5200650" y="5784850"/>
          <p14:tracePt t="204070" x="5302250" y="5797550"/>
          <p14:tracePt t="204089" x="5391150" y="5810250"/>
          <p14:tracePt t="204105" x="5429250" y="5816600"/>
          <p14:tracePt t="204227" x="5410200" y="5816600"/>
          <p14:tracePt t="204235" x="5378450" y="5816600"/>
          <p14:tracePt t="204242" x="5340350" y="5816600"/>
          <p14:tracePt t="204253" x="5295900" y="5810250"/>
          <p14:tracePt t="204270" x="5207000" y="5778500"/>
          <p14:tracePt t="204288" x="5099050" y="5740400"/>
          <p14:tracePt t="204304" x="5003800" y="5715000"/>
          <p14:tracePt t="204320" x="4914900" y="5683250"/>
          <p14:tracePt t="204339" x="4851400" y="5670550"/>
          <p14:tracePt t="204354" x="4800600" y="5657850"/>
          <p14:tracePt t="204371" x="4749800" y="5651500"/>
          <p14:tracePt t="204387" x="4730750" y="5645150"/>
          <p14:tracePt t="204404" x="4711700" y="5638800"/>
          <p14:tracePt t="204420" x="4686300" y="5632450"/>
          <p14:tracePt t="204436" x="4654550" y="5619750"/>
          <p14:tracePt t="204453" x="4629150" y="5594350"/>
          <p14:tracePt t="204469" x="4597400" y="5581650"/>
          <p14:tracePt t="204486" x="4559300" y="5568950"/>
          <p14:tracePt t="204503" x="4508500" y="5543550"/>
          <p14:tracePt t="204520" x="4457700" y="5524500"/>
          <p14:tracePt t="204538" x="4400550" y="5505450"/>
          <p14:tracePt t="204554" x="4368800" y="5492750"/>
          <p14:tracePt t="204571" x="4343400" y="5486400"/>
          <p14:tracePt t="204589" x="4318000" y="5473700"/>
          <p14:tracePt t="204606" x="4311650" y="5473700"/>
          <p14:tracePt t="204622" x="4292600" y="5461000"/>
          <p14:tracePt t="204638" x="4260850" y="5435600"/>
          <p14:tracePt t="204655" x="4197350" y="5403850"/>
          <p14:tracePt t="204672" x="4114800" y="5372100"/>
          <p14:tracePt t="204687" x="4013200" y="5321300"/>
          <p14:tracePt t="204703" x="3892550" y="5308600"/>
          <p14:tracePt t="204720" x="3771900" y="5276850"/>
          <p14:tracePt t="204736" x="3663950" y="5276850"/>
          <p14:tracePt t="204753" x="3556000" y="5251450"/>
          <p14:tracePt t="204770" x="3409950" y="5213350"/>
          <p14:tracePt t="204787" x="3295650" y="5219700"/>
          <p14:tracePt t="204803" x="3181350" y="5219700"/>
          <p14:tracePt t="204820" x="3073400" y="5207000"/>
          <p14:tracePt t="204837" x="2978150" y="5194300"/>
          <p14:tracePt t="204854" x="2882900" y="5194300"/>
          <p14:tracePt t="204870" x="2774950" y="5175250"/>
          <p14:tracePt t="204888" x="2673350" y="5156200"/>
          <p14:tracePt t="204906" x="2565400" y="5118100"/>
          <p14:tracePt t="204922" x="2476500" y="5111750"/>
          <p14:tracePt t="204938" x="2400300" y="5105400"/>
          <p14:tracePt t="204953" x="2343150" y="5105400"/>
          <p14:tracePt t="204970" x="2292350" y="5099050"/>
          <p14:tracePt t="204986" x="2247900" y="5099050"/>
          <p14:tracePt t="205004" x="2235200" y="5099050"/>
          <p14:tracePt t="205020" x="2209800" y="5099050"/>
          <p14:tracePt t="205036" x="2197100" y="5099050"/>
          <p14:tracePt t="205070" x="2197100" y="5105400"/>
          <p14:tracePt t="205314" x="2216150" y="5105400"/>
          <p14:tracePt t="205325" x="2235200" y="5105400"/>
          <p14:tracePt t="205332" x="2266950" y="5105400"/>
          <p14:tracePt t="205340" x="2298700" y="5105400"/>
          <p14:tracePt t="205355" x="2368550" y="5105400"/>
          <p14:tracePt t="205373" x="2432050" y="5105400"/>
          <p14:tracePt t="205387" x="2489200" y="5105400"/>
          <p14:tracePt t="205404" x="2540000" y="5105400"/>
          <p14:tracePt t="205420" x="2584450" y="5105400"/>
          <p14:tracePt t="205439" x="2641600" y="5105400"/>
          <p14:tracePt t="205453" x="2705100" y="5105400"/>
          <p14:tracePt t="205469" x="2768600" y="5105400"/>
          <p14:tracePt t="205486" x="2813050" y="5105400"/>
          <p14:tracePt t="205504" x="2838450" y="5105400"/>
          <p14:tracePt t="205519" x="2870200" y="5105400"/>
          <p14:tracePt t="205537" x="2901950" y="5105400"/>
          <p14:tracePt t="205556" x="2940050" y="5105400"/>
          <p14:tracePt t="205572" x="2965450" y="5105400"/>
          <p14:tracePt t="205589" x="2984500" y="5105400"/>
          <p14:tracePt t="205604" x="3003550" y="5105400"/>
          <p14:tracePt t="205826" x="3009900" y="5105400"/>
          <p14:tracePt t="205835" x="3022600" y="5105400"/>
          <p14:tracePt t="205842" x="3041650" y="5105400"/>
          <p14:tracePt t="205854" x="3067050" y="5105400"/>
          <p14:tracePt t="205872" x="3136900" y="5105400"/>
          <p14:tracePt t="205888" x="3219450" y="5118100"/>
          <p14:tracePt t="205890" x="3263900" y="5118100"/>
          <p14:tracePt t="205903" x="3314700" y="5118100"/>
          <p14:tracePt t="205920" x="3422650" y="5118100"/>
          <p14:tracePt t="205937" x="3530600" y="5118100"/>
          <p14:tracePt t="205953" x="3638550" y="5118100"/>
          <p14:tracePt t="205955" x="3702050" y="5124450"/>
          <p14:tracePt t="205970" x="3765550" y="5149850"/>
          <p14:tracePt t="205988" x="3930650" y="5149850"/>
          <p14:tracePt t="206003" x="4032250" y="5149850"/>
          <p14:tracePt t="206020" x="4114800" y="5156200"/>
          <p14:tracePt t="206036" x="4203700" y="5181600"/>
          <p14:tracePt t="206054" x="4273550" y="5175250"/>
          <p14:tracePt t="206070" x="4343400" y="5175250"/>
          <p14:tracePt t="206089" x="4394200" y="5175250"/>
          <p14:tracePt t="206104" x="4457700" y="5175250"/>
          <p14:tracePt t="206106" x="4489450" y="5175250"/>
          <p14:tracePt t="206122" x="4527550" y="5175250"/>
          <p14:tracePt t="206136" x="4591050" y="5162550"/>
          <p14:tracePt t="206155" x="4692650" y="5162550"/>
          <p14:tracePt t="206170" x="4762500" y="5143500"/>
          <p14:tracePt t="206186" x="4813300" y="5143500"/>
          <p14:tracePt t="206203" x="4883150" y="5143500"/>
          <p14:tracePt t="206222" x="4959350" y="5143500"/>
          <p14:tracePt t="206237" x="5035550" y="5143500"/>
          <p14:tracePt t="206253" x="5099050" y="5143500"/>
          <p14:tracePt t="206269" x="5149850" y="5143500"/>
          <p14:tracePt t="206286" x="5207000" y="5149850"/>
          <p14:tracePt t="206304" x="5264150" y="5156200"/>
          <p14:tracePt t="206320" x="5314950" y="5156200"/>
          <p14:tracePt t="206339" x="5378450" y="5156200"/>
          <p14:tracePt t="206358" x="5397500" y="5156200"/>
          <p14:tracePt t="206372" x="5461000" y="5156200"/>
          <p14:tracePt t="206386" x="5505450" y="5156200"/>
          <p14:tracePt t="206405" x="5562600" y="5156200"/>
          <p14:tracePt t="206420" x="5626100" y="5156200"/>
          <p14:tracePt t="206436" x="5683250" y="5156200"/>
          <p14:tracePt t="206453" x="5740400" y="5156200"/>
          <p14:tracePt t="206469" x="5803900" y="5156200"/>
          <p14:tracePt t="206487" x="5867400" y="5156200"/>
          <p14:tracePt t="206503" x="5937250" y="5156200"/>
          <p14:tracePt t="206519" x="6019800" y="5156200"/>
          <p14:tracePt t="206537" x="6096000" y="5156200"/>
          <p14:tracePt t="206554" x="6210300" y="5168900"/>
          <p14:tracePt t="206570" x="6273800" y="5168900"/>
          <p14:tracePt t="206589" x="6318250" y="5168900"/>
          <p14:tracePt t="206606" x="6369050" y="5175250"/>
          <p14:tracePt t="206623" x="6407150" y="5175250"/>
          <p14:tracePt t="206636" x="6438900" y="5175250"/>
          <p14:tracePt t="206654" x="6470650" y="5175250"/>
          <p14:tracePt t="206670" x="6489700" y="5175250"/>
          <p14:tracePt t="206686" x="6496050" y="5181600"/>
          <p14:tracePt t="207227" x="6483350" y="5181600"/>
          <p14:tracePt t="207234" x="6464300" y="5181600"/>
          <p14:tracePt t="207242" x="6445250" y="5181600"/>
          <p14:tracePt t="207253" x="6426200" y="5181600"/>
          <p14:tracePt t="207270" x="6388100" y="5181600"/>
          <p14:tracePt t="207286" x="6356350" y="5181600"/>
          <p14:tracePt t="207303" x="6318250" y="5181600"/>
          <p14:tracePt t="207320" x="6273800" y="5181600"/>
          <p14:tracePt t="207341" x="6229350" y="5181600"/>
          <p14:tracePt t="207355" x="6159500" y="5181600"/>
          <p14:tracePt t="207373" x="6121400" y="5181600"/>
          <p14:tracePt t="207387" x="6089650" y="5181600"/>
          <p14:tracePt t="207405" x="6051550" y="5175250"/>
          <p14:tracePt t="207420" x="6026150" y="5175250"/>
          <p14:tracePt t="207436" x="5988050" y="5175250"/>
          <p14:tracePt t="207453" x="5949950" y="5168900"/>
          <p14:tracePt t="207469" x="5911850" y="5168900"/>
          <p14:tracePt t="207489" x="5880100" y="5168900"/>
          <p14:tracePt t="207503" x="5854700" y="5162550"/>
          <p14:tracePt t="207520" x="5829300" y="5162550"/>
          <p14:tracePt t="207537" x="5797550" y="5162550"/>
          <p14:tracePt t="207554" x="5765800" y="5162550"/>
          <p14:tracePt t="207570" x="5753100" y="5156200"/>
          <p14:tracePt t="207635" x="5746750" y="5156200"/>
          <p14:tracePt t="207875" x="5740400" y="5156200"/>
          <p14:tracePt t="208078" x="5734050" y="5156200"/>
          <p14:tracePt t="208082" x="5727700" y="5156200"/>
          <p14:tracePt t="208090" x="5721350" y="5156200"/>
          <p14:tracePt t="208107" x="5715000" y="5156200"/>
          <p14:tracePt t="208123" x="5708650" y="5156200"/>
          <p14:tracePt t="208243" x="5702300" y="5156200"/>
          <p14:tracePt t="208251" x="5695950" y="5156200"/>
          <p14:tracePt t="208258" x="5689600" y="5156200"/>
          <p14:tracePt t="208270" x="5683250" y="5156200"/>
          <p14:tracePt t="208358" x="5676900" y="5156200"/>
          <p14:tracePt t="208363" x="5670550" y="5156200"/>
          <p14:tracePt t="208374" x="5670550" y="5162550"/>
          <p14:tracePt t="208387" x="5657850" y="5162550"/>
          <p14:tracePt t="208474" x="5657850" y="5168900"/>
          <p14:tracePt t="208490" x="5657850" y="5181600"/>
          <p14:tracePt t="208500" x="5651500" y="5181600"/>
          <p14:tracePt t="208506" x="5645150" y="5187950"/>
          <p14:tracePt t="208519" x="5645150" y="5200650"/>
          <p14:tracePt t="208537" x="5632450" y="5207000"/>
          <p14:tracePt t="208553" x="5626100" y="5219700"/>
          <p14:tracePt t="208755" x="5613400" y="5232400"/>
          <p14:tracePt t="208763" x="5600700" y="5238750"/>
          <p14:tracePt t="208771" x="5581650" y="5245100"/>
          <p14:tracePt t="208786" x="5537200" y="5264150"/>
          <p14:tracePt t="208803" x="5499100" y="5276850"/>
          <p14:tracePt t="208819" x="5461000" y="5289550"/>
          <p14:tracePt t="208838" x="5422900" y="5295900"/>
          <p14:tracePt t="208854" x="5378450" y="5314950"/>
          <p14:tracePt t="208872" x="5346700" y="5321300"/>
          <p14:tracePt t="208886" x="5308600" y="5327650"/>
          <p14:tracePt t="208904" x="5276850" y="5334000"/>
          <p14:tracePt t="208919" x="5238750" y="5334000"/>
          <p14:tracePt t="208936" x="5207000" y="5346700"/>
          <p14:tracePt t="208953" x="5168900" y="5346700"/>
          <p14:tracePt t="208970" x="5118100" y="5346700"/>
          <p14:tracePt t="208986" x="5092700" y="5353050"/>
          <p14:tracePt t="209003" x="5060950" y="5359400"/>
          <p14:tracePt t="209019" x="5035550" y="5365750"/>
          <p14:tracePt t="209038" x="5003800" y="5372100"/>
          <p14:tracePt t="209054" x="4978400" y="5372100"/>
          <p14:tracePt t="209071" x="4946650" y="5372100"/>
          <p14:tracePt t="209089" x="4940300" y="5372100"/>
          <p14:tracePt t="211316" x="4933950" y="5372100"/>
          <p14:tracePt t="211323" x="4908550" y="5384800"/>
          <p14:tracePt t="211332" x="4876800" y="5391150"/>
          <p14:tracePt t="211338" x="4838700" y="5391150"/>
          <p14:tracePt t="211354" x="4794250" y="5391150"/>
          <p14:tracePt t="211371" x="4635500" y="5391150"/>
          <p14:tracePt t="211387" x="4514850" y="5384800"/>
          <p14:tracePt t="211404" x="4381500" y="5384800"/>
          <p14:tracePt t="211422" x="4235450" y="5378450"/>
          <p14:tracePt t="211436" x="4057650" y="5365750"/>
          <p14:tracePt t="211454" x="3898900" y="5359400"/>
          <p14:tracePt t="211469" x="3740150" y="5359400"/>
          <p14:tracePt t="211487" x="3587750" y="5359400"/>
          <p14:tracePt t="211503" x="3429000" y="5359400"/>
          <p14:tracePt t="211520" x="3263900" y="5359400"/>
          <p14:tracePt t="211537" x="3098800" y="5359400"/>
          <p14:tracePt t="211553" x="2946400" y="5359400"/>
          <p14:tracePt t="211573" x="2711450" y="5359400"/>
          <p14:tracePt t="211588" x="2571750" y="5359400"/>
          <p14:tracePt t="211606" x="2425700" y="5359400"/>
          <p14:tracePt t="211622" x="2286000" y="5359400"/>
          <p14:tracePt t="211637" x="2159000" y="5365750"/>
          <p14:tracePt t="211656" x="2038350" y="5365750"/>
          <p14:tracePt t="211670" x="1936750" y="5365750"/>
          <p14:tracePt t="211686" x="1873250" y="5353050"/>
          <p14:tracePt t="211703" x="1828800" y="5346700"/>
          <p14:tracePt t="211720" x="1809750" y="5346700"/>
          <p14:tracePt t="211736" x="1803400" y="5346700"/>
          <p14:tracePt t="211867" x="1822450" y="5346700"/>
          <p14:tracePt t="211874" x="1873250" y="5353050"/>
          <p14:tracePt t="211885" x="1924050" y="5372100"/>
          <p14:tracePt t="211890" x="1987550" y="5397500"/>
          <p14:tracePt t="211904" x="2063750" y="5410200"/>
          <p14:tracePt t="211919" x="2279650" y="5467350"/>
          <p14:tracePt t="211936" x="2546350" y="5511800"/>
          <p14:tracePt t="211954" x="2838450" y="5556250"/>
          <p14:tracePt t="211970" x="3111500" y="5568950"/>
          <p14:tracePt t="211986" x="3517900" y="5588000"/>
          <p14:tracePt t="212004" x="3765550" y="5619750"/>
          <p14:tracePt t="212021" x="3981450" y="5626100"/>
          <p14:tracePt t="212037" x="4146550" y="5632450"/>
          <p14:tracePt t="212053" x="4235450" y="5632450"/>
          <p14:tracePt t="212070" x="4267200" y="5638800"/>
          <p14:tracePt t="223834" x="4254500" y="5638800"/>
          <p14:tracePt t="223843" x="4229100" y="5638800"/>
          <p14:tracePt t="223856" x="4210050" y="5638800"/>
          <p14:tracePt t="223871" x="4184650" y="5638800"/>
          <p14:tracePt t="223886" x="4146550" y="5638800"/>
          <p14:tracePt t="223905" x="4095750" y="5638800"/>
          <p14:tracePt t="223920" x="4013200" y="5638800"/>
          <p14:tracePt t="223937" x="3924300" y="5657850"/>
          <p14:tracePt t="223953" x="3816350" y="5657850"/>
          <p14:tracePt t="223955" x="3765550" y="5657850"/>
          <p14:tracePt t="223970" x="3714750" y="5657850"/>
          <p14:tracePt t="223987" x="3575050" y="5657850"/>
          <p14:tracePt t="224003" x="3505200" y="5676900"/>
          <p14:tracePt t="224020" x="3448050" y="5702300"/>
          <p14:tracePt t="224037" x="3409950" y="5734050"/>
          <p14:tracePt t="224053" x="3397250" y="5772150"/>
          <p14:tracePt t="224071" x="3378200" y="5829300"/>
          <p14:tracePt t="224087" x="3359150" y="5892800"/>
          <p14:tracePt t="224104" x="3352800" y="5988050"/>
          <p14:tracePt t="224122" x="3384550" y="6108700"/>
          <p14:tracePt t="224137" x="3397250" y="6134100"/>
          <p14:tracePt t="224153" x="3448050" y="6210300"/>
          <p14:tracePt t="224154" x="3473450" y="6254750"/>
          <p14:tracePt t="224172" x="3543300" y="6324600"/>
          <p14:tracePt t="224186" x="3619500" y="6375400"/>
          <p14:tracePt t="224203" x="3727450" y="6407150"/>
          <p14:tracePt t="224220" x="3835400" y="6432550"/>
          <p14:tracePt t="224237" x="3949700" y="6432550"/>
          <p14:tracePt t="224253" x="4076700" y="6438900"/>
          <p14:tracePt t="224270" x="4210050" y="6432550"/>
          <p14:tracePt t="224287" x="4324350" y="6426200"/>
          <p14:tracePt t="224303" x="4419600" y="6419850"/>
          <p14:tracePt t="224320" x="4514850" y="6375400"/>
          <p14:tracePt t="224340" x="4629150" y="6299200"/>
          <p14:tracePt t="224356" x="4667250" y="6248400"/>
          <p14:tracePt t="224371" x="4673600" y="6172200"/>
          <p14:tracePt t="224388" x="4654550" y="6076950"/>
          <p14:tracePt t="224403" x="4591050" y="5969000"/>
          <p14:tracePt t="224420" x="4495800" y="5854700"/>
          <p14:tracePt t="224436" x="4387850" y="5759450"/>
          <p14:tracePt t="224454" x="4279900" y="5689600"/>
          <p14:tracePt t="224470" x="4165600" y="5651500"/>
          <p14:tracePt t="224487" x="4044950" y="5613400"/>
          <p14:tracePt t="224503" x="3924300" y="5562600"/>
          <p14:tracePt t="224521" x="3810000" y="5530850"/>
          <p14:tracePt t="224537" x="3702050" y="5511800"/>
          <p14:tracePt t="224554" x="3638550" y="5518150"/>
          <p14:tracePt t="224556" x="3613150" y="5518150"/>
          <p14:tracePt t="224572" x="3568700" y="5518150"/>
          <p14:tracePt t="224588" x="3536950" y="5530850"/>
          <p14:tracePt t="224606" x="3524250" y="5543550"/>
          <p14:tracePt t="224622" x="3524250" y="5556250"/>
          <p14:tracePt t="224639" x="3524250" y="5581650"/>
          <p14:tracePt t="224653" x="3524250" y="5594350"/>
          <p14:tracePt t="224670" x="3524250" y="5607050"/>
          <p14:tracePt t="225011" x="3524250" y="5626100"/>
          <p14:tracePt t="225018" x="3524250" y="5651500"/>
          <p14:tracePt t="225026" x="3524250" y="5670550"/>
          <p14:tracePt t="225036" x="3524250" y="5695950"/>
          <p14:tracePt t="225053" x="3524250" y="5746750"/>
          <p14:tracePt t="225070" x="3524250" y="5810250"/>
          <p14:tracePt t="225087" x="3530600" y="5880100"/>
          <p14:tracePt t="225105" x="3549650" y="5943600"/>
          <p14:tracePt t="225120" x="3568700" y="6000750"/>
          <p14:tracePt t="225136" x="3594100" y="6045200"/>
          <p14:tracePt t="225154" x="3625850" y="6089650"/>
          <p14:tracePt t="225171" x="3638550" y="6108700"/>
          <p14:tracePt t="225186" x="3644900" y="6127750"/>
          <p14:tracePt t="225220" x="3644900" y="6134100"/>
          <p14:tracePt t="225570" x="3644900" y="6140450"/>
          <p14:tracePt t="225731" x="3644900" y="6146800"/>
          <p14:tracePt t="225794" x="3638550" y="6153150"/>
          <p14:tracePt t="225818" x="3625850" y="6165850"/>
          <p14:tracePt t="225826" x="3613150" y="6172200"/>
          <p14:tracePt t="225838" x="3606800" y="6172200"/>
          <p14:tracePt t="225855" x="3587750" y="6178550"/>
          <p14:tracePt t="225870" x="3562350" y="6178550"/>
          <p14:tracePt t="225887" x="3543300" y="6178550"/>
          <p14:tracePt t="225905" x="3511550" y="6178550"/>
          <p14:tracePt t="225920" x="3460750" y="6178550"/>
          <p14:tracePt t="225936" x="3403600" y="6178550"/>
          <p14:tracePt t="225954" x="3270250" y="6178550"/>
          <p14:tracePt t="225970" x="3225800" y="6172200"/>
          <p14:tracePt t="225986" x="3098800" y="6127750"/>
          <p14:tracePt t="226003" x="3009900" y="6102350"/>
          <p14:tracePt t="226020" x="2927350" y="6070600"/>
          <p14:tracePt t="226037" x="2832100" y="6038850"/>
          <p14:tracePt t="226053" x="2730500" y="6007100"/>
          <p14:tracePt t="226071" x="2628900" y="5988050"/>
          <p14:tracePt t="226087" x="2527300" y="5949950"/>
          <p14:tracePt t="226104" x="2451100" y="5930900"/>
          <p14:tracePt t="226121" x="2393950" y="5911850"/>
          <p14:tracePt t="226137" x="2343150" y="5886450"/>
          <p14:tracePt t="226155" x="2247900" y="5854700"/>
          <p14:tracePt t="226170" x="2222500" y="5842000"/>
          <p14:tracePt t="226186" x="2197100" y="5835650"/>
          <p14:tracePt t="226242" x="2190750" y="5835650"/>
          <p14:tracePt t="226261" x="2190750" y="5829300"/>
          <p14:tracePt t="226275" x="2197100" y="5829300"/>
          <p14:tracePt t="226282" x="2203450" y="5822950"/>
          <p14:tracePt t="226291" x="2222500" y="5816600"/>
          <p14:tracePt t="226303" x="2254250" y="5816600"/>
          <p14:tracePt t="226320" x="2343150" y="5816600"/>
          <p14:tracePt t="226338" x="2444750" y="5816600"/>
          <p14:tracePt t="226355" x="2660650" y="5803900"/>
          <p14:tracePt t="226373" x="2819400" y="5803900"/>
          <p14:tracePt t="226387" x="2997200" y="5803900"/>
          <p14:tracePt t="226404" x="3175000" y="5797550"/>
          <p14:tracePt t="226420" x="3321050" y="5797550"/>
          <p14:tracePt t="226437" x="3460750" y="5797550"/>
          <p14:tracePt t="226453" x="3543300" y="5791200"/>
          <p14:tracePt t="226470" x="3581400" y="5791200"/>
          <p14:tracePt t="226522" x="3568700" y="5791200"/>
          <p14:tracePt t="226530" x="3530600" y="5791200"/>
          <p14:tracePt t="226538" x="3492500" y="5791200"/>
          <p14:tracePt t="226553" x="3441700" y="5784850"/>
          <p14:tracePt t="226570" x="3295650" y="5784850"/>
          <p14:tracePt t="226588" x="3155950" y="5784850"/>
          <p14:tracePt t="226604" x="2971800" y="5791200"/>
          <p14:tracePt t="226621" x="2781300" y="5778500"/>
          <p14:tracePt t="226636" x="2616200" y="5778500"/>
          <p14:tracePt t="226653" x="2463800" y="5778500"/>
          <p14:tracePt t="226671" x="2349500" y="5778500"/>
          <p14:tracePt t="226686" x="2254250" y="5778500"/>
          <p14:tracePt t="226704" x="2171700" y="5772150"/>
          <p14:tracePt t="226720" x="2120900" y="5765800"/>
          <p14:tracePt t="226736" x="2095500" y="5765800"/>
          <p14:tracePt t="226842" x="2101850" y="5765800"/>
          <p14:tracePt t="226850" x="2108200" y="5765800"/>
          <p14:tracePt t="226858" x="2127250" y="5765800"/>
          <p14:tracePt t="226871" x="2152650" y="5765800"/>
          <p14:tracePt t="226887" x="2235200" y="5784850"/>
          <p14:tracePt t="226903" x="2355850" y="5822950"/>
          <p14:tracePt t="226920" x="2501900" y="5861050"/>
          <p14:tracePt t="226936" x="2679700" y="5892800"/>
          <p14:tracePt t="226955" x="2978150" y="5930900"/>
          <p14:tracePt t="226970" x="3086100" y="5930900"/>
          <p14:tracePt t="226986" x="3397250" y="5943600"/>
          <p14:tracePt t="227003" x="3600450" y="5949950"/>
          <p14:tracePt t="227020" x="3790950" y="5956300"/>
          <p14:tracePt t="227036" x="3975100" y="5975350"/>
          <p14:tracePt t="227053" x="4127500" y="5975350"/>
          <p14:tracePt t="227070" x="4248150" y="5975350"/>
          <p14:tracePt t="227087" x="4343400" y="5975350"/>
          <p14:tracePt t="227104" x="4419600" y="5975350"/>
          <p14:tracePt t="227120" x="4483100" y="5975350"/>
          <p14:tracePt t="227137" x="4546600" y="5975350"/>
          <p14:tracePt t="227154" x="4616450" y="5975350"/>
          <p14:tracePt t="227170" x="4641850" y="5975350"/>
          <p14:tracePt t="227187" x="4654550" y="5975350"/>
          <p14:tracePt t="227203" x="4660900" y="5975350"/>
          <p14:tracePt t="227293" x="4641850" y="5975350"/>
          <p14:tracePt t="227299" x="4616450" y="5975350"/>
          <p14:tracePt t="227308" x="4572000" y="5975350"/>
          <p14:tracePt t="227320" x="4527550" y="5975350"/>
          <p14:tracePt t="227336" x="4400550" y="5975350"/>
          <p14:tracePt t="227357" x="4241800" y="5969000"/>
          <p14:tracePt t="227371" x="3981450" y="5975350"/>
          <p14:tracePt t="227387" x="3810000" y="5975350"/>
          <p14:tracePt t="227405" x="3644900" y="5975350"/>
          <p14:tracePt t="227422" x="3479800" y="5975350"/>
          <p14:tracePt t="227436" x="3327400" y="5975350"/>
          <p14:tracePt t="227453" x="3175000" y="5975350"/>
          <p14:tracePt t="227470" x="3028950" y="5981700"/>
          <p14:tracePt t="227487" x="2876550" y="5994400"/>
          <p14:tracePt t="227505" x="2743200" y="6007100"/>
          <p14:tracePt t="227520" x="2609850" y="6007100"/>
          <p14:tracePt t="227536" x="2495550" y="6007100"/>
          <p14:tracePt t="227553" x="2419350" y="6007100"/>
          <p14:tracePt t="227570" x="2355850" y="6007100"/>
          <p14:tracePt t="227586" x="2349500" y="6007100"/>
          <p14:tracePt t="227723" x="2343150" y="6007100"/>
          <p14:tracePt t="227732" x="2336800" y="6007100"/>
          <p14:tracePt t="227738" x="2324100" y="6000750"/>
          <p14:tracePt t="227753" x="2317750" y="6000750"/>
          <p14:tracePt t="227810" x="2317750" y="5994400"/>
          <p14:tracePt t="228042" x="2317750" y="5988050"/>
          <p14:tracePt t="228051" x="2311400" y="5975350"/>
          <p14:tracePt t="228059" x="2305050" y="5962650"/>
          <p14:tracePt t="228070" x="2298700" y="5943600"/>
          <p14:tracePt t="228089" x="2286000" y="5918200"/>
          <p14:tracePt t="228106" x="2279650" y="5892800"/>
          <p14:tracePt t="228122" x="2273300" y="5873750"/>
          <p14:tracePt t="228136" x="2266950" y="5861050"/>
          <p14:tracePt t="228153" x="2266950" y="5848350"/>
          <p14:tracePt t="228171" x="2254250" y="5829300"/>
          <p14:tracePt t="228186" x="2247900" y="5822950"/>
          <p14:tracePt t="228203" x="2247900" y="5816600"/>
          <p14:tracePt t="228331" x="2273300" y="5816600"/>
          <p14:tracePt t="228344" x="2305050" y="5816600"/>
          <p14:tracePt t="228346" x="2343150" y="5816600"/>
          <p14:tracePt t="228357" x="2387600" y="5816600"/>
          <p14:tracePt t="228372" x="2476500" y="5816600"/>
          <p14:tracePt t="228387" x="2590800" y="5816600"/>
          <p14:tracePt t="228405" x="2730500" y="5816600"/>
          <p14:tracePt t="228420" x="2889250" y="5810250"/>
          <p14:tracePt t="228437" x="3067050" y="5803900"/>
          <p14:tracePt t="228453" x="3257550" y="5797550"/>
          <p14:tracePt t="228471" x="3435350" y="5797550"/>
          <p14:tracePt t="228488" x="3600450" y="5803900"/>
          <p14:tracePt t="228503" x="3765550" y="5803900"/>
          <p14:tracePt t="228520" x="3898900" y="5797550"/>
          <p14:tracePt t="228538" x="4057650" y="5791200"/>
          <p14:tracePt t="228555" x="4114800" y="5772150"/>
          <p14:tracePt t="228570" x="4127500" y="5765800"/>
          <p14:tracePt t="228653" x="4095750" y="5765800"/>
          <p14:tracePt t="228659" x="4044950" y="5765800"/>
          <p14:tracePt t="228671" x="3994150" y="5765800"/>
          <p14:tracePt t="228690" x="3886200" y="5765800"/>
          <p14:tracePt t="228706" x="3771900" y="5765800"/>
          <p14:tracePt t="228720" x="3651250" y="5759450"/>
          <p14:tracePt t="228736" x="3536950" y="5753100"/>
          <p14:tracePt t="228753" x="3416300" y="5753100"/>
          <p14:tracePt t="228770" x="3270250" y="5740400"/>
          <p14:tracePt t="228787" x="3225800" y="5727700"/>
          <p14:tracePt t="228803" x="3219450" y="5721350"/>
          <p14:tracePt t="228837" x="3225800" y="5721350"/>
          <p14:tracePt t="228854" x="3289300" y="5721350"/>
          <p14:tracePt t="228871" x="3378200" y="5727700"/>
          <p14:tracePt t="228887" x="3473450" y="5727700"/>
          <p14:tracePt t="228903" x="3594100" y="5727700"/>
          <p14:tracePt t="228920" x="3695700" y="5708650"/>
          <p14:tracePt t="228937" x="3790950" y="5708650"/>
          <p14:tracePt t="228953" x="3822700" y="5708650"/>
          <p14:tracePt t="229012" x="3816350" y="5708650"/>
          <p14:tracePt t="229019" x="3784600" y="5708650"/>
          <p14:tracePt t="229029" x="3746500" y="5708650"/>
          <p14:tracePt t="229037" x="3708400" y="5715000"/>
          <p14:tracePt t="229053" x="3613150" y="5702300"/>
          <p14:tracePt t="229070" x="3511550" y="5683250"/>
          <p14:tracePt t="229086" x="3397250" y="5651500"/>
          <p14:tracePt t="229107" x="3257550" y="5607050"/>
          <p14:tracePt t="229121" x="3136900" y="5613400"/>
          <p14:tracePt t="229139" x="2946400" y="5613400"/>
          <p14:tracePt t="229153" x="2889250" y="5613400"/>
          <p14:tracePt t="229170" x="2781300" y="5607050"/>
          <p14:tracePt t="229171" x="2730500" y="5607050"/>
          <p14:tracePt t="229187" x="2641600" y="5607050"/>
          <p14:tracePt t="229203" x="2571750" y="5607050"/>
          <p14:tracePt t="229220" x="2533650" y="5607050"/>
          <p14:tracePt t="229236" x="2514600" y="5607050"/>
          <p14:tracePt t="229253" x="2495550" y="5607050"/>
          <p14:tracePt t="229287" x="2482850" y="5607050"/>
          <p14:tracePt t="229303" x="2470150" y="5607050"/>
          <p14:tracePt t="229320" x="2463800" y="5607050"/>
          <p14:tracePt t="229546" x="2470150" y="5607050"/>
          <p14:tracePt t="229562" x="2470150" y="5594350"/>
          <p14:tracePt t="229572" x="2476500" y="5594350"/>
          <p14:tracePt t="229578" x="2476500" y="5581650"/>
          <p14:tracePt t="229588" x="2482850" y="5575300"/>
          <p14:tracePt t="229604" x="2482850" y="5556250"/>
          <p14:tracePt t="229620" x="2482850" y="5537200"/>
          <p14:tracePt t="229636" x="2482850" y="5524500"/>
          <p14:tracePt t="229653" x="2489200" y="5511800"/>
          <p14:tracePt t="229670" x="2495550" y="5499100"/>
          <p14:tracePt t="229704" x="2501900" y="5492750"/>
          <p14:tracePt t="229720" x="2508250" y="5492750"/>
          <p14:tracePt t="233362" x="2514600" y="5492750"/>
          <p14:tracePt t="233376" x="2520950" y="5492750"/>
          <p14:tracePt t="233378" x="2527300" y="5492750"/>
          <p14:tracePt t="233388" x="2533650" y="5492750"/>
          <p14:tracePt t="233405" x="2578100" y="5492750"/>
          <p14:tracePt t="233420" x="2660650" y="5486400"/>
          <p14:tracePt t="233437" x="2743200" y="5467350"/>
          <p14:tracePt t="233454" x="2832100" y="5467350"/>
          <p14:tracePt t="233471" x="2914650" y="5467350"/>
          <p14:tracePt t="233486" x="3003550" y="5473700"/>
          <p14:tracePt t="233503" x="3086100" y="5473700"/>
          <p14:tracePt t="233520" x="3162300" y="5473700"/>
          <p14:tracePt t="233537" x="3225800" y="5480050"/>
          <p14:tracePt t="233556" x="3276600" y="5480050"/>
          <p14:tracePt t="233570" x="3289300" y="5480050"/>
          <p14:tracePt t="233590" x="3321050" y="5480050"/>
          <p14:tracePt t="233605" x="3327400" y="5480050"/>
          <p14:tracePt t="233787" x="3340100" y="5480050"/>
          <p14:tracePt t="233795" x="3359150" y="5480050"/>
          <p14:tracePt t="233804" x="3384550" y="5480050"/>
          <p14:tracePt t="233820" x="3460750" y="5480050"/>
          <p14:tracePt t="233838" x="3549650" y="5480050"/>
          <p14:tracePt t="233855" x="3625850" y="5480050"/>
          <p14:tracePt t="233872" x="3689350" y="5473700"/>
          <p14:tracePt t="233877" x="3708400" y="5473700"/>
          <p14:tracePt t="233891" x="3759200" y="5480050"/>
          <p14:tracePt t="233903" x="3765550" y="5499100"/>
          <p14:tracePt t="233923" x="3816350" y="5549900"/>
          <p14:tracePt t="233936" x="3835400" y="5562600"/>
          <p14:tracePt t="233953" x="3854450" y="5594350"/>
          <p14:tracePt t="233970" x="3854450" y="5632450"/>
          <p14:tracePt t="233987" x="3854450" y="5664200"/>
          <p14:tracePt t="234003" x="3854450" y="5695950"/>
          <p14:tracePt t="234020" x="3860800" y="5715000"/>
          <p14:tracePt t="234037" x="3886200" y="5746750"/>
          <p14:tracePt t="234054" x="3911600" y="5784850"/>
          <p14:tracePt t="234071" x="3937000" y="5822950"/>
          <p14:tracePt t="234089" x="3956050" y="5854700"/>
          <p14:tracePt t="234106" x="3994150" y="5892800"/>
          <p14:tracePt t="234107" x="4019550" y="5911850"/>
          <p14:tracePt t="234122" x="4083050" y="5924550"/>
          <p14:tracePt t="234136" x="4121150" y="5937250"/>
          <p14:tracePt t="234155" x="4260850" y="5975350"/>
          <p14:tracePt t="234171" x="4362450" y="5975350"/>
          <p14:tracePt t="234186" x="4464050" y="5969000"/>
          <p14:tracePt t="234204" x="4559300" y="5969000"/>
          <p14:tracePt t="234220" x="4635500" y="5962650"/>
          <p14:tracePt t="234238" x="4730750" y="5962650"/>
          <p14:tracePt t="234253" x="4845050" y="5956300"/>
          <p14:tracePt t="234270" x="4972050" y="5956300"/>
          <p14:tracePt t="234286" x="5099050" y="5956300"/>
          <p14:tracePt t="234305" x="5200650" y="5949950"/>
          <p14:tracePt t="234320" x="5308600" y="5943600"/>
          <p14:tracePt t="234339" x="5480050" y="5937250"/>
          <p14:tracePt t="234357" x="5530850" y="5924550"/>
          <p14:tracePt t="234371" x="5676900" y="5886450"/>
          <p14:tracePt t="234388" x="5753100" y="5873750"/>
          <p14:tracePt t="234403" x="5810250" y="5867400"/>
          <p14:tracePt t="234420" x="5854700" y="5867400"/>
          <p14:tracePt t="234438" x="5867400" y="5867400"/>
          <p14:tracePt t="234507" x="5861050" y="5867400"/>
          <p14:tracePt t="234515" x="5848350" y="5867400"/>
          <p14:tracePt t="234522" x="5822950" y="5867400"/>
          <p14:tracePt t="234537" x="5784850" y="5867400"/>
          <p14:tracePt t="234553" x="5708650" y="5867400"/>
          <p14:tracePt t="234557" x="5657850" y="5867400"/>
          <p14:tracePt t="234571" x="5556250" y="5867400"/>
          <p14:tracePt t="234588" x="5429250" y="5867400"/>
          <p14:tracePt t="234605" x="5289550" y="5861050"/>
          <p14:tracePt t="234620" x="5130800" y="5861050"/>
          <p14:tracePt t="234636" x="4965700" y="5854700"/>
          <p14:tracePt t="234653" x="4806950" y="5861050"/>
          <p14:tracePt t="234672" x="4648200" y="5861050"/>
          <p14:tracePt t="234686" x="4508500" y="5854700"/>
          <p14:tracePt t="234704" x="4387850" y="5854700"/>
          <p14:tracePt t="234720" x="4298950" y="5842000"/>
          <p14:tracePt t="234736" x="4241800" y="5842000"/>
          <p14:tracePt t="234753" x="4216400" y="5835650"/>
          <p14:tracePt t="234843" x="4235450" y="5835650"/>
          <p14:tracePt t="234851" x="4260850" y="5835650"/>
          <p14:tracePt t="234859" x="4279900" y="5835650"/>
          <p14:tracePt t="234871" x="4298950" y="5835650"/>
          <p14:tracePt t="234888" x="4368800" y="5822950"/>
          <p14:tracePt t="234904" x="4476750" y="5829300"/>
          <p14:tracePt t="234921" x="4635500" y="5848350"/>
          <p14:tracePt t="234937" x="4806950" y="5867400"/>
          <p14:tracePt t="234954" x="4997450" y="5892800"/>
          <p14:tracePt t="234956" x="5092700" y="5892800"/>
          <p14:tracePt t="234971" x="5295900" y="5892800"/>
          <p14:tracePt t="234987" x="5486400" y="5892800"/>
          <p14:tracePt t="235004" x="5676900" y="5892800"/>
          <p14:tracePt t="235020" x="5835650" y="5892800"/>
          <p14:tracePt t="235037" x="5956300" y="5886450"/>
          <p14:tracePt t="235053" x="6032500" y="5873750"/>
          <p14:tracePt t="235070" x="6057900" y="5867400"/>
          <p14:tracePt t="235090" x="6064250" y="5867400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8" name="Rectangle 4">
            <a:extLst>
              <a:ext uri="{FF2B5EF4-FFF2-40B4-BE49-F238E27FC236}">
                <a16:creationId xmlns:a16="http://schemas.microsoft.com/office/drawing/2014/main" id="{17AADABE-2615-4536-88B5-3751E44C81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평균의 함정</a:t>
            </a:r>
            <a:r>
              <a:rPr lang="en-US" altLang="ko-KR">
                <a:ea typeface="굴림" panose="020B0600000101010101" pitchFamily="50" charset="-127"/>
              </a:rPr>
              <a:t>!</a:t>
            </a:r>
          </a:p>
        </p:txBody>
      </p:sp>
      <p:sp>
        <p:nvSpPr>
          <p:cNvPr id="589829" name="Line 5">
            <a:extLst>
              <a:ext uri="{FF2B5EF4-FFF2-40B4-BE49-F238E27FC236}">
                <a16:creationId xmlns:a16="http://schemas.microsoft.com/office/drawing/2014/main" id="{9ABAB1FA-C9EB-4280-A3DB-C7CDF9BB79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66800" y="16002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30" name="Line 6">
            <a:extLst>
              <a:ext uri="{FF2B5EF4-FFF2-40B4-BE49-F238E27FC236}">
                <a16:creationId xmlns:a16="http://schemas.microsoft.com/office/drawing/2014/main" id="{508A1FCD-BBC5-498C-9E89-D224F55375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971800"/>
            <a:ext cx="556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31" name="Rectangle 7">
            <a:extLst>
              <a:ext uri="{FF2B5EF4-FFF2-40B4-BE49-F238E27FC236}">
                <a16:creationId xmlns:a16="http://schemas.microsoft.com/office/drawing/2014/main" id="{765CE865-B268-4FCB-B378-53379E729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286000"/>
            <a:ext cx="2286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89832" name="Rectangle 8">
            <a:extLst>
              <a:ext uri="{FF2B5EF4-FFF2-40B4-BE49-F238E27FC236}">
                <a16:creationId xmlns:a16="http://schemas.microsoft.com/office/drawing/2014/main" id="{6B3F8717-AED7-4433-AB40-FBF8B2F8E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828800"/>
            <a:ext cx="2286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89833" name="Rectangle 9">
            <a:extLst>
              <a:ext uri="{FF2B5EF4-FFF2-40B4-BE49-F238E27FC236}">
                <a16:creationId xmlns:a16="http://schemas.microsoft.com/office/drawing/2014/main" id="{DA48A88D-51C9-405A-BB09-5824F26B3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438400"/>
            <a:ext cx="228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89834" name="Rectangle 10">
            <a:extLst>
              <a:ext uri="{FF2B5EF4-FFF2-40B4-BE49-F238E27FC236}">
                <a16:creationId xmlns:a16="http://schemas.microsoft.com/office/drawing/2014/main" id="{23C9AB17-7C3C-4B5C-9D53-59EE40D9A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1676400"/>
            <a:ext cx="2286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89835" name="Text Box 11">
            <a:extLst>
              <a:ext uri="{FF2B5EF4-FFF2-40B4-BE49-F238E27FC236}">
                <a16:creationId xmlns:a16="http://schemas.microsoft.com/office/drawing/2014/main" id="{70DCAB18-FBB6-473E-9C86-5F7C7B22C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828800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00</a:t>
            </a:r>
          </a:p>
        </p:txBody>
      </p:sp>
      <p:sp>
        <p:nvSpPr>
          <p:cNvPr id="589836" name="Text Box 12">
            <a:extLst>
              <a:ext uri="{FF2B5EF4-FFF2-40B4-BE49-F238E27FC236}">
                <a16:creationId xmlns:a16="http://schemas.microsoft.com/office/drawing/2014/main" id="{53BB7778-E465-4662-AE0D-A9D5D3F50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371600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0</a:t>
            </a:r>
          </a:p>
        </p:txBody>
      </p:sp>
      <p:sp>
        <p:nvSpPr>
          <p:cNvPr id="589837" name="Text Box 13">
            <a:extLst>
              <a:ext uri="{FF2B5EF4-FFF2-40B4-BE49-F238E27FC236}">
                <a16:creationId xmlns:a16="http://schemas.microsoft.com/office/drawing/2014/main" id="{6B0682CF-93B2-471E-AAA4-3D5B97E28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9812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50</a:t>
            </a:r>
          </a:p>
        </p:txBody>
      </p:sp>
      <p:sp>
        <p:nvSpPr>
          <p:cNvPr id="589838" name="Text Box 14">
            <a:extLst>
              <a:ext uri="{FF2B5EF4-FFF2-40B4-BE49-F238E27FC236}">
                <a16:creationId xmlns:a16="http://schemas.microsoft.com/office/drawing/2014/main" id="{0895081D-7851-4EDE-91D7-3677589F6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1295400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0</a:t>
            </a:r>
          </a:p>
        </p:txBody>
      </p:sp>
      <p:sp>
        <p:nvSpPr>
          <p:cNvPr id="589839" name="Text Box 15">
            <a:extLst>
              <a:ext uri="{FF2B5EF4-FFF2-40B4-BE49-F238E27FC236}">
                <a16:creationId xmlns:a16="http://schemas.microsoft.com/office/drawing/2014/main" id="{E6D0C08E-75C6-4D10-8C13-179300BDB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9725" y="2774950"/>
            <a:ext cx="6367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 dirty="0">
                <a:ea typeface="굴림" panose="020B0600000101010101" pitchFamily="50" charset="-127"/>
              </a:rPr>
              <a:t>시간</a:t>
            </a:r>
          </a:p>
        </p:txBody>
      </p:sp>
      <p:sp>
        <p:nvSpPr>
          <p:cNvPr id="589840" name="Text Box 16">
            <a:extLst>
              <a:ext uri="{FF2B5EF4-FFF2-40B4-BE49-F238E27FC236}">
                <a16:creationId xmlns:a16="http://schemas.microsoft.com/office/drawing/2014/main" id="{9C275079-A737-447E-AA36-5B191B7C0F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19200"/>
            <a:ext cx="40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양</a:t>
            </a:r>
          </a:p>
        </p:txBody>
      </p:sp>
      <p:sp>
        <p:nvSpPr>
          <p:cNvPr id="589843" name="Text Box 19">
            <a:extLst>
              <a:ext uri="{FF2B5EF4-FFF2-40B4-BE49-F238E27FC236}">
                <a16:creationId xmlns:a16="http://schemas.microsoft.com/office/drawing/2014/main" id="{49CBDBB5-7E3A-420B-AA6D-30AAA8E58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9718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0</a:t>
            </a:r>
          </a:p>
        </p:txBody>
      </p:sp>
      <p:sp>
        <p:nvSpPr>
          <p:cNvPr id="589844" name="Text Box 20">
            <a:extLst>
              <a:ext uri="{FF2B5EF4-FFF2-40B4-BE49-F238E27FC236}">
                <a16:creationId xmlns:a16="http://schemas.microsoft.com/office/drawing/2014/main" id="{E013A743-4FDC-4435-B596-AE541D240D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9718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</a:t>
            </a:r>
          </a:p>
        </p:txBody>
      </p:sp>
      <p:sp>
        <p:nvSpPr>
          <p:cNvPr id="589845" name="Text Box 21">
            <a:extLst>
              <a:ext uri="{FF2B5EF4-FFF2-40B4-BE49-F238E27FC236}">
                <a16:creationId xmlns:a16="http://schemas.microsoft.com/office/drawing/2014/main" id="{18A9F8FC-131D-4B76-8DA2-043F4C6ED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9718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50</a:t>
            </a:r>
          </a:p>
        </p:txBody>
      </p:sp>
      <p:sp>
        <p:nvSpPr>
          <p:cNvPr id="589846" name="Text Box 22">
            <a:extLst>
              <a:ext uri="{FF2B5EF4-FFF2-40B4-BE49-F238E27FC236}">
                <a16:creationId xmlns:a16="http://schemas.microsoft.com/office/drawing/2014/main" id="{515F8A0F-E2B3-42FC-92C4-55EEB3B6C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971800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0</a:t>
            </a:r>
          </a:p>
        </p:txBody>
      </p:sp>
      <p:sp>
        <p:nvSpPr>
          <p:cNvPr id="589847" name="Text Box 23">
            <a:extLst>
              <a:ext uri="{FF2B5EF4-FFF2-40B4-BE49-F238E27FC236}">
                <a16:creationId xmlns:a16="http://schemas.microsoft.com/office/drawing/2014/main" id="{71C4BF38-4B7A-4448-B846-E5B788463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953000"/>
            <a:ext cx="2982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(100+200+50+20)/200</a:t>
            </a:r>
          </a:p>
        </p:txBody>
      </p:sp>
      <p:sp>
        <p:nvSpPr>
          <p:cNvPr id="589849" name="Line 25">
            <a:extLst>
              <a:ext uri="{FF2B5EF4-FFF2-40B4-BE49-F238E27FC236}">
                <a16:creationId xmlns:a16="http://schemas.microsoft.com/office/drawing/2014/main" id="{C156091A-688D-4C7F-90AE-7487636E70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43000" y="50292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0" name="Line 26">
            <a:extLst>
              <a:ext uri="{FF2B5EF4-FFF2-40B4-BE49-F238E27FC236}">
                <a16:creationId xmlns:a16="http://schemas.microsoft.com/office/drawing/2014/main" id="{0CD0758E-F20E-49C0-B298-0E657D72A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6400800"/>
            <a:ext cx="556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1" name="Line 27">
            <a:extLst>
              <a:ext uri="{FF2B5EF4-FFF2-40B4-BE49-F238E27FC236}">
                <a16:creationId xmlns:a16="http://schemas.microsoft.com/office/drawing/2014/main" id="{A74EFB83-1D10-4732-A1CC-B89324FEF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6172200"/>
            <a:ext cx="5257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2" name="Line 28">
            <a:extLst>
              <a:ext uri="{FF2B5EF4-FFF2-40B4-BE49-F238E27FC236}">
                <a16:creationId xmlns:a16="http://schemas.microsoft.com/office/drawing/2014/main" id="{939A31ED-E083-45AB-9CF6-D98B1DB0204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5715000"/>
            <a:ext cx="457200" cy="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3" name="Text Box 29">
            <a:extLst>
              <a:ext uri="{FF2B5EF4-FFF2-40B4-BE49-F238E27FC236}">
                <a16:creationId xmlns:a16="http://schemas.microsoft.com/office/drawing/2014/main" id="{B301ACFE-6ED2-41BC-9546-CFAD76604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572000"/>
            <a:ext cx="40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양</a:t>
            </a:r>
          </a:p>
        </p:txBody>
      </p:sp>
      <p:sp>
        <p:nvSpPr>
          <p:cNvPr id="589854" name="Line 30">
            <a:extLst>
              <a:ext uri="{FF2B5EF4-FFF2-40B4-BE49-F238E27FC236}">
                <a16:creationId xmlns:a16="http://schemas.microsoft.com/office/drawing/2014/main" id="{3A110403-3D8E-4EF5-AF9C-451B5D3715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334000"/>
            <a:ext cx="533400" cy="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5" name="Line 31">
            <a:extLst>
              <a:ext uri="{FF2B5EF4-FFF2-40B4-BE49-F238E27FC236}">
                <a16:creationId xmlns:a16="http://schemas.microsoft.com/office/drawing/2014/main" id="{6F020180-303E-412D-A7F5-78B65C4047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334000"/>
            <a:ext cx="0" cy="38100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6" name="Text Box 32">
            <a:extLst>
              <a:ext uri="{FF2B5EF4-FFF2-40B4-BE49-F238E27FC236}">
                <a16:creationId xmlns:a16="http://schemas.microsoft.com/office/drawing/2014/main" id="{D5FC12C0-5DE7-423F-A89B-A39F7B64C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3340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0</a:t>
            </a:r>
          </a:p>
        </p:txBody>
      </p:sp>
      <p:sp>
        <p:nvSpPr>
          <p:cNvPr id="589857" name="Text Box 33">
            <a:extLst>
              <a:ext uri="{FF2B5EF4-FFF2-40B4-BE49-F238E27FC236}">
                <a16:creationId xmlns:a16="http://schemas.microsoft.com/office/drawing/2014/main" id="{50641802-8F12-432E-B056-BD6EB7798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876800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0</a:t>
            </a:r>
          </a:p>
        </p:txBody>
      </p:sp>
      <p:sp>
        <p:nvSpPr>
          <p:cNvPr id="589858" name="Line 34">
            <a:extLst>
              <a:ext uri="{FF2B5EF4-FFF2-40B4-BE49-F238E27FC236}">
                <a16:creationId xmlns:a16="http://schemas.microsoft.com/office/drawing/2014/main" id="{9F0E562A-BD58-492A-9893-41D800BF76B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6234113"/>
            <a:ext cx="1828800" cy="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59" name="Line 35">
            <a:extLst>
              <a:ext uri="{FF2B5EF4-FFF2-40B4-BE49-F238E27FC236}">
                <a16:creationId xmlns:a16="http://schemas.microsoft.com/office/drawing/2014/main" id="{B5C55E63-C76F-489E-8E7A-F187689032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6324600"/>
            <a:ext cx="1981200" cy="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0" name="Line 36">
            <a:extLst>
              <a:ext uri="{FF2B5EF4-FFF2-40B4-BE49-F238E27FC236}">
                <a16:creationId xmlns:a16="http://schemas.microsoft.com/office/drawing/2014/main" id="{374466BC-BBA7-40CD-BF4A-0F3952166B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33599" y="5333999"/>
            <a:ext cx="1" cy="900109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1" name="Line 37">
            <a:extLst>
              <a:ext uri="{FF2B5EF4-FFF2-40B4-BE49-F238E27FC236}">
                <a16:creationId xmlns:a16="http://schemas.microsoft.com/office/drawing/2014/main" id="{6EA90EEF-6F75-40AA-8956-3BDA24AD82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6234108"/>
            <a:ext cx="0" cy="90492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2" name="Text Box 38">
            <a:extLst>
              <a:ext uri="{FF2B5EF4-FFF2-40B4-BE49-F238E27FC236}">
                <a16:creationId xmlns:a16="http://schemas.microsoft.com/office/drawing/2014/main" id="{29903AAC-DE44-4B87-BFD8-223CB4740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7707" y="5812631"/>
            <a:ext cx="5476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dirty="0">
                <a:ea typeface="굴림" panose="020B0600000101010101" pitchFamily="50" charset="-127"/>
              </a:rPr>
              <a:t>1.6</a:t>
            </a:r>
          </a:p>
        </p:txBody>
      </p:sp>
      <p:sp>
        <p:nvSpPr>
          <p:cNvPr id="589863" name="Text Box 39">
            <a:extLst>
              <a:ext uri="{FF2B5EF4-FFF2-40B4-BE49-F238E27FC236}">
                <a16:creationId xmlns:a16="http://schemas.microsoft.com/office/drawing/2014/main" id="{8E9591A7-1CA8-4A7D-A190-2134CA4BD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6324600"/>
            <a:ext cx="5476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.3</a:t>
            </a:r>
          </a:p>
        </p:txBody>
      </p:sp>
      <p:sp>
        <p:nvSpPr>
          <p:cNvPr id="589866" name="Text Box 42">
            <a:extLst>
              <a:ext uri="{FF2B5EF4-FFF2-40B4-BE49-F238E27FC236}">
                <a16:creationId xmlns:a16="http://schemas.microsoft.com/office/drawing/2014/main" id="{D9B85A0B-EEA8-4FCE-82CA-2FC9FA92C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867400"/>
            <a:ext cx="693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2.75</a:t>
            </a:r>
          </a:p>
        </p:txBody>
      </p:sp>
      <p:sp>
        <p:nvSpPr>
          <p:cNvPr id="589867" name="Line 43">
            <a:extLst>
              <a:ext uri="{FF2B5EF4-FFF2-40B4-BE49-F238E27FC236}">
                <a16:creationId xmlns:a16="http://schemas.microsoft.com/office/drawing/2014/main" id="{915FE3C0-786A-4523-BEA9-E9FC16879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5257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8" name="Line 44">
            <a:extLst>
              <a:ext uri="{FF2B5EF4-FFF2-40B4-BE49-F238E27FC236}">
                <a16:creationId xmlns:a16="http://schemas.microsoft.com/office/drawing/2014/main" id="{75976404-1AAA-40D2-89FB-D44604E048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71600" y="4038600"/>
            <a:ext cx="228600" cy="2362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69" name="Line 45">
            <a:extLst>
              <a:ext uri="{FF2B5EF4-FFF2-40B4-BE49-F238E27FC236}">
                <a16:creationId xmlns:a16="http://schemas.microsoft.com/office/drawing/2014/main" id="{B60E4F6F-7E18-432E-A6D2-91BFCA8E5D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038600"/>
            <a:ext cx="0" cy="2362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0" name="Line 46">
            <a:extLst>
              <a:ext uri="{FF2B5EF4-FFF2-40B4-BE49-F238E27FC236}">
                <a16:creationId xmlns:a16="http://schemas.microsoft.com/office/drawing/2014/main" id="{BCAE55FA-CEA3-4197-B1A0-8C2FE616EB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05000" y="3962400"/>
            <a:ext cx="152400" cy="2438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1" name="Line 47">
            <a:extLst>
              <a:ext uri="{FF2B5EF4-FFF2-40B4-BE49-F238E27FC236}">
                <a16:creationId xmlns:a16="http://schemas.microsoft.com/office/drawing/2014/main" id="{633D050B-4E07-4932-8B33-301C6D5A25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962400"/>
            <a:ext cx="76200" cy="2438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2" name="Line 48">
            <a:extLst>
              <a:ext uri="{FF2B5EF4-FFF2-40B4-BE49-F238E27FC236}">
                <a16:creationId xmlns:a16="http://schemas.microsoft.com/office/drawing/2014/main" id="{FB1F3F54-53EB-4504-B211-46214CA1F6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800600"/>
            <a:ext cx="228600" cy="1600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3" name="Line 49">
            <a:extLst>
              <a:ext uri="{FF2B5EF4-FFF2-40B4-BE49-F238E27FC236}">
                <a16:creationId xmlns:a16="http://schemas.microsoft.com/office/drawing/2014/main" id="{5534AC5E-B85F-488D-BE7D-51E462100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800600"/>
            <a:ext cx="0" cy="1600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4" name="Line 50">
            <a:extLst>
              <a:ext uri="{FF2B5EF4-FFF2-40B4-BE49-F238E27FC236}">
                <a16:creationId xmlns:a16="http://schemas.microsoft.com/office/drawing/2014/main" id="{8B03A3EF-F0F1-4BA3-B1FD-D5C572D82A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3886200"/>
            <a:ext cx="152400" cy="2514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5" name="Line 51">
            <a:extLst>
              <a:ext uri="{FF2B5EF4-FFF2-40B4-BE49-F238E27FC236}">
                <a16:creationId xmlns:a16="http://schemas.microsoft.com/office/drawing/2014/main" id="{D3901277-35A5-4D9D-89DD-BE760EB7E2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886200"/>
            <a:ext cx="0" cy="2514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7" name="Line 53">
            <a:extLst>
              <a:ext uri="{FF2B5EF4-FFF2-40B4-BE49-F238E27FC236}">
                <a16:creationId xmlns:a16="http://schemas.microsoft.com/office/drawing/2014/main" id="{C521E916-1437-42DD-A634-41C21070AD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6400800"/>
            <a:ext cx="3048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8" name="Line 54">
            <a:extLst>
              <a:ext uri="{FF2B5EF4-FFF2-40B4-BE49-F238E27FC236}">
                <a16:creationId xmlns:a16="http://schemas.microsoft.com/office/drawing/2014/main" id="{2C81DAD8-F7C1-406D-A986-BB4A1F4A836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6400800"/>
            <a:ext cx="1524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9" name="Line 55">
            <a:extLst>
              <a:ext uri="{FF2B5EF4-FFF2-40B4-BE49-F238E27FC236}">
                <a16:creationId xmlns:a16="http://schemas.microsoft.com/office/drawing/2014/main" id="{3F834381-D11A-45A5-959A-17EB14F4AA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6400800"/>
            <a:ext cx="18288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76" name="Line 52">
            <a:extLst>
              <a:ext uri="{FF2B5EF4-FFF2-40B4-BE49-F238E27FC236}">
                <a16:creationId xmlns:a16="http://schemas.microsoft.com/office/drawing/2014/main" id="{D234CEEC-26F9-4A3E-817C-5111447318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64008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80" name="Text Box 56">
            <a:extLst>
              <a:ext uri="{FF2B5EF4-FFF2-40B4-BE49-F238E27FC236}">
                <a16:creationId xmlns:a16="http://schemas.microsoft.com/office/drawing/2014/main" id="{47A10D0E-831B-44F1-97F8-DD04795D8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429000"/>
            <a:ext cx="5862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위의 트래픽을 시간에 따른 평균양으로 나타내면 어떤것</a:t>
            </a:r>
            <a:r>
              <a:rPr lang="en-US" altLang="ko-KR">
                <a:ea typeface="굴림" panose="020B0600000101010101" pitchFamily="50" charset="-127"/>
              </a:rPr>
              <a:t>?</a:t>
            </a:r>
          </a:p>
        </p:txBody>
      </p:sp>
      <p:sp>
        <p:nvSpPr>
          <p:cNvPr id="55" name="Text Box 15">
            <a:extLst>
              <a:ext uri="{FF2B5EF4-FFF2-40B4-BE49-F238E27FC236}">
                <a16:creationId xmlns:a16="http://schemas.microsoft.com/office/drawing/2014/main" id="{D2A92A71-3FEC-4801-95EC-14D5AD629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0512" y="6172200"/>
            <a:ext cx="1146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 dirty="0">
                <a:ea typeface="굴림" panose="020B0600000101010101" pitchFamily="50" charset="-127"/>
              </a:rPr>
              <a:t>단위 시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0480"/>
    </mc:Choice>
    <mc:Fallback xmlns="">
      <p:transition spd="slow" advTm="310480"/>
    </mc:Fallback>
  </mc:AlternateContent>
  <p:extLst>
    <p:ext uri="{3A86A75C-4F4B-4683-9AE1-C65F6400EC91}">
      <p14:laserTraceLst xmlns:p14="http://schemas.microsoft.com/office/powerpoint/2010/main">
        <p14:tracePtLst>
          <p14:tracePt t="670" x="1581150" y="2495550"/>
          <p14:tracePt t="680" x="1562100" y="2457450"/>
          <p14:tracePt t="692" x="1530350" y="2419350"/>
          <p14:tracePt t="722" x="1447800" y="2178050"/>
          <p14:tracePt t="738" x="1409700" y="2070100"/>
          <p14:tracePt t="756" x="1377950" y="1962150"/>
          <p14:tracePt t="771" x="1339850" y="1860550"/>
          <p14:tracePt t="788" x="1295400" y="1739900"/>
          <p14:tracePt t="804" x="1257300" y="1631950"/>
          <p14:tracePt t="806" x="1231900" y="1587500"/>
          <p14:tracePt t="821" x="1206500" y="1543050"/>
          <p14:tracePt t="838" x="1155700" y="1397000"/>
          <p14:tracePt t="855" x="1117600" y="1295400"/>
          <p14:tracePt t="871" x="1085850" y="1219200"/>
          <p14:tracePt t="888" x="1066800" y="1168400"/>
          <p14:tracePt t="907" x="1041400" y="1130300"/>
          <p14:tracePt t="923" x="1022350" y="1098550"/>
          <p14:tracePt t="937" x="996950" y="1054100"/>
          <p14:tracePt t="957" x="977900" y="1003300"/>
          <p14:tracePt t="971" x="965200" y="971550"/>
          <p14:tracePt t="989" x="952500" y="939800"/>
          <p14:tracePt t="1005" x="946150" y="914400"/>
          <p14:tracePt t="1021" x="939800" y="901700"/>
          <p14:tracePt t="1038" x="901700" y="863600"/>
          <p14:tracePt t="1054" x="882650" y="844550"/>
          <p14:tracePt t="1072" x="876300" y="831850"/>
          <p14:tracePt t="1238" x="869950" y="831850"/>
          <p14:tracePt t="1270" x="863600" y="838200"/>
          <p14:tracePt t="1287" x="844550" y="895350"/>
          <p14:tracePt t="1304" x="825500" y="952500"/>
          <p14:tracePt t="1323" x="812800" y="1003300"/>
          <p14:tracePt t="1338" x="800100" y="1041400"/>
          <p14:tracePt t="1354" x="787400" y="1066800"/>
          <p14:tracePt t="1371" x="781050" y="1085850"/>
          <p14:tracePt t="1389" x="762000" y="1117600"/>
          <p14:tracePt t="1406" x="755650" y="1130300"/>
          <p14:tracePt t="1423" x="749300" y="1143000"/>
          <p14:tracePt t="1438" x="742950" y="1143000"/>
          <p14:tracePt t="1590" x="736600" y="1136650"/>
          <p14:tracePt t="3535" x="749300" y="1136650"/>
          <p14:tracePt t="3566" x="762000" y="1136650"/>
          <p14:tracePt t="3573" x="768350" y="1143000"/>
          <p14:tracePt t="3581" x="787400" y="1143000"/>
          <p14:tracePt t="3590" x="800100" y="1143000"/>
          <p14:tracePt t="3605" x="825500" y="1143000"/>
          <p14:tracePt t="3622" x="920750" y="1143000"/>
          <p14:tracePt t="3640" x="984250" y="1143000"/>
          <p14:tracePt t="3654" x="1041400" y="1143000"/>
          <p14:tracePt t="3674" x="1079500" y="1143000"/>
          <p14:tracePt t="3690" x="1111250" y="1143000"/>
          <p14:tracePt t="3704" x="1130300" y="1143000"/>
          <p14:tracePt t="3722" x="1136650" y="1143000"/>
          <p14:tracePt t="3781" x="1143000" y="1143000"/>
          <p14:tracePt t="4254" x="1162050" y="1143000"/>
          <p14:tracePt t="4261" x="1174750" y="1143000"/>
          <p14:tracePt t="4273" x="1181100" y="1143000"/>
          <p14:tracePt t="4288" x="1225550" y="1143000"/>
          <p14:tracePt t="4305" x="1282700" y="1143000"/>
          <p14:tracePt t="4321" x="1327150" y="1143000"/>
          <p14:tracePt t="4338" x="1352550" y="1143000"/>
          <p14:tracePt t="4354" x="1358900" y="1143000"/>
          <p14:tracePt t="4414" x="1365250" y="1143000"/>
          <p14:tracePt t="6886" x="1371600" y="1143000"/>
          <p14:tracePt t="6905" x="1428750" y="1123950"/>
          <p14:tracePt t="6923" x="1498600" y="1098550"/>
          <p14:tracePt t="6940" x="1555750" y="1085850"/>
          <p14:tracePt t="6954" x="1587500" y="1066800"/>
          <p14:tracePt t="6973" x="1600200" y="1066800"/>
          <p14:tracePt t="6987" x="1606550" y="1060450"/>
          <p14:tracePt t="7102" x="1612900" y="1060450"/>
          <p14:tracePt t="7109" x="1619250" y="1060450"/>
          <p14:tracePt t="7121" x="1631950" y="1060450"/>
          <p14:tracePt t="7138" x="1657350" y="1060450"/>
          <p14:tracePt t="7156" x="1689100" y="1060450"/>
          <p14:tracePt t="7172" x="1765300" y="1060450"/>
          <p14:tracePt t="7189" x="1866900" y="1054100"/>
          <p14:tracePt t="7204" x="1993900" y="1054100"/>
          <p14:tracePt t="7223" x="2171700" y="1054100"/>
          <p14:tracePt t="7237" x="2292350" y="1054100"/>
          <p14:tracePt t="7254" x="2419350" y="1054100"/>
          <p14:tracePt t="7272" x="2540000" y="1047750"/>
          <p14:tracePt t="7288" x="2635250" y="1041400"/>
          <p14:tracePt t="7304" x="2717800" y="1035050"/>
          <p14:tracePt t="7322" x="2794000" y="1035050"/>
          <p14:tracePt t="7339" x="2863850" y="1041400"/>
          <p14:tracePt t="7355" x="2940050" y="1041400"/>
          <p14:tracePt t="7371" x="3009900" y="1041400"/>
          <p14:tracePt t="7388" x="3060700" y="1041400"/>
          <p14:tracePt t="7408" x="3124200" y="1047750"/>
          <p14:tracePt t="7423" x="3181350" y="1047750"/>
          <p14:tracePt t="7439" x="3219450" y="1047750"/>
          <p14:tracePt t="7457" x="3257550" y="1047750"/>
          <p14:tracePt t="7472" x="3276600" y="1047750"/>
          <p14:tracePt t="7487" x="3289300" y="1047750"/>
          <p14:tracePt t="7506" x="3295650" y="1047750"/>
          <p14:tracePt t="7877" x="3289300" y="1047750"/>
          <p14:tracePt t="11133" x="3276600" y="1060450"/>
          <p14:tracePt t="11143" x="3270250" y="1066800"/>
          <p14:tracePt t="11150" x="3251200" y="1073150"/>
          <p14:tracePt t="11157" x="3225800" y="1092200"/>
          <p14:tracePt t="11173" x="3143250" y="1123950"/>
          <p14:tracePt t="11190" x="3041650" y="1155700"/>
          <p14:tracePt t="11205" x="2940050" y="1187450"/>
          <p14:tracePt t="11222" x="2863850" y="1187450"/>
          <p14:tracePt t="11238" x="2806700" y="1187450"/>
          <p14:tracePt t="11257" x="2736850" y="1181100"/>
          <p14:tracePt t="11271" x="2660650" y="1181100"/>
          <p14:tracePt t="11288" x="2584450" y="1181100"/>
          <p14:tracePt t="11305" x="2520950" y="1181100"/>
          <p14:tracePt t="11321" x="2457450" y="1181100"/>
          <p14:tracePt t="11338" x="2374900" y="1181100"/>
          <p14:tracePt t="11355" x="2279650" y="1181100"/>
          <p14:tracePt t="11372" x="2178050" y="1181100"/>
          <p14:tracePt t="11374" x="2133600" y="1181100"/>
          <p14:tracePt t="11388" x="2095500" y="1181100"/>
          <p14:tracePt t="11407" x="1981200" y="1193800"/>
          <p14:tracePt t="11424" x="1885950" y="1219200"/>
          <p14:tracePt t="11440" x="1790700" y="1238250"/>
          <p14:tracePt t="11457" x="1708150" y="1276350"/>
          <p14:tracePt t="11473" x="1644650" y="1301750"/>
          <p14:tracePt t="11489" x="1593850" y="1320800"/>
          <p14:tracePt t="11505" x="1555750" y="1339850"/>
          <p14:tracePt t="11521" x="1530350" y="1352550"/>
          <p14:tracePt t="11538" x="1504950" y="1352550"/>
          <p14:tracePt t="11554" x="1492250" y="1352550"/>
          <p14:tracePt t="11571" x="1485900" y="1358900"/>
          <p14:tracePt t="11588" x="1479550" y="1358900"/>
          <p14:tracePt t="11735" x="1473200" y="1358900"/>
          <p14:tracePt t="12351" x="1473200" y="1352550"/>
          <p14:tracePt t="12414" x="1485900" y="1352550"/>
          <p14:tracePt t="12424" x="1498600" y="1352550"/>
          <p14:tracePt t="12429" x="1504950" y="1352550"/>
          <p14:tracePt t="12443" x="1511300" y="1352550"/>
          <p14:tracePt t="12454" x="1517650" y="1352550"/>
          <p14:tracePt t="12471" x="1530350" y="1339850"/>
          <p14:tracePt t="12488" x="1568450" y="1314450"/>
          <p14:tracePt t="12505" x="1612900" y="1289050"/>
          <p14:tracePt t="12521" x="1663700" y="1263650"/>
          <p14:tracePt t="12539" x="1701800" y="1250950"/>
          <p14:tracePt t="12554" x="1752600" y="1238250"/>
          <p14:tracePt t="12572" x="1803400" y="1219200"/>
          <p14:tracePt t="12588" x="1866900" y="1200150"/>
          <p14:tracePt t="12604" x="1936750" y="1174750"/>
          <p14:tracePt t="12606" x="1974850" y="1162050"/>
          <p14:tracePt t="12621" x="2012950" y="1149350"/>
          <p14:tracePt t="12638" x="2133600" y="1136650"/>
          <p14:tracePt t="12654" x="2209800" y="1136650"/>
          <p14:tracePt t="12674" x="2286000" y="1136650"/>
          <p14:tracePt t="12691" x="2362200" y="1136650"/>
          <p14:tracePt t="12704" x="2438400" y="1136650"/>
          <p14:tracePt t="12721" x="2514600" y="1136650"/>
          <p14:tracePt t="12738" x="2597150" y="1123950"/>
          <p14:tracePt t="12757" x="2692400" y="1123950"/>
          <p14:tracePt t="12771" x="2800350" y="1117600"/>
          <p14:tracePt t="12788" x="2927350" y="1104900"/>
          <p14:tracePt t="12804" x="3067050" y="1092200"/>
          <p14:tracePt t="12806" x="3130550" y="1085850"/>
          <p14:tracePt t="12822" x="3263900" y="1073150"/>
          <p14:tracePt t="12838" x="3384550" y="1073150"/>
          <p14:tracePt t="12855" x="3524250" y="1066800"/>
          <p14:tracePt t="12871" x="3670300" y="1066800"/>
          <p14:tracePt t="12888" x="3784600" y="1060450"/>
          <p14:tracePt t="12905" x="3848100" y="1054100"/>
          <p14:tracePt t="12923" x="3873500" y="1047750"/>
          <p14:tracePt t="13007" x="3867150" y="1047750"/>
          <p14:tracePt t="13015" x="3835400" y="1060450"/>
          <p14:tracePt t="13023" x="3803650" y="1073150"/>
          <p14:tracePt t="13038" x="3740150" y="1092200"/>
          <p14:tracePt t="13054" x="3663950" y="1143000"/>
          <p14:tracePt t="13072" x="3505200" y="1187450"/>
          <p14:tracePt t="13088" x="3340100" y="1238250"/>
          <p14:tracePt t="13105" x="3155950" y="1282700"/>
          <p14:tracePt t="13122" x="2959100" y="1314450"/>
          <p14:tracePt t="13139" x="2787650" y="1327150"/>
          <p14:tracePt t="13156" x="2616200" y="1327150"/>
          <p14:tracePt t="13173" x="2451100" y="1333500"/>
          <p14:tracePt t="13189" x="2292350" y="1333500"/>
          <p14:tracePt t="13205" x="2101850" y="1320800"/>
          <p14:tracePt t="13224" x="1993900" y="1314450"/>
          <p14:tracePt t="13238" x="1905000" y="1314450"/>
          <p14:tracePt t="13254" x="1828800" y="1301750"/>
          <p14:tracePt t="13271" x="1758950" y="1295400"/>
          <p14:tracePt t="13288" x="1676400" y="1295400"/>
          <p14:tracePt t="13305" x="1581150" y="1295400"/>
          <p14:tracePt t="13321" x="1504950" y="1301750"/>
          <p14:tracePt t="13338" x="1428750" y="1314450"/>
          <p14:tracePt t="13354" x="1390650" y="1327150"/>
          <p14:tracePt t="13372" x="1352550" y="1333500"/>
          <p14:tracePt t="13388" x="1314450" y="1346200"/>
          <p14:tracePt t="13389" x="1289050" y="1352550"/>
          <p14:tracePt t="13405" x="1263650" y="1358900"/>
          <p14:tracePt t="13422" x="1174750" y="1365250"/>
          <p14:tracePt t="13439" x="1123950" y="1377950"/>
          <p14:tracePt t="13454" x="1085850" y="1390650"/>
          <p14:tracePt t="13474" x="1047750" y="1403350"/>
          <p14:tracePt t="13488" x="1016000" y="1416050"/>
          <p14:tracePt t="13504" x="984250" y="1416050"/>
          <p14:tracePt t="13757" x="990600" y="1416050"/>
          <p14:tracePt t="13767" x="996950" y="1416050"/>
          <p14:tracePt t="13773" x="1009650" y="1397000"/>
          <p14:tracePt t="13788" x="1016000" y="1377950"/>
          <p14:tracePt t="13805" x="1041400" y="1346200"/>
          <p14:tracePt t="13807" x="1047750" y="1333500"/>
          <p14:tracePt t="13823" x="1060450" y="1301750"/>
          <p14:tracePt t="13838" x="1079500" y="1270000"/>
          <p14:tracePt t="13854" x="1098550" y="1244600"/>
          <p14:tracePt t="13872" x="1111250" y="1219200"/>
          <p14:tracePt t="13888" x="1117600" y="1219200"/>
          <p14:tracePt t="13907" x="1117600" y="1212850"/>
          <p14:tracePt t="14005" x="1104900" y="1212850"/>
          <p14:tracePt t="14014" x="1085850" y="1200150"/>
          <p14:tracePt t="14024" x="1066800" y="1193800"/>
          <p14:tracePt t="14038" x="1022350" y="1187450"/>
          <p14:tracePt t="14054" x="971550" y="1162050"/>
          <p14:tracePt t="14072" x="933450" y="1149350"/>
          <p14:tracePt t="14088" x="908050" y="1130300"/>
          <p14:tracePt t="14105" x="889000" y="1123950"/>
          <p14:tracePt t="14121" x="882650" y="1117600"/>
          <p14:tracePt t="14138" x="876300" y="1111250"/>
          <p14:tracePt t="14157" x="876300" y="1104900"/>
          <p14:tracePt t="14350" x="869950" y="1104900"/>
          <p14:tracePt t="14542" x="876300" y="1104900"/>
          <p14:tracePt t="14550" x="882650" y="1104900"/>
          <p14:tracePt t="14565" x="895350" y="1104900"/>
          <p14:tracePt t="14573" x="908050" y="1104900"/>
          <p14:tracePt t="14588" x="920750" y="1104900"/>
          <p14:tracePt t="14605" x="971550" y="1104900"/>
          <p14:tracePt t="14622" x="990600" y="1104900"/>
          <p14:tracePt t="14638" x="1066800" y="1104900"/>
          <p14:tracePt t="14655" x="1155700" y="1104900"/>
          <p14:tracePt t="14674" x="1250950" y="1104900"/>
          <p14:tracePt t="14690" x="1352550" y="1098550"/>
          <p14:tracePt t="14706" x="1460500" y="1098550"/>
          <p14:tracePt t="14721" x="1562100" y="1098550"/>
          <p14:tracePt t="14737" x="1676400" y="1098550"/>
          <p14:tracePt t="14754" x="1790700" y="1092200"/>
          <p14:tracePt t="14771" x="1898650" y="1092200"/>
          <p14:tracePt t="14788" x="2006600" y="1085850"/>
          <p14:tracePt t="14806" x="2165350" y="1085850"/>
          <p14:tracePt t="14822" x="2273300" y="1085850"/>
          <p14:tracePt t="14838" x="2381250" y="1085850"/>
          <p14:tracePt t="14854" x="2489200" y="1085850"/>
          <p14:tracePt t="14871" x="2584450" y="1079500"/>
          <p14:tracePt t="14888" x="2679700" y="1079500"/>
          <p14:tracePt t="14904" x="2787650" y="1073150"/>
          <p14:tracePt t="14923" x="2933700" y="1073150"/>
          <p14:tracePt t="14939" x="3124200" y="1073150"/>
          <p14:tracePt t="14956" x="3333750" y="1085850"/>
          <p14:tracePt t="14971" x="3517900" y="1073150"/>
          <p14:tracePt t="14988" x="3657600" y="1060450"/>
          <p14:tracePt t="15005" x="3790950" y="1054100"/>
          <p14:tracePt t="15022" x="3968750" y="1016000"/>
          <p14:tracePt t="15038" x="4070350" y="990600"/>
          <p14:tracePt t="15055" x="4114800" y="971550"/>
          <p14:tracePt t="15128" x="4108450" y="971550"/>
          <p14:tracePt t="15134" x="4095750" y="971550"/>
          <p14:tracePt t="15143" x="4076700" y="971550"/>
          <p14:tracePt t="15154" x="4038600" y="984250"/>
          <p14:tracePt t="15173" x="3930650" y="1022350"/>
          <p14:tracePt t="15189" x="3740150" y="1092200"/>
          <p14:tracePt t="15204" x="3657600" y="1111250"/>
          <p14:tracePt t="15221" x="3365500" y="1238250"/>
          <p14:tracePt t="15238" x="3162300" y="1314450"/>
          <p14:tracePt t="15255" x="2952750" y="1384300"/>
          <p14:tracePt t="15271" x="2768600" y="1454150"/>
          <p14:tracePt t="15288" x="2609850" y="1511300"/>
          <p14:tracePt t="15305" x="2501900" y="1568450"/>
          <p14:tracePt t="15321" x="2419350" y="1593850"/>
          <p14:tracePt t="15338" x="2349500" y="1612900"/>
          <p14:tracePt t="15354" x="2298700" y="1625600"/>
          <p14:tracePt t="15371" x="2254250" y="1625600"/>
          <p14:tracePt t="15388" x="2222500" y="1638300"/>
          <p14:tracePt t="15404" x="2184400" y="1651000"/>
          <p14:tracePt t="15421" x="2139950" y="1682750"/>
          <p14:tracePt t="15439" x="1993900" y="1733550"/>
          <p14:tracePt t="15454" x="1885950" y="1765300"/>
          <p14:tracePt t="15474" x="1784350" y="1803400"/>
          <p14:tracePt t="15488" x="1695450" y="1816100"/>
          <p14:tracePt t="15505" x="1625600" y="1828800"/>
          <p14:tracePt t="15521" x="1581150" y="1841500"/>
          <p14:tracePt t="15538" x="1549400" y="1854200"/>
          <p14:tracePt t="15541" x="1536700" y="1854200"/>
          <p14:tracePt t="15554" x="1530350" y="1860550"/>
          <p14:tracePt t="15571" x="1511300" y="1860550"/>
          <p14:tracePt t="15588" x="1504950" y="1873250"/>
          <p14:tracePt t="15606" x="1498600" y="1873250"/>
          <p14:tracePt t="15638" x="1485900" y="1885950"/>
          <p14:tracePt t="15657" x="1473200" y="1892300"/>
          <p14:tracePt t="15674" x="1473200" y="1898650"/>
          <p14:tracePt t="15691" x="1466850" y="1905000"/>
          <p14:tracePt t="15724" x="1454150" y="1924050"/>
          <p14:tracePt t="15738" x="1441450" y="1936750"/>
          <p14:tracePt t="15757" x="1422400" y="1968500"/>
          <p14:tracePt t="15771" x="1416050" y="1974850"/>
          <p14:tracePt t="15788" x="1409700" y="1987550"/>
          <p14:tracePt t="15861" x="1409700" y="2000250"/>
          <p14:tracePt t="15870" x="1409700" y="2006600"/>
          <p14:tracePt t="15888" x="1409700" y="2019300"/>
          <p14:tracePt t="15907" x="1409700" y="2025650"/>
          <p14:tracePt t="16486" x="1403350" y="2025650"/>
          <p14:tracePt t="16505" x="1384300" y="2025650"/>
          <p14:tracePt t="16522" x="1377950" y="2019300"/>
          <p14:tracePt t="16555" x="1371600" y="2019300"/>
          <p14:tracePt t="18805" x="1365250" y="2025650"/>
          <p14:tracePt t="18815" x="1365250" y="2032000"/>
          <p14:tracePt t="18823" x="1358900" y="2038350"/>
          <p14:tracePt t="18838" x="1346200" y="2057400"/>
          <p14:tracePt t="18855" x="1327150" y="2095500"/>
          <p14:tracePt t="18871" x="1289050" y="2114550"/>
          <p14:tracePt t="18888" x="1244600" y="2133600"/>
          <p14:tracePt t="18904" x="1206500" y="2133600"/>
          <p14:tracePt t="18924" x="1174750" y="2133600"/>
          <p14:tracePt t="18940" x="1130300" y="2133600"/>
          <p14:tracePt t="18956" x="1085850" y="2101850"/>
          <p14:tracePt t="18973" x="1047750" y="2082800"/>
          <p14:tracePt t="18988" x="1016000" y="2057400"/>
          <p14:tracePt t="19007" x="965200" y="2025650"/>
          <p14:tracePt t="19022" x="933450" y="1993900"/>
          <p14:tracePt t="19040" x="908050" y="1962150"/>
          <p14:tracePt t="19054" x="882650" y="1917700"/>
          <p14:tracePt t="19074" x="869950" y="1873250"/>
          <p14:tracePt t="19089" x="857250" y="1835150"/>
          <p14:tracePt t="19104" x="857250" y="1797050"/>
          <p14:tracePt t="19121" x="857250" y="1771650"/>
          <p14:tracePt t="19138" x="857250" y="1752600"/>
          <p14:tracePt t="19350" x="857250" y="1758950"/>
          <p14:tracePt t="19357" x="857250" y="1765300"/>
          <p14:tracePt t="19377" x="857250" y="1771650"/>
          <p14:tracePt t="19382" x="857250" y="1784350"/>
          <p14:tracePt t="19389" x="857250" y="1790700"/>
          <p14:tracePt t="19405" x="857250" y="1797050"/>
          <p14:tracePt t="19485" x="863600" y="1797050"/>
          <p14:tracePt t="19494" x="869950" y="1797050"/>
          <p14:tracePt t="19504" x="882650" y="1771650"/>
          <p14:tracePt t="19522" x="908050" y="1733550"/>
          <p14:tracePt t="19538" x="914400" y="1701800"/>
          <p14:tracePt t="19554" x="927100" y="1695450"/>
          <p14:tracePt t="19572" x="927100" y="1689100"/>
          <p14:tracePt t="19631" x="927100" y="1695450"/>
          <p14:tracePt t="19638" x="933450" y="1720850"/>
          <p14:tracePt t="19656" x="958850" y="1790700"/>
          <p14:tracePt t="19673" x="977900" y="1835150"/>
          <p14:tracePt t="19690" x="984250" y="1892300"/>
          <p14:tracePt t="19705" x="996950" y="1936750"/>
          <p14:tracePt t="19721" x="1022350" y="2012950"/>
          <p14:tracePt t="19738" x="1047750" y="2095500"/>
          <p14:tracePt t="19755" x="1060450" y="2197100"/>
          <p14:tracePt t="19771" x="1060450" y="2305050"/>
          <p14:tracePt t="19788" x="1066800" y="2387600"/>
          <p14:tracePt t="19804" x="1079500" y="2463800"/>
          <p14:tracePt t="19821" x="1079500" y="2533650"/>
          <p14:tracePt t="19838" x="1079500" y="2552700"/>
          <p14:tracePt t="19856" x="1066800" y="2571750"/>
          <p14:tracePt t="19872" x="1060450" y="2616200"/>
          <p14:tracePt t="19888" x="1054100" y="2628900"/>
          <p14:tracePt t="19907" x="1054100" y="2641600"/>
          <p14:tracePt t="19924" x="1047750" y="2641600"/>
          <p14:tracePt t="19939" x="1041400" y="2647950"/>
          <p14:tracePt t="19954" x="1016000" y="2667000"/>
          <p14:tracePt t="19971" x="984250" y="2711450"/>
          <p14:tracePt t="19988" x="952500" y="2755900"/>
          <p14:tracePt t="20005" x="946150" y="2774950"/>
          <p14:tracePt t="20022" x="939800" y="2755900"/>
          <p14:tracePt t="20039" x="920750" y="2711450"/>
          <p14:tracePt t="20055" x="914400" y="2654300"/>
          <p14:tracePt t="20071" x="908050" y="2584450"/>
          <p14:tracePt t="20088" x="908050" y="2482850"/>
          <p14:tracePt t="20105" x="908050" y="2387600"/>
          <p14:tracePt t="20121" x="908050" y="2305050"/>
          <p14:tracePt t="20138" x="920750" y="2228850"/>
          <p14:tracePt t="20157" x="946150" y="2165350"/>
          <p14:tracePt t="20172" x="952500" y="2095500"/>
          <p14:tracePt t="20187" x="977900" y="2032000"/>
          <p14:tracePt t="20206" x="996950" y="1949450"/>
          <p14:tracePt t="20223" x="996950" y="1911350"/>
          <p14:tracePt t="20238" x="996950" y="1860550"/>
          <p14:tracePt t="20257" x="1003300" y="1816100"/>
          <p14:tracePt t="20271" x="1009650" y="1790700"/>
          <p14:tracePt t="20288" x="1016000" y="1771650"/>
          <p14:tracePt t="20305" x="1022350" y="1765300"/>
          <p14:tracePt t="20321" x="1028700" y="1758950"/>
          <p14:tracePt t="20338" x="1035050" y="1752600"/>
          <p14:tracePt t="20355" x="1047750" y="1727200"/>
          <p14:tracePt t="20371" x="1073150" y="1695450"/>
          <p14:tracePt t="20388" x="1092200" y="1670050"/>
          <p14:tracePt t="20393" x="1092200" y="1657350"/>
          <p14:tracePt t="20404" x="1098550" y="1657350"/>
          <p14:tracePt t="20425" x="1098550" y="1651000"/>
          <p14:tracePt t="20457" x="1104900" y="1651000"/>
          <p14:tracePt t="20462" x="1111250" y="1701800"/>
          <p14:tracePt t="20472" x="1123950" y="1752600"/>
          <p14:tracePt t="20488" x="1162050" y="1892300"/>
          <p14:tracePt t="20505" x="1200150" y="2076450"/>
          <p14:tracePt t="20521" x="1231900" y="2279650"/>
          <p14:tracePt t="20538" x="1263650" y="2463800"/>
          <p14:tracePt t="20555" x="1295400" y="2603500"/>
          <p14:tracePt t="20571" x="1320800" y="2679700"/>
          <p14:tracePt t="20588" x="1333500" y="2724150"/>
          <p14:tracePt t="20590" x="1333500" y="2730500"/>
          <p14:tracePt t="20605" x="1339850" y="2736850"/>
          <p14:tracePt t="20622" x="1346200" y="2743200"/>
          <p14:tracePt t="20657" x="1333500" y="2743200"/>
          <p14:tracePt t="20672" x="1327150" y="2768600"/>
          <p14:tracePt t="20722" x="1320800" y="2774950"/>
          <p14:tracePt t="20738" x="1308100" y="2800350"/>
          <p14:tracePt t="20754" x="1295400" y="2838450"/>
          <p14:tracePt t="20771" x="1289050" y="2863850"/>
          <p14:tracePt t="20821" x="1282700" y="2863850"/>
          <p14:tracePt t="20838" x="1270000" y="2921000"/>
          <p14:tracePt t="20856" x="1257300" y="2959100"/>
          <p14:tracePt t="20872" x="1250950" y="2978150"/>
          <p14:tracePt t="20934" x="1250950" y="2984500"/>
          <p14:tracePt t="20991" x="1257300" y="2984500"/>
          <p14:tracePt t="20998" x="1263650" y="2984500"/>
          <p14:tracePt t="21006" x="1276350" y="2984500"/>
          <p14:tracePt t="21021" x="1295400" y="2984500"/>
          <p14:tracePt t="21038" x="1377950" y="2984500"/>
          <p14:tracePt t="21057" x="1492250" y="3003550"/>
          <p14:tracePt t="21071" x="1651000" y="3003550"/>
          <p14:tracePt t="21088" x="1809750" y="2997200"/>
          <p14:tracePt t="21105" x="1981200" y="2990850"/>
          <p14:tracePt t="21122" x="2159000" y="2990850"/>
          <p14:tracePt t="21138" x="2355850" y="2990850"/>
          <p14:tracePt t="21157" x="2635250" y="3003550"/>
          <p14:tracePt t="21174" x="2800350" y="3003550"/>
          <p14:tracePt t="21189" x="2946400" y="3003550"/>
          <p14:tracePt t="21206" x="3079750" y="3009900"/>
          <p14:tracePt t="21224" x="3232150" y="3009900"/>
          <p14:tracePt t="21238" x="3390900" y="3009900"/>
          <p14:tracePt t="21258" x="3562350" y="3009900"/>
          <p14:tracePt t="21271" x="3746500" y="3009900"/>
          <p14:tracePt t="21288" x="3943350" y="3009900"/>
          <p14:tracePt t="21304" x="4146550" y="3022600"/>
          <p14:tracePt t="21323" x="4311650" y="3022600"/>
          <p14:tracePt t="21338" x="4489450" y="3022600"/>
          <p14:tracePt t="21355" x="4686300" y="3016250"/>
          <p14:tracePt t="21372" x="4864100" y="2984500"/>
          <p14:tracePt t="21391" x="5143500" y="2971800"/>
          <p14:tracePt t="21407" x="5327650" y="2965450"/>
          <p14:tracePt t="21424" x="5473700" y="2927350"/>
          <p14:tracePt t="21440" x="5626100" y="2914650"/>
          <p14:tracePt t="21454" x="5746750" y="2895600"/>
          <p14:tracePt t="21471" x="5886450" y="2882900"/>
          <p14:tracePt t="21488" x="6045200" y="2876550"/>
          <p14:tracePt t="21505" x="6165850" y="2876550"/>
          <p14:tracePt t="21521" x="6242050" y="2876550"/>
          <p14:tracePt t="21539" x="6292850" y="2876550"/>
          <p14:tracePt t="21555" x="6356350" y="2870200"/>
          <p14:tracePt t="21573" x="6381750" y="2857500"/>
          <p14:tracePt t="21604" x="6369050" y="2851150"/>
          <p14:tracePt t="21625" x="6311900" y="2851150"/>
          <p14:tracePt t="21640" x="6235700" y="2851150"/>
          <p14:tracePt t="21657" x="6146800" y="2857500"/>
          <p14:tracePt t="21674" x="6064250" y="2857500"/>
          <p14:tracePt t="21689" x="6019800" y="2857500"/>
          <p14:tracePt t="21705" x="6013450" y="2863850"/>
          <p14:tracePt t="21721" x="6045200" y="2876550"/>
          <p14:tracePt t="21738" x="6083300" y="2889250"/>
          <p14:tracePt t="21754" x="6108700" y="2895600"/>
          <p14:tracePt t="21771" x="6121400" y="2908300"/>
          <p14:tracePt t="21788" x="6121400" y="2946400"/>
          <p14:tracePt t="21805" x="6064250" y="3022600"/>
          <p14:tracePt t="21821" x="6000750" y="3054350"/>
          <p14:tracePt t="21838" x="5664200" y="3149600"/>
          <p14:tracePt t="21854" x="5397500" y="3213100"/>
          <p14:tracePt t="21871" x="5099050" y="3251200"/>
          <p14:tracePt t="21888" x="4692650" y="3257550"/>
          <p14:tracePt t="21908" x="4241800" y="3257550"/>
          <p14:tracePt t="21924" x="3746500" y="3213100"/>
          <p14:tracePt t="21925" x="3492500" y="3194050"/>
          <p14:tracePt t="21940" x="3238500" y="3181350"/>
          <p14:tracePt t="21942" x="3009900" y="3181350"/>
          <p14:tracePt t="21954" x="2774950" y="3181350"/>
          <p14:tracePt t="21974" x="2152650" y="3162300"/>
          <p14:tracePt t="21988" x="1974850" y="3162300"/>
          <p14:tracePt t="22004" x="1670050" y="3155950"/>
          <p14:tracePt t="22006" x="1530350" y="3155950"/>
          <p14:tracePt t="22022" x="1270000" y="3162300"/>
          <p14:tracePt t="22038" x="1047750" y="3143250"/>
          <p14:tracePt t="22054" x="876300" y="3117850"/>
          <p14:tracePt t="22071" x="774700" y="3117850"/>
          <p14:tracePt t="22088" x="730250" y="3105150"/>
          <p14:tracePt t="22105" x="723900" y="3105150"/>
          <p14:tracePt t="22166" x="723900" y="3098800"/>
          <p14:tracePt t="22176" x="717550" y="3098800"/>
          <p14:tracePt t="22189" x="717550" y="3092450"/>
          <p14:tracePt t="22205" x="679450" y="3086100"/>
          <p14:tracePt t="22224" x="673100" y="3086100"/>
          <p14:tracePt t="22278" x="673100" y="3079750"/>
          <p14:tracePt t="22288" x="673100" y="3073400"/>
          <p14:tracePt t="22305" x="730250" y="3054350"/>
          <p14:tracePt t="22322" x="819150" y="3022600"/>
          <p14:tracePt t="22338" x="920750" y="2997200"/>
          <p14:tracePt t="22355" x="984250" y="2971800"/>
          <p14:tracePt t="22372" x="1035050" y="2959100"/>
          <p14:tracePt t="22391" x="1054100" y="2940050"/>
          <p14:tracePt t="22622" x="1054100" y="2946400"/>
          <p14:tracePt t="22678" x="1054100" y="2952750"/>
          <p14:tracePt t="22685" x="1047750" y="2952750"/>
          <p14:tracePt t="22705" x="1047750" y="2959100"/>
          <p14:tracePt t="23079" x="1041400" y="2959100"/>
          <p14:tracePt t="23096" x="1035050" y="2959100"/>
          <p14:tracePt t="23102" x="1035050" y="2965450"/>
          <p14:tracePt t="23110" x="1022350" y="2965450"/>
          <p14:tracePt t="23359" x="1022350" y="2971800"/>
          <p14:tracePt t="23365" x="1022350" y="2978150"/>
          <p14:tracePt t="23383" x="1022350" y="2984500"/>
          <p14:tracePt t="23389" x="1028700" y="2990850"/>
          <p14:tracePt t="23478" x="1035050" y="2990850"/>
          <p14:tracePt t="23495" x="1041400" y="2990850"/>
          <p14:tracePt t="23503" x="1060450" y="2990850"/>
          <p14:tracePt t="23521" x="1073150" y="2952750"/>
          <p14:tracePt t="23538" x="1073150" y="2946400"/>
          <p14:tracePt t="23588" x="1085850" y="2959100"/>
          <p14:tracePt t="23606" x="1098550" y="2978150"/>
          <p14:tracePt t="23638" x="1098550" y="2990850"/>
          <p14:tracePt t="23735" x="1104900" y="2990850"/>
          <p14:tracePt t="23757" x="1104900" y="2997200"/>
          <p14:tracePt t="23784" x="1117600" y="2997200"/>
          <p14:tracePt t="24038" x="1117600" y="3003550"/>
          <p14:tracePt t="24095" x="1111250" y="3003550"/>
          <p14:tracePt t="24127" x="1104900" y="3003550"/>
          <p14:tracePt t="24166" x="1104900" y="2997200"/>
          <p14:tracePt t="24182" x="1098550" y="2990850"/>
          <p14:tracePt t="24197" x="1092200" y="2984500"/>
          <p14:tracePt t="24214" x="1085850" y="2984500"/>
          <p14:tracePt t="24870" x="1098550" y="2984500"/>
          <p14:tracePt t="24878" x="1123950" y="2978150"/>
          <p14:tracePt t="24888" x="1155700" y="2978150"/>
          <p14:tracePt t="24907" x="1225550" y="2978150"/>
          <p14:tracePt t="24924" x="1314450" y="2984500"/>
          <p14:tracePt t="24939" x="1409700" y="2990850"/>
          <p14:tracePt t="24955" x="1504950" y="2997200"/>
          <p14:tracePt t="24971" x="1593850" y="2997200"/>
          <p14:tracePt t="24988" x="1670050" y="2997200"/>
          <p14:tracePt t="25004" x="1714500" y="2990850"/>
          <p14:tracePt t="25007" x="1720850" y="2990850"/>
          <p14:tracePt t="25223" x="1720850" y="2997200"/>
          <p14:tracePt t="25245" x="1720850" y="3003550"/>
          <p14:tracePt t="25254" x="1720850" y="3009900"/>
          <p14:tracePt t="25271" x="1695450" y="3016250"/>
          <p14:tracePt t="25288" x="1670050" y="3028950"/>
          <p14:tracePt t="25304" x="1663700" y="3028950"/>
          <p14:tracePt t="25322" x="1663700" y="3035300"/>
          <p14:tracePt t="25338" x="1651000" y="3035300"/>
          <p14:tracePt t="25354" x="1638300" y="3041650"/>
          <p14:tracePt t="25371" x="1625600" y="3041650"/>
          <p14:tracePt t="25388" x="1619250" y="3041650"/>
          <p14:tracePt t="25800" x="1606550" y="3041650"/>
          <p14:tracePt t="25806" x="1600200" y="3041650"/>
          <p14:tracePt t="25815" x="1587500" y="3041650"/>
          <p14:tracePt t="25822" x="1581150" y="3041650"/>
          <p14:tracePt t="25839" x="1562100" y="3041650"/>
          <p14:tracePt t="25854" x="1530350" y="3041650"/>
          <p14:tracePt t="25871" x="1498600" y="3041650"/>
          <p14:tracePt t="25888" x="1479550" y="3041650"/>
          <p14:tracePt t="25906" x="1460500" y="3035300"/>
          <p14:tracePt t="25923" x="1441450" y="3028950"/>
          <p14:tracePt t="25927" x="1441450" y="3022600"/>
          <p14:tracePt t="25938" x="1428750" y="3022600"/>
          <p14:tracePt t="26066" x="1428750" y="3016250"/>
          <p14:tracePt t="26086" x="1428750" y="3009900"/>
          <p14:tracePt t="26205" x="1435100" y="3009900"/>
          <p14:tracePt t="26214" x="1447800" y="3009900"/>
          <p14:tracePt t="26224" x="1454150" y="3003550"/>
          <p14:tracePt t="26238" x="1466850" y="2997200"/>
          <p14:tracePt t="26255" x="1473200" y="2990850"/>
          <p14:tracePt t="26309" x="1473200" y="2984500"/>
          <p14:tracePt t="26321" x="1473200" y="2971800"/>
          <p14:tracePt t="26338" x="1473200" y="2921000"/>
          <p14:tracePt t="26355" x="1479550" y="2863850"/>
          <p14:tracePt t="26372" x="1498600" y="2774950"/>
          <p14:tracePt t="26391" x="1517650" y="2603500"/>
          <p14:tracePt t="26408" x="1517650" y="2463800"/>
          <p14:tracePt t="26423" x="1517650" y="2336800"/>
          <p14:tracePt t="26439" x="1524000" y="2260600"/>
          <p14:tracePt t="26455" x="1524000" y="2209800"/>
          <p14:tracePt t="26474" x="1524000" y="2171700"/>
          <p14:tracePt t="26488" x="1524000" y="2146300"/>
          <p14:tracePt t="26506" x="1524000" y="2120900"/>
          <p14:tracePt t="26522" x="1524000" y="2095500"/>
          <p14:tracePt t="26538" x="1524000" y="2082800"/>
          <p14:tracePt t="26555" x="1530350" y="2082800"/>
          <p14:tracePt t="26571" x="1530350" y="2076450"/>
          <p14:tracePt t="26648" x="1524000" y="2076450"/>
          <p14:tracePt t="26653" x="1517650" y="2076450"/>
          <p14:tracePt t="26673" x="1504950" y="2076450"/>
          <p14:tracePt t="26691" x="1485900" y="2089150"/>
          <p14:tracePt t="26705" x="1447800" y="2101850"/>
          <p14:tracePt t="26724" x="1397000" y="2114550"/>
          <p14:tracePt t="26738" x="1346200" y="2139950"/>
          <p14:tracePt t="26755" x="1314450" y="2152650"/>
          <p14:tracePt t="26771" x="1289050" y="2152650"/>
          <p14:tracePt t="26788" x="1263650" y="2152650"/>
          <p14:tracePt t="26805" x="1250950" y="2139950"/>
          <p14:tracePt t="26823" x="1231900" y="2120900"/>
          <p14:tracePt t="26838" x="1219200" y="2095500"/>
          <p14:tracePt t="26856" x="1200150" y="2044700"/>
          <p14:tracePt t="26872" x="1181100" y="2012950"/>
          <p14:tracePt t="26888" x="1162050" y="1981200"/>
          <p14:tracePt t="26908" x="1155700" y="1962150"/>
          <p14:tracePt t="26923" x="1155700" y="1930400"/>
          <p14:tracePt t="26940" x="1155700" y="1905000"/>
          <p14:tracePt t="26955" x="1155700" y="1892300"/>
          <p14:tracePt t="26972" x="1168400" y="1873250"/>
          <p14:tracePt t="26988" x="1181100" y="1847850"/>
          <p14:tracePt t="27005" x="1200150" y="1828800"/>
          <p14:tracePt t="27021" x="1225550" y="1797050"/>
          <p14:tracePt t="27038" x="1238250" y="1784350"/>
          <p14:tracePt t="27055" x="1250950" y="1771650"/>
          <p14:tracePt t="27071" x="1270000" y="1765300"/>
          <p14:tracePt t="27088" x="1301750" y="1752600"/>
          <p14:tracePt t="27106" x="1333500" y="1746250"/>
          <p14:tracePt t="27122" x="1365250" y="1746250"/>
          <p14:tracePt t="27138" x="1409700" y="1746250"/>
          <p14:tracePt t="27156" x="1454150" y="1746250"/>
          <p14:tracePt t="27174" x="1504950" y="1746250"/>
          <p14:tracePt t="27190" x="1530350" y="1746250"/>
          <p14:tracePt t="27204" x="1543050" y="1746250"/>
          <p14:tracePt t="27223" x="1587500" y="1746250"/>
          <p14:tracePt t="27238" x="1619250" y="1752600"/>
          <p14:tracePt t="27255" x="1657350" y="1765300"/>
          <p14:tracePt t="27272" x="1682750" y="1778000"/>
          <p14:tracePt t="27288" x="1708150" y="1778000"/>
          <p14:tracePt t="27304" x="1720850" y="1784350"/>
          <p14:tracePt t="27323" x="1727200" y="1790700"/>
          <p14:tracePt t="27338" x="1733550" y="1790700"/>
          <p14:tracePt t="27355" x="1746250" y="1790700"/>
          <p14:tracePt t="27371" x="1752600" y="1803400"/>
          <p14:tracePt t="27388" x="1758950" y="1816100"/>
          <p14:tracePt t="27408" x="1758950" y="1841500"/>
          <p14:tracePt t="27424" x="1758950" y="1866900"/>
          <p14:tracePt t="27439" x="1765300" y="1879600"/>
          <p14:tracePt t="27454" x="1771650" y="1892300"/>
          <p14:tracePt t="27475" x="1771650" y="1911350"/>
          <p14:tracePt t="27488" x="1771650" y="1917700"/>
          <p14:tracePt t="27506" x="1771650" y="1955800"/>
          <p14:tracePt t="27522" x="1758950" y="1993900"/>
          <p14:tracePt t="27538" x="1746250" y="2019300"/>
          <p14:tracePt t="27554" x="1733550" y="2044700"/>
          <p14:tracePt t="27571" x="1720850" y="2063750"/>
          <p14:tracePt t="27588" x="1714500" y="2076450"/>
          <p14:tracePt t="27605" x="1708150" y="2095500"/>
          <p14:tracePt t="27621" x="1708150" y="2114550"/>
          <p14:tracePt t="27638" x="1695450" y="2139950"/>
          <p14:tracePt t="27657" x="1676400" y="2159000"/>
          <p14:tracePt t="27674" x="1651000" y="2171700"/>
          <p14:tracePt t="27689" x="1631950" y="2190750"/>
          <p14:tracePt t="27706" x="1600200" y="2197100"/>
          <p14:tracePt t="27724" x="1581150" y="2197100"/>
          <p14:tracePt t="27738" x="1568450" y="2209800"/>
          <p14:tracePt t="27755" x="1562100" y="2209800"/>
          <p14:tracePt t="28334" x="1555750" y="2209800"/>
          <p14:tracePt t="28366" x="1549400" y="2209800"/>
          <p14:tracePt t="28409" x="1549400" y="2216150"/>
          <p14:tracePt t="28413" x="1549400" y="2235200"/>
          <p14:tracePt t="28425" x="1549400" y="2254250"/>
          <p14:tracePt t="28440" x="1549400" y="2298700"/>
          <p14:tracePt t="28455" x="1549400" y="2381250"/>
          <p14:tracePt t="28473" x="1524000" y="2482850"/>
          <p14:tracePt t="28488" x="1498600" y="2597150"/>
          <p14:tracePt t="28504" x="1479550" y="2711450"/>
          <p14:tracePt t="28521" x="1466850" y="2774950"/>
          <p14:tracePt t="28538" x="1466850" y="2832100"/>
          <p14:tracePt t="28541" x="1466850" y="2851150"/>
          <p14:tracePt t="28555" x="1466850" y="2863850"/>
          <p14:tracePt t="28571" x="1460500" y="2889250"/>
          <p14:tracePt t="28588" x="1454150" y="2914650"/>
          <p14:tracePt t="28605" x="1447800" y="2921000"/>
          <p14:tracePt t="28646" x="1441450" y="2927350"/>
          <p14:tracePt t="28655" x="1441450" y="2940050"/>
          <p14:tracePt t="28674" x="1441450" y="2946400"/>
          <p14:tracePt t="28690" x="1441450" y="2959100"/>
          <p14:tracePt t="28721" x="1441450" y="2971800"/>
          <p14:tracePt t="28757" x="1447800" y="2971800"/>
          <p14:tracePt t="28771" x="1454150" y="2978150"/>
          <p14:tracePt t="28788" x="1466850" y="2978150"/>
          <p14:tracePt t="28805" x="1485900" y="2990850"/>
          <p14:tracePt t="28823" x="1498600" y="2990850"/>
          <p14:tracePt t="28838" x="1524000" y="2997200"/>
          <p14:tracePt t="28856" x="1549400" y="2997200"/>
          <p14:tracePt t="28872" x="1574800" y="2997200"/>
          <p14:tracePt t="28888" x="1587500" y="2997200"/>
          <p14:tracePt t="28907" x="1593850" y="2997200"/>
          <p14:tracePt t="28925" x="1593850" y="2990850"/>
          <p14:tracePt t="28940" x="1593850" y="2984500"/>
          <p14:tracePt t="28956" x="1600200" y="2984500"/>
          <p14:tracePt t="29086" x="1593850" y="2984500"/>
          <p14:tracePt t="29105" x="1574800" y="2984500"/>
          <p14:tracePt t="29122" x="1549400" y="2984500"/>
          <p14:tracePt t="29138" x="1536700" y="2984500"/>
          <p14:tracePt t="29157" x="1530350" y="2984500"/>
          <p14:tracePt t="30711" x="1536700" y="2984500"/>
          <p14:tracePt t="30718" x="1562100" y="2984500"/>
          <p14:tracePt t="30725" x="1581150" y="2984500"/>
          <p14:tracePt t="30738" x="1600200" y="2984500"/>
          <p14:tracePt t="30756" x="1638300" y="2984500"/>
          <p14:tracePt t="30771" x="1695450" y="2984500"/>
          <p14:tracePt t="30773" x="1727200" y="2984500"/>
          <p14:tracePt t="30788" x="1758950" y="2984500"/>
          <p14:tracePt t="30805" x="1854200" y="2984500"/>
          <p14:tracePt t="30821" x="1885950" y="2984500"/>
          <p14:tracePt t="30839" x="1981200" y="2984500"/>
          <p14:tracePt t="30856" x="2025650" y="2984500"/>
          <p14:tracePt t="30872" x="2063750" y="2984500"/>
          <p14:tracePt t="30888" x="2101850" y="2984500"/>
          <p14:tracePt t="30906" x="2139950" y="2984500"/>
          <p14:tracePt t="30924" x="2165350" y="2984500"/>
          <p14:tracePt t="30940" x="2184400" y="2984500"/>
          <p14:tracePt t="30943" x="2190750" y="2978150"/>
          <p14:tracePt t="30955" x="2203450" y="2978150"/>
          <p14:tracePt t="30972" x="2222500" y="2971800"/>
          <p14:tracePt t="30988" x="2241550" y="2971800"/>
          <p14:tracePt t="31004" x="2266950" y="2971800"/>
          <p14:tracePt t="31022" x="2279650" y="2971800"/>
          <p14:tracePt t="31656" x="2273300" y="2965450"/>
          <p14:tracePt t="31661" x="2266950" y="2959100"/>
          <p14:tracePt t="31672" x="2254250" y="2946400"/>
          <p14:tracePt t="31692" x="2254250" y="2933700"/>
          <p14:tracePt t="31705" x="2228850" y="2889250"/>
          <p14:tracePt t="31722" x="2178050" y="2806700"/>
          <p14:tracePt t="31739" x="2114550" y="2705100"/>
          <p14:tracePt t="31757" x="2044700" y="2597150"/>
          <p14:tracePt t="31772" x="1987550" y="2476500"/>
          <p14:tracePt t="31790" x="1911350" y="2311400"/>
          <p14:tracePt t="31805" x="1892300" y="2266950"/>
          <p14:tracePt t="31821" x="1879600" y="2139950"/>
          <p14:tracePt t="31839" x="1879600" y="2057400"/>
          <p14:tracePt t="31855" x="1898650" y="1955800"/>
          <p14:tracePt t="31871" x="1936750" y="1860550"/>
          <p14:tracePt t="31888" x="1968500" y="1765300"/>
          <p14:tracePt t="31908" x="1993900" y="1670050"/>
          <p14:tracePt t="31924" x="2019300" y="1587500"/>
          <p14:tracePt t="31941" x="2025650" y="1536700"/>
          <p14:tracePt t="31954" x="2044700" y="1498600"/>
          <p14:tracePt t="31972" x="2076450" y="1454150"/>
          <p14:tracePt t="31988" x="2101850" y="1365250"/>
          <p14:tracePt t="32006" x="2152650" y="1238250"/>
          <p14:tracePt t="32021" x="2171700" y="1212850"/>
          <p14:tracePt t="32038" x="2235200" y="1149350"/>
          <p14:tracePt t="32055" x="2279650" y="1123950"/>
          <p14:tracePt t="32072" x="2311400" y="1104900"/>
          <p14:tracePt t="32088" x="2317750" y="1104900"/>
          <p14:tracePt t="32138" x="2324100" y="1104900"/>
          <p14:tracePt t="32157" x="2336800" y="1117600"/>
          <p14:tracePt t="32174" x="2368550" y="1168400"/>
          <p14:tracePt t="32190" x="2406650" y="1250950"/>
          <p14:tracePt t="32205" x="2425700" y="1314450"/>
          <p14:tracePt t="32224" x="2451100" y="1377950"/>
          <p14:tracePt t="32238" x="2470150" y="1435100"/>
          <p14:tracePt t="32256" x="2476500" y="1473200"/>
          <p14:tracePt t="32271" x="2476500" y="1504950"/>
          <p14:tracePt t="32288" x="2476500" y="1543050"/>
          <p14:tracePt t="32305" x="2457450" y="1581150"/>
          <p14:tracePt t="32322" x="2419350" y="1619250"/>
          <p14:tracePt t="32338" x="2368550" y="1670050"/>
          <p14:tracePt t="32355" x="2317750" y="1708150"/>
          <p14:tracePt t="32371" x="2254250" y="1733550"/>
          <p14:tracePt t="32373" x="2216150" y="1752600"/>
          <p14:tracePt t="32388" x="2165350" y="1758950"/>
          <p14:tracePt t="32406" x="2025650" y="1758950"/>
          <p14:tracePt t="32422" x="1962150" y="1746250"/>
          <p14:tracePt t="32439" x="1905000" y="1727200"/>
          <p14:tracePt t="32454" x="1847850" y="1708150"/>
          <p14:tracePt t="32473" x="1797050" y="1695450"/>
          <p14:tracePt t="32488" x="1778000" y="1682750"/>
          <p14:tracePt t="32663" x="1778000" y="1689100"/>
          <p14:tracePt t="32670" x="1778000" y="1708150"/>
          <p14:tracePt t="32690" x="1784350" y="1727200"/>
          <p14:tracePt t="32705" x="1828800" y="1828800"/>
          <p14:tracePt t="32721" x="1892300" y="2019300"/>
          <p14:tracePt t="32738" x="1962150" y="2222500"/>
          <p14:tracePt t="32757" x="2032000" y="2393950"/>
          <p14:tracePt t="32772" x="2082800" y="2495550"/>
          <p14:tracePt t="32788" x="2114550" y="2571750"/>
          <p14:tracePt t="32790" x="2127250" y="2603500"/>
          <p14:tracePt t="32806" x="2152650" y="2673350"/>
          <p14:tracePt t="32821" x="2159000" y="2711450"/>
          <p14:tracePt t="32838" x="2159000" y="2736850"/>
          <p14:tracePt t="32854" x="2159000" y="2749550"/>
          <p14:tracePt t="32872" x="2159000" y="2755900"/>
          <p14:tracePt t="32888" x="2159000" y="2781300"/>
          <p14:tracePt t="32907" x="2146300" y="2838450"/>
          <p14:tracePt t="32923" x="2146300" y="2901950"/>
          <p14:tracePt t="32940" x="2146300" y="2946400"/>
          <p14:tracePt t="32954" x="2171700" y="2978150"/>
          <p14:tracePt t="32973" x="2171700" y="2984500"/>
          <p14:tracePt t="33037" x="2178050" y="2984500"/>
          <p14:tracePt t="33144" x="2178050" y="2990850"/>
          <p14:tracePt t="33861" x="2178050" y="2997200"/>
          <p14:tracePt t="34342" x="2178050" y="2990850"/>
          <p14:tracePt t="34351" x="2178050" y="2978150"/>
          <p14:tracePt t="34360" x="2178050" y="2971800"/>
          <p14:tracePt t="34371" x="2178050" y="2965450"/>
          <p14:tracePt t="34388" x="2190750" y="2952750"/>
          <p14:tracePt t="34408" x="2209800" y="2921000"/>
          <p14:tracePt t="34424" x="2216150" y="2914650"/>
          <p14:tracePt t="34494" x="2222500" y="2908300"/>
          <p14:tracePt t="34503" x="2235200" y="2901950"/>
          <p14:tracePt t="34521" x="2260600" y="2889250"/>
          <p14:tracePt t="34538" x="2273300" y="2876550"/>
          <p14:tracePt t="34555" x="2279650" y="2876550"/>
          <p14:tracePt t="34573" x="2292350" y="2870200"/>
          <p14:tracePt t="34588" x="2298700" y="2870200"/>
          <p14:tracePt t="34605" x="2317750" y="2851150"/>
          <p14:tracePt t="34622" x="2362200" y="2838450"/>
          <p14:tracePt t="34639" x="2419350" y="2832100"/>
          <p14:tracePt t="34658" x="2482850" y="2825750"/>
          <p14:tracePt t="34674" x="2546350" y="2813050"/>
          <p14:tracePt t="34689" x="2616200" y="2813050"/>
          <p14:tracePt t="34705" x="2679700" y="2806700"/>
          <p14:tracePt t="34724" x="2749550" y="2806700"/>
          <p14:tracePt t="34738" x="2813050" y="2800350"/>
          <p14:tracePt t="34757" x="2870200" y="2794000"/>
          <p14:tracePt t="34774" x="2971800" y="2794000"/>
          <p14:tracePt t="34788" x="3003550" y="2794000"/>
          <p14:tracePt t="34805" x="3073400" y="2781300"/>
          <p14:tracePt t="34822" x="3111500" y="2781300"/>
          <p14:tracePt t="34839" x="3168650" y="2781300"/>
          <p14:tracePt t="34856" x="3219450" y="2781300"/>
          <p14:tracePt t="34872" x="3276600" y="2781300"/>
          <p14:tracePt t="34888" x="3327400" y="2781300"/>
          <p14:tracePt t="34907" x="3371850" y="2781300"/>
          <p14:tracePt t="34922" x="3416300" y="2781300"/>
          <p14:tracePt t="34939" x="3492500" y="2813050"/>
          <p14:tracePt t="34955" x="3562350" y="2825750"/>
          <p14:tracePt t="34971" x="3632200" y="2838450"/>
          <p14:tracePt t="34988" x="3683000" y="2851150"/>
          <p14:tracePt t="35007" x="3733800" y="2863850"/>
          <p14:tracePt t="35023" x="3771900" y="2870200"/>
          <p14:tracePt t="35039" x="3784600" y="2870200"/>
          <p14:tracePt t="35055" x="3790950" y="2876550"/>
          <p14:tracePt t="35127" x="3790950" y="2882900"/>
          <p14:tracePt t="35133" x="3803650" y="2895600"/>
          <p14:tracePt t="35143" x="3810000" y="2901950"/>
          <p14:tracePt t="35157" x="3810000" y="2908300"/>
          <p14:tracePt t="35205" x="3810000" y="2914650"/>
          <p14:tracePt t="35471" x="3810000" y="2921000"/>
          <p14:tracePt t="35478" x="3797300" y="2927350"/>
          <p14:tracePt t="35488" x="3784600" y="2933700"/>
          <p14:tracePt t="35505" x="3752850" y="2933700"/>
          <p14:tracePt t="35521" x="3740150" y="2940050"/>
          <p14:tracePt t="35854" x="3733800" y="2927350"/>
          <p14:tracePt t="35861" x="3727450" y="2914650"/>
          <p14:tracePt t="35871" x="3727450" y="2895600"/>
          <p14:tracePt t="35888" x="3702050" y="2851150"/>
          <p14:tracePt t="35907" x="3689350" y="2825750"/>
          <p14:tracePt t="35923" x="3683000" y="2813050"/>
          <p14:tracePt t="35941" x="3676650" y="2781300"/>
          <p14:tracePt t="35954" x="3670300" y="2724150"/>
          <p14:tracePt t="35973" x="3663950" y="2647950"/>
          <p14:tracePt t="35988" x="3651250" y="2571750"/>
          <p14:tracePt t="36005" x="3638550" y="2508250"/>
          <p14:tracePt t="36006" x="3632200" y="2470150"/>
          <p14:tracePt t="36021" x="3619500" y="2406650"/>
          <p14:tracePt t="36038" x="3606800" y="2336800"/>
          <p14:tracePt t="36055" x="3594100" y="2260600"/>
          <p14:tracePt t="36071" x="3581400" y="2209800"/>
          <p14:tracePt t="36088" x="3568700" y="2178050"/>
          <p14:tracePt t="36105" x="3568700" y="2152650"/>
          <p14:tracePt t="36121" x="3581400" y="2108200"/>
          <p14:tracePt t="36140" x="3587750" y="2076450"/>
          <p14:tracePt t="36157" x="3600450" y="2051050"/>
          <p14:tracePt t="36174" x="3638550" y="2012950"/>
          <p14:tracePt t="36190" x="3670300" y="2000250"/>
          <p14:tracePt t="36205" x="3721100" y="1987550"/>
          <p14:tracePt t="36223" x="3771900" y="1987550"/>
          <p14:tracePt t="36238" x="3822700" y="1987550"/>
          <p14:tracePt t="36255" x="3892550" y="1987550"/>
          <p14:tracePt t="36271" x="3937000" y="1987550"/>
          <p14:tracePt t="36289" x="3981450" y="1987550"/>
          <p14:tracePt t="36306" x="4006850" y="1993900"/>
          <p14:tracePt t="36322" x="4032250" y="2019300"/>
          <p14:tracePt t="36340" x="4038600" y="2057400"/>
          <p14:tracePt t="36355" x="4038600" y="2082800"/>
          <p14:tracePt t="36373" x="4038600" y="2139950"/>
          <p14:tracePt t="36388" x="4006850" y="2203450"/>
          <p14:tracePt t="36406" x="3911600" y="2279650"/>
          <p14:tracePt t="36422" x="3854450" y="2305050"/>
          <p14:tracePt t="36440" x="3803650" y="2317750"/>
          <p14:tracePt t="36454" x="3740150" y="2317750"/>
          <p14:tracePt t="36474" x="3670300" y="2317750"/>
          <p14:tracePt t="36488" x="3606800" y="2311400"/>
          <p14:tracePt t="36504" x="3556000" y="2292350"/>
          <p14:tracePt t="36522" x="3549650" y="2292350"/>
          <p14:tracePt t="36581" x="3568700" y="2292350"/>
          <p14:tracePt t="36589" x="3575050" y="2292350"/>
          <p14:tracePt t="36605" x="3613150" y="2298700"/>
          <p14:tracePt t="36621" x="3708400" y="2362200"/>
          <p14:tracePt t="36639" x="3790950" y="2432050"/>
          <p14:tracePt t="36657" x="3879850" y="2527300"/>
          <p14:tracePt t="36673" x="3930650" y="2609850"/>
          <p14:tracePt t="36688" x="3975100" y="2705100"/>
          <p14:tracePt t="36705" x="4000500" y="2794000"/>
          <p14:tracePt t="36722" x="4013200" y="2882900"/>
          <p14:tracePt t="36738" x="4006850" y="2921000"/>
          <p14:tracePt t="36755" x="4000500" y="2933700"/>
          <p14:tracePt t="36771" x="3994150" y="2933700"/>
          <p14:tracePt t="36886" x="3987800" y="2933700"/>
          <p14:tracePt t="36901" x="3987800" y="2940050"/>
          <p14:tracePt t="36909" x="3987800" y="2959100"/>
          <p14:tracePt t="36923" x="3981450" y="2965450"/>
          <p14:tracePt t="36941" x="3975100" y="2971800"/>
          <p14:tracePt t="36944" x="3975100" y="2978150"/>
          <p14:tracePt t="37725" x="3975100" y="2971800"/>
          <p14:tracePt t="37774" x="3975100" y="2965450"/>
          <p14:tracePt t="37806" x="3975100" y="2959100"/>
          <p14:tracePt t="37817" x="3975100" y="2952750"/>
          <p14:tracePt t="37829" x="3975100" y="2946400"/>
          <p14:tracePt t="37847" x="3981450" y="2946400"/>
          <p14:tracePt t="37855" x="3987800" y="2940050"/>
          <p14:tracePt t="37871" x="3994150" y="2927350"/>
          <p14:tracePt t="37888" x="4006850" y="2921000"/>
          <p14:tracePt t="37907" x="4019550" y="2908300"/>
          <p14:tracePt t="37923" x="4038600" y="2895600"/>
          <p14:tracePt t="37938" x="4064000" y="2882900"/>
          <p14:tracePt t="37955" x="4089400" y="2876550"/>
          <p14:tracePt t="37972" x="4114800" y="2870200"/>
          <p14:tracePt t="37988" x="4165600" y="2876550"/>
          <p14:tracePt t="38006" x="4241800" y="2870200"/>
          <p14:tracePt t="38021" x="4311650" y="2863850"/>
          <p14:tracePt t="38039" x="4394200" y="2870200"/>
          <p14:tracePt t="38054" x="4495800" y="2863850"/>
          <p14:tracePt t="38071" x="4584700" y="2857500"/>
          <p14:tracePt t="38088" x="4667250" y="2863850"/>
          <p14:tracePt t="38105" x="4730750" y="2876550"/>
          <p14:tracePt t="38122" x="4781550" y="2882900"/>
          <p14:tracePt t="38141" x="4819650" y="2882900"/>
          <p14:tracePt t="38157" x="4857750" y="2882900"/>
          <p14:tracePt t="38174" x="4889500" y="2882900"/>
          <p14:tracePt t="38190" x="4921250" y="2882900"/>
          <p14:tracePt t="38206" x="4940300" y="2882900"/>
          <p14:tracePt t="38222" x="4959350" y="2882900"/>
          <p14:tracePt t="38239" x="4991100" y="2882900"/>
          <p14:tracePt t="38256" x="5022850" y="2882900"/>
          <p14:tracePt t="38273" x="5080000" y="2882900"/>
          <p14:tracePt t="38288" x="5124450" y="2889250"/>
          <p14:tracePt t="38305" x="5168900" y="2895600"/>
          <p14:tracePt t="38323" x="5226050" y="2901950"/>
          <p14:tracePt t="38339" x="5283200" y="2908300"/>
          <p14:tracePt t="38355" x="5340350" y="2927350"/>
          <p14:tracePt t="38372" x="5391150" y="2927350"/>
          <p14:tracePt t="38388" x="5435600" y="2927350"/>
          <p14:tracePt t="38391" x="5454650" y="2927350"/>
          <p14:tracePt t="38406" x="5467350" y="2927350"/>
          <p14:tracePt t="38423" x="5473700" y="2927350"/>
          <p14:tracePt t="38440" x="5480050" y="2927350"/>
          <p14:tracePt t="38455" x="5499100" y="2940050"/>
          <p14:tracePt t="38474" x="5518150" y="2946400"/>
          <p14:tracePt t="38489" x="5543550" y="2946400"/>
          <p14:tracePt t="38506" x="5581650" y="2946400"/>
          <p14:tracePt t="38521" x="5607050" y="2946400"/>
          <p14:tracePt t="38538" x="5626100" y="2946400"/>
          <p14:tracePt t="38555" x="5638800" y="2946400"/>
          <p14:tracePt t="38571" x="5651500" y="2946400"/>
          <p14:tracePt t="38588" x="5670550" y="2946400"/>
          <p14:tracePt t="38606" x="5708650" y="2959100"/>
          <p14:tracePt t="38621" x="5727700" y="2959100"/>
          <p14:tracePt t="38639" x="5734050" y="2959100"/>
          <p14:tracePt t="38855" x="5734050" y="2952750"/>
          <p14:tracePt t="38861" x="5734050" y="2927350"/>
          <p14:tracePt t="38871" x="5734050" y="2901950"/>
          <p14:tracePt t="38888" x="5734050" y="2825750"/>
          <p14:tracePt t="38908" x="5734050" y="2686050"/>
          <p14:tracePt t="38924" x="5759450" y="2501900"/>
          <p14:tracePt t="38925" x="5759450" y="2419350"/>
          <p14:tracePt t="38938" x="5765800" y="2362200"/>
          <p14:tracePt t="38955" x="5797550" y="2266950"/>
          <p14:tracePt t="38972" x="5810250" y="2184400"/>
          <p14:tracePt t="38988" x="5829300" y="2108200"/>
          <p14:tracePt t="38990" x="5835650" y="2070100"/>
          <p14:tracePt t="39005" x="5848350" y="2038350"/>
          <p14:tracePt t="39021" x="5880100" y="1930400"/>
          <p14:tracePt t="39038" x="5911850" y="1866900"/>
          <p14:tracePt t="39056" x="5930900" y="1828800"/>
          <p14:tracePt t="39072" x="5937250" y="1816100"/>
          <p14:tracePt t="39105" x="5943600" y="1803400"/>
          <p14:tracePt t="39121" x="5956300" y="1797050"/>
          <p14:tracePt t="39138" x="5975350" y="1778000"/>
          <p14:tracePt t="39157" x="5981700" y="1758950"/>
          <p14:tracePt t="39223" x="5988050" y="1758950"/>
          <p14:tracePt t="39270" x="5981700" y="1758950"/>
          <p14:tracePt t="39288" x="5962650" y="1758950"/>
          <p14:tracePt t="39305" x="5918200" y="1758950"/>
          <p14:tracePt t="39321" x="5861050" y="1758950"/>
          <p14:tracePt t="39338" x="5791200" y="1758950"/>
          <p14:tracePt t="39355" x="5727700" y="1752600"/>
          <p14:tracePt t="39371" x="5664200" y="1727200"/>
          <p14:tracePt t="39388" x="5607050" y="1708150"/>
          <p14:tracePt t="39406" x="5537200" y="1663700"/>
          <p14:tracePt t="39424" x="5492750" y="1631950"/>
          <p14:tracePt t="39439" x="5467350" y="1619250"/>
          <p14:tracePt t="39456" x="5448300" y="1606550"/>
          <p14:tracePt t="39472" x="5435600" y="1587500"/>
          <p14:tracePt t="39488" x="5429250" y="1555750"/>
          <p14:tracePt t="39505" x="5416550" y="1524000"/>
          <p14:tracePt t="39524" x="5410200" y="1485900"/>
          <p14:tracePt t="39539" x="5403850" y="1428750"/>
          <p14:tracePt t="39541" x="5403850" y="1397000"/>
          <p14:tracePt t="39555" x="5403850" y="1365250"/>
          <p14:tracePt t="39572" x="5403850" y="1333500"/>
          <p14:tracePt t="39588" x="5403850" y="1327150"/>
          <p14:tracePt t="39606" x="5416550" y="1320800"/>
          <p14:tracePt t="39621" x="5435600" y="1301750"/>
          <p14:tracePt t="39638" x="5467350" y="1282700"/>
          <p14:tracePt t="39657" x="5505450" y="1270000"/>
          <p14:tracePt t="39675" x="5543550" y="1263650"/>
          <p14:tracePt t="39690" x="5581650" y="1250950"/>
          <p14:tracePt t="39705" x="5645150" y="1238250"/>
          <p14:tracePt t="39722" x="5727700" y="1238250"/>
          <p14:tracePt t="39738" x="5816600" y="1231900"/>
          <p14:tracePt t="39757" x="5911850" y="1225550"/>
          <p14:tracePt t="39771" x="6000750" y="1225550"/>
          <p14:tracePt t="39788" x="6076950" y="1219200"/>
          <p14:tracePt t="39805" x="6159500" y="1250950"/>
          <p14:tracePt t="39806" x="6210300" y="1263650"/>
          <p14:tracePt t="39822" x="6267450" y="1282700"/>
          <p14:tracePt t="39838" x="6292850" y="1301750"/>
          <p14:tracePt t="39856" x="6299200" y="1308100"/>
          <p14:tracePt t="39872" x="6305550" y="1314450"/>
          <p14:tracePt t="39888" x="6305550" y="1327150"/>
          <p14:tracePt t="39907" x="6305550" y="1358900"/>
          <p14:tracePt t="39923" x="6305550" y="1377950"/>
          <p14:tracePt t="39925" x="6305550" y="1397000"/>
          <p14:tracePt t="39940" x="6305550" y="1409700"/>
          <p14:tracePt t="39955" x="6305550" y="1441450"/>
          <p14:tracePt t="39972" x="6292850" y="1473200"/>
          <p14:tracePt t="39990" x="6267450" y="1536700"/>
          <p14:tracePt t="40007" x="6248400" y="1581150"/>
          <p14:tracePt t="40021" x="6223000" y="1612900"/>
          <p14:tracePt t="40038" x="6197600" y="1638300"/>
          <p14:tracePt t="40055" x="6165850" y="1657350"/>
          <p14:tracePt t="40071" x="6127750" y="1670050"/>
          <p14:tracePt t="40089" x="6083300" y="1682750"/>
          <p14:tracePt t="40105" x="6045200" y="1701800"/>
          <p14:tracePt t="40122" x="6000750" y="1714500"/>
          <p14:tracePt t="40138" x="5943600" y="1720850"/>
          <p14:tracePt t="40157" x="5861050" y="1720850"/>
          <p14:tracePt t="40173" x="5835650" y="1720850"/>
          <p14:tracePt t="40188" x="5784850" y="1727200"/>
          <p14:tracePt t="40205" x="5715000" y="1727200"/>
          <p14:tracePt t="40225" x="5670550" y="1727200"/>
          <p14:tracePt t="40238" x="5664200" y="1727200"/>
          <p14:tracePt t="41133" x="5651500" y="1727200"/>
          <p14:tracePt t="41143" x="5607050" y="1746250"/>
          <p14:tracePt t="41157" x="5543550" y="1765300"/>
          <p14:tracePt t="41173" x="5359400" y="1860550"/>
          <p14:tracePt t="41190" x="4864100" y="2051050"/>
          <p14:tracePt t="41206" x="4381500" y="2184400"/>
          <p14:tracePt t="41223" x="3822700" y="2324100"/>
          <p14:tracePt t="41238" x="3333750" y="2432050"/>
          <p14:tracePt t="41255" x="2889250" y="2514600"/>
          <p14:tracePt t="41271" x="2489200" y="2571750"/>
          <p14:tracePt t="41290" x="2152650" y="2571750"/>
          <p14:tracePt t="41305" x="1866900" y="2571750"/>
          <p14:tracePt t="41321" x="1606550" y="2571750"/>
          <p14:tracePt t="41340" x="1428750" y="2571750"/>
          <p14:tracePt t="41354" x="1339850" y="2571750"/>
          <p14:tracePt t="41372" x="1333500" y="2571750"/>
          <p14:tracePt t="41440" x="1327150" y="2571750"/>
          <p14:tracePt t="41457" x="1327150" y="2584450"/>
          <p14:tracePt t="41473" x="1301750" y="2622550"/>
          <p14:tracePt t="41489" x="1263650" y="2667000"/>
          <p14:tracePt t="41505" x="1212850" y="2705100"/>
          <p14:tracePt t="41522" x="1174750" y="2774950"/>
          <p14:tracePt t="41538" x="1130300" y="2819400"/>
          <p14:tracePt t="41555" x="1104900" y="2857500"/>
          <p14:tracePt t="41571" x="1092200" y="2870200"/>
          <p14:tracePt t="41588" x="1092200" y="2882900"/>
          <p14:tracePt t="41605" x="1092200" y="2901950"/>
          <p14:tracePt t="41621" x="1092200" y="2908300"/>
          <p14:tracePt t="41639" x="1092200" y="2914650"/>
          <p14:tracePt t="41674" x="1092200" y="2921000"/>
          <p14:tracePt t="41691" x="1085850" y="2940050"/>
          <p14:tracePt t="41705" x="1073150" y="2971800"/>
          <p14:tracePt t="41721" x="1066800" y="2997200"/>
          <p14:tracePt t="41738" x="1060450" y="2997200"/>
          <p14:tracePt t="42533" x="1066800" y="2997200"/>
          <p14:tracePt t="42598" x="1073150" y="2997200"/>
          <p14:tracePt t="42606" x="1079500" y="2997200"/>
          <p14:tracePt t="42671" x="1092200" y="2997200"/>
          <p14:tracePt t="42677" x="1111250" y="2997200"/>
          <p14:tracePt t="42689" x="1123950" y="2997200"/>
          <p14:tracePt t="42705" x="1130300" y="2997200"/>
          <p14:tracePt t="42722" x="1143000" y="2997200"/>
          <p14:tracePt t="42755" x="1155700" y="2997200"/>
          <p14:tracePt t="42773" x="1219200" y="2997200"/>
          <p14:tracePt t="42789" x="1238250" y="2997200"/>
          <p14:tracePt t="42806" x="1270000" y="2997200"/>
          <p14:tracePt t="42821" x="1295400" y="2997200"/>
          <p14:tracePt t="42838" x="1314450" y="2997200"/>
          <p14:tracePt t="42855" x="1327150" y="2997200"/>
          <p14:tracePt t="42872" x="1346200" y="2997200"/>
          <p14:tracePt t="42888" x="1365250" y="2997200"/>
          <p14:tracePt t="42907" x="1384300" y="2997200"/>
          <p14:tracePt t="42924" x="1409700" y="2997200"/>
          <p14:tracePt t="42941" x="1460500" y="2997200"/>
          <p14:tracePt t="42954" x="1517650" y="2978150"/>
          <p14:tracePt t="42973" x="1574800" y="2978150"/>
          <p14:tracePt t="42988" x="1612900" y="2978150"/>
          <p14:tracePt t="43005" x="1631950" y="2978150"/>
          <p14:tracePt t="43023" x="1638300" y="2978150"/>
          <p14:tracePt t="43166" x="1625600" y="2971800"/>
          <p14:tracePt t="43175" x="1612900" y="2971800"/>
          <p14:tracePt t="43182" x="1600200" y="2965450"/>
          <p14:tracePt t="43192" x="1587500" y="2965450"/>
          <p14:tracePt t="43205" x="1568450" y="2952750"/>
          <p14:tracePt t="43221" x="1549400" y="2952750"/>
          <p14:tracePt t="43238" x="1536700" y="2952750"/>
          <p14:tracePt t="43257" x="1524000" y="2952750"/>
          <p14:tracePt t="43272" x="1517650" y="2952750"/>
          <p14:tracePt t="43790" x="1517650" y="2959100"/>
          <p14:tracePt t="43800" x="1517650" y="2965450"/>
          <p14:tracePt t="43807" x="1524000" y="2971800"/>
          <p14:tracePt t="43821" x="1530350" y="2971800"/>
          <p14:tracePt t="43855" x="1530350" y="2978150"/>
          <p14:tracePt t="43872" x="1517650" y="2990850"/>
          <p14:tracePt t="43888" x="1517650" y="2997200"/>
          <p14:tracePt t="43923" x="1517650" y="2984500"/>
          <p14:tracePt t="43941" x="1517650" y="2971800"/>
          <p14:tracePt t="43971" x="1517650" y="2965450"/>
          <p14:tracePt t="44006" x="1517650" y="2959100"/>
          <p14:tracePt t="44382" x="1530350" y="2959100"/>
          <p14:tracePt t="44391" x="1543050" y="2959100"/>
          <p14:tracePt t="44408" x="1574800" y="2959100"/>
          <p14:tracePt t="44424" x="1625600" y="2959100"/>
          <p14:tracePt t="44438" x="1689100" y="2959100"/>
          <p14:tracePt t="44455" x="1752600" y="2959100"/>
          <p14:tracePt t="44473" x="1828800" y="2959100"/>
          <p14:tracePt t="44488" x="1885950" y="2959100"/>
          <p14:tracePt t="44508" x="1924050" y="2952750"/>
          <p14:tracePt t="44522" x="1943100" y="2952750"/>
          <p14:tracePt t="44538" x="1962150" y="2952750"/>
          <p14:tracePt t="44555" x="1981200" y="2952750"/>
          <p14:tracePt t="44572" x="2012950" y="2952750"/>
          <p14:tracePt t="44589" x="2044700" y="2952750"/>
          <p14:tracePt t="44606" x="2089150" y="2952750"/>
          <p14:tracePt t="44623" x="2120900" y="2952750"/>
          <p14:tracePt t="44640" x="2139950" y="2946400"/>
          <p14:tracePt t="44656" x="2159000" y="2946400"/>
          <p14:tracePt t="44742" x="2165350" y="2946400"/>
          <p14:tracePt t="44752" x="2184400" y="2946400"/>
          <p14:tracePt t="44758" x="2197100" y="2946400"/>
          <p14:tracePt t="45223" x="2197100" y="2959100"/>
          <p14:tracePt t="45230" x="2197100" y="2965450"/>
          <p14:tracePt t="45238" x="2222500" y="2978150"/>
          <p14:tracePt t="45256" x="2279650" y="2990850"/>
          <p14:tracePt t="45271" x="2330450" y="3009900"/>
          <p14:tracePt t="45288" x="2368550" y="3016250"/>
          <p14:tracePt t="45305" x="2400300" y="3022600"/>
          <p14:tracePt t="45321" x="2419350" y="3022600"/>
          <p14:tracePt t="45485" x="2419350" y="3016250"/>
          <p14:tracePt t="45502" x="2419350" y="3009900"/>
          <p14:tracePt t="45519" x="2413000" y="3009900"/>
          <p14:tracePt t="45526" x="2406650" y="3009900"/>
          <p14:tracePt t="45539" x="2406650" y="3003550"/>
          <p14:tracePt t="45555" x="2393950" y="3003550"/>
          <p14:tracePt t="45571" x="2374900" y="2984500"/>
          <p14:tracePt t="45590" x="2330450" y="2978150"/>
          <p14:tracePt t="45606" x="2324100" y="2971800"/>
          <p14:tracePt t="45622" x="2317750" y="2965450"/>
          <p14:tracePt t="45657" x="2311400" y="2965450"/>
          <p14:tracePt t="45774" x="2311400" y="2959100"/>
          <p14:tracePt t="45854" x="2317750" y="2959100"/>
          <p14:tracePt t="45862" x="2343150" y="2959100"/>
          <p14:tracePt t="45871" x="2374900" y="2959100"/>
          <p14:tracePt t="45888" x="2451100" y="2965450"/>
          <p14:tracePt t="45908" x="2533650" y="2971800"/>
          <p14:tracePt t="45923" x="2616200" y="2971800"/>
          <p14:tracePt t="45940" x="2711450" y="2984500"/>
          <p14:tracePt t="45955" x="2806700" y="2984500"/>
          <p14:tracePt t="45974" x="2959100" y="2978150"/>
          <p14:tracePt t="45988" x="3016250" y="2978150"/>
          <p14:tracePt t="46005" x="3162300" y="2990850"/>
          <p14:tracePt t="46021" x="3257550" y="2990850"/>
          <p14:tracePt t="46040" x="3365500" y="3009900"/>
          <p14:tracePt t="46055" x="3460750" y="3009900"/>
          <p14:tracePt t="46072" x="3543300" y="3009900"/>
          <p14:tracePt t="46088" x="3600450" y="3009900"/>
          <p14:tracePt t="46105" x="3657600" y="3009900"/>
          <p14:tracePt t="46122" x="3702050" y="3009900"/>
          <p14:tracePt t="46139" x="3733800" y="3003550"/>
          <p14:tracePt t="46157" x="3746500" y="2997200"/>
          <p14:tracePt t="46174" x="3765550" y="2997200"/>
          <p14:tracePt t="46191" x="3778250" y="2997200"/>
          <p14:tracePt t="46205" x="3790950" y="2997200"/>
          <p14:tracePt t="46238" x="3797300" y="2997200"/>
          <p14:tracePt t="46310" x="3803650" y="2997200"/>
          <p14:tracePt t="46941" x="3810000" y="3003550"/>
          <p14:tracePt t="46975" x="3816350" y="3003550"/>
          <p14:tracePt t="46998" x="3829050" y="3003550"/>
          <p14:tracePt t="47006" x="3841750" y="3003550"/>
          <p14:tracePt t="47023" x="3867150" y="3003550"/>
          <p14:tracePt t="47039" x="3879850" y="3003550"/>
          <p14:tracePt t="47294" x="3905250" y="3003550"/>
          <p14:tracePt t="47303" x="3943350" y="3003550"/>
          <p14:tracePt t="47322" x="4025900" y="3003550"/>
          <p14:tracePt t="47339" x="4121150" y="3003550"/>
          <p14:tracePt t="47355" x="4254500" y="3003550"/>
          <p14:tracePt t="47372" x="4425950" y="3009900"/>
          <p14:tracePt t="47388" x="4603750" y="3009900"/>
          <p14:tracePt t="47392" x="4692650" y="3009900"/>
          <p14:tracePt t="47408" x="4857750" y="2990850"/>
          <p14:tracePt t="47424" x="5003800" y="2978150"/>
          <p14:tracePt t="47440" x="5118100" y="2946400"/>
          <p14:tracePt t="47455" x="5200650" y="2927350"/>
          <p14:tracePt t="47473" x="5251450" y="2908300"/>
          <p14:tracePt t="47488" x="5276850" y="2901950"/>
          <p14:tracePt t="47505" x="5283200" y="2901950"/>
          <p14:tracePt t="47538" x="5295900" y="2901950"/>
          <p14:tracePt t="47555" x="5327650" y="2901950"/>
          <p14:tracePt t="47572" x="5359400" y="2901950"/>
          <p14:tracePt t="47588" x="5384800" y="2901950"/>
          <p14:tracePt t="47605" x="5416550" y="2901950"/>
          <p14:tracePt t="47606" x="5435600" y="2901950"/>
          <p14:tracePt t="47621" x="5467350" y="2901950"/>
          <p14:tracePt t="47638" x="5499100" y="2901950"/>
          <p14:tracePt t="47656" x="5518150" y="2901950"/>
          <p14:tracePt t="47672" x="5524500" y="2901950"/>
          <p14:tracePt t="47689" x="5530850" y="2901950"/>
          <p14:tracePt t="47705" x="5537200" y="2901950"/>
          <p14:tracePt t="48022" x="5537200" y="2895600"/>
          <p14:tracePt t="48032" x="5524500" y="2882900"/>
          <p14:tracePt t="48038" x="5505450" y="2876550"/>
          <p14:tracePt t="48056" x="5467350" y="2851150"/>
          <p14:tracePt t="48072" x="5435600" y="2794000"/>
          <p14:tracePt t="48088" x="5416550" y="2743200"/>
          <p14:tracePt t="48784" x="5410200" y="2743200"/>
          <p14:tracePt t="48789" x="5372100" y="2749550"/>
          <p14:tracePt t="48799" x="5314950" y="2749550"/>
          <p14:tracePt t="48807" x="5238750" y="2749550"/>
          <p14:tracePt t="48821" x="5054600" y="2755900"/>
          <p14:tracePt t="48838" x="4851400" y="2755900"/>
          <p14:tracePt t="48855" x="4648200" y="2755900"/>
          <p14:tracePt t="48871" x="4457700" y="2755900"/>
          <p14:tracePt t="48888" x="4273550" y="2755900"/>
          <p14:tracePt t="48907" x="4070350" y="2755900"/>
          <p14:tracePt t="48924" x="3841750" y="2755900"/>
          <p14:tracePt t="48940" x="3568700" y="2755900"/>
          <p14:tracePt t="48942" x="3422650" y="2749550"/>
          <p14:tracePt t="48955" x="3282950" y="2749550"/>
          <p14:tracePt t="48971" x="3009900" y="2749550"/>
          <p14:tracePt t="48989" x="2609850" y="2755900"/>
          <p14:tracePt t="49006" x="2330450" y="2755900"/>
          <p14:tracePt t="49021" x="2057400" y="2755900"/>
          <p14:tracePt t="49038" x="1803400" y="2755900"/>
          <p14:tracePt t="49055" x="1600200" y="2762250"/>
          <p14:tracePt t="49072" x="1422400" y="2768600"/>
          <p14:tracePt t="49089" x="1257300" y="2781300"/>
          <p14:tracePt t="49105" x="1111250" y="2781300"/>
          <p14:tracePt t="49122" x="1022350" y="2800350"/>
          <p14:tracePt t="49138" x="965200" y="2819400"/>
          <p14:tracePt t="49157" x="920750" y="2857500"/>
          <p14:tracePt t="49174" x="895350" y="2863850"/>
          <p14:tracePt t="49189" x="812800" y="2914650"/>
          <p14:tracePt t="49205" x="793750" y="2927350"/>
          <p14:tracePt t="49224" x="774700" y="2946400"/>
          <p14:tracePt t="49271" x="806450" y="2946400"/>
          <p14:tracePt t="49288" x="895350" y="2946400"/>
          <p14:tracePt t="49304" x="996950" y="2952750"/>
          <p14:tracePt t="49322" x="1079500" y="2952750"/>
          <p14:tracePt t="49338" x="1155700" y="2959100"/>
          <p14:tracePt t="49355" x="1225550" y="2971800"/>
          <p14:tracePt t="49371" x="1289050" y="2965450"/>
          <p14:tracePt t="49388" x="1333500" y="2959100"/>
          <p14:tracePt t="49408" x="1358900" y="2971800"/>
          <p14:tracePt t="49425" x="1371600" y="2978150"/>
          <p14:tracePt t="49441" x="1435100" y="2997200"/>
          <p14:tracePt t="49455" x="1543050" y="3022600"/>
          <p14:tracePt t="49471" x="1695450" y="3060700"/>
          <p14:tracePt t="49488" x="1828800" y="3079750"/>
          <p14:tracePt t="49506" x="1949450" y="3105150"/>
          <p14:tracePt t="49521" x="2095500" y="3136900"/>
          <p14:tracePt t="49538" x="2273300" y="3168650"/>
          <p14:tracePt t="49555" x="2457450" y="3181350"/>
          <p14:tracePt t="49574" x="2774950" y="3175000"/>
          <p14:tracePt t="49588" x="2882900" y="3175000"/>
          <p14:tracePt t="49606" x="3181350" y="3149600"/>
          <p14:tracePt t="49622" x="3409950" y="3130550"/>
          <p14:tracePt t="49641" x="3683000" y="3130550"/>
          <p14:tracePt t="49656" x="3962400" y="3143250"/>
          <p14:tracePt t="49673" x="4241800" y="3143250"/>
          <p14:tracePt t="49688" x="4514850" y="3143250"/>
          <p14:tracePt t="49705" x="4787900" y="3143250"/>
          <p14:tracePt t="49722" x="5029200" y="3143250"/>
          <p14:tracePt t="49738" x="5175250" y="3162300"/>
          <p14:tracePt t="49755" x="5264150" y="3175000"/>
          <p14:tracePt t="49771" x="5289550" y="3187700"/>
          <p14:tracePt t="49788" x="5257800" y="3194050"/>
          <p14:tracePt t="49790" x="5200650" y="3194050"/>
          <p14:tracePt t="49806" x="5022850" y="3194050"/>
          <p14:tracePt t="49821" x="4762500" y="3194050"/>
          <p14:tracePt t="49840" x="4489450" y="3194050"/>
          <p14:tracePt t="49856" x="4152900" y="3194050"/>
          <p14:tracePt t="49873" x="3746500" y="3194050"/>
          <p14:tracePt t="49889" x="3314700" y="3168650"/>
          <p14:tracePt t="49908" x="2908300" y="3162300"/>
          <p14:tracePt t="49924" x="2540000" y="3130550"/>
          <p14:tracePt t="49939" x="2266950" y="3130550"/>
          <p14:tracePt t="49956" x="2032000" y="3124200"/>
          <p14:tracePt t="49975" x="1790700" y="3124200"/>
          <p14:tracePt t="49988" x="1739900" y="3124200"/>
          <p14:tracePt t="50006" x="1708150" y="3124200"/>
          <p14:tracePt t="50128" x="1701800" y="3124200"/>
          <p14:tracePt t="50150" x="1695450" y="3130550"/>
          <p14:tracePt t="50182" x="1689100" y="3130550"/>
          <p14:tracePt t="50192" x="1682750" y="3130550"/>
          <p14:tracePt t="50198" x="1657350" y="3130550"/>
          <p14:tracePt t="50207" x="1644650" y="3130550"/>
          <p14:tracePt t="50221" x="1593850" y="3130550"/>
          <p14:tracePt t="50238" x="1562100" y="3117850"/>
          <p14:tracePt t="50257" x="1524000" y="3105150"/>
          <p14:tracePt t="50271" x="1504950" y="3092450"/>
          <p14:tracePt t="50289" x="1498600" y="3086100"/>
          <p14:tracePt t="50305" x="1492250" y="3086100"/>
          <p14:tracePt t="50339" x="1498600" y="3086100"/>
          <p14:tracePt t="50425" x="1504950" y="3092450"/>
          <p14:tracePt t="50455" x="1504950" y="3098800"/>
          <p14:tracePt t="50477" x="1504950" y="3105150"/>
          <p14:tracePt t="50485" x="1498600" y="3111500"/>
          <p14:tracePt t="50493" x="1479550" y="3111500"/>
          <p14:tracePt t="50505" x="1460500" y="3117850"/>
          <p14:tracePt t="50521" x="1416050" y="3130550"/>
          <p14:tracePt t="50538" x="1352550" y="3130550"/>
          <p14:tracePt t="50555" x="1270000" y="3124200"/>
          <p14:tracePt t="50572" x="1206500" y="3124200"/>
          <p14:tracePt t="50590" x="1092200" y="3124200"/>
          <p14:tracePt t="50605" x="1028700" y="3117850"/>
          <p14:tracePt t="50622" x="971550" y="3111500"/>
          <p14:tracePt t="50638" x="939800" y="3092450"/>
          <p14:tracePt t="50657" x="920750" y="3079750"/>
          <p14:tracePt t="50673" x="914400" y="3073400"/>
          <p14:tracePt t="50689" x="914400" y="3060700"/>
          <p14:tracePt t="50705" x="901700" y="3022600"/>
          <p14:tracePt t="50721" x="882650" y="2997200"/>
          <p14:tracePt t="50738" x="876300" y="2978150"/>
          <p14:tracePt t="50755" x="863600" y="2952750"/>
          <p14:tracePt t="50772" x="876300" y="2921000"/>
          <p14:tracePt t="50789" x="901700" y="2889250"/>
          <p14:tracePt t="50805" x="946150" y="2851150"/>
          <p14:tracePt t="50805" x="965200" y="2838450"/>
          <p14:tracePt t="50821" x="1016000" y="2806700"/>
          <p14:tracePt t="50839" x="1079500" y="2794000"/>
          <p14:tracePt t="50855" x="1155700" y="2781300"/>
          <p14:tracePt t="50872" x="1250950" y="2774950"/>
          <p14:tracePt t="50888" x="1339850" y="2774950"/>
          <p14:tracePt t="50907" x="1416050" y="2787650"/>
          <p14:tracePt t="50923" x="1498600" y="2819400"/>
          <p14:tracePt t="50940" x="1549400" y="2851150"/>
          <p14:tracePt t="50943" x="1568450" y="2863850"/>
          <p14:tracePt t="50955" x="1587500" y="2882900"/>
          <p14:tracePt t="50974" x="1606550" y="2927350"/>
          <p14:tracePt t="50988" x="1606550" y="2946400"/>
          <p14:tracePt t="51005" x="1606550" y="3028950"/>
          <p14:tracePt t="51022" x="1581150" y="3079750"/>
          <p14:tracePt t="51038" x="1536700" y="3130550"/>
          <p14:tracePt t="51054" x="1473200" y="3149600"/>
          <p14:tracePt t="51074" x="1435100" y="3155950"/>
          <p14:tracePt t="51088" x="1409700" y="3155950"/>
          <p14:tracePt t="51106" x="1390650" y="3155950"/>
          <p14:tracePt t="51138" x="1403350" y="3143250"/>
          <p14:tracePt t="51158" x="1473200" y="3124200"/>
          <p14:tracePt t="51174" x="1600200" y="3117850"/>
          <p14:tracePt t="51191" x="1644650" y="3117850"/>
          <p14:tracePt t="51205" x="1803400" y="3117850"/>
          <p14:tracePt t="51221" x="1924050" y="3117850"/>
          <p14:tracePt t="51238" x="2057400" y="3130550"/>
          <p14:tracePt t="51255" x="2139950" y="3130550"/>
          <p14:tracePt t="51275" x="2171700" y="3130550"/>
          <p14:tracePt t="51305" x="2171700" y="3136900"/>
          <p14:tracePt t="51323" x="2139950" y="3143250"/>
          <p14:tracePt t="51339" x="2063750" y="3149600"/>
          <p14:tracePt t="51355" x="1987550" y="3149600"/>
          <p14:tracePt t="51371" x="1911350" y="3149600"/>
          <p14:tracePt t="51390" x="1835150" y="3111500"/>
          <p14:tracePt t="51406" x="1797050" y="3086100"/>
          <p14:tracePt t="51423" x="1784350" y="3048000"/>
          <p14:tracePt t="51439" x="1784350" y="2997200"/>
          <p14:tracePt t="51455" x="1797050" y="2959100"/>
          <p14:tracePt t="51474" x="1822450" y="2914650"/>
          <p14:tracePt t="51488" x="1854200" y="2895600"/>
          <p14:tracePt t="51506" x="1885950" y="2882900"/>
          <p14:tracePt t="51521" x="1962150" y="2882900"/>
          <p14:tracePt t="51539" x="2082800" y="2882900"/>
          <p14:tracePt t="51555" x="2197100" y="2921000"/>
          <p14:tracePt t="51572" x="2292350" y="2965450"/>
          <p14:tracePt t="51588" x="2368550" y="3022600"/>
          <p14:tracePt t="51590" x="2393950" y="3054350"/>
          <p14:tracePt t="51606" x="2419350" y="3105150"/>
          <p14:tracePt t="51621" x="2419350" y="3155950"/>
          <p14:tracePt t="51641" x="2387600" y="3187700"/>
          <p14:tracePt t="51657" x="2317750" y="3206750"/>
          <p14:tracePt t="51675" x="2247900" y="3213100"/>
          <p14:tracePt t="51690" x="2203450" y="3219450"/>
          <p14:tracePt t="51705" x="2165350" y="3219450"/>
          <p14:tracePt t="51721" x="2159000" y="3213100"/>
          <p14:tracePt t="51738" x="2178050" y="3206750"/>
          <p14:tracePt t="51755" x="2260600" y="3200400"/>
          <p14:tracePt t="51771" x="2393950" y="3200400"/>
          <p14:tracePt t="51790" x="2654300" y="3200400"/>
          <p14:tracePt t="51806" x="2851150" y="3200400"/>
          <p14:tracePt t="51823" x="3060700" y="3200400"/>
          <p14:tracePt t="51839" x="3263900" y="3194050"/>
          <p14:tracePt t="51856" x="3448050" y="3194050"/>
          <p14:tracePt t="51871" x="3587750" y="3194050"/>
          <p14:tracePt t="51888" x="3689350" y="3213100"/>
          <p14:tracePt t="51907" x="3733800" y="3213100"/>
          <p14:tracePt t="51925" x="3740150" y="3213100"/>
          <p14:tracePt t="51955" x="3695700" y="3232150"/>
          <p14:tracePt t="51974" x="3543300" y="3219450"/>
          <p14:tracePt t="51988" x="3492500" y="3219450"/>
          <p14:tracePt t="52008" x="3346450" y="3200400"/>
          <p14:tracePt t="52022" x="3276600" y="3162300"/>
          <p14:tracePt t="52038" x="3238500" y="3111500"/>
          <p14:tracePt t="52055" x="3219450" y="3054350"/>
          <p14:tracePt t="52071" x="3213100" y="2997200"/>
          <p14:tracePt t="52089" x="3213100" y="2933700"/>
          <p14:tracePt t="52105" x="3257550" y="2863850"/>
          <p14:tracePt t="52122" x="3327400" y="2806700"/>
          <p14:tracePt t="52138" x="3403600" y="2755900"/>
          <p14:tracePt t="52157" x="3498850" y="2736850"/>
          <p14:tracePt t="52173" x="3638550" y="2768600"/>
          <p14:tracePt t="52190" x="3740150" y="2813050"/>
          <p14:tracePt t="52205" x="3797300" y="2844800"/>
          <p14:tracePt t="52222" x="3943350" y="2959100"/>
          <p14:tracePt t="52238" x="3956050" y="3035300"/>
          <p14:tracePt t="52256" x="3930650" y="3098800"/>
          <p14:tracePt t="52271" x="3873500" y="3143250"/>
          <p14:tracePt t="52288" x="3790950" y="3168650"/>
          <p14:tracePt t="52305" x="3695700" y="3187700"/>
          <p14:tracePt t="52322" x="3600450" y="3187700"/>
          <p14:tracePt t="52340" x="3511550" y="3187700"/>
          <p14:tracePt t="52355" x="3448050" y="3175000"/>
          <p14:tracePt t="52357" x="3429000" y="3168650"/>
          <p14:tracePt t="52371" x="3429000" y="3149600"/>
          <p14:tracePt t="52390" x="3511550" y="3111500"/>
          <p14:tracePt t="52407" x="3644900" y="3105150"/>
          <p14:tracePt t="52423" x="3816350" y="3105150"/>
          <p14:tracePt t="52439" x="4000500" y="3105150"/>
          <p14:tracePt t="52454" x="4191000" y="3105150"/>
          <p14:tracePt t="52471" x="4394200" y="3117850"/>
          <p14:tracePt t="52488" x="4584700" y="3136900"/>
          <p14:tracePt t="52505" x="4730750" y="3136900"/>
          <p14:tracePt t="52522" x="4832350" y="3149600"/>
          <p14:tracePt t="52538" x="4921250" y="3168650"/>
          <p14:tracePt t="52555" x="5010150" y="3168650"/>
          <p14:tracePt t="52572" x="5092700" y="3175000"/>
          <p14:tracePt t="52589" x="5124450" y="3175000"/>
          <p14:tracePt t="52605" x="5124450" y="3181350"/>
          <p14:tracePt t="52639" x="5048250" y="3181350"/>
          <p14:tracePt t="52656" x="4965700" y="3162300"/>
          <p14:tracePt t="52673" x="4876800" y="3130550"/>
          <p14:tracePt t="52691" x="4819650" y="3098800"/>
          <p14:tracePt t="52705" x="4762500" y="3048000"/>
          <p14:tracePt t="52723" x="4730750" y="2984500"/>
          <p14:tracePt t="52738" x="4724400" y="2933700"/>
          <p14:tracePt t="52755" x="4737100" y="2882900"/>
          <p14:tracePt t="52771" x="4768850" y="2844800"/>
          <p14:tracePt t="52788" x="4838700" y="2800350"/>
          <p14:tracePt t="52805" x="4940300" y="2787650"/>
          <p14:tracePt t="52806" x="4997450" y="2787650"/>
          <p14:tracePt t="52821" x="5143500" y="2787650"/>
          <p14:tracePt t="52838" x="5276850" y="2813050"/>
          <p14:tracePt t="52855" x="5384800" y="2870200"/>
          <p14:tracePt t="52872" x="5454650" y="2952750"/>
          <p14:tracePt t="52888" x="5486400" y="3041650"/>
          <p14:tracePt t="52906" x="5499100" y="3117850"/>
          <p14:tracePt t="52923" x="5467350" y="3168650"/>
          <p14:tracePt t="52940" x="5384800" y="3194050"/>
          <p14:tracePt t="52945" x="5340350" y="3206750"/>
          <p14:tracePt t="52955" x="5289550" y="3213100"/>
          <p14:tracePt t="52972" x="5207000" y="3213100"/>
          <p14:tracePt t="52988" x="5143500" y="3206750"/>
          <p14:tracePt t="52990" x="5124450" y="3194050"/>
          <p14:tracePt t="53005" x="5105400" y="3175000"/>
          <p14:tracePt t="53021" x="5092700" y="3136900"/>
          <p14:tracePt t="53038" x="5092700" y="3105150"/>
          <p14:tracePt t="53055" x="5099050" y="3092450"/>
          <p14:tracePt t="53072" x="5099050" y="3086100"/>
          <p14:tracePt t="53105" x="5099050" y="3092450"/>
          <p14:tracePt t="53121" x="5048250" y="3175000"/>
          <p14:tracePt t="53138" x="4870450" y="3314700"/>
          <p14:tracePt t="53158" x="4425950" y="3670300"/>
          <p14:tracePt t="53174" x="4051300" y="3943350"/>
          <p14:tracePt t="53190" x="3676650" y="4216400"/>
          <p14:tracePt t="53206" x="3327400" y="4343400"/>
          <p14:tracePt t="53224" x="3041650" y="4381500"/>
          <p14:tracePt t="53238" x="2806700" y="4381500"/>
          <p14:tracePt t="53257" x="2673350" y="4362450"/>
          <p14:tracePt t="53271" x="2667000" y="4356100"/>
          <p14:tracePt t="53430" x="2660650" y="4356100"/>
          <p14:tracePt t="53440" x="2622550" y="4343400"/>
          <p14:tracePt t="53457" x="2451100" y="4343400"/>
          <p14:tracePt t="53474" x="2273300" y="4394200"/>
          <p14:tracePt t="53488" x="2101850" y="4483100"/>
          <p14:tracePt t="53507" x="1943100" y="4584700"/>
          <p14:tracePt t="53521" x="1822450" y="4692650"/>
          <p14:tracePt t="53539" x="1727200" y="4826000"/>
          <p14:tracePt t="53555" x="1644650" y="4946650"/>
          <p14:tracePt t="53572" x="1600200" y="5022850"/>
          <p14:tracePt t="53589" x="1593850" y="5048250"/>
          <p14:tracePt t="53742" x="1593850" y="5054600"/>
          <p14:tracePt t="53768" x="1593850" y="5060950"/>
          <p14:tracePt t="53822" x="1606550" y="5060950"/>
          <p14:tracePt t="53829" x="1625600" y="5067300"/>
          <p14:tracePt t="53840" x="1682750" y="5092700"/>
          <p14:tracePt t="53855" x="1816100" y="5162550"/>
          <p14:tracePt t="53872" x="2019300" y="5226050"/>
          <p14:tracePt t="53888" x="2298700" y="5302250"/>
          <p14:tracePt t="53907" x="2698750" y="5410200"/>
          <p14:tracePt t="53923" x="3162300" y="5511800"/>
          <p14:tracePt t="53939" x="3568700" y="5581650"/>
          <p14:tracePt t="53955" x="3879850" y="5670550"/>
          <p14:tracePt t="53971" x="4127500" y="5753100"/>
          <p14:tracePt t="53988" x="4330700" y="5784850"/>
          <p14:tracePt t="54005" x="4483100" y="5810250"/>
          <p14:tracePt t="54006" x="4521200" y="5810250"/>
          <p14:tracePt t="54021" x="4514850" y="5772150"/>
          <p14:tracePt t="54039" x="4464050" y="5727700"/>
          <p14:tracePt t="54174" x="4451350" y="5734050"/>
          <p14:tracePt t="54182" x="4381500" y="5721350"/>
          <p14:tracePt t="54192" x="4356100" y="5708650"/>
          <p14:tracePt t="54207" x="4381500" y="5708650"/>
          <p14:tracePt t="54224" x="4502150" y="5740400"/>
          <p14:tracePt t="54238" x="4775200" y="5816600"/>
          <p14:tracePt t="54256" x="5175250" y="5930900"/>
          <p14:tracePt t="54271" x="5632450" y="6007100"/>
          <p14:tracePt t="54288" x="6127750" y="6115050"/>
          <p14:tracePt t="54305" x="6591300" y="6203950"/>
          <p14:tracePt t="54322" x="7010400" y="6330950"/>
          <p14:tracePt t="54338" x="7315200" y="6369050"/>
          <p14:tracePt t="54355" x="7518400" y="6356350"/>
          <p14:tracePt t="54372" x="7600950" y="6305550"/>
          <p14:tracePt t="54390" x="7512050" y="6223000"/>
          <p14:tracePt t="54406" x="7359650" y="6140450"/>
          <p14:tracePt t="54424" x="7150100" y="6070600"/>
          <p14:tracePt t="54440" x="6940550" y="6007100"/>
          <p14:tracePt t="54455" x="6731000" y="5930900"/>
          <p14:tracePt t="54474" x="6527800" y="5880100"/>
          <p14:tracePt t="54488" x="6330950" y="5816600"/>
          <p14:tracePt t="54507" x="6172200" y="5791200"/>
          <p14:tracePt t="54522" x="6083300" y="5797550"/>
          <p14:tracePt t="54538" x="6038850" y="5822950"/>
          <p14:tracePt t="54554" x="6013450" y="5867400"/>
          <p14:tracePt t="54572" x="6013450" y="5943600"/>
          <p14:tracePt t="54574" x="6007100" y="5969000"/>
          <p14:tracePt t="54588" x="6032500" y="6013450"/>
          <p14:tracePt t="54606" x="6153150" y="6127750"/>
          <p14:tracePt t="54621" x="6254750" y="6203950"/>
          <p14:tracePt t="54639" x="6356350" y="6261100"/>
          <p14:tracePt t="54656" x="6470650" y="6330950"/>
          <p14:tracePt t="54673" x="6559550" y="6394450"/>
          <p14:tracePt t="54689" x="6629400" y="6438900"/>
          <p14:tracePt t="54705" x="6673850" y="6470650"/>
          <p14:tracePt t="54722" x="6692900" y="6489700"/>
          <p14:tracePt t="54738" x="6692900" y="6508750"/>
          <p14:tracePt t="54755" x="6692900" y="6534150"/>
          <p14:tracePt t="54771" x="6692900" y="6559550"/>
          <p14:tracePt t="54789" x="6692900" y="6572250"/>
          <p14:tracePt t="54806" x="6699250" y="6584950"/>
          <p14:tracePt t="54822" x="6705600" y="6591300"/>
          <p14:tracePt t="54936" x="6711950" y="6591300"/>
          <p14:tracePt t="54942" x="6731000" y="6565900"/>
          <p14:tracePt t="54955" x="6750050" y="6553200"/>
          <p14:tracePt t="54973" x="6781800" y="6534150"/>
          <p14:tracePt t="54988" x="6813550" y="6508750"/>
          <p14:tracePt t="55006" x="6826250" y="6483350"/>
          <p14:tracePt t="55023" x="6826250" y="6477000"/>
          <p14:tracePt t="55039" x="6826250" y="6464300"/>
          <p14:tracePt t="55055" x="6800850" y="6457950"/>
          <p14:tracePt t="55072" x="6750050" y="6438900"/>
          <p14:tracePt t="55088" x="6699250" y="6419850"/>
          <p14:tracePt t="55105" x="6648450" y="6407150"/>
          <p14:tracePt t="55122" x="6610350" y="6394450"/>
          <p14:tracePt t="55138" x="6584950" y="6369050"/>
          <p14:tracePt t="55158" x="6572250" y="6337300"/>
          <p14:tracePt t="55174" x="6559550" y="6305550"/>
          <p14:tracePt t="55191" x="6559550" y="6286500"/>
          <p14:tracePt t="55206" x="6572250" y="6254750"/>
          <p14:tracePt t="55221" x="6616700" y="6229350"/>
          <p14:tracePt t="55238" x="6667500" y="6203950"/>
          <p14:tracePt t="55256" x="6756400" y="6184900"/>
          <p14:tracePt t="55272" x="6845300" y="6178550"/>
          <p14:tracePt t="55288" x="6946900" y="6178550"/>
          <p14:tracePt t="55305" x="7042150" y="6178550"/>
          <p14:tracePt t="55321" x="7137400" y="6178550"/>
          <p14:tracePt t="55338" x="7245350" y="6178550"/>
          <p14:tracePt t="55355" x="7334250" y="6178550"/>
          <p14:tracePt t="55372" x="7410450" y="6184900"/>
          <p14:tracePt t="55388" x="7461250" y="6203950"/>
          <p14:tracePt t="55408" x="7537450" y="6242050"/>
          <p14:tracePt t="55424" x="7581900" y="6267450"/>
          <p14:tracePt t="55439" x="7620000" y="6299200"/>
          <p14:tracePt t="55455" x="7645400" y="6318250"/>
          <p14:tracePt t="55471" x="7651750" y="6356350"/>
          <p14:tracePt t="55488" x="7651750" y="6400800"/>
          <p14:tracePt t="55507" x="7651750" y="6445250"/>
          <p14:tracePt t="55524" x="7651750" y="6489700"/>
          <p14:tracePt t="55539" x="7639050" y="6534150"/>
          <p14:tracePt t="55555" x="7581900" y="6572250"/>
          <p14:tracePt t="55571" x="7499350" y="6597650"/>
          <p14:tracePt t="55588" x="7410450" y="6616700"/>
          <p14:tracePt t="55607" x="7270750" y="6616700"/>
          <p14:tracePt t="55622" x="7175500" y="6591300"/>
          <p14:tracePt t="55638" x="7073900" y="6559550"/>
          <p14:tracePt t="55658" x="6965950" y="6515100"/>
          <p14:tracePt t="55673" x="6889750" y="6470650"/>
          <p14:tracePt t="55689" x="6838950" y="6438900"/>
          <p14:tracePt t="55705" x="6807200" y="6388100"/>
          <p14:tracePt t="55724" x="6781800" y="6330950"/>
          <p14:tracePt t="55738" x="6769100" y="6267450"/>
          <p14:tracePt t="55755" x="6769100" y="6235700"/>
          <p14:tracePt t="55772" x="6769100" y="6216650"/>
          <p14:tracePt t="55788" x="6794500" y="6203950"/>
          <p14:tracePt t="55806" x="6870700" y="6184900"/>
          <p14:tracePt t="55822" x="6997700" y="6184900"/>
          <p14:tracePt t="55838" x="7124700" y="6184900"/>
          <p14:tracePt t="55855" x="7226300" y="6184900"/>
          <p14:tracePt t="55871" x="7296150" y="6197600"/>
          <p14:tracePt t="55889" x="7334250" y="6216650"/>
          <p14:tracePt t="55907" x="7346950" y="6242050"/>
          <p14:tracePt t="55924" x="7346950" y="6292850"/>
          <p14:tracePt t="55939" x="7327900" y="6343650"/>
          <p14:tracePt t="55941" x="7302500" y="6369050"/>
          <p14:tracePt t="55955" x="7258050" y="6394450"/>
          <p14:tracePt t="55973" x="7061200" y="6438900"/>
          <p14:tracePt t="55988" x="6985000" y="6451600"/>
          <p14:tracePt t="56006" x="6724650" y="6438900"/>
          <p14:tracePt t="56022" x="6527800" y="6413500"/>
          <p14:tracePt t="56039" x="6267450" y="6343650"/>
          <p14:tracePt t="56055" x="5975350" y="6273800"/>
          <p14:tracePt t="56071" x="5632450" y="6197600"/>
          <p14:tracePt t="56089" x="5270500" y="6146800"/>
          <p14:tracePt t="56106" x="4946650" y="6108700"/>
          <p14:tracePt t="56122" x="4591050" y="6064250"/>
          <p14:tracePt t="56139" x="4267200" y="6032500"/>
          <p14:tracePt t="56158" x="3962400" y="6000750"/>
          <p14:tracePt t="56174" x="3613150" y="5994400"/>
          <p14:tracePt t="56190" x="3511550" y="5994400"/>
          <p14:tracePt t="56205" x="3340100" y="5994400"/>
          <p14:tracePt t="56221" x="3136900" y="5969000"/>
          <p14:tracePt t="56238" x="2997200" y="5930900"/>
          <p14:tracePt t="56256" x="2857500" y="5892800"/>
          <p14:tracePt t="56272" x="2730500" y="5867400"/>
          <p14:tracePt t="56288" x="2590800" y="5842000"/>
          <p14:tracePt t="56305" x="2476500" y="5822950"/>
          <p14:tracePt t="56322" x="2374900" y="5829300"/>
          <p14:tracePt t="56339" x="2260600" y="5829300"/>
          <p14:tracePt t="56355" x="2165350" y="5810250"/>
          <p14:tracePt t="56372" x="2095500" y="5810250"/>
          <p14:tracePt t="56388" x="2057400" y="5822950"/>
          <p14:tracePt t="56409" x="2006600" y="5835650"/>
          <p14:tracePt t="56424" x="2000250" y="5848350"/>
          <p14:tracePt t="56441" x="2000250" y="5861050"/>
          <p14:tracePt t="56455" x="1993900" y="5867400"/>
          <p14:tracePt t="56475" x="1987550" y="5880100"/>
          <p14:tracePt t="56488" x="1981200" y="5886450"/>
          <p14:tracePt t="56506" x="1955800" y="5905500"/>
          <p14:tracePt t="56521" x="1924050" y="5930900"/>
          <p14:tracePt t="56540" x="1885950" y="5962650"/>
          <p14:tracePt t="56555" x="1860550" y="6013450"/>
          <p14:tracePt t="56571" x="1835150" y="6076950"/>
          <p14:tracePt t="56588" x="1822450" y="6115050"/>
          <p14:tracePt t="56606" x="1803400" y="6134100"/>
          <p14:tracePt t="56625" x="1790700" y="6153150"/>
          <p14:tracePt t="56639" x="1733550" y="6172200"/>
          <p14:tracePt t="56658" x="1682750" y="6191250"/>
          <p14:tracePt t="56674" x="1657350" y="6210300"/>
          <p14:tracePt t="56691" x="1644650" y="6223000"/>
          <p14:tracePt t="56705" x="1644650" y="6229350"/>
          <p14:tracePt t="56767" x="1631950" y="6229350"/>
          <p14:tracePt t="56773" x="1619250" y="6229350"/>
          <p14:tracePt t="56788" x="1600200" y="6229350"/>
          <p14:tracePt t="56805" x="1574800" y="6216650"/>
          <p14:tracePt t="56808" x="1568450" y="6216650"/>
          <p14:tracePt t="56822" x="1555750" y="6210300"/>
          <p14:tracePt t="56919" x="1574800" y="6210300"/>
          <p14:tracePt t="56925" x="1612900" y="6210300"/>
          <p14:tracePt t="56938" x="1670050" y="6216650"/>
          <p14:tracePt t="56957" x="1841500" y="6267450"/>
          <p14:tracePt t="56971" x="2089150" y="6343650"/>
          <p14:tracePt t="56988" x="2451100" y="6432550"/>
          <p14:tracePt t="57005" x="2768600" y="6515100"/>
          <p14:tracePt t="57022" x="3238500" y="6673850"/>
          <p14:tracePt t="57039" x="3568700" y="6788150"/>
          <p14:tracePt t="57055" x="3956050" y="6851650"/>
          <p14:tracePt t="57072" x="4343400" y="6851650"/>
          <p14:tracePt t="57089" x="4673600" y="6851650"/>
          <p14:tracePt t="57105" x="4940300" y="6851650"/>
          <p14:tracePt t="57121" x="5194300" y="6851650"/>
          <p14:tracePt t="57138" x="5441950" y="6851650"/>
          <p14:tracePt t="57158" x="5689600" y="6851650"/>
          <p14:tracePt t="57173" x="5905500" y="6851650"/>
          <p14:tracePt t="57190" x="6191250" y="6851650"/>
          <p14:tracePt t="57205" x="6261100" y="6851650"/>
          <p14:tracePt t="57221" x="6413500" y="6851650"/>
          <p14:tracePt t="57238" x="6483350" y="6851650"/>
          <p14:tracePt t="57257" x="6502400" y="6851650"/>
          <p14:tracePt t="57272" x="6502400" y="6838950"/>
          <p14:tracePt t="57288" x="6413500" y="6819900"/>
          <p14:tracePt t="57305" x="6197600" y="6800850"/>
          <p14:tracePt t="57322" x="5822950" y="6731000"/>
          <p14:tracePt t="57338" x="5372100" y="6642100"/>
          <p14:tracePt t="57356" x="4876800" y="6527800"/>
          <p14:tracePt t="57372" x="4413250" y="6432550"/>
          <p14:tracePt t="57377" x="4178300" y="6388100"/>
          <p14:tracePt t="57389" x="3943350" y="6330950"/>
          <p14:tracePt t="57407" x="3263900" y="6165850"/>
          <p14:tracePt t="57424" x="2832100" y="6057900"/>
          <p14:tracePt t="57438" x="2482850" y="5943600"/>
          <p14:tracePt t="57455" x="2247900" y="5867400"/>
          <p14:tracePt t="57472" x="2089150" y="5791200"/>
          <p14:tracePt t="57488" x="2006600" y="5734050"/>
          <p14:tracePt t="57506" x="1974850" y="5695950"/>
          <p14:tracePt t="57521" x="1962150" y="5676900"/>
          <p14:tracePt t="57538" x="1936750" y="5657850"/>
          <p14:tracePt t="57555" x="1911350" y="5638800"/>
          <p14:tracePt t="57574" x="1873250" y="5619750"/>
          <p14:tracePt t="57590" x="1835150" y="5600700"/>
          <p14:tracePt t="57605" x="1816100" y="5594350"/>
          <p14:tracePt t="57621" x="1758950" y="5588000"/>
          <p14:tracePt t="57639" x="1708150" y="5588000"/>
          <p14:tracePt t="57656" x="1638300" y="5588000"/>
          <p14:tracePt t="57674" x="1568450" y="5588000"/>
          <p14:tracePt t="57688" x="1517650" y="5581650"/>
          <p14:tracePt t="57705" x="1479550" y="5581650"/>
          <p14:tracePt t="57721" x="1466850" y="5581650"/>
          <p14:tracePt t="57756" x="1460500" y="5581650"/>
          <p14:tracePt t="57771" x="1454150" y="5581650"/>
          <p14:tracePt t="57789" x="1441450" y="5588000"/>
          <p14:tracePt t="57805" x="1435100" y="5594350"/>
          <p14:tracePt t="57821" x="1428750" y="5600700"/>
          <p14:tracePt t="57958" x="1435100" y="5588000"/>
          <p14:tracePt t="57966" x="1466850" y="5530850"/>
          <p14:tracePt t="57973" x="1498600" y="5448300"/>
          <p14:tracePt t="57988" x="1530350" y="5340350"/>
          <p14:tracePt t="58005" x="1593850" y="4972050"/>
          <p14:tracePt t="58023" x="1631950" y="4679950"/>
          <p14:tracePt t="58039" x="1631950" y="4349750"/>
          <p14:tracePt t="58055" x="1631950" y="4057650"/>
          <p14:tracePt t="58072" x="1619250" y="3835400"/>
          <p14:tracePt t="58089" x="1619250" y="3638550"/>
          <p14:tracePt t="58105" x="1619250" y="3441700"/>
          <p14:tracePt t="58121" x="1562100" y="3219450"/>
          <p14:tracePt t="58138" x="1492250" y="3009900"/>
          <p14:tracePt t="58158" x="1428750" y="2844800"/>
          <p14:tracePt t="58173" x="1365250" y="2698750"/>
          <p14:tracePt t="58189" x="1295400" y="2635250"/>
          <p14:tracePt t="58205" x="1263650" y="2597150"/>
          <p14:tracePt t="58223" x="1193800" y="2520950"/>
          <p14:tracePt t="58238" x="1174750" y="2501900"/>
          <p14:tracePt t="58255" x="1168400" y="2495550"/>
          <p14:tracePt t="58344" x="1162050" y="2489200"/>
          <p14:tracePt t="58359" x="1155700" y="2482850"/>
          <p14:tracePt t="58366" x="1149350" y="2482850"/>
          <p14:tracePt t="58472" x="1149350" y="2476500"/>
          <p14:tracePt t="58503" x="1149350" y="2470150"/>
          <p14:tracePt t="58521" x="1149350" y="2457450"/>
          <p14:tracePt t="58538" x="1149350" y="2438400"/>
          <p14:tracePt t="58555" x="1149350" y="2425700"/>
          <p14:tracePt t="58789" x="1143000" y="2425700"/>
          <p14:tracePt t="58807" x="1136650" y="2438400"/>
          <p14:tracePt t="58816" x="1117600" y="2470150"/>
          <p14:tracePt t="58822" x="1111250" y="2501900"/>
          <p14:tracePt t="58838" x="1085850" y="2584450"/>
          <p14:tracePt t="58856" x="1054100" y="2667000"/>
          <p14:tracePt t="58871" x="1016000" y="2762250"/>
          <p14:tracePt t="58888" x="990600" y="2844800"/>
          <p14:tracePt t="58906" x="971550" y="2914650"/>
          <p14:tracePt t="58924" x="958850" y="2959100"/>
          <p14:tracePt t="58940" x="946150" y="2997200"/>
          <p14:tracePt t="58942" x="939800" y="3003550"/>
          <p14:tracePt t="58955" x="933450" y="3016250"/>
          <p14:tracePt t="58973" x="927100" y="3054350"/>
          <p14:tracePt t="58989" x="927100" y="3060700"/>
          <p14:tracePt t="59133" x="946150" y="3060700"/>
          <p14:tracePt t="59143" x="952500" y="3060700"/>
          <p14:tracePt t="59151" x="952500" y="3054350"/>
          <p14:tracePt t="59157" x="965200" y="3054350"/>
          <p14:tracePt t="59174" x="971550" y="3054350"/>
          <p14:tracePt t="59246" x="977900" y="3054350"/>
          <p14:tracePt t="59253" x="984250" y="3048000"/>
          <p14:tracePt t="59272" x="990600" y="3035300"/>
          <p14:tracePt t="59289" x="996950" y="3035300"/>
          <p14:tracePt t="59305" x="996950" y="3028950"/>
          <p14:tracePt t="59407" x="996950" y="3022600"/>
          <p14:tracePt t="59425" x="996950" y="3016250"/>
          <p14:tracePt t="59606" x="1003300" y="3016250"/>
          <p14:tracePt t="59613" x="1009650" y="3016250"/>
          <p14:tracePt t="59726" x="1009650" y="3009900"/>
          <p14:tracePt t="59768" x="1016000" y="3009900"/>
          <p14:tracePt t="59774" x="1028700" y="3003550"/>
          <p14:tracePt t="59783" x="1054100" y="3003550"/>
          <p14:tracePt t="59805" x="1117600" y="3003550"/>
          <p14:tracePt t="59823" x="1219200" y="3003550"/>
          <p14:tracePt t="59839" x="1289050" y="3003550"/>
          <p14:tracePt t="59855" x="1384300" y="3009900"/>
          <p14:tracePt t="59872" x="1454150" y="3035300"/>
          <p14:tracePt t="59888" x="1485900" y="3048000"/>
          <p14:tracePt t="59938" x="1492250" y="3048000"/>
          <p14:tracePt t="60047" x="1492250" y="3041650"/>
          <p14:tracePt t="60478" x="1492250" y="3035300"/>
          <p14:tracePt t="60919" x="1485900" y="3035300"/>
          <p14:tracePt t="60925" x="1479550" y="3041650"/>
          <p14:tracePt t="60941" x="1473200" y="3048000"/>
          <p14:tracePt t="60943" x="1460500" y="3054350"/>
          <p14:tracePt t="60955" x="1447800" y="3060700"/>
          <p14:tracePt t="60973" x="1377950" y="3067050"/>
          <p14:tracePt t="60988" x="1346200" y="3067050"/>
          <p14:tracePt t="61005" x="1238250" y="3067050"/>
          <p14:tracePt t="61021" x="1168400" y="3067050"/>
          <p14:tracePt t="61038" x="1123950" y="3067050"/>
          <p14:tracePt t="61055" x="1098550" y="3067050"/>
          <p14:tracePt t="61072" x="1079500" y="3067050"/>
          <p14:tracePt t="61088" x="1073150" y="3067050"/>
          <p14:tracePt t="61125" x="1066800" y="3067050"/>
          <p14:tracePt t="61159" x="1060450" y="3067050"/>
          <p14:tracePt t="61198" x="1054100" y="3067050"/>
          <p14:tracePt t="61310" x="1066800" y="3079750"/>
          <p14:tracePt t="61318" x="1073150" y="3086100"/>
          <p14:tracePt t="61381" x="1079500" y="3086100"/>
          <p14:tracePt t="61398" x="1085850" y="3079750"/>
          <p14:tracePt t="61408" x="1104900" y="3073400"/>
          <p14:tracePt t="61413" x="1117600" y="3067050"/>
          <p14:tracePt t="61425" x="1130300" y="3060700"/>
          <p14:tracePt t="61440" x="1181100" y="3060700"/>
          <p14:tracePt t="61455" x="1238250" y="3060700"/>
          <p14:tracePt t="61471" x="1314450" y="3060700"/>
          <p14:tracePt t="61488" x="1377950" y="3060700"/>
          <p14:tracePt t="61505" x="1428750" y="3060700"/>
          <p14:tracePt t="61521" x="1473200" y="3060700"/>
          <p14:tracePt t="61538" x="1511300" y="3060700"/>
          <p14:tracePt t="61555" x="1517650" y="3060700"/>
          <p14:tracePt t="61790" x="1517650" y="3054350"/>
          <p14:tracePt t="61800" x="1517650" y="3041650"/>
          <p14:tracePt t="61807" x="1517650" y="3022600"/>
          <p14:tracePt t="61822" x="1517650" y="2978150"/>
          <p14:tracePt t="61840" x="1524000" y="2914650"/>
          <p14:tracePt t="61855" x="1524000" y="2832100"/>
          <p14:tracePt t="61871" x="1524000" y="2730500"/>
          <p14:tracePt t="61888" x="1530350" y="2647950"/>
          <p14:tracePt t="61906" x="1511300" y="2571750"/>
          <p14:tracePt t="61924" x="1511300" y="2501900"/>
          <p14:tracePt t="61938" x="1504950" y="2444750"/>
          <p14:tracePt t="61955" x="1498600" y="2393950"/>
          <p14:tracePt t="61972" x="1498600" y="2324100"/>
          <p14:tracePt t="61988" x="1492250" y="2266950"/>
          <p14:tracePt t="61989" x="1492250" y="2241550"/>
          <p14:tracePt t="62006" x="1492250" y="2222500"/>
          <p14:tracePt t="62021" x="1485900" y="2209800"/>
          <p14:tracePt t="62040" x="1485900" y="2203450"/>
          <p14:tracePt t="62071" x="1485900" y="2197100"/>
          <p14:tracePt t="62205" x="1479550" y="2197100"/>
          <p14:tracePt t="62214" x="1473200" y="2197100"/>
          <p14:tracePt t="62223" x="1466850" y="2203450"/>
          <p14:tracePt t="62238" x="1466850" y="2222500"/>
          <p14:tracePt t="62255" x="1460500" y="2222500"/>
          <p14:tracePt t="62275" x="1447800" y="2228850"/>
          <p14:tracePt t="62289" x="1428750" y="2235200"/>
          <p14:tracePt t="62305" x="1403350" y="2235200"/>
          <p14:tracePt t="62322" x="1377950" y="2235200"/>
          <p14:tracePt t="62338" x="1371600" y="2235200"/>
          <p14:tracePt t="62355" x="1352550" y="2216150"/>
          <p14:tracePt t="62372" x="1333500" y="2197100"/>
          <p14:tracePt t="62388" x="1308100" y="2171700"/>
          <p14:tracePt t="62407" x="1282700" y="2152650"/>
          <p14:tracePt t="62423" x="1276350" y="2139950"/>
          <p14:tracePt t="62440" x="1263650" y="2127250"/>
          <p14:tracePt t="62455" x="1244600" y="2076450"/>
          <p14:tracePt t="62474" x="1225550" y="2032000"/>
          <p14:tracePt t="62488" x="1212850" y="1993900"/>
          <p14:tracePt t="62505" x="1206500" y="1968500"/>
          <p14:tracePt t="62521" x="1200150" y="1943100"/>
          <p14:tracePt t="62538" x="1200150" y="1917700"/>
          <p14:tracePt t="62555" x="1225550" y="1879600"/>
          <p14:tracePt t="62572" x="1250950" y="1841500"/>
          <p14:tracePt t="62590" x="1314450" y="1809750"/>
          <p14:tracePt t="62606" x="1390650" y="1803400"/>
          <p14:tracePt t="62622" x="1498600" y="1803400"/>
          <p14:tracePt t="62640" x="1606550" y="1803400"/>
          <p14:tracePt t="62656" x="1701800" y="1803400"/>
          <p14:tracePt t="62672" x="1778000" y="1797050"/>
          <p14:tracePt t="62689" x="1803400" y="1809750"/>
          <p14:tracePt t="62705" x="1803400" y="1816100"/>
          <p14:tracePt t="62723" x="1803400" y="1847850"/>
          <p14:tracePt t="62738" x="1803400" y="1885950"/>
          <p14:tracePt t="62757" x="1803400" y="1962150"/>
          <p14:tracePt t="62772" x="1803400" y="1981200"/>
          <p14:tracePt t="62788" x="1803400" y="2032000"/>
          <p14:tracePt t="62806" x="1714500" y="2120900"/>
          <p14:tracePt t="62822" x="1676400" y="2146300"/>
          <p14:tracePt t="62839" x="1631950" y="2159000"/>
          <p14:tracePt t="62855" x="1581150" y="2159000"/>
          <p14:tracePt t="62872" x="1524000" y="2159000"/>
          <p14:tracePt t="62888" x="1485900" y="2159000"/>
          <p14:tracePt t="62905" x="1473200" y="2152650"/>
          <p14:tracePt t="62925" x="1466850" y="2146300"/>
          <p14:tracePt t="63037" x="1466850" y="2152650"/>
          <p14:tracePt t="63048" x="1466850" y="2171700"/>
          <p14:tracePt t="63056" x="1466850" y="2197100"/>
          <p14:tracePt t="63072" x="1466850" y="2260600"/>
          <p14:tracePt t="63088" x="1466850" y="2368550"/>
          <p14:tracePt t="63105" x="1460500" y="2514600"/>
          <p14:tracePt t="63122" x="1435100" y="2679700"/>
          <p14:tracePt t="63138" x="1435100" y="2857500"/>
          <p14:tracePt t="63157" x="1435100" y="2984500"/>
          <p14:tracePt t="63174" x="1422400" y="3092450"/>
          <p14:tracePt t="63192" x="1409700" y="3136900"/>
          <p14:tracePt t="63205" x="1397000" y="3155950"/>
          <p14:tracePt t="63221" x="1377950" y="3225800"/>
          <p14:tracePt t="63238" x="1358900" y="3282950"/>
          <p14:tracePt t="63257" x="1346200" y="3340100"/>
          <p14:tracePt t="63271" x="1333500" y="3371850"/>
          <p14:tracePt t="63288" x="1327150" y="3384550"/>
          <p14:tracePt t="63398" x="1327150" y="3371850"/>
          <p14:tracePt t="63410" x="1327150" y="3359150"/>
          <p14:tracePt t="63429" x="1320800" y="3352800"/>
          <p14:tracePt t="63446" x="1320800" y="3346450"/>
          <p14:tracePt t="63455" x="1327150" y="3340100"/>
          <p14:tracePt t="63462" x="1333500" y="3321050"/>
          <p14:tracePt t="63473" x="1346200" y="3308350"/>
          <p14:tracePt t="63488" x="1358900" y="3276600"/>
          <p14:tracePt t="63505" x="1371600" y="3257550"/>
          <p14:tracePt t="63521" x="1371600" y="3238500"/>
          <p14:tracePt t="63538" x="1377950" y="3238500"/>
          <p14:tracePt t="63589" x="1377950" y="3251200"/>
          <p14:tracePt t="63639" x="1371600" y="3251200"/>
          <p14:tracePt t="63725" x="1371600" y="3244850"/>
          <p14:tracePt t="63736" x="1371600" y="3232150"/>
          <p14:tracePt t="63741" x="1371600" y="3206750"/>
          <p14:tracePt t="63755" x="1371600" y="3181350"/>
          <p14:tracePt t="63772" x="1371600" y="3149600"/>
          <p14:tracePt t="63788" x="1352550" y="3124200"/>
          <p14:tracePt t="63791" x="1346200" y="3111500"/>
          <p14:tracePt t="63805" x="1339850" y="3105150"/>
          <p14:tracePt t="63878" x="1339850" y="3098800"/>
          <p14:tracePt t="63885" x="1333500" y="3098800"/>
          <p14:tracePt t="63893" x="1327150" y="3086100"/>
          <p14:tracePt t="63906" x="1320800" y="3079750"/>
          <p14:tracePt t="63924" x="1314450" y="3073400"/>
          <p14:tracePt t="63939" x="1308100" y="3067050"/>
          <p14:tracePt t="63956" x="1289050" y="3067050"/>
          <p14:tracePt t="63973" x="1244600" y="3060700"/>
          <p14:tracePt t="63988" x="1206500" y="3041650"/>
          <p14:tracePt t="64005" x="1174750" y="3022600"/>
          <p14:tracePt t="64022" x="1174750" y="3016250"/>
          <p14:tracePt t="64038" x="1168400" y="2997200"/>
          <p14:tracePt t="64055" x="1155700" y="2965450"/>
          <p14:tracePt t="64072" x="1149350" y="2946400"/>
          <p14:tracePt t="64088" x="1136650" y="2927350"/>
          <p14:tracePt t="64105" x="1136650" y="2908300"/>
          <p14:tracePt t="64122" x="1130300" y="2901950"/>
          <p14:tracePt t="64138" x="1130300" y="2889250"/>
          <p14:tracePt t="64156" x="1130300" y="2870200"/>
          <p14:tracePt t="64173" x="1130300" y="2844800"/>
          <p14:tracePt t="64178" x="1130300" y="2838450"/>
          <p14:tracePt t="64189" x="1130300" y="2825750"/>
          <p14:tracePt t="64349" x="1130300" y="2838450"/>
          <p14:tracePt t="64398" x="1130300" y="2844800"/>
          <p14:tracePt t="64408" x="1130300" y="2851150"/>
          <p14:tracePt t="64413" x="1130300" y="2857500"/>
          <p14:tracePt t="64426" x="1130300" y="2870200"/>
          <p14:tracePt t="64438" x="1130300" y="2895600"/>
          <p14:tracePt t="64455" x="1130300" y="2914650"/>
          <p14:tracePt t="64475" x="1130300" y="2952750"/>
          <p14:tracePt t="64478" x="1130300" y="2978150"/>
          <p14:tracePt t="64488" x="1117600" y="3009900"/>
          <p14:tracePt t="64506" x="1104900" y="3060700"/>
          <p14:tracePt t="64522" x="1092200" y="3098800"/>
          <p14:tracePt t="64539" x="1085850" y="3124200"/>
          <p14:tracePt t="64555" x="1079500" y="3124200"/>
          <p14:tracePt t="64606" x="1092200" y="3117850"/>
          <p14:tracePt t="64622" x="1104900" y="3060700"/>
          <p14:tracePt t="64640" x="1130300" y="3003550"/>
          <p14:tracePt t="64658" x="1155700" y="2952750"/>
          <p14:tracePt t="64674" x="1168400" y="2914650"/>
          <p14:tracePt t="64691" x="1168400" y="2895600"/>
          <p14:tracePt t="64705" x="1174750" y="2895600"/>
          <p14:tracePt t="64768" x="1168400" y="2927350"/>
          <p14:tracePt t="64773" x="1162050" y="2959100"/>
          <p14:tracePt t="64788" x="1155700" y="2984500"/>
          <p14:tracePt t="64805" x="1136650" y="3041650"/>
          <p14:tracePt t="64821" x="1136650" y="3067050"/>
          <p14:tracePt t="64839" x="1136650" y="3073400"/>
          <p14:tracePt t="64877" x="1136650" y="3067050"/>
          <p14:tracePt t="64888" x="1136650" y="3060700"/>
          <p14:tracePt t="64907" x="1136650" y="3048000"/>
          <p14:tracePt t="64924" x="1149350" y="3041650"/>
          <p14:tracePt t="64941" x="1162050" y="3016250"/>
          <p14:tracePt t="64955" x="1206500" y="2965450"/>
          <p14:tracePt t="64972" x="1250950" y="2857500"/>
          <p14:tracePt t="64988" x="1308100" y="2717800"/>
          <p14:tracePt t="64991" x="1333500" y="2628900"/>
          <p14:tracePt t="65006" x="1403350" y="2495550"/>
          <p14:tracePt t="65022" x="1435100" y="2393950"/>
          <p14:tracePt t="65038" x="1466850" y="2298700"/>
          <p14:tracePt t="65055" x="1492250" y="2222500"/>
          <p14:tracePt t="65072" x="1498600" y="2184400"/>
          <p14:tracePt t="65088" x="1498600" y="2178050"/>
          <p14:tracePt t="65122" x="1498600" y="2171700"/>
          <p14:tracePt t="65138" x="1498600" y="2152650"/>
          <p14:tracePt t="65157" x="1498600" y="2146300"/>
          <p14:tracePt t="65207" x="1498600" y="2139950"/>
          <p14:tracePt t="65223" x="1498600" y="2127250"/>
          <p14:tracePt t="65377" x="1498600" y="2133600"/>
          <p14:tracePt t="65381" x="1485900" y="2139950"/>
          <p14:tracePt t="65392" x="1473200" y="2139950"/>
          <p14:tracePt t="65407" x="1454150" y="2146300"/>
          <p14:tracePt t="65423" x="1435100" y="2152650"/>
          <p14:tracePt t="65440" x="1397000" y="2152650"/>
          <p14:tracePt t="65455" x="1358900" y="2152650"/>
          <p14:tracePt t="65471" x="1339850" y="2152650"/>
          <p14:tracePt t="65488" x="1333500" y="2152650"/>
          <p14:tracePt t="65522" x="1327150" y="2146300"/>
          <p14:tracePt t="65538" x="1320800" y="2133600"/>
          <p14:tracePt t="65555" x="1308100" y="2120900"/>
          <p14:tracePt t="65573" x="1295400" y="2101850"/>
          <p14:tracePt t="65590" x="1295400" y="2089150"/>
          <p14:tracePt t="65607" x="1295400" y="2063750"/>
          <p14:tracePt t="65622" x="1295400" y="2038350"/>
          <p14:tracePt t="65639" x="1295400" y="2012950"/>
          <p14:tracePt t="65657" x="1308100" y="1987550"/>
          <p14:tracePt t="65674" x="1327150" y="1974850"/>
          <p14:tracePt t="65691" x="1339850" y="1949450"/>
          <p14:tracePt t="65705" x="1371600" y="1930400"/>
          <p14:tracePt t="65724" x="1397000" y="1905000"/>
          <p14:tracePt t="65738" x="1422400" y="1879600"/>
          <p14:tracePt t="65741" x="1428750" y="1879600"/>
          <p14:tracePt t="65758" x="1428750" y="1873250"/>
          <p14:tracePt t="65771" x="1441450" y="1866900"/>
          <p14:tracePt t="65788" x="1454150" y="1860550"/>
          <p14:tracePt t="65790" x="1466850" y="1860550"/>
          <p14:tracePt t="65805" x="1473200" y="1860550"/>
          <p14:tracePt t="65822" x="1485900" y="1860550"/>
          <p14:tracePt t="65855" x="1498600" y="1860550"/>
          <p14:tracePt t="65872" x="1511300" y="1879600"/>
          <p14:tracePt t="65889" x="1530350" y="1905000"/>
          <p14:tracePt t="65907" x="1543050" y="1930400"/>
          <p14:tracePt t="65924" x="1549400" y="1962150"/>
          <p14:tracePt t="65940" x="1549400" y="2006600"/>
          <p14:tracePt t="65955" x="1555750" y="2044700"/>
          <p14:tracePt t="65972" x="1549400" y="2082800"/>
          <p14:tracePt t="65988" x="1549400" y="2108200"/>
          <p14:tracePt t="65991" x="1543050" y="2114550"/>
          <p14:tracePt t="66005" x="1543050" y="2120900"/>
          <p14:tracePt t="66022" x="1524000" y="2146300"/>
          <p14:tracePt t="66038" x="1504950" y="2171700"/>
          <p14:tracePt t="66056" x="1479550" y="2184400"/>
          <p14:tracePt t="66072" x="1460500" y="2197100"/>
          <p14:tracePt t="66089" x="1441450" y="2203450"/>
          <p14:tracePt t="66105" x="1416050" y="2216150"/>
          <p14:tracePt t="66122" x="1384300" y="2222500"/>
          <p14:tracePt t="66138" x="1371600" y="2228850"/>
          <p14:tracePt t="66157" x="1346200" y="2228850"/>
          <p14:tracePt t="66174" x="1327150" y="2216150"/>
          <p14:tracePt t="66191" x="1295400" y="2171700"/>
          <p14:tracePt t="66206" x="1270000" y="2146300"/>
          <p14:tracePt t="66221" x="1257300" y="2120900"/>
          <p14:tracePt t="66238" x="1244600" y="2095500"/>
          <p14:tracePt t="66255" x="1238250" y="2051050"/>
          <p14:tracePt t="66272" x="1238250" y="2012950"/>
          <p14:tracePt t="66288" x="1244600" y="1993900"/>
          <p14:tracePt t="66305" x="1263650" y="1981200"/>
          <p14:tracePt t="66322" x="1289050" y="1962150"/>
          <p14:tracePt t="66338" x="1320800" y="1936750"/>
          <p14:tracePt t="66355" x="1352550" y="1924050"/>
          <p14:tracePt t="66372" x="1358900" y="1917700"/>
          <p14:tracePt t="66424" x="1365250" y="1917700"/>
          <p14:tracePt t="66440" x="1377950" y="1917700"/>
          <p14:tracePt t="66455" x="1403350" y="1955800"/>
          <p14:tracePt t="66471" x="1428750" y="1981200"/>
          <p14:tracePt t="66489" x="1441450" y="1993900"/>
          <p14:tracePt t="66522" x="1447800" y="2000250"/>
          <p14:tracePt t="66541" x="1447800" y="2006600"/>
          <p14:tracePt t="66555" x="1447800" y="2025650"/>
          <p14:tracePt t="66572" x="1447800" y="2051050"/>
          <p14:tracePt t="66588" x="1441450" y="2082800"/>
          <p14:tracePt t="66605" x="1422400" y="2120900"/>
          <p14:tracePt t="66607" x="1422400" y="2139950"/>
          <p14:tracePt t="66621" x="1403350" y="2171700"/>
          <p14:tracePt t="66638" x="1390650" y="2197100"/>
          <p14:tracePt t="66657" x="1377950" y="2203450"/>
          <p14:tracePt t="66673" x="1371600" y="2203450"/>
          <p14:tracePt t="66723" x="1365250" y="2203450"/>
          <p14:tracePt t="66739" x="1358900" y="2203450"/>
          <p14:tracePt t="66757" x="1346200" y="2203450"/>
          <p14:tracePt t="66772" x="1333500" y="2184400"/>
          <p14:tracePt t="66789" x="1320800" y="2146300"/>
          <p14:tracePt t="66805" x="1314450" y="2127250"/>
          <p14:tracePt t="66821" x="1314450" y="2101850"/>
          <p14:tracePt t="66838" x="1314450" y="2070100"/>
          <p14:tracePt t="66855" x="1327150" y="2051050"/>
          <p14:tracePt t="66872" x="1333500" y="2019300"/>
          <p14:tracePt t="66888" x="1346200" y="2000250"/>
          <p14:tracePt t="66908" x="1358900" y="1987550"/>
          <p14:tracePt t="66956" x="1365250" y="1987550"/>
          <p14:tracePt t="67047" x="1371600" y="1987550"/>
          <p14:tracePt t="67053" x="1377950" y="1987550"/>
          <p14:tracePt t="67072" x="1390650" y="1987550"/>
          <p14:tracePt t="67089" x="1397000" y="1987550"/>
          <p14:tracePt t="67144" x="1397000" y="1993900"/>
          <p14:tracePt t="67159" x="1397000" y="2000250"/>
          <p14:tracePt t="67205" x="1397000" y="2025650"/>
          <p14:tracePt t="67224" x="1403350" y="2133600"/>
          <p14:tracePt t="67238" x="1454150" y="2317750"/>
          <p14:tracePt t="67257" x="1511300" y="2571750"/>
          <p14:tracePt t="67272" x="1536700" y="2851150"/>
          <p14:tracePt t="67288" x="1555750" y="3175000"/>
          <p14:tracePt t="67305" x="1555750" y="3524250"/>
          <p14:tracePt t="67322" x="1568450" y="3841750"/>
          <p14:tracePt t="67339" x="1568450" y="4114800"/>
          <p14:tracePt t="67355" x="1568450" y="4368800"/>
          <p14:tracePt t="67371" x="1530350" y="4552950"/>
          <p14:tracePt t="67389" x="1466850" y="4743450"/>
          <p14:tracePt t="67406" x="1422400" y="4864100"/>
          <p14:tracePt t="67424" x="1377950" y="4953000"/>
          <p14:tracePt t="67440" x="1333500" y="5016500"/>
          <p14:tracePt t="67456" x="1314450" y="5067300"/>
          <p14:tracePt t="67472" x="1282700" y="5143500"/>
          <p14:tracePt t="67488" x="1250950" y="5232400"/>
          <p14:tracePt t="67505" x="1231900" y="5289550"/>
          <p14:tracePt t="67523" x="1219200" y="5340350"/>
          <p14:tracePt t="67538" x="1219200" y="5384800"/>
          <p14:tracePt t="67555" x="1212850" y="5422900"/>
          <p14:tracePt t="67571" x="1212850" y="5448300"/>
          <p14:tracePt t="67588" x="1212850" y="5480050"/>
          <p14:tracePt t="67605" x="1212850" y="5524500"/>
          <p14:tracePt t="67607" x="1212850" y="5549900"/>
          <p14:tracePt t="67622" x="1212850" y="5600700"/>
          <p14:tracePt t="67640" x="1231900" y="5619750"/>
          <p14:tracePt t="67658" x="1263650" y="5651500"/>
          <p14:tracePt t="67675" x="1295400" y="5683250"/>
          <p14:tracePt t="67690" x="1339850" y="5740400"/>
          <p14:tracePt t="67705" x="1371600" y="5791200"/>
          <p14:tracePt t="67723" x="1416050" y="5842000"/>
          <p14:tracePt t="67738" x="1447800" y="5873750"/>
          <p14:tracePt t="67756" x="1460500" y="5886450"/>
          <p14:tracePt t="67772" x="1460500" y="5892800"/>
          <p14:tracePt t="67788" x="1454150" y="5899150"/>
          <p14:tracePt t="67805" x="1416050" y="5924550"/>
          <p14:tracePt t="67806" x="1390650" y="5937250"/>
          <p14:tracePt t="67821" x="1358900" y="5975350"/>
          <p14:tracePt t="67839" x="1327150" y="5994400"/>
          <p14:tracePt t="67855" x="1308100" y="6019800"/>
          <p14:tracePt t="67872" x="1276350" y="6038850"/>
          <p14:tracePt t="67889" x="1250950" y="6076950"/>
          <p14:tracePt t="67907" x="1244600" y="6115050"/>
          <p14:tracePt t="67925" x="1238250" y="6127750"/>
          <p14:tracePt t="67955" x="1231900" y="6127750"/>
          <p14:tracePt t="67974" x="1219200" y="6121400"/>
          <p14:tracePt t="68143" x="1212850" y="6121400"/>
          <p14:tracePt t="68198" x="1212850" y="6127750"/>
          <p14:tracePt t="68206" x="1212850" y="6134100"/>
          <p14:tracePt t="68213" x="1212850" y="6140450"/>
          <p14:tracePt t="68227" x="1206500" y="6153150"/>
          <p14:tracePt t="68238" x="1200150" y="6165850"/>
          <p14:tracePt t="68255" x="1187450" y="6172200"/>
          <p14:tracePt t="68271" x="1181100" y="6184900"/>
          <p14:tracePt t="68288" x="1168400" y="6197600"/>
          <p14:tracePt t="68305" x="1155700" y="6203950"/>
          <p14:tracePt t="68322" x="1149350" y="6210300"/>
          <p14:tracePt t="68372" x="1155700" y="6203950"/>
          <p14:tracePt t="68388" x="1193800" y="6191250"/>
          <p14:tracePt t="68407" x="1244600" y="6159500"/>
          <p14:tracePt t="68423" x="1276350" y="6121400"/>
          <p14:tracePt t="68442" x="1301750" y="6064250"/>
          <p14:tracePt t="68455" x="1327150" y="5988050"/>
          <p14:tracePt t="68474" x="1346200" y="5930900"/>
          <p14:tracePt t="68489" x="1358900" y="5899150"/>
          <p14:tracePt t="68505" x="1365250" y="5880100"/>
          <p14:tracePt t="68522" x="1365250" y="5861050"/>
          <p14:tracePt t="68540" x="1365250" y="5842000"/>
          <p14:tracePt t="68555" x="1371600" y="5822950"/>
          <p14:tracePt t="68572" x="1377950" y="5797550"/>
          <p14:tracePt t="68588" x="1384300" y="5791200"/>
          <p14:tracePt t="68638" x="1365250" y="5791200"/>
          <p14:tracePt t="68656" x="1301750" y="5784850"/>
          <p14:tracePt t="68672" x="1250950" y="5753100"/>
          <p14:tracePt t="68690" x="1193800" y="5715000"/>
          <p14:tracePt t="68707" x="1143000" y="5670550"/>
          <p14:tracePt t="68722" x="1104900" y="5607050"/>
          <p14:tracePt t="68739" x="1066800" y="5543550"/>
          <p14:tracePt t="68756" x="1060450" y="5499100"/>
          <p14:tracePt t="68772" x="1060450" y="5454650"/>
          <p14:tracePt t="68774" x="1066800" y="5422900"/>
          <p14:tracePt t="68790" x="1104900" y="5359400"/>
          <p14:tracePt t="68806" x="1136650" y="5302250"/>
          <p14:tracePt t="68822" x="1187450" y="5264150"/>
          <p14:tracePt t="68839" x="1250950" y="5245100"/>
          <p14:tracePt t="68855" x="1320800" y="5245100"/>
          <p14:tracePt t="68872" x="1397000" y="5245100"/>
          <p14:tracePt t="68889" x="1473200" y="5270500"/>
          <p14:tracePt t="68907" x="1536700" y="5295900"/>
          <p14:tracePt t="68923" x="1581150" y="5327650"/>
          <p14:tracePt t="68926" x="1600200" y="5346700"/>
          <p14:tracePt t="68940" x="1606550" y="5365750"/>
          <p14:tracePt t="68955" x="1612900" y="5397500"/>
          <p14:tracePt t="68971" x="1612900" y="5441950"/>
          <p14:tracePt t="68988" x="1600200" y="5480050"/>
          <p14:tracePt t="69006" x="1568450" y="5562600"/>
          <p14:tracePt t="69022" x="1530350" y="5607050"/>
          <p14:tracePt t="69038" x="1466850" y="5651500"/>
          <p14:tracePt t="69055" x="1397000" y="5683250"/>
          <p14:tracePt t="69071" x="1339850" y="5695950"/>
          <p14:tracePt t="69088" x="1320800" y="5708650"/>
          <p14:tracePt t="69105" x="1295400" y="5708650"/>
          <p14:tracePt t="69122" x="1270000" y="5670550"/>
          <p14:tracePt t="69138" x="1238250" y="5575300"/>
          <p14:tracePt t="69157" x="1212850" y="5505450"/>
          <p14:tracePt t="69173" x="1200150" y="5454650"/>
          <p14:tracePt t="69190" x="1200150" y="5422900"/>
          <p14:tracePt t="69238" x="1212850" y="5461000"/>
          <p14:tracePt t="69255" x="1225550" y="5518150"/>
          <p14:tracePt t="69271" x="1225550" y="5575300"/>
          <p14:tracePt t="69288" x="1225550" y="5626100"/>
          <p14:tracePt t="69305" x="1219200" y="5664200"/>
          <p14:tracePt t="69323" x="1200150" y="5702300"/>
          <p14:tracePt t="69338" x="1174750" y="5715000"/>
          <p14:tracePt t="69355" x="1162050" y="5715000"/>
          <p14:tracePt t="69485" x="1162050" y="5708650"/>
          <p14:tracePt t="69509" x="1168400" y="5708650"/>
          <p14:tracePt t="69517" x="1174750" y="5708650"/>
          <p14:tracePt t="69525" x="1193800" y="5708650"/>
          <p14:tracePt t="69539" x="1212850" y="5708650"/>
          <p14:tracePt t="69555" x="1263650" y="5708650"/>
          <p14:tracePt t="69571" x="1333500" y="5708650"/>
          <p14:tracePt t="69590" x="1447800" y="5727700"/>
          <p14:tracePt t="69606" x="1511300" y="5746750"/>
          <p14:tracePt t="69622" x="1562100" y="5765800"/>
          <p14:tracePt t="69638" x="1593850" y="5772150"/>
          <p14:tracePt t="69658" x="1593850" y="5778500"/>
          <p14:tracePt t="69706" x="1543050" y="5778500"/>
          <p14:tracePt t="69722" x="1454150" y="5772150"/>
          <p14:tracePt t="69739" x="1384300" y="5753100"/>
          <p14:tracePt t="69755" x="1308100" y="5734050"/>
          <p14:tracePt t="69772" x="1257300" y="5715000"/>
          <p14:tracePt t="69789" x="1231900" y="5702300"/>
          <p14:tracePt t="69814" x="1244600" y="5702300"/>
          <p14:tracePt t="69822" x="1263650" y="5702300"/>
          <p14:tracePt t="69839" x="1320800" y="5702300"/>
          <p14:tracePt t="69855" x="1390650" y="5702300"/>
          <p14:tracePt t="69873" x="1454150" y="5702300"/>
          <p14:tracePt t="69888" x="1543050" y="5727700"/>
          <p14:tracePt t="69907" x="1619250" y="5746750"/>
          <p14:tracePt t="69924" x="1651000" y="5759450"/>
          <p14:tracePt t="69955" x="1612900" y="5759450"/>
          <p14:tracePt t="69975" x="1454150" y="5759450"/>
          <p14:tracePt t="69988" x="1409700" y="5759450"/>
          <p14:tracePt t="70005" x="1333500" y="5740400"/>
          <p14:tracePt t="70056" x="1390650" y="5727700"/>
          <p14:tracePt t="70072" x="1479550" y="5702300"/>
          <p14:tracePt t="70088" x="1562100" y="5664200"/>
          <p14:tracePt t="70105" x="1638300" y="5581650"/>
          <p14:tracePt t="70123" x="1701800" y="5422900"/>
          <p14:tracePt t="70138" x="1784350" y="5162550"/>
          <p14:tracePt t="70158" x="1816100" y="4781550"/>
          <p14:tracePt t="70173" x="1898650" y="4184650"/>
          <p14:tracePt t="70192" x="1905000" y="3994150"/>
          <p14:tracePt t="70205" x="1936750" y="3721100"/>
          <p14:tracePt t="70222" x="1968500" y="3441700"/>
          <p14:tracePt t="70238" x="1993900" y="3276600"/>
          <p14:tracePt t="70257" x="2019300" y="3149600"/>
          <p14:tracePt t="70272" x="2038350" y="3079750"/>
          <p14:tracePt t="70288" x="2051050" y="3048000"/>
          <p14:tracePt t="70305" x="2051050" y="3035300"/>
          <p14:tracePt t="70321" x="2051050" y="3016250"/>
          <p14:tracePt t="70338" x="2051050" y="3009900"/>
          <p14:tracePt t="70356" x="2038350" y="2997200"/>
          <p14:tracePt t="70372" x="2019300" y="2984500"/>
          <p14:tracePt t="70389" x="1962150" y="2978150"/>
          <p14:tracePt t="70408" x="1917700" y="2978150"/>
          <p14:tracePt t="70425" x="1885950" y="2978150"/>
          <p14:tracePt t="70438" x="1860550" y="2978150"/>
          <p14:tracePt t="70455" x="1822450" y="2971800"/>
          <p14:tracePt t="70474" x="1790700" y="2965450"/>
          <p14:tracePt t="70488" x="1752600" y="2965450"/>
          <p14:tracePt t="70506" x="1701800" y="2965450"/>
          <p14:tracePt t="70521" x="1657350" y="2965450"/>
          <p14:tracePt t="70539" x="1631950" y="2965450"/>
          <p14:tracePt t="70556" x="1625600" y="2965450"/>
          <p14:tracePt t="70589" x="1612900" y="2965450"/>
          <p14:tracePt t="70605" x="1606550" y="2965450"/>
          <p14:tracePt t="70622" x="1581150" y="2965450"/>
          <p14:tracePt t="70639" x="1568450" y="2965450"/>
          <p14:tracePt t="70657" x="1549400" y="2965450"/>
          <p14:tracePt t="70673" x="1530350" y="2965450"/>
          <p14:tracePt t="70689" x="1504950" y="2965450"/>
          <p14:tracePt t="70705" x="1485900" y="2965450"/>
          <p14:tracePt t="70722" x="1479550" y="2965450"/>
          <p14:tracePt t="71198" x="1485900" y="2959100"/>
          <p14:tracePt t="71213" x="1492250" y="2959100"/>
          <p14:tracePt t="71222" x="1504950" y="2959100"/>
          <p14:tracePt t="71238" x="1524000" y="2952750"/>
          <p14:tracePt t="71257" x="1543050" y="2952750"/>
          <p14:tracePt t="71272" x="1562100" y="2946400"/>
          <p14:tracePt t="71288" x="1568450" y="2946400"/>
          <p14:tracePt t="71741" x="1568450" y="2933700"/>
          <p14:tracePt t="71751" x="1568450" y="2927350"/>
          <p14:tracePt t="71758" x="1568450" y="2914650"/>
          <p14:tracePt t="71772" x="1568450" y="2908300"/>
          <p14:tracePt t="71788" x="1581150" y="2882900"/>
          <p14:tracePt t="71805" x="1619250" y="2863850"/>
          <p14:tracePt t="71807" x="1638300" y="2851150"/>
          <p14:tracePt t="71822" x="1663700" y="2825750"/>
          <p14:tracePt t="71839" x="1689100" y="2819400"/>
          <p14:tracePt t="71857" x="1714500" y="2813050"/>
          <p14:tracePt t="71874" x="1758950" y="2813050"/>
          <p14:tracePt t="71890" x="1835150" y="2806700"/>
          <p14:tracePt t="71907" x="1898650" y="2813050"/>
          <p14:tracePt t="71924" x="1955800" y="2825750"/>
          <p14:tracePt t="71939" x="1993900" y="2857500"/>
          <p14:tracePt t="71941" x="2012950" y="2863850"/>
          <p14:tracePt t="71955" x="2044700" y="2882900"/>
          <p14:tracePt t="71974" x="2114550" y="2908300"/>
          <p14:tracePt t="71990" x="2139950" y="2914650"/>
          <p14:tracePt t="72005" x="2152650" y="2921000"/>
          <p14:tracePt t="72022" x="2171700" y="2940050"/>
          <p14:tracePt t="72039" x="2171700" y="2965450"/>
          <p14:tracePt t="72056" x="2178050" y="2997200"/>
          <p14:tracePt t="72072" x="2178050" y="3016250"/>
          <p14:tracePt t="72089" x="2190750" y="3035300"/>
          <p14:tracePt t="72230" x="2190750" y="3028950"/>
          <p14:tracePt t="72237" x="2178050" y="3016250"/>
          <p14:tracePt t="72256" x="2127250" y="2990850"/>
          <p14:tracePt t="72271" x="2038350" y="2952750"/>
          <p14:tracePt t="72288" x="1955800" y="2927350"/>
          <p14:tracePt t="72305" x="1879600" y="2901950"/>
          <p14:tracePt t="72321" x="1816100" y="2895600"/>
          <p14:tracePt t="72338" x="1752600" y="2901950"/>
          <p14:tracePt t="72355" x="1708150" y="2895600"/>
          <p14:tracePt t="72372" x="1663700" y="2895600"/>
          <p14:tracePt t="72392" x="1612900" y="2901950"/>
          <p14:tracePt t="72408" x="1581150" y="2921000"/>
          <p14:tracePt t="72424" x="1555750" y="2940050"/>
          <p14:tracePt t="72441" x="1543050" y="2952750"/>
          <p14:tracePt t="72456" x="1536700" y="2965450"/>
          <p14:tracePt t="72542" x="1543050" y="2946400"/>
          <p14:tracePt t="72549" x="1555750" y="2933700"/>
          <p14:tracePt t="72557" x="1568450" y="2914650"/>
          <p14:tracePt t="72572" x="1587500" y="2908300"/>
          <p14:tracePt t="72590" x="1689100" y="2876550"/>
          <p14:tracePt t="72606" x="1809750" y="2851150"/>
          <p14:tracePt t="72623" x="1943100" y="2851150"/>
          <p14:tracePt t="72641" x="2057400" y="2851150"/>
          <p14:tracePt t="72657" x="2184400" y="2851150"/>
          <p14:tracePt t="72675" x="2311400" y="2851150"/>
          <p14:tracePt t="72690" x="2425700" y="2863850"/>
          <p14:tracePt t="72705" x="2520950" y="2882900"/>
          <p14:tracePt t="72724" x="2559050" y="2895600"/>
          <p14:tracePt t="72738" x="2571750" y="2901950"/>
          <p14:tracePt t="72772" x="2571750" y="2908300"/>
          <p14:tracePt t="72773" x="2571750" y="2914650"/>
          <p14:tracePt t="72821" x="2571750" y="2921000"/>
          <p14:tracePt t="72848" x="2559050" y="2921000"/>
          <p14:tracePt t="72855" x="2546350" y="2921000"/>
          <p14:tracePt t="72872" x="2501900" y="2921000"/>
          <p14:tracePt t="72888" x="2432050" y="2921000"/>
          <p14:tracePt t="72907" x="2349500" y="2927350"/>
          <p14:tracePt t="72924" x="2235200" y="2895600"/>
          <p14:tracePt t="72940" x="2120900" y="2895600"/>
          <p14:tracePt t="72955" x="2057400" y="2882900"/>
          <p14:tracePt t="72971" x="1993900" y="2882900"/>
          <p14:tracePt t="72988" x="1917700" y="2870200"/>
          <p14:tracePt t="73005" x="1860550" y="2870200"/>
          <p14:tracePt t="73007" x="1835150" y="2870200"/>
          <p14:tracePt t="73023" x="1790700" y="2882900"/>
          <p14:tracePt t="73039" x="1752600" y="2921000"/>
          <p14:tracePt t="73055" x="1720850" y="2959100"/>
          <p14:tracePt t="73074" x="1701800" y="2990850"/>
          <p14:tracePt t="73090" x="1695450" y="3022600"/>
          <p14:tracePt t="73107" x="1682750" y="3028950"/>
          <p14:tracePt t="73122" x="1682750" y="3035300"/>
          <p14:tracePt t="73230" x="1676400" y="3035300"/>
          <p14:tracePt t="73245" x="1676400" y="3041650"/>
          <p14:tracePt t="73258" x="1670050" y="3041650"/>
          <p14:tracePt t="73328" x="1663700" y="3028950"/>
          <p14:tracePt t="73333" x="1651000" y="3009900"/>
          <p14:tracePt t="73341" x="1638300" y="2997200"/>
          <p14:tracePt t="73355" x="1625600" y="2984500"/>
          <p14:tracePt t="73372" x="1600200" y="2965450"/>
          <p14:tracePt t="73388" x="1587500" y="2959100"/>
          <p14:tracePt t="73414" x="1587500" y="2952750"/>
          <p14:tracePt t="73430" x="1587500" y="2946400"/>
          <p14:tracePt t="73439" x="1587500" y="2940050"/>
          <p14:tracePt t="73455" x="1587500" y="2927350"/>
          <p14:tracePt t="73473" x="1619250" y="2921000"/>
          <p14:tracePt t="73488" x="1682750" y="2914650"/>
          <p14:tracePt t="73505" x="1758950" y="2914650"/>
          <p14:tracePt t="73522" x="1847850" y="2933700"/>
          <p14:tracePt t="73539" x="1943100" y="2965450"/>
          <p14:tracePt t="73555" x="2032000" y="2959100"/>
          <p14:tracePt t="73572" x="2095500" y="2959100"/>
          <p14:tracePt t="73589" x="2108200" y="2959100"/>
          <p14:tracePt t="73639" x="2114550" y="2959100"/>
          <p14:tracePt t="73656" x="2120900" y="2959100"/>
          <p14:tracePt t="73966" x="2108200" y="2959100"/>
          <p14:tracePt t="73973" x="2082800" y="2959100"/>
          <p14:tracePt t="73988" x="2057400" y="2959100"/>
          <p14:tracePt t="74005" x="1955800" y="2959100"/>
          <p14:tracePt t="74022" x="1879600" y="2959100"/>
          <p14:tracePt t="74038" x="1771650" y="2959100"/>
          <p14:tracePt t="74055" x="1663700" y="2965450"/>
          <p14:tracePt t="74072" x="1574800" y="2959100"/>
          <p14:tracePt t="74089" x="1524000" y="2952750"/>
          <p14:tracePt t="74106" x="1511300" y="2946400"/>
          <p14:tracePt t="74815" x="1511300" y="2940050"/>
          <p14:tracePt t="74863" x="1511300" y="2933700"/>
          <p14:tracePt t="75853" x="1511300" y="2927350"/>
          <p14:tracePt t="75872" x="1524000" y="2914650"/>
          <p14:tracePt t="75891" x="1530350" y="2901950"/>
          <p14:tracePt t="75907" x="1549400" y="2882900"/>
          <p14:tracePt t="75924" x="1562100" y="2870200"/>
          <p14:tracePt t="75927" x="1562100" y="2863850"/>
          <p14:tracePt t="76032" x="1568450" y="2863850"/>
          <p14:tracePt t="76038" x="1568450" y="2851150"/>
          <p14:tracePt t="76056" x="1568450" y="2844800"/>
          <p14:tracePt t="76072" x="1574800" y="2838450"/>
          <p14:tracePt t="76088" x="1606550" y="2832100"/>
          <p14:tracePt t="76105" x="1638300" y="2819400"/>
          <p14:tracePt t="76122" x="1657350" y="2813050"/>
          <p14:tracePt t="76142" x="1670050" y="2813050"/>
          <p14:tracePt t="76158" x="1701800" y="2813050"/>
          <p14:tracePt t="76173" x="1733550" y="2813050"/>
          <p14:tracePt t="76190" x="1778000" y="2813050"/>
          <p14:tracePt t="76206" x="1809750" y="2813050"/>
          <p14:tracePt t="76222" x="1828800" y="2813050"/>
          <p14:tracePt t="76239" x="1841500" y="2813050"/>
          <p14:tracePt t="76255" x="1854200" y="2813050"/>
          <p14:tracePt t="76271" x="1873250" y="2813050"/>
          <p14:tracePt t="76288" x="1898650" y="2813050"/>
          <p14:tracePt t="76305" x="1924050" y="2819400"/>
          <p14:tracePt t="76322" x="1955800" y="2832100"/>
          <p14:tracePt t="76338" x="1993900" y="2838450"/>
          <p14:tracePt t="76355" x="2019300" y="2851150"/>
          <p14:tracePt t="76372" x="2057400" y="2857500"/>
          <p14:tracePt t="76390" x="2101850" y="2870200"/>
          <p14:tracePt t="76408" x="2120900" y="2882900"/>
          <p14:tracePt t="76425" x="2139950" y="2889250"/>
          <p14:tracePt t="76438" x="2159000" y="2895600"/>
          <p14:tracePt t="76455" x="2171700" y="2901950"/>
          <p14:tracePt t="76472" x="2178050" y="2901950"/>
          <p14:tracePt t="76550" x="2184400" y="2901950"/>
          <p14:tracePt t="76565" x="2190750" y="2914650"/>
          <p14:tracePt t="76573" x="2197100" y="2921000"/>
          <p14:tracePt t="76588" x="2203450" y="2927350"/>
          <p14:tracePt t="76606" x="2216150" y="2940050"/>
          <p14:tracePt t="76933" x="2203450" y="2940050"/>
          <p14:tracePt t="76941" x="2178050" y="2940050"/>
          <p14:tracePt t="76955" x="2139950" y="2940050"/>
          <p14:tracePt t="76973" x="2057400" y="2933700"/>
          <p14:tracePt t="76989" x="1917700" y="2940050"/>
          <p14:tracePt t="77006" x="1797050" y="2946400"/>
          <p14:tracePt t="77022" x="1708150" y="2946400"/>
          <p14:tracePt t="77038" x="1644650" y="2946400"/>
          <p14:tracePt t="77055" x="1619250" y="2946400"/>
          <p14:tracePt t="77198" x="1619250" y="2952750"/>
          <p14:tracePt t="77257" x="1612900" y="2952750"/>
          <p14:tracePt t="77278" x="1606550" y="2959100"/>
          <p14:tracePt t="77351" x="1600200" y="2959100"/>
          <p14:tracePt t="77357" x="1600200" y="2971800"/>
          <p14:tracePt t="77367" x="1593850" y="2971800"/>
          <p14:tracePt t="77767" x="1593850" y="2959100"/>
          <p14:tracePt t="77783" x="1593850" y="2952750"/>
          <p14:tracePt t="77790" x="1593850" y="2940050"/>
          <p14:tracePt t="77800" x="1600200" y="2933700"/>
          <p14:tracePt t="77806" x="1612900" y="2921000"/>
          <p14:tracePt t="77823" x="1619250" y="2914650"/>
          <p14:tracePt t="77839" x="1625600" y="2901950"/>
          <p14:tracePt t="77855" x="1657350" y="2901950"/>
          <p14:tracePt t="77872" x="1682750" y="2882900"/>
          <p14:tracePt t="77890" x="1720850" y="2870200"/>
          <p14:tracePt t="77908" x="1752600" y="2857500"/>
          <p14:tracePt t="77925" x="1771650" y="2857500"/>
          <p14:tracePt t="77927" x="1778000" y="2857500"/>
          <p14:tracePt t="77941" x="1778000" y="2851150"/>
          <p14:tracePt t="77955" x="1790700" y="2844800"/>
          <p14:tracePt t="77973" x="1822450" y="2844800"/>
          <p14:tracePt t="77988" x="1879600" y="2844800"/>
          <p14:tracePt t="78006" x="1962150" y="2844800"/>
          <p14:tracePt t="78022" x="2019300" y="2844800"/>
          <p14:tracePt t="78038" x="2076450" y="2857500"/>
          <p14:tracePt t="78056" x="2139950" y="2870200"/>
          <p14:tracePt t="78072" x="2190750" y="2882900"/>
          <p14:tracePt t="78088" x="2222500" y="2889250"/>
          <p14:tracePt t="78105" x="2241550" y="2901950"/>
          <p14:tracePt t="78123" x="2247900" y="2914650"/>
          <p14:tracePt t="78139" x="2260600" y="2927350"/>
          <p14:tracePt t="78158" x="2273300" y="2959100"/>
          <p14:tracePt t="78175" x="2279650" y="2965450"/>
          <p14:tracePt t="78189" x="2286000" y="2978150"/>
          <p14:tracePt t="78245" x="2286000" y="2984500"/>
          <p14:tracePt t="78342" x="2279650" y="2984500"/>
          <p14:tracePt t="78349" x="2266950" y="2984500"/>
          <p14:tracePt t="78359" x="2254250" y="2946400"/>
          <p14:tracePt t="78371" x="2254250" y="2901950"/>
          <p14:tracePt t="78388" x="2247900" y="2794000"/>
          <p14:tracePt t="78407" x="2247900" y="2590800"/>
          <p14:tracePt t="78424" x="2228850" y="2457450"/>
          <p14:tracePt t="78438" x="2216150" y="2355850"/>
          <p14:tracePt t="78455" x="2216150" y="2260600"/>
          <p14:tracePt t="78474" x="2216150" y="2178050"/>
          <p14:tracePt t="78488" x="2216150" y="2127250"/>
          <p14:tracePt t="78506" x="2216150" y="2095500"/>
          <p14:tracePt t="78522" x="2216150" y="2076450"/>
          <p14:tracePt t="78538" x="2216150" y="2038350"/>
          <p14:tracePt t="78555" x="2216150" y="1987550"/>
          <p14:tracePt t="78572" x="2216150" y="1949450"/>
          <p14:tracePt t="78590" x="2216150" y="1911350"/>
          <p14:tracePt t="78606" x="2216150" y="1866900"/>
          <p14:tracePt t="78622" x="2203450" y="1822450"/>
          <p14:tracePt t="78641" x="2190750" y="1803400"/>
          <p14:tracePt t="78736" x="2190750" y="1797050"/>
          <p14:tracePt t="78885" x="2165350" y="1797050"/>
          <p14:tracePt t="78893" x="2133600" y="1797050"/>
          <p14:tracePt t="78906" x="2095500" y="1797050"/>
          <p14:tracePt t="78924" x="2025650" y="1797050"/>
          <p14:tracePt t="78942" x="1962150" y="1797050"/>
          <p14:tracePt t="78955" x="1892300" y="1797050"/>
          <p14:tracePt t="78971" x="1841500" y="1778000"/>
          <p14:tracePt t="78988" x="1790700" y="1758950"/>
          <p14:tracePt t="79005" x="1752600" y="1746250"/>
          <p14:tracePt t="79007" x="1733550" y="1739900"/>
          <p14:tracePt t="79022" x="1708150" y="1727200"/>
          <p14:tracePt t="79040" x="1701800" y="1720850"/>
          <p14:tracePt t="79055" x="1701800" y="1708150"/>
          <p14:tracePt t="79072" x="1695450" y="1682750"/>
          <p14:tracePt t="79088" x="1689100" y="1657350"/>
          <p14:tracePt t="79105" x="1682750" y="1638300"/>
          <p14:tracePt t="79109" x="1682750" y="1631950"/>
          <p14:tracePt t="79122" x="1682750" y="1625600"/>
          <p14:tracePt t="79141" x="1689100" y="1606550"/>
          <p14:tracePt t="79157" x="1714500" y="1562100"/>
          <p14:tracePt t="79173" x="1733550" y="1543050"/>
          <p14:tracePt t="79188" x="1758950" y="1492250"/>
          <p14:tracePt t="79205" x="1784350" y="1441450"/>
          <p14:tracePt t="79206" x="1809750" y="1428750"/>
          <p14:tracePt t="79224" x="1847850" y="1397000"/>
          <p14:tracePt t="79238" x="1905000" y="1377950"/>
          <p14:tracePt t="79256" x="1974850" y="1352550"/>
          <p14:tracePt t="79271" x="2051050" y="1339850"/>
          <p14:tracePt t="79288" x="2120900" y="1339850"/>
          <p14:tracePt t="79305" x="2197100" y="1339850"/>
          <p14:tracePt t="79322" x="2279650" y="1339850"/>
          <p14:tracePt t="79339" x="2355850" y="1339850"/>
          <p14:tracePt t="79355" x="2400300" y="1339850"/>
          <p14:tracePt t="79372" x="2406650" y="1339850"/>
          <p14:tracePt t="79438" x="2406650" y="1346200"/>
          <p14:tracePt t="79446" x="2419350" y="1358900"/>
          <p14:tracePt t="79455" x="2432050" y="1365250"/>
          <p14:tracePt t="79472" x="2444750" y="1384300"/>
          <p14:tracePt t="79488" x="2457450" y="1416050"/>
          <p14:tracePt t="79506" x="2463800" y="1454150"/>
          <p14:tracePt t="79522" x="2463800" y="1492250"/>
          <p14:tracePt t="79538" x="2463800" y="1530350"/>
          <p14:tracePt t="79555" x="2463800" y="1587500"/>
          <p14:tracePt t="79573" x="2463800" y="1663700"/>
          <p14:tracePt t="79588" x="2457450" y="1689100"/>
          <p14:tracePt t="79606" x="2432050" y="1752600"/>
          <p14:tracePt t="79622" x="2413000" y="1778000"/>
          <p14:tracePt t="79640" x="2393950" y="1803400"/>
          <p14:tracePt t="79658" x="2362200" y="1822450"/>
          <p14:tracePt t="79675" x="2336800" y="1835150"/>
          <p14:tracePt t="79689" x="2330450" y="1835150"/>
          <p14:tracePt t="79705" x="2324100" y="1841500"/>
          <p14:tracePt t="79724" x="2317750" y="1841500"/>
          <p14:tracePt t="79814" x="2298700" y="1841500"/>
          <p14:tracePt t="79822" x="2273300" y="1841500"/>
          <p14:tracePt t="79838" x="2203450" y="1841500"/>
          <p14:tracePt t="79855" x="2133600" y="1841500"/>
          <p14:tracePt t="79872" x="2044700" y="1822450"/>
          <p14:tracePt t="79891" x="1943100" y="1809750"/>
          <p14:tracePt t="79908" x="1879600" y="1797050"/>
          <p14:tracePt t="79926" x="1847850" y="1797050"/>
          <p14:tracePt t="79940" x="1835150" y="1797050"/>
          <p14:tracePt t="79955" x="1828800" y="1790700"/>
          <p14:tracePt t="79972" x="1809750" y="1771650"/>
          <p14:tracePt t="79988" x="1803400" y="1739900"/>
          <p14:tracePt t="80006" x="1784350" y="1689100"/>
          <p14:tracePt t="80022" x="1784350" y="1657350"/>
          <p14:tracePt t="80038" x="1784350" y="1619250"/>
          <p14:tracePt t="80055" x="1784350" y="1574800"/>
          <p14:tracePt t="80071" x="1797050" y="1536700"/>
          <p14:tracePt t="80088" x="1816100" y="1492250"/>
          <p14:tracePt t="80105" x="1835150" y="1447800"/>
          <p14:tracePt t="80124" x="1860550" y="1422400"/>
          <p14:tracePt t="80140" x="1898650" y="1409700"/>
          <p14:tracePt t="80143" x="1924050" y="1403350"/>
          <p14:tracePt t="80156" x="1943100" y="1390650"/>
          <p14:tracePt t="80173" x="2006600" y="1371600"/>
          <p14:tracePt t="80190" x="2108200" y="1346200"/>
          <p14:tracePt t="80205" x="2165350" y="1333500"/>
          <p14:tracePt t="80224" x="2209800" y="1333500"/>
          <p14:tracePt t="80238" x="2228850" y="1333500"/>
          <p14:tracePt t="80255" x="2247900" y="1333500"/>
          <p14:tracePt t="80272" x="2254250" y="1339850"/>
          <p14:tracePt t="80288" x="2266950" y="1365250"/>
          <p14:tracePt t="80305" x="2286000" y="1390650"/>
          <p14:tracePt t="80324" x="2305050" y="1416050"/>
          <p14:tracePt t="80338" x="2324100" y="1441450"/>
          <p14:tracePt t="80355" x="2343150" y="1460500"/>
          <p14:tracePt t="80374" x="2381250" y="1492250"/>
          <p14:tracePt t="80392" x="2387600" y="1524000"/>
          <p14:tracePt t="80408" x="2400300" y="1568450"/>
          <p14:tracePt t="80424" x="2400300" y="1593850"/>
          <p14:tracePt t="80441" x="2419350" y="1631950"/>
          <p14:tracePt t="80456" x="2419350" y="1663700"/>
          <p14:tracePt t="80472" x="2419350" y="1695450"/>
          <p14:tracePt t="80488" x="2400300" y="1727200"/>
          <p14:tracePt t="80505" x="2374900" y="1758950"/>
          <p14:tracePt t="80522" x="2343150" y="1784350"/>
          <p14:tracePt t="80538" x="2305050" y="1797050"/>
          <p14:tracePt t="80555" x="2266950" y="1809750"/>
          <p14:tracePt t="80574" x="2190750" y="1828800"/>
          <p14:tracePt t="80590" x="2127250" y="1841500"/>
          <p14:tracePt t="80605" x="2095500" y="1847850"/>
          <p14:tracePt t="80622" x="2019300" y="1854200"/>
          <p14:tracePt t="80640" x="1974850" y="1854200"/>
          <p14:tracePt t="80657" x="1936750" y="1854200"/>
          <p14:tracePt t="80674" x="1911350" y="1854200"/>
          <p14:tracePt t="80689" x="1898650" y="1841500"/>
          <p14:tracePt t="80707" x="1892300" y="1809750"/>
          <p14:tracePt t="80723" x="1879600" y="1771650"/>
          <p14:tracePt t="80739" x="1873250" y="1739900"/>
          <p14:tracePt t="80755" x="1866900" y="1720850"/>
          <p14:tracePt t="80772" x="1860550" y="1708150"/>
          <p14:tracePt t="80789" x="1854200" y="1695450"/>
          <p14:tracePt t="80806" x="1854200" y="1676400"/>
          <p14:tracePt t="80823" x="1854200" y="1670050"/>
          <p14:tracePt t="80839" x="1854200" y="1657350"/>
          <p14:tracePt t="80855" x="1860550" y="1638300"/>
          <p14:tracePt t="80872" x="1885950" y="1600200"/>
          <p14:tracePt t="80890" x="1917700" y="1555750"/>
          <p14:tracePt t="80908" x="1955800" y="1517650"/>
          <p14:tracePt t="80924" x="1993900" y="1504950"/>
          <p14:tracePt t="80938" x="2012950" y="1498600"/>
          <p14:tracePt t="80955" x="2025650" y="1492250"/>
          <p14:tracePt t="80972" x="2038350" y="1485900"/>
          <p14:tracePt t="80988" x="2044700" y="1485900"/>
          <p14:tracePt t="81005" x="2063750" y="1473200"/>
          <p14:tracePt t="81022" x="2082800" y="1466850"/>
          <p14:tracePt t="81129" x="2082800" y="1479550"/>
          <p14:tracePt t="81133" x="2082800" y="1498600"/>
          <p14:tracePt t="81142" x="2082800" y="1511300"/>
          <p14:tracePt t="81157" x="2082800" y="1524000"/>
          <p14:tracePt t="81174" x="2082800" y="1555750"/>
          <p14:tracePt t="81190" x="2076450" y="1568450"/>
          <p14:tracePt t="81205" x="2070100" y="1574800"/>
          <p14:tracePt t="81222" x="2063750" y="1619250"/>
          <p14:tracePt t="81238" x="2044700" y="1663700"/>
          <p14:tracePt t="81256" x="2019300" y="1733550"/>
          <p14:tracePt t="81273" x="2000250" y="1809750"/>
          <p14:tracePt t="81288" x="1981200" y="1866900"/>
          <p14:tracePt t="81305" x="1962150" y="1917700"/>
          <p14:tracePt t="81323" x="1955800" y="1974850"/>
          <p14:tracePt t="81338" x="1943100" y="2051050"/>
          <p14:tracePt t="81355" x="1911350" y="2127250"/>
          <p14:tracePt t="81372" x="1885950" y="2222500"/>
          <p14:tracePt t="81376" x="1866900" y="2266950"/>
          <p14:tracePt t="81391" x="1835150" y="2362200"/>
          <p14:tracePt t="81408" x="1797050" y="2470150"/>
          <p14:tracePt t="81425" x="1758950" y="2559050"/>
          <p14:tracePt t="81440" x="1746250" y="2590800"/>
          <p14:tracePt t="81456" x="1746250" y="2609850"/>
          <p14:tracePt t="81474" x="1733550" y="2616200"/>
          <p14:tracePt t="81489" x="1720850" y="2628900"/>
          <p14:tracePt t="81505" x="1720850" y="2641600"/>
          <p14:tracePt t="81522" x="1708150" y="2641600"/>
          <p14:tracePt t="81581" x="1701800" y="2641600"/>
          <p14:tracePt t="81606" x="1695450" y="2641600"/>
          <p14:tracePt t="81640" x="1689100" y="2641600"/>
          <p14:tracePt t="81645" x="1682750" y="2641600"/>
          <p14:tracePt t="81656" x="1676400" y="2641600"/>
          <p14:tracePt t="81675" x="1663700" y="2635250"/>
          <p14:tracePt t="81691" x="1651000" y="2622550"/>
          <p14:tracePt t="81722" x="1644650" y="2622550"/>
          <p14:tracePt t="81755" x="1638300" y="2622550"/>
          <p14:tracePt t="81774" x="1612900" y="2622550"/>
          <p14:tracePt t="81788" x="1606550" y="2622550"/>
          <p14:tracePt t="81805" x="1600200" y="2635250"/>
          <p14:tracePt t="81823" x="1593850" y="2647950"/>
          <p14:tracePt t="81839" x="1587500" y="2667000"/>
          <p14:tracePt t="81855" x="1574800" y="2686050"/>
          <p14:tracePt t="81872" x="1568450" y="2705100"/>
          <p14:tracePt t="81891" x="1568450" y="2724150"/>
          <p14:tracePt t="81907" x="1568450" y="2730500"/>
          <p14:tracePt t="81924" x="1562100" y="2736850"/>
          <p14:tracePt t="81940" x="1555750" y="2749550"/>
          <p14:tracePt t="81955" x="1549400" y="2762250"/>
          <p14:tracePt t="81971" x="1543050" y="2762250"/>
          <p14:tracePt t="82070" x="1543050" y="2755900"/>
          <p14:tracePt t="82079" x="1549400" y="2749550"/>
          <p14:tracePt t="82088" x="1555750" y="2743200"/>
          <p14:tracePt t="82105" x="1568450" y="2730500"/>
          <p14:tracePt t="82122" x="1574800" y="2717800"/>
          <p14:tracePt t="82142" x="1574800" y="2711450"/>
          <p14:tracePt t="82188" x="1574800" y="2705100"/>
          <p14:tracePt t="82207" x="1574800" y="2698750"/>
          <p14:tracePt t="82223" x="1581150" y="2698750"/>
          <p14:tracePt t="82238" x="1587500" y="2692400"/>
          <p14:tracePt t="82255" x="1593850" y="2679700"/>
          <p14:tracePt t="82554" x="1593850" y="2686050"/>
          <p14:tracePt t="82623" x="1587500" y="2686050"/>
          <p14:tracePt t="82752" x="1593850" y="2686050"/>
          <p14:tracePt t="82757" x="1600200" y="2686050"/>
          <p14:tracePt t="82771" x="1606550" y="2673350"/>
          <p14:tracePt t="82788" x="1606550" y="2660650"/>
          <p14:tracePt t="82805" x="1606550" y="2654300"/>
          <p14:tracePt t="82823" x="1612900" y="2654300"/>
          <p14:tracePt t="82839" x="1619250" y="2641600"/>
          <p14:tracePt t="82855" x="1631950" y="2635250"/>
          <p14:tracePt t="82873" x="1638300" y="2622550"/>
          <p14:tracePt t="82891" x="1644650" y="2603500"/>
          <p14:tracePt t="82908" x="1651000" y="2590800"/>
          <p14:tracePt t="82925" x="1657350" y="2584450"/>
          <p14:tracePt t="82941" x="1657350" y="2578100"/>
          <p14:tracePt t="83013" x="1657350" y="2590800"/>
          <p14:tracePt t="83022" x="1657350" y="2628900"/>
          <p14:tracePt t="83039" x="1657350" y="2692400"/>
          <p14:tracePt t="83055" x="1644650" y="2736850"/>
          <p14:tracePt t="83072" x="1638300" y="2762250"/>
          <p14:tracePt t="83089" x="1638300" y="2768600"/>
          <p14:tracePt t="83122" x="1631950" y="2768600"/>
          <p14:tracePt t="83214" x="1631950" y="2755900"/>
          <p14:tracePt t="83222" x="1631950" y="2730500"/>
          <p14:tracePt t="83238" x="1631950" y="2673350"/>
          <p14:tracePt t="83255" x="1631950" y="2628900"/>
          <p14:tracePt t="83272" x="1631950" y="2578100"/>
          <p14:tracePt t="83289" x="1651000" y="2540000"/>
          <p14:tracePt t="83305" x="1682750" y="2476500"/>
          <p14:tracePt t="83323" x="1708150" y="2425700"/>
          <p14:tracePt t="83338" x="1733550" y="2393950"/>
          <p14:tracePt t="83355" x="1758950" y="2343150"/>
          <p14:tracePt t="83372" x="1778000" y="2298700"/>
          <p14:tracePt t="83374" x="1778000" y="2279650"/>
          <p14:tracePt t="83390" x="1784350" y="2273300"/>
          <p14:tracePt t="83441" x="1790700" y="2247900"/>
          <p14:tracePt t="83456" x="1803400" y="2209800"/>
          <p14:tracePt t="83474" x="1816100" y="2171700"/>
          <p14:tracePt t="83489" x="1828800" y="2152650"/>
          <p14:tracePt t="83505" x="1828800" y="2139950"/>
          <p14:tracePt t="83521" x="1828800" y="2133600"/>
          <p14:tracePt t="83539" x="1828800" y="2127250"/>
          <p14:tracePt t="83556" x="1828800" y="2120900"/>
          <p14:tracePt t="83573" x="1828800" y="2114550"/>
          <p14:tracePt t="83589" x="1828800" y="2108200"/>
          <p14:tracePt t="83606" x="1822450" y="2108200"/>
          <p14:tracePt t="83622" x="1790700" y="2108200"/>
          <p14:tracePt t="83641" x="1771650" y="2120900"/>
          <p14:tracePt t="83657" x="1752600" y="2133600"/>
          <p14:tracePt t="83673" x="1720850" y="2139950"/>
          <p14:tracePt t="83689" x="1676400" y="2152650"/>
          <p14:tracePt t="83705" x="1625600" y="2171700"/>
          <p14:tracePt t="83722" x="1568450" y="2190750"/>
          <p14:tracePt t="83738" x="1524000" y="2197100"/>
          <p14:tracePt t="83755" x="1517650" y="2203450"/>
          <p14:tracePt t="83949" x="1536700" y="2203450"/>
          <p14:tracePt t="83957" x="1555750" y="2203450"/>
          <p14:tracePt t="83965" x="1581150" y="2203450"/>
          <p14:tracePt t="83975" x="1606550" y="2203450"/>
          <p14:tracePt t="83988" x="1651000" y="2197100"/>
          <p14:tracePt t="84005" x="1765300" y="2203450"/>
          <p14:tracePt t="84006" x="1835150" y="2203450"/>
          <p14:tracePt t="84022" x="1962150" y="2209800"/>
          <p14:tracePt t="84039" x="2070100" y="2209800"/>
          <p14:tracePt t="84055" x="2133600" y="2216150"/>
          <p14:tracePt t="84072" x="2152650" y="2222500"/>
          <p14:tracePt t="84192" x="2152650" y="2228850"/>
          <p14:tracePt t="84542" x="2139950" y="2228850"/>
          <p14:tracePt t="84550" x="2095500" y="2228850"/>
          <p14:tracePt t="84557" x="2051050" y="2228850"/>
          <p14:tracePt t="84574" x="1974850" y="2235200"/>
          <p14:tracePt t="84589" x="1892300" y="2228850"/>
          <p14:tracePt t="84605" x="1809750" y="2222500"/>
          <p14:tracePt t="84622" x="1746250" y="2222500"/>
          <p14:tracePt t="84640" x="1708150" y="2222500"/>
          <p14:tracePt t="84657" x="1676400" y="2222500"/>
          <p14:tracePt t="84674" x="1657350" y="2222500"/>
          <p14:tracePt t="84766" x="1657350" y="2228850"/>
          <p14:tracePt t="84830" x="1663700" y="2228850"/>
          <p14:tracePt t="84838" x="1695450" y="2228850"/>
          <p14:tracePt t="84855" x="1752600" y="2228850"/>
          <p14:tracePt t="84872" x="1816100" y="2228850"/>
          <p14:tracePt t="84891" x="1879600" y="2228850"/>
          <p14:tracePt t="84908" x="1943100" y="2228850"/>
          <p14:tracePt t="84924" x="2000250" y="2228850"/>
          <p14:tracePt t="84925" x="2025650" y="2228850"/>
          <p14:tracePt t="84938" x="2051050" y="2228850"/>
          <p14:tracePt t="84957" x="2076450" y="2228850"/>
          <p14:tracePt t="85030" x="2076450" y="2222500"/>
          <p14:tracePt t="85040" x="2076450" y="2216150"/>
          <p14:tracePt t="85055" x="2044700" y="2190750"/>
          <p14:tracePt t="85072" x="2000250" y="2139950"/>
          <p14:tracePt t="85088" x="1943100" y="2089150"/>
          <p14:tracePt t="85105" x="1879600" y="2012950"/>
          <p14:tracePt t="85122" x="1847850" y="1936750"/>
          <p14:tracePt t="85141" x="1790700" y="1854200"/>
          <p14:tracePt t="85158" x="1758950" y="1809750"/>
          <p14:tracePt t="85174" x="1739900" y="1790700"/>
          <p14:tracePt t="85189" x="1714500" y="1765300"/>
          <p14:tracePt t="85206" x="1701800" y="1746250"/>
          <p14:tracePt t="85224" x="1695450" y="1739900"/>
          <p14:tracePt t="85239" x="1689100" y="1727200"/>
          <p14:tracePt t="85255" x="1682750" y="1720850"/>
          <p14:tracePt t="85439" x="1682750" y="1708150"/>
          <p14:tracePt t="85446" x="1682750" y="1701800"/>
          <p14:tracePt t="85463" x="1682750" y="1695450"/>
          <p14:tracePt t="85472" x="1695450" y="1689100"/>
          <p14:tracePt t="85489" x="1708150" y="1682750"/>
          <p14:tracePt t="85506" x="1714500" y="1676400"/>
          <p14:tracePt t="85522" x="1727200" y="1676400"/>
          <p14:tracePt t="85538" x="1733550" y="1676400"/>
          <p14:tracePt t="85555" x="1752600" y="1708150"/>
          <p14:tracePt t="85572" x="1752600" y="1746250"/>
          <p14:tracePt t="85590" x="1733550" y="1790700"/>
          <p14:tracePt t="85605" x="1708150" y="1809750"/>
          <p14:tracePt t="85622" x="1695450" y="1828800"/>
          <p14:tracePt t="85693" x="1701800" y="1828800"/>
          <p14:tracePt t="85708" x="1708150" y="1828800"/>
          <p14:tracePt t="85712" x="1720850" y="1828800"/>
          <p14:tracePt t="85722" x="1739900" y="1828800"/>
          <p14:tracePt t="85739" x="1765300" y="1822450"/>
          <p14:tracePt t="85755" x="1816100" y="1803400"/>
          <p14:tracePt t="85772" x="1860550" y="1784350"/>
          <p14:tracePt t="85774" x="1866900" y="1778000"/>
          <p14:tracePt t="85788" x="1873250" y="1771650"/>
          <p14:tracePt t="85805" x="1873250" y="1758950"/>
          <p14:tracePt t="85855" x="1873250" y="1771650"/>
          <p14:tracePt t="85872" x="1873250" y="1822450"/>
          <p14:tracePt t="85890" x="1873250" y="1860550"/>
          <p14:tracePt t="85907" x="1873250" y="1892300"/>
          <p14:tracePt t="85924" x="1879600" y="1898650"/>
          <p14:tracePt t="85939" x="1892300" y="1898650"/>
          <p14:tracePt t="85955" x="1905000" y="1898650"/>
          <p14:tracePt t="85972" x="1924050" y="1866900"/>
          <p14:tracePt t="85988" x="1924050" y="1822450"/>
          <p14:tracePt t="85991" x="1924050" y="1803400"/>
          <p14:tracePt t="86005" x="1924050" y="1778000"/>
          <p14:tracePt t="86086" x="1930400" y="1778000"/>
          <p14:tracePt t="86237" x="1930400" y="1784350"/>
          <p14:tracePt t="86255" x="1930400" y="1790700"/>
          <p14:tracePt t="86271" x="1936750" y="1797050"/>
          <p14:tracePt t="86288" x="1936750" y="1809750"/>
          <p14:tracePt t="86305" x="1936750" y="1822450"/>
          <p14:tracePt t="86322" x="1936750" y="1828800"/>
          <p14:tracePt t="87102" x="1936750" y="1841500"/>
          <p14:tracePt t="87110" x="1936750" y="1866900"/>
          <p14:tracePt t="87122" x="1936750" y="1905000"/>
          <p14:tracePt t="87141" x="1943100" y="2032000"/>
          <p14:tracePt t="87156" x="1943100" y="2235200"/>
          <p14:tracePt t="87172" x="1943100" y="2527300"/>
          <p14:tracePt t="87190" x="1943100" y="3067050"/>
          <p14:tracePt t="87205" x="1949450" y="3251200"/>
          <p14:tracePt t="87224" x="1974850" y="3784600"/>
          <p14:tracePt t="87238" x="1974850" y="4064000"/>
          <p14:tracePt t="87256" x="1974850" y="4337050"/>
          <p14:tracePt t="87272" x="1974850" y="4610100"/>
          <p14:tracePt t="87288" x="1974850" y="4876800"/>
          <p14:tracePt t="87305" x="1962150" y="5092700"/>
          <p14:tracePt t="87322" x="1943100" y="5251450"/>
          <p14:tracePt t="87339" x="1898650" y="5295900"/>
          <p14:tracePt t="87355" x="1847850" y="5283200"/>
          <p14:tracePt t="87372" x="1816100" y="5213350"/>
          <p14:tracePt t="87391" x="1803400" y="5181600"/>
          <p14:tracePt t="87407" x="1809750" y="5181600"/>
          <p14:tracePt t="87486" x="1816100" y="5181600"/>
          <p14:tracePt t="87493" x="1828800" y="5181600"/>
          <p14:tracePt t="87505" x="1816100" y="5175250"/>
          <p14:tracePt t="87522" x="1797050" y="5162550"/>
          <p14:tracePt t="87538" x="1797050" y="5175250"/>
          <p14:tracePt t="87556" x="1797050" y="5257800"/>
          <p14:tracePt t="87572" x="1790700" y="5353050"/>
          <p14:tracePt t="87574" x="1790700" y="5397500"/>
          <p14:tracePt t="87590" x="1790700" y="5461000"/>
          <p14:tracePt t="87606" x="1790700" y="5467350"/>
          <p14:tracePt t="87622" x="1790700" y="5473700"/>
          <p14:tracePt t="87742" x="1784350" y="5467350"/>
          <p14:tracePt t="87757" x="1778000" y="5461000"/>
          <p14:tracePt t="87772" x="1765300" y="5461000"/>
          <p14:tracePt t="87790" x="1752600" y="5461000"/>
          <p14:tracePt t="87822" x="1752600" y="5454650"/>
          <p14:tracePt t="87838" x="1733550" y="5435600"/>
          <p14:tracePt t="87856" x="1708150" y="5416550"/>
          <p14:tracePt t="87872" x="1676400" y="5403850"/>
          <p14:tracePt t="87891" x="1651000" y="5391150"/>
          <p14:tracePt t="87908" x="1631950" y="5391150"/>
          <p14:tracePt t="87924" x="1619250" y="5384800"/>
          <p14:tracePt t="87955" x="1612900" y="5378450"/>
          <p14:tracePt t="88006" x="1606550" y="5378450"/>
          <p14:tracePt t="88022" x="1587500" y="5378450"/>
          <p14:tracePt t="88038" x="1568450" y="5365750"/>
          <p14:tracePt t="88057" x="1555750" y="5359400"/>
          <p14:tracePt t="88192" x="1555750" y="5372100"/>
          <p14:tracePt t="88197" x="1555750" y="5384800"/>
          <p14:tracePt t="88206" x="1568450" y="5391150"/>
          <p14:tracePt t="88223" x="1587500" y="5416550"/>
          <p14:tracePt t="88238" x="1619250" y="5435600"/>
          <p14:tracePt t="88255" x="1638300" y="5435600"/>
          <p14:tracePt t="88414" x="1644650" y="5435600"/>
          <p14:tracePt t="88425" x="1657350" y="5435600"/>
          <p14:tracePt t="88429" x="1682750" y="5435600"/>
          <p14:tracePt t="88442" x="1682750" y="5429250"/>
          <p14:tracePt t="88456" x="1689100" y="5429250"/>
          <p14:tracePt t="88488" x="1689100" y="5410200"/>
          <p14:tracePt t="88505" x="1689100" y="5391150"/>
          <p14:tracePt t="88522" x="1682750" y="5378450"/>
          <p14:tracePt t="88539" x="1663700" y="5359400"/>
          <p14:tracePt t="88555" x="1651000" y="5346700"/>
          <p14:tracePt t="88572" x="1638300" y="5334000"/>
          <p14:tracePt t="88591" x="1619250" y="5314950"/>
          <p14:tracePt t="88720" x="1625600" y="5314950"/>
          <p14:tracePt t="88738" x="1682750" y="5314950"/>
          <p14:tracePt t="88757" x="1765300" y="5314950"/>
          <p14:tracePt t="88772" x="1860550" y="5308600"/>
          <p14:tracePt t="88789" x="2006600" y="5308600"/>
          <p14:tracePt t="88805" x="2101850" y="5308600"/>
          <p14:tracePt t="88822" x="2178050" y="5314950"/>
          <p14:tracePt t="88840" x="2209800" y="5314950"/>
          <p14:tracePt t="88989" x="2190750" y="5314950"/>
          <p14:tracePt t="88998" x="2165350" y="5308600"/>
          <p14:tracePt t="89006" x="2146300" y="5302250"/>
          <p14:tracePt t="89022" x="2120900" y="5295900"/>
          <p14:tracePt t="89038" x="2089150" y="5295900"/>
          <p14:tracePt t="89055" x="2063750" y="5295900"/>
          <p14:tracePt t="89072" x="2038350" y="5308600"/>
          <p14:tracePt t="89089" x="2019300" y="5321300"/>
          <p14:tracePt t="89142" x="2032000" y="5321300"/>
          <p14:tracePt t="89157" x="2063750" y="5321300"/>
          <p14:tracePt t="89174" x="2101850" y="5334000"/>
          <p14:tracePt t="89190" x="2114550" y="5334000"/>
          <p14:tracePt t="89493" x="2120900" y="5334000"/>
          <p14:tracePt t="89503" x="2133600" y="5327650"/>
          <p14:tracePt t="89509" x="2146300" y="5308600"/>
          <p14:tracePt t="89521" x="2165350" y="5283200"/>
          <p14:tracePt t="89538" x="2209800" y="5156200"/>
          <p14:tracePt t="89555" x="2260600" y="4946650"/>
          <p14:tracePt t="89572" x="2330450" y="4667250"/>
          <p14:tracePt t="89588" x="2406650" y="4292600"/>
          <p14:tracePt t="89606" x="2501900" y="3797300"/>
          <p14:tracePt t="89622" x="2546350" y="3587750"/>
          <p14:tracePt t="89639" x="2565400" y="3460750"/>
          <p14:tracePt t="89657" x="2565400" y="3378200"/>
          <p14:tracePt t="89673" x="2565400" y="3321050"/>
          <p14:tracePt t="89690" x="2559050" y="3295650"/>
          <p14:tracePt t="89705" x="2552700" y="3276600"/>
          <p14:tracePt t="89722" x="2546350" y="3263900"/>
          <p14:tracePt t="89739" x="2533650" y="3251200"/>
          <p14:tracePt t="89756" x="2514600" y="3232150"/>
          <p14:tracePt t="89772" x="2514600" y="3213100"/>
          <p14:tracePt t="89789" x="2495550" y="3149600"/>
          <p14:tracePt t="89805" x="2482850" y="3143250"/>
          <p14:tracePt t="89823" x="2444750" y="3092450"/>
          <p14:tracePt t="89839" x="2406650" y="3060700"/>
          <p14:tracePt t="89856" x="2374900" y="3035300"/>
          <p14:tracePt t="89872" x="2362200" y="3022600"/>
          <p14:tracePt t="89891" x="2336800" y="2997200"/>
          <p14:tracePt t="89908" x="2317750" y="2971800"/>
          <p14:tracePt t="89924" x="2279650" y="2927350"/>
          <p14:tracePt t="89939" x="2241550" y="2908300"/>
          <p14:tracePt t="89955" x="2228850" y="2908300"/>
          <p14:tracePt t="90080" x="2222500" y="2908300"/>
          <p14:tracePt t="90096" x="2216150" y="2908300"/>
          <p14:tracePt t="90214" x="2216150" y="2914650"/>
          <p14:tracePt t="90221" x="2216150" y="2921000"/>
          <p14:tracePt t="90278" x="2216150" y="2927350"/>
          <p14:tracePt t="90294" x="2216150" y="2933700"/>
          <p14:tracePt t="90302" x="2216150" y="2946400"/>
          <p14:tracePt t="90309" x="2216150" y="2952750"/>
          <p14:tracePt t="90323" x="2235200" y="2959100"/>
          <p14:tracePt t="90339" x="2292350" y="2978150"/>
          <p14:tracePt t="90356" x="2362200" y="2990850"/>
          <p14:tracePt t="90372" x="2444750" y="2984500"/>
          <p14:tracePt t="90376" x="2482850" y="2990850"/>
          <p14:tracePt t="90390" x="2565400" y="2990850"/>
          <p14:tracePt t="90407" x="2660650" y="2990850"/>
          <p14:tracePt t="90425" x="2749550" y="2984500"/>
          <p14:tracePt t="90441" x="2832100" y="2984500"/>
          <p14:tracePt t="90455" x="2933700" y="2990850"/>
          <p14:tracePt t="90474" x="3041650" y="2984500"/>
          <p14:tracePt t="90489" x="3181350" y="2984500"/>
          <p14:tracePt t="90505" x="3321050" y="2984500"/>
          <p14:tracePt t="90522" x="3441700" y="2984500"/>
          <p14:tracePt t="90539" x="3556000" y="2990850"/>
          <p14:tracePt t="90556" x="3663950" y="2997200"/>
          <p14:tracePt t="90572" x="3759200" y="2997200"/>
          <p14:tracePt t="90573" x="3797300" y="2997200"/>
          <p14:tracePt t="90590" x="3841750" y="2997200"/>
          <p14:tracePt t="90606" x="3873500" y="2990850"/>
          <p14:tracePt t="90622" x="3892550" y="2984500"/>
          <p14:tracePt t="90687" x="3905250" y="2984500"/>
          <p14:tracePt t="90705" x="3937000" y="2971800"/>
          <p14:tracePt t="90724" x="3968750" y="2959100"/>
          <p14:tracePt t="90738" x="3994150" y="2952750"/>
          <p14:tracePt t="90757" x="4000500" y="2952750"/>
          <p14:tracePt t="90838" x="3994150" y="2952750"/>
          <p14:tracePt t="90848" x="3987800" y="2952750"/>
          <p14:tracePt t="90856" x="3968750" y="2952750"/>
          <p14:tracePt t="90872" x="3917950" y="2952750"/>
          <p14:tracePt t="90892" x="3879850" y="2952750"/>
          <p14:tracePt t="90906" x="3848100" y="2952750"/>
          <p14:tracePt t="90925" x="3829050" y="2952750"/>
          <p14:tracePt t="90927" x="3822700" y="2952750"/>
          <p14:tracePt t="91070" x="3803650" y="2952750"/>
          <p14:tracePt t="91088" x="3708400" y="2959100"/>
          <p14:tracePt t="91106" x="3568700" y="2978150"/>
          <p14:tracePt t="91124" x="3409950" y="2990850"/>
          <p14:tracePt t="91142" x="3238500" y="2990850"/>
          <p14:tracePt t="91158" x="2965450" y="2984500"/>
          <p14:tracePt t="91175" x="2844800" y="2984500"/>
          <p14:tracePt t="91190" x="2768600" y="2984500"/>
          <p14:tracePt t="91205" x="2717800" y="2984500"/>
          <p14:tracePt t="91222" x="2698750" y="2984500"/>
          <p14:tracePt t="91255" x="2679700" y="2984500"/>
          <p14:tracePt t="91272" x="2628900" y="2984500"/>
          <p14:tracePt t="91288" x="2584450" y="2984500"/>
          <p14:tracePt t="91305" x="2546350" y="2990850"/>
          <p14:tracePt t="91322" x="2501900" y="2990850"/>
          <p14:tracePt t="91339" x="2444750" y="2990850"/>
          <p14:tracePt t="91356" x="2406650" y="2990850"/>
          <p14:tracePt t="91413" x="2400300" y="2990850"/>
          <p14:tracePt t="91446" x="2393950" y="2984500"/>
          <p14:tracePt t="91455" x="2387600" y="2984500"/>
          <p14:tracePt t="91472" x="2374900" y="2984500"/>
          <p14:tracePt t="91550" x="2368550" y="2984500"/>
          <p14:tracePt t="91557" x="2355850" y="2984500"/>
          <p14:tracePt t="91566" x="2343150" y="2984500"/>
          <p14:tracePt t="91573" x="2330450" y="2984500"/>
          <p14:tracePt t="91588" x="2317750" y="2984500"/>
          <p14:tracePt t="91662" x="2311400" y="2984500"/>
          <p14:tracePt t="91670" x="2298700" y="2984500"/>
          <p14:tracePt t="91690" x="2286000" y="2984500"/>
          <p14:tracePt t="91738" x="2273300" y="2984500"/>
          <p14:tracePt t="91909" x="2273300" y="2978150"/>
          <p14:tracePt t="91925" x="2273300" y="2971800"/>
          <p14:tracePt t="91935" x="2279650" y="2965450"/>
          <p14:tracePt t="91941" x="2279650" y="2959100"/>
          <p14:tracePt t="91956" x="2286000" y="2946400"/>
          <p14:tracePt t="91974" x="2298700" y="2914650"/>
          <p14:tracePt t="91990" x="2317750" y="2895600"/>
          <p14:tracePt t="92006" x="2336800" y="2889250"/>
          <p14:tracePt t="92022" x="2368550" y="2876550"/>
          <p14:tracePt t="92039" x="2406650" y="2863850"/>
          <p14:tracePt t="92055" x="2457450" y="2844800"/>
          <p14:tracePt t="92072" x="2508250" y="2838450"/>
          <p14:tracePt t="92089" x="2559050" y="2838450"/>
          <p14:tracePt t="92107" x="2609850" y="2838450"/>
          <p14:tracePt t="92122" x="2660650" y="2838450"/>
          <p14:tracePt t="92141" x="2705100" y="2838450"/>
          <p14:tracePt t="92157" x="2749550" y="2838450"/>
          <p14:tracePt t="92175" x="2794000" y="2832100"/>
          <p14:tracePt t="92190" x="2857500" y="2832100"/>
          <p14:tracePt t="92205" x="2901950" y="2832100"/>
          <p14:tracePt t="92225" x="2965450" y="2832100"/>
          <p14:tracePt t="92239" x="3041650" y="2832100"/>
          <p14:tracePt t="92258" x="3117850" y="2832100"/>
          <p14:tracePt t="92272" x="3175000" y="2832100"/>
          <p14:tracePt t="92289" x="3213100" y="2832100"/>
          <p14:tracePt t="92306" x="3251200" y="2832100"/>
          <p14:tracePt t="92322" x="3276600" y="2832100"/>
          <p14:tracePt t="92339" x="3314700" y="2832100"/>
          <p14:tracePt t="92356" x="3346450" y="2832100"/>
          <p14:tracePt t="92372" x="3371850" y="2832100"/>
          <p14:tracePt t="92377" x="3384550" y="2832100"/>
          <p14:tracePt t="92391" x="3416300" y="2832100"/>
          <p14:tracePt t="92407" x="3460750" y="2832100"/>
          <p14:tracePt t="92424" x="3517900" y="2832100"/>
          <p14:tracePt t="92439" x="3562350" y="2832100"/>
          <p14:tracePt t="92456" x="3619500" y="2832100"/>
          <p14:tracePt t="92472" x="3663950" y="2832100"/>
          <p14:tracePt t="92489" x="3702050" y="2832100"/>
          <p14:tracePt t="92506" x="3708400" y="2832100"/>
          <p14:tracePt t="92538" x="3714750" y="2844800"/>
          <p14:tracePt t="92555" x="3733800" y="2857500"/>
          <p14:tracePt t="92572" x="3759200" y="2876550"/>
          <p14:tracePt t="92576" x="3778250" y="2882900"/>
          <p14:tracePt t="92591" x="3797300" y="2889250"/>
          <p14:tracePt t="92605" x="3810000" y="2895600"/>
          <p14:tracePt t="92623" x="3816350" y="2901950"/>
          <p14:tracePt t="92657" x="3822700" y="2908300"/>
          <p14:tracePt t="92675" x="3848100" y="2914650"/>
          <p14:tracePt t="92690" x="3879850" y="2933700"/>
          <p14:tracePt t="92705" x="3898900" y="2940050"/>
          <p14:tracePt t="92723" x="3917950" y="2952750"/>
          <p14:tracePt t="92739" x="3937000" y="2965450"/>
          <p14:tracePt t="92757" x="3949700" y="2971800"/>
          <p14:tracePt t="92772" x="3956050" y="2971800"/>
          <p14:tracePt t="92909" x="3956050" y="2965450"/>
          <p14:tracePt t="92917" x="3956050" y="2946400"/>
          <p14:tracePt t="92926" x="3956050" y="2933700"/>
          <p14:tracePt t="92938" x="3943350" y="2914650"/>
          <p14:tracePt t="92955" x="3930650" y="2882900"/>
          <p14:tracePt t="92974" x="3905250" y="2838450"/>
          <p14:tracePt t="92989" x="3892550" y="2819400"/>
          <p14:tracePt t="93007" x="3886200" y="2813050"/>
          <p14:tracePt t="93022" x="3879850" y="2800350"/>
          <p14:tracePt t="93039" x="3879850" y="2768600"/>
          <p14:tracePt t="93055" x="3879850" y="2724150"/>
          <p14:tracePt t="93073" x="3879850" y="2667000"/>
          <p14:tracePt t="93089" x="3879850" y="2622550"/>
          <p14:tracePt t="93106" x="3873500" y="2578100"/>
          <p14:tracePt t="93122" x="3873500" y="2552700"/>
          <p14:tracePt t="93141" x="3860800" y="2520950"/>
          <p14:tracePt t="93157" x="3860800" y="2489200"/>
          <p14:tracePt t="93174" x="3860800" y="2451100"/>
          <p14:tracePt t="93190" x="3860800" y="2444750"/>
          <p14:tracePt t="93205" x="3860800" y="2438400"/>
          <p14:tracePt t="93223" x="3860800" y="2432050"/>
          <p14:tracePt t="93239" x="3854450" y="2432050"/>
          <p14:tracePt t="93256" x="3848100" y="2419350"/>
          <p14:tracePt t="93272" x="3829050" y="2419350"/>
          <p14:tracePt t="93289" x="3790950" y="2406650"/>
          <p14:tracePt t="93305" x="3740150" y="2400300"/>
          <p14:tracePt t="93322" x="3683000" y="2387600"/>
          <p14:tracePt t="93339" x="3625850" y="2374900"/>
          <p14:tracePt t="93355" x="3575050" y="2362200"/>
          <p14:tracePt t="93372" x="3530600" y="2336800"/>
          <p14:tracePt t="93390" x="3479800" y="2305050"/>
          <p14:tracePt t="93406" x="3454400" y="2292350"/>
          <p14:tracePt t="93424" x="3435350" y="2273300"/>
          <p14:tracePt t="93440" x="3429000" y="2254250"/>
          <p14:tracePt t="93455" x="3429000" y="2222500"/>
          <p14:tracePt t="93472" x="3429000" y="2184400"/>
          <p14:tracePt t="93488" x="3429000" y="2127250"/>
          <p14:tracePt t="93505" x="3429000" y="2082800"/>
          <p14:tracePt t="93522" x="3429000" y="2070100"/>
          <p14:tracePt t="93539" x="3441700" y="2057400"/>
          <p14:tracePt t="93555" x="3460750" y="2032000"/>
          <p14:tracePt t="93572" x="3492500" y="2019300"/>
          <p14:tracePt t="93590" x="3556000" y="1987550"/>
          <p14:tracePt t="93605" x="3594100" y="1981200"/>
          <p14:tracePt t="93624" x="3625850" y="1981200"/>
          <p14:tracePt t="93641" x="3657600" y="1981200"/>
          <p14:tracePt t="93658" x="3689350" y="1981200"/>
          <p14:tracePt t="93674" x="3727450" y="1981200"/>
          <p14:tracePt t="93692" x="3765550" y="1981200"/>
          <p14:tracePt t="93705" x="3797300" y="1981200"/>
          <p14:tracePt t="93722" x="3835400" y="1981200"/>
          <p14:tracePt t="93738" x="3860800" y="1981200"/>
          <p14:tracePt t="93756" x="3898900" y="1981200"/>
          <p14:tracePt t="93772" x="3924300" y="1981200"/>
          <p14:tracePt t="93790" x="3943350" y="1981200"/>
          <p14:tracePt t="93791" x="3949700" y="1981200"/>
          <p14:tracePt t="93805" x="3956050" y="1981200"/>
          <p14:tracePt t="93822" x="3968750" y="2000250"/>
          <p14:tracePt t="93839" x="3981450" y="2012950"/>
          <p14:tracePt t="93856" x="3994150" y="2038350"/>
          <p14:tracePt t="93872" x="4013200" y="2076450"/>
          <p14:tracePt t="93892" x="4019550" y="2101850"/>
          <p14:tracePt t="93908" x="4019550" y="2114550"/>
          <p14:tracePt t="93926" x="4019550" y="2133600"/>
          <p14:tracePt t="93928" x="4019550" y="2146300"/>
          <p14:tracePt t="93939" x="4019550" y="2165350"/>
          <p14:tracePt t="93955" x="4019550" y="2190750"/>
          <p14:tracePt t="93972" x="4019550" y="2228850"/>
          <p14:tracePt t="93989" x="4019550" y="2286000"/>
          <p14:tracePt t="94006" x="4019550" y="2292350"/>
          <p14:tracePt t="94022" x="4019550" y="2317750"/>
          <p14:tracePt t="94039" x="4013200" y="2330450"/>
          <p14:tracePt t="94055" x="4000500" y="2343150"/>
          <p14:tracePt t="94072" x="3987800" y="2355850"/>
          <p14:tracePt t="94089" x="3981450" y="2362200"/>
          <p14:tracePt t="94149" x="3975100" y="2362200"/>
          <p14:tracePt t="94160" x="3962400" y="2368550"/>
          <p14:tracePt t="94173" x="3949700" y="2374900"/>
          <p14:tracePt t="94191" x="3911600" y="2381250"/>
          <p14:tracePt t="94205" x="3886200" y="2393950"/>
          <p14:tracePt t="94222" x="3867150" y="2393950"/>
          <p14:tracePt t="94238" x="3854450" y="2400300"/>
          <p14:tracePt t="94848" x="3854450" y="2425700"/>
          <p14:tracePt t="94853" x="3835400" y="2482850"/>
          <p14:tracePt t="94872" x="3771900" y="2692400"/>
          <p14:tracePt t="94890" x="3714750" y="3060700"/>
          <p14:tracePt t="94909" x="3670300" y="3511550"/>
          <p14:tracePt t="94923" x="3632200" y="4006850"/>
          <p14:tracePt t="94942" x="3511550" y="4679950"/>
          <p14:tracePt t="94955" x="3467100" y="4870450"/>
          <p14:tracePt t="94975" x="3346450" y="5295900"/>
          <p14:tracePt t="94989" x="3302000" y="5403850"/>
          <p14:tracePt t="95005" x="3200400" y="5708650"/>
          <p14:tracePt t="95022" x="3149600" y="5861050"/>
          <p14:tracePt t="95039" x="3105150" y="5930900"/>
          <p14:tracePt t="95055" x="3067050" y="5956300"/>
          <p14:tracePt t="95073" x="3035300" y="5994400"/>
          <p14:tracePt t="95089" x="3003550" y="6051550"/>
          <p14:tracePt t="95105" x="2971800" y="6134100"/>
          <p14:tracePt t="95122" x="2940050" y="6216650"/>
          <p14:tracePt t="95142" x="2921000" y="6273800"/>
          <p14:tracePt t="95158" x="2908300" y="6280150"/>
          <p14:tracePt t="95174" x="2889250" y="6286500"/>
          <p14:tracePt t="95191" x="2863850" y="6286500"/>
          <p14:tracePt t="95205" x="2832100" y="6292850"/>
          <p14:tracePt t="95224" x="2800350" y="6299200"/>
          <p14:tracePt t="95239" x="2749550" y="6318250"/>
          <p14:tracePt t="95255" x="2698750" y="6324600"/>
          <p14:tracePt t="95272" x="2654300" y="6330950"/>
          <p14:tracePt t="95288" x="2616200" y="6330950"/>
          <p14:tracePt t="95305" x="2578100" y="6330950"/>
          <p14:tracePt t="95322" x="2546350" y="6330950"/>
          <p14:tracePt t="95339" x="2533650" y="6330950"/>
          <p14:tracePt t="95356" x="2533650" y="6324600"/>
          <p14:tracePt t="95372" x="2527300" y="6311900"/>
          <p14:tracePt t="95376" x="2520950" y="6305550"/>
          <p14:tracePt t="95391" x="2514600" y="6286500"/>
          <p14:tracePt t="95409" x="2501900" y="6273800"/>
          <p14:tracePt t="95424" x="2495550" y="6273800"/>
          <p14:tracePt t="95438" x="2476500" y="6273800"/>
          <p14:tracePt t="95455" x="2419350" y="6273800"/>
          <p14:tracePt t="95472" x="2368550" y="6273800"/>
          <p14:tracePt t="95488" x="2324100" y="6273800"/>
          <p14:tracePt t="95508" x="2298700" y="6273800"/>
          <p14:tracePt t="95522" x="2260600" y="6273800"/>
          <p14:tracePt t="95538" x="2235200" y="6273800"/>
          <p14:tracePt t="95555" x="2216150" y="6273800"/>
          <p14:tracePt t="95572" x="2209800" y="6273800"/>
          <p14:tracePt t="95606" x="2203450" y="6280150"/>
          <p14:tracePt t="95623" x="2190750" y="6280150"/>
          <p14:tracePt t="95642" x="2171700" y="6286500"/>
          <p14:tracePt t="95658" x="2165350" y="6292850"/>
          <p14:tracePt t="95848" x="2159000" y="6292850"/>
          <p14:tracePt t="96015" x="2159000" y="6286500"/>
          <p14:tracePt t="96037" x="2165350" y="6286500"/>
          <p14:tracePt t="96055" x="2184400" y="6273800"/>
          <p14:tracePt t="96072" x="2216150" y="6273800"/>
          <p14:tracePt t="96089" x="2266950" y="6273800"/>
          <p14:tracePt t="96106" x="2330450" y="6273800"/>
          <p14:tracePt t="96123" x="2400300" y="6273800"/>
          <p14:tracePt t="96142" x="2476500" y="6273800"/>
          <p14:tracePt t="96159" x="2584450" y="6267450"/>
          <p14:tracePt t="96173" x="2667000" y="6273800"/>
          <p14:tracePt t="96188" x="2711450" y="6286500"/>
          <p14:tracePt t="96205" x="2838450" y="6311900"/>
          <p14:tracePt t="96224" x="2927350" y="6311900"/>
          <p14:tracePt t="96238" x="3009900" y="6311900"/>
          <p14:tracePt t="96258" x="3098800" y="6311900"/>
          <p14:tracePt t="96272" x="3187700" y="6305550"/>
          <p14:tracePt t="96289" x="3276600" y="6318250"/>
          <p14:tracePt t="96306" x="3359150" y="6318250"/>
          <p14:tracePt t="96322" x="3441700" y="6318250"/>
          <p14:tracePt t="96338" x="3505200" y="6318250"/>
          <p14:tracePt t="96355" x="3594100" y="6330950"/>
          <p14:tracePt t="96372" x="3657600" y="6330950"/>
          <p14:tracePt t="96390" x="3784600" y="6350000"/>
          <p14:tracePt t="96407" x="3867150" y="6343650"/>
          <p14:tracePt t="96425" x="3943350" y="6343650"/>
          <p14:tracePt t="96439" x="4013200" y="6343650"/>
          <p14:tracePt t="96455" x="4051300" y="6343650"/>
          <p14:tracePt t="96472" x="4064000" y="6337300"/>
          <p14:tracePt t="96542" x="4064000" y="6343650"/>
          <p14:tracePt t="96551" x="4070350" y="6343650"/>
          <p14:tracePt t="96770" x="4057650" y="6343650"/>
          <p14:tracePt t="96773" x="4025900" y="6343650"/>
          <p14:tracePt t="96791" x="3917950" y="6330950"/>
          <p14:tracePt t="96806" x="3759200" y="6311900"/>
          <p14:tracePt t="96822" x="3581400" y="6286500"/>
          <p14:tracePt t="96840" x="3384550" y="6235700"/>
          <p14:tracePt t="96856" x="3175000" y="6172200"/>
          <p14:tracePt t="96872" x="2965450" y="6102350"/>
          <p14:tracePt t="96891" x="2800350" y="6045200"/>
          <p14:tracePt t="96908" x="2705100" y="6007100"/>
          <p14:tracePt t="96924" x="2686050" y="5981700"/>
          <p14:tracePt t="96939" x="2686050" y="5969000"/>
          <p14:tracePt t="96956" x="2698750" y="5956300"/>
          <p14:tracePt t="96975" x="2749550" y="5956300"/>
          <p14:tracePt t="96988" x="2755900" y="5956300"/>
          <p14:tracePt t="97006" x="2762250" y="5962650"/>
          <p14:tracePt t="97230" x="2762250" y="5969000"/>
          <p14:tracePt t="97413" x="2762250" y="5975350"/>
          <p14:tracePt t="97590" x="2762250" y="5969000"/>
          <p14:tracePt t="97597" x="2762250" y="5956300"/>
          <p14:tracePt t="97607" x="2768600" y="5949950"/>
          <p14:tracePt t="97871" x="2768600" y="5937250"/>
          <p14:tracePt t="97891" x="2768600" y="5930900"/>
          <p14:tracePt t="97907" x="2755900" y="5924550"/>
          <p14:tracePt t="97924" x="2749550" y="5918200"/>
          <p14:tracePt t="97940" x="2743200" y="5911850"/>
          <p14:tracePt t="97955" x="2743200" y="5892800"/>
          <p14:tracePt t="97972" x="2743200" y="5873750"/>
          <p14:tracePt t="97989" x="2743200" y="5842000"/>
          <p14:tracePt t="98007" x="2743200" y="5829300"/>
          <p14:tracePt t="98022" x="2743200" y="5822950"/>
          <p14:tracePt t="98039" x="2743200" y="5810250"/>
          <p14:tracePt t="98072" x="2743200" y="5797550"/>
          <p14:tracePt t="98090" x="2736850" y="5784850"/>
          <p14:tracePt t="98105" x="2730500" y="5772150"/>
          <p14:tracePt t="98122" x="2730500" y="5765800"/>
          <p14:tracePt t="98176" x="2730500" y="5778500"/>
          <p14:tracePt t="98192" x="2730500" y="5816600"/>
          <p14:tracePt t="98205" x="2730500" y="5867400"/>
          <p14:tracePt t="98225" x="2755900" y="5943600"/>
          <p14:tracePt t="98239" x="2774950" y="6032500"/>
          <p14:tracePt t="98255" x="2800350" y="6108700"/>
          <p14:tracePt t="98272" x="2819400" y="6146800"/>
          <p14:tracePt t="98289" x="2832100" y="6172200"/>
          <p14:tracePt t="98305" x="2838450" y="6172200"/>
          <p14:tracePt t="98382" x="2844800" y="6172200"/>
          <p14:tracePt t="98393" x="2851150" y="6165850"/>
          <p14:tracePt t="98397" x="2863850" y="6153150"/>
          <p14:tracePt t="98409" x="2882900" y="6140450"/>
          <p14:tracePt t="98424" x="2914650" y="6127750"/>
          <p14:tracePt t="98441" x="2952750" y="6115050"/>
          <p14:tracePt t="98455" x="2978150" y="6108700"/>
          <p14:tracePt t="98472" x="2984500" y="6102350"/>
          <p14:tracePt t="98566" x="2984500" y="6108700"/>
          <p14:tracePt t="98590" x="2990850" y="6108700"/>
          <p14:tracePt t="98597" x="2997200" y="6108700"/>
          <p14:tracePt t="98606" x="3016250" y="6096000"/>
          <p14:tracePt t="98622" x="3048000" y="6038850"/>
          <p14:tracePt t="98641" x="3092450" y="5981700"/>
          <p14:tracePt t="98657" x="3143250" y="5918200"/>
          <p14:tracePt t="98674" x="3175000" y="5880100"/>
          <p14:tracePt t="98689" x="3194050" y="5854700"/>
          <p14:tracePt t="98706" x="3194050" y="5848350"/>
          <p14:tracePt t="98755" x="3194050" y="5854700"/>
          <p14:tracePt t="98773" x="3162300" y="5924550"/>
          <p14:tracePt t="98789" x="3124200" y="5975350"/>
          <p14:tracePt t="98805" x="3092450" y="6045200"/>
          <p14:tracePt t="98822" x="3073400" y="6102350"/>
          <p14:tracePt t="98839" x="3060700" y="6134100"/>
          <p14:tracePt t="98856" x="3054350" y="6153150"/>
          <p14:tracePt t="98891" x="3067050" y="6165850"/>
          <p14:tracePt t="98906" x="3086100" y="6165850"/>
          <p14:tracePt t="98925" x="3117850" y="6165850"/>
          <p14:tracePt t="98941" x="3155950" y="6140450"/>
          <p14:tracePt t="98956" x="3175000" y="6121400"/>
          <p14:tracePt t="98974" x="3213100" y="6064250"/>
          <p14:tracePt t="98990" x="3219450" y="6051550"/>
          <p14:tracePt t="99007" x="3219450" y="6045200"/>
          <p14:tracePt t="99039" x="3213100" y="6051550"/>
          <p14:tracePt t="99055" x="3130550" y="6089650"/>
          <p14:tracePt t="99072" x="3022600" y="6127750"/>
          <p14:tracePt t="99089" x="2908300" y="6165850"/>
          <p14:tracePt t="99105" x="2768600" y="6184900"/>
          <p14:tracePt t="99122" x="2628900" y="6197600"/>
          <p14:tracePt t="99140" x="2514600" y="6197600"/>
          <p14:tracePt t="99156" x="2432050" y="6197600"/>
          <p14:tracePt t="99158" x="2400300" y="6197600"/>
          <p14:tracePt t="99174" x="2374900" y="6197600"/>
          <p14:tracePt t="99190" x="2336800" y="6197600"/>
          <p14:tracePt t="99205" x="2336800" y="6191250"/>
          <p14:tracePt t="99270" x="2330450" y="6191250"/>
          <p14:tracePt t="99288" x="2317750" y="6191250"/>
          <p14:tracePt t="99305" x="2305050" y="6191250"/>
          <p14:tracePt t="99322" x="2292350" y="6191250"/>
          <p14:tracePt t="99456" x="2305050" y="6191250"/>
          <p14:tracePt t="99461" x="2336800" y="6197600"/>
          <p14:tracePt t="99472" x="2374900" y="6197600"/>
          <p14:tracePt t="99488" x="2489200" y="6223000"/>
          <p14:tracePt t="99505" x="2622550" y="6242050"/>
          <p14:tracePt t="99522" x="2794000" y="6261100"/>
          <p14:tracePt t="99539" x="2997200" y="6286500"/>
          <p14:tracePt t="99556" x="3194050" y="6299200"/>
          <p14:tracePt t="99572" x="3371850" y="6299200"/>
          <p14:tracePt t="99574" x="3448050" y="6299200"/>
          <p14:tracePt t="99589" x="3524250" y="6299200"/>
          <p14:tracePt t="99605" x="3689350" y="6305550"/>
          <p14:tracePt t="99623" x="3771900" y="6318250"/>
          <p14:tracePt t="99640" x="3816350" y="6318250"/>
          <p14:tracePt t="99657" x="3822700" y="6318250"/>
          <p14:tracePt t="99705" x="3835400" y="6324600"/>
          <p14:tracePt t="99723" x="3841750" y="6324600"/>
          <p14:tracePt t="99951" x="3848100" y="6324600"/>
          <p14:tracePt t="99957" x="3848100" y="6318250"/>
          <p14:tracePt t="99966" x="3848100" y="6311900"/>
          <p14:tracePt t="99981" x="3854450" y="6311900"/>
          <p14:tracePt t="99990" x="3860800" y="6305550"/>
          <p14:tracePt t="100006" x="3892550" y="6292850"/>
          <p14:tracePt t="100025" x="3924300" y="6286500"/>
          <p14:tracePt t="100040" x="3949700" y="6280150"/>
          <p14:tracePt t="100056" x="3956050" y="6267450"/>
          <p14:tracePt t="100381" x="3956050" y="6261100"/>
          <p14:tracePt t="100549" x="3956050" y="6229350"/>
          <p14:tracePt t="100558" x="3975100" y="6172200"/>
          <p14:tracePt t="100565" x="4000500" y="6096000"/>
          <p14:tracePt t="100574" x="4032250" y="5994400"/>
          <p14:tracePt t="100588" x="4076700" y="5854700"/>
          <p14:tracePt t="100605" x="4191000" y="5200650"/>
          <p14:tracePt t="100622" x="4279900" y="4756150"/>
          <p14:tracePt t="100640" x="4356100" y="4305300"/>
          <p14:tracePt t="100658" x="4406900" y="3968750"/>
          <p14:tracePt t="100673" x="4432300" y="3771900"/>
          <p14:tracePt t="100688" x="4425950" y="3600450"/>
          <p14:tracePt t="100705" x="4445000" y="3486150"/>
          <p14:tracePt t="100724" x="4451350" y="3409950"/>
          <p14:tracePt t="100739" x="4445000" y="3384550"/>
          <p14:tracePt t="100755" x="4438650" y="3378200"/>
          <p14:tracePt t="100772" x="4425950" y="3365500"/>
          <p14:tracePt t="100790" x="4419600" y="3352800"/>
          <p14:tracePt t="100805" x="4400550" y="3333750"/>
          <p14:tracePt t="100822" x="4375150" y="3282950"/>
          <p14:tracePt t="100838" x="4337050" y="3238500"/>
          <p14:tracePt t="100855" x="4292600" y="3200400"/>
          <p14:tracePt t="100872" x="4235450" y="3168650"/>
          <p14:tracePt t="100892" x="4178300" y="3143250"/>
          <p14:tracePt t="100907" x="4108450" y="3117850"/>
          <p14:tracePt t="100909" x="4083050" y="3105150"/>
          <p14:tracePt t="100926" x="4064000" y="3098800"/>
          <p14:tracePt t="100939" x="4025900" y="3092450"/>
          <p14:tracePt t="100955" x="4013200" y="3086100"/>
          <p14:tracePt t="100972" x="4000500" y="3079750"/>
          <p14:tracePt t="100989" x="3968750" y="3060700"/>
          <p14:tracePt t="101005" x="3943350" y="3041650"/>
          <p14:tracePt t="101024" x="3917950" y="3028950"/>
          <p14:tracePt t="101039" x="3879850" y="3016250"/>
          <p14:tracePt t="101055" x="3835400" y="3003550"/>
          <p14:tracePt t="101072" x="3810000" y="2990850"/>
          <p14:tracePt t="101089" x="3797300" y="2984500"/>
          <p14:tracePt t="101105" x="3790950" y="2984500"/>
          <p14:tracePt t="101326" x="3790950" y="2978150"/>
          <p14:tracePt t="101341" x="3790950" y="2971800"/>
          <p14:tracePt t="101355" x="3790950" y="2959100"/>
          <p14:tracePt t="101372" x="3790950" y="2952750"/>
          <p14:tracePt t="101391" x="3810000" y="2921000"/>
          <p14:tracePt t="101407" x="3835400" y="2895600"/>
          <p14:tracePt t="101423" x="3867150" y="2863850"/>
          <p14:tracePt t="101439" x="3911600" y="2819400"/>
          <p14:tracePt t="101455" x="3962400" y="2768600"/>
          <p14:tracePt t="101474" x="4019550" y="2743200"/>
          <p14:tracePt t="101489" x="4070350" y="2730500"/>
          <p14:tracePt t="101506" x="4121150" y="2705100"/>
          <p14:tracePt t="101522" x="4191000" y="2686050"/>
          <p14:tracePt t="101539" x="4273550" y="2667000"/>
          <p14:tracePt t="101556" x="4349750" y="2654300"/>
          <p14:tracePt t="101572" x="4432300" y="2641600"/>
          <p14:tracePt t="101589" x="4508500" y="2635250"/>
          <p14:tracePt t="101605" x="4616450" y="2603500"/>
          <p14:tracePt t="101622" x="4679950" y="2603500"/>
          <p14:tracePt t="101642" x="4749800" y="2590800"/>
          <p14:tracePt t="101658" x="4813300" y="2590800"/>
          <p14:tracePt t="101675" x="4883150" y="2590800"/>
          <p14:tracePt t="101689" x="4953000" y="2590800"/>
          <p14:tracePt t="101705" x="5022850" y="2590800"/>
          <p14:tracePt t="101722" x="5073650" y="2597150"/>
          <p14:tracePt t="101739" x="5118100" y="2597150"/>
          <p14:tracePt t="101755" x="5168900" y="2597150"/>
          <p14:tracePt t="101772" x="5251450" y="2603500"/>
          <p14:tracePt t="101789" x="5378450" y="2609850"/>
          <p14:tracePt t="101805" x="5448300" y="2616200"/>
          <p14:tracePt t="101823" x="5518150" y="2635250"/>
          <p14:tracePt t="101839" x="5562600" y="2660650"/>
          <p14:tracePt t="101856" x="5645150" y="2705100"/>
          <p14:tracePt t="101872" x="5740400" y="2736850"/>
          <p14:tracePt t="101891" x="5822950" y="2768600"/>
          <p14:tracePt t="101907" x="5886450" y="2794000"/>
          <p14:tracePt t="101924" x="5918200" y="2806700"/>
          <p14:tracePt t="101926" x="5930900" y="2819400"/>
          <p14:tracePt t="101939" x="5949950" y="2838450"/>
          <p14:tracePt t="101955" x="5981700" y="2889250"/>
          <p14:tracePt t="101975" x="6038850" y="2940050"/>
          <p14:tracePt t="101990" x="6045200" y="2952750"/>
          <p14:tracePt t="102006" x="6045200" y="2959100"/>
          <p14:tracePt t="102902" x="6038850" y="2952750"/>
          <p14:tracePt t="102909" x="6038850" y="2946400"/>
          <p14:tracePt t="103063" x="6032500" y="2946400"/>
          <p14:tracePt t="103639" x="6032500" y="2940050"/>
          <p14:tracePt t="103670" x="6032500" y="2933700"/>
          <p14:tracePt t="103692" x="6026150" y="2933700"/>
          <p14:tracePt t="103705" x="6013450" y="2927350"/>
          <p14:tracePt t="103722" x="5981700" y="2927350"/>
          <p14:tracePt t="103739" x="5911850" y="2927350"/>
          <p14:tracePt t="103755" x="5810250" y="2927350"/>
          <p14:tracePt t="103772" x="5683250" y="2940050"/>
          <p14:tracePt t="103789" x="5454650" y="2965450"/>
          <p14:tracePt t="103806" x="5276850" y="2997200"/>
          <p14:tracePt t="103822" x="5080000" y="3016250"/>
          <p14:tracePt t="103838" x="4908550" y="3060700"/>
          <p14:tracePt t="103857" x="4768850" y="3079750"/>
          <p14:tracePt t="103872" x="4641850" y="3086100"/>
          <p14:tracePt t="103891" x="4521200" y="3092450"/>
          <p14:tracePt t="103908" x="4432300" y="3092450"/>
          <p14:tracePt t="103924" x="4400550" y="3092450"/>
          <p14:tracePt t="103939" x="4394200" y="3092450"/>
          <p14:tracePt t="103955" x="4362450" y="3098800"/>
          <p14:tracePt t="103975" x="4330700" y="3105150"/>
          <p14:tracePt t="103988" x="4318000" y="3111500"/>
          <p14:tracePt t="104005" x="4292600" y="3117850"/>
          <p14:tracePt t="104070" x="4279900" y="3117850"/>
          <p14:tracePt t="104089" x="4254500" y="3117850"/>
          <p14:tracePt t="104105" x="4222750" y="3098800"/>
          <p14:tracePt t="104122" x="4203700" y="3092450"/>
          <p14:tracePt t="104142" x="4171950" y="3073400"/>
          <p14:tracePt t="104157" x="4121150" y="3060700"/>
          <p14:tracePt t="104174" x="4064000" y="3035300"/>
          <p14:tracePt t="104189" x="4044950" y="3028950"/>
          <p14:tracePt t="104205" x="4038600" y="3028950"/>
          <p14:tracePt t="104225" x="4032250" y="3028950"/>
          <p14:tracePt t="104238" x="4025900" y="3028950"/>
          <p14:tracePt t="104255" x="3994150" y="3028950"/>
          <p14:tracePt t="104272" x="3968750" y="3028950"/>
          <p14:tracePt t="104289" x="3956050" y="3028950"/>
          <p14:tracePt t="104305" x="3937000" y="3016250"/>
          <p14:tracePt t="104322" x="3905250" y="3016250"/>
          <p14:tracePt t="104340" x="3879850" y="3016250"/>
          <p14:tracePt t="104356" x="3873500" y="3009900"/>
          <p14:tracePt t="104485" x="3879850" y="3003550"/>
          <p14:tracePt t="104493" x="3886200" y="2997200"/>
          <p14:tracePt t="104505" x="3898900" y="2984500"/>
          <p14:tracePt t="104522" x="3943350" y="2959100"/>
          <p14:tracePt t="104539" x="4006850" y="2927350"/>
          <p14:tracePt t="104556" x="4083050" y="2876550"/>
          <p14:tracePt t="104573" x="4171950" y="2838450"/>
          <p14:tracePt t="104575" x="4222750" y="2825750"/>
          <p14:tracePt t="104589" x="4305300" y="2800350"/>
          <p14:tracePt t="104605" x="4413250" y="2794000"/>
          <p14:tracePt t="104623" x="4527550" y="2794000"/>
          <p14:tracePt t="104642" x="4641850" y="2794000"/>
          <p14:tracePt t="104658" x="4762500" y="2794000"/>
          <p14:tracePt t="104673" x="4876800" y="2787650"/>
          <p14:tracePt t="104692" x="4978400" y="2787650"/>
          <p14:tracePt t="104705" x="5080000" y="2813050"/>
          <p14:tracePt t="104722" x="5187950" y="2832100"/>
          <p14:tracePt t="104738" x="5289550" y="2838450"/>
          <p14:tracePt t="104755" x="5410200" y="2857500"/>
          <p14:tracePt t="104772" x="5499100" y="2844800"/>
          <p14:tracePt t="104790" x="5607050" y="2851150"/>
          <p14:tracePt t="104805" x="5689600" y="2851150"/>
          <p14:tracePt t="104823" x="5765800" y="2851150"/>
          <p14:tracePt t="104840" x="5816600" y="2863850"/>
          <p14:tracePt t="104856" x="5842000" y="2876550"/>
          <p14:tracePt t="104872" x="5873750" y="2908300"/>
          <p14:tracePt t="104892" x="5873750" y="2927350"/>
          <p14:tracePt t="104908" x="5886450" y="2940050"/>
          <p14:tracePt t="105038" x="5886450" y="2933700"/>
          <p14:tracePt t="105046" x="5886450" y="2901950"/>
          <p14:tracePt t="105055" x="5886450" y="2857500"/>
          <p14:tracePt t="105072" x="5886450" y="2724150"/>
          <p14:tracePt t="105089" x="5886450" y="2584450"/>
          <p14:tracePt t="105106" x="5848350" y="2482850"/>
          <p14:tracePt t="105122" x="5810250" y="2362200"/>
          <p14:tracePt t="105142" x="5765800" y="2260600"/>
          <p14:tracePt t="105158" x="5715000" y="2095500"/>
          <p14:tracePt t="105174" x="5683250" y="2006600"/>
          <p14:tracePt t="105189" x="5664200" y="1968500"/>
          <p14:tracePt t="105206" x="5645150" y="1943100"/>
          <p14:tracePt t="105224" x="5632450" y="1930400"/>
          <p14:tracePt t="105239" x="5619750" y="1924050"/>
          <p14:tracePt t="105256" x="5600700" y="1911350"/>
          <p14:tracePt t="105272" x="5568950" y="1885950"/>
          <p14:tracePt t="105289" x="5537200" y="1854200"/>
          <p14:tracePt t="105306" x="5505450" y="1797050"/>
          <p14:tracePt t="105322" x="5454650" y="1733550"/>
          <p14:tracePt t="105339" x="5410200" y="1657350"/>
          <p14:tracePt t="105356" x="5372100" y="1593850"/>
          <p14:tracePt t="105374" x="5365750" y="1498600"/>
          <p14:tracePt t="105391" x="5365750" y="1441450"/>
          <p14:tracePt t="105408" x="5384800" y="1384300"/>
          <p14:tracePt t="105423" x="5416550" y="1320800"/>
          <p14:tracePt t="105439" x="5448300" y="1289050"/>
          <p14:tracePt t="105455" x="5492750" y="1270000"/>
          <p14:tracePt t="105472" x="5537200" y="1263650"/>
          <p14:tracePt t="105488" x="5607050" y="1257300"/>
          <p14:tracePt t="105505" x="5683250" y="1244600"/>
          <p14:tracePt t="105522" x="5772150" y="1244600"/>
          <p14:tracePt t="105538" x="5854700" y="1244600"/>
          <p14:tracePt t="105555" x="5911850" y="1244600"/>
          <p14:tracePt t="105572" x="5975350" y="1244600"/>
          <p14:tracePt t="105589" x="6019800" y="1263650"/>
          <p14:tracePt t="105607" x="6038850" y="1282700"/>
          <p14:tracePt t="105622" x="6051550" y="1314450"/>
          <p14:tracePt t="105639" x="6051550" y="1346200"/>
          <p14:tracePt t="105656" x="6070600" y="1397000"/>
          <p14:tracePt t="105674" x="6083300" y="1428750"/>
          <p14:tracePt t="105689" x="6083300" y="1454150"/>
          <p14:tracePt t="105705" x="6083300" y="1485900"/>
          <p14:tracePt t="105722" x="6083300" y="1504950"/>
          <p14:tracePt t="105738" x="6076950" y="1536700"/>
          <p14:tracePt t="105756" x="6064250" y="1574800"/>
          <p14:tracePt t="105773" x="6045200" y="1606550"/>
          <p14:tracePt t="105775" x="6032500" y="1625600"/>
          <p14:tracePt t="105789" x="6000750" y="1670050"/>
          <p14:tracePt t="105806" x="5969000" y="1708150"/>
          <p14:tracePt t="105822" x="5937250" y="1752600"/>
          <p14:tracePt t="105839" x="5899150" y="1790700"/>
          <p14:tracePt t="105855" x="5861050" y="1803400"/>
          <p14:tracePt t="105872" x="5822950" y="1809750"/>
          <p14:tracePt t="105890" x="5803900" y="1816100"/>
          <p14:tracePt t="105908" x="5778500" y="1822450"/>
          <p14:tracePt t="105923" x="5740400" y="1822450"/>
          <p14:tracePt t="105926" x="5721350" y="1822450"/>
          <p14:tracePt t="105940" x="5708650" y="1822450"/>
          <p14:tracePt t="105955" x="5689600" y="1822450"/>
          <p14:tracePt t="105975" x="5676900" y="1822450"/>
          <p14:tracePt t="106166" x="5676900" y="1828800"/>
          <p14:tracePt t="106177" x="5676900" y="1860550"/>
          <p14:tracePt t="106183" x="5676900" y="1905000"/>
          <p14:tracePt t="106190" x="5651500" y="1981200"/>
          <p14:tracePt t="106205" x="5568950" y="2254250"/>
          <p14:tracePt t="106223" x="5448300" y="2552700"/>
          <p14:tracePt t="106239" x="5270500" y="2825750"/>
          <p14:tracePt t="106255" x="5092700" y="3060700"/>
          <p14:tracePt t="106272" x="4959350" y="3168650"/>
          <p14:tracePt t="106289" x="4845050" y="3225800"/>
          <p14:tracePt t="106305" x="4730750" y="3257550"/>
          <p14:tracePt t="106322" x="4635500" y="3282950"/>
          <p14:tracePt t="106339" x="4572000" y="3289300"/>
          <p14:tracePt t="106355" x="4514850" y="3289300"/>
          <p14:tracePt t="106374" x="4451350" y="3270250"/>
          <p14:tracePt t="106391" x="4413250" y="3257550"/>
          <p14:tracePt t="106407" x="4368800" y="3257550"/>
          <p14:tracePt t="106425" x="4311650" y="3238500"/>
          <p14:tracePt t="106439" x="4267200" y="3213100"/>
          <p14:tracePt t="106456" x="4203700" y="3194050"/>
          <p14:tracePt t="106474" x="4133850" y="3162300"/>
          <p14:tracePt t="106489" x="4089400" y="3124200"/>
          <p14:tracePt t="106507" x="4064000" y="3111500"/>
          <p14:tracePt t="106522" x="4038600" y="3098800"/>
          <p14:tracePt t="106539" x="4038600" y="3092450"/>
          <p14:tracePt t="106693" x="4038600" y="3086100"/>
          <p14:tracePt t="106703" x="4032250" y="3079750"/>
          <p14:tracePt t="106722" x="4032250" y="3073400"/>
          <p14:tracePt t="106766" x="4025900" y="3067050"/>
          <p14:tracePt t="106773" x="4013200" y="3067050"/>
          <p14:tracePt t="106789" x="4006850" y="3067050"/>
          <p14:tracePt t="106806" x="3981450" y="3054350"/>
          <p14:tracePt t="106822" x="3962400" y="3048000"/>
          <p14:tracePt t="106838" x="3943350" y="3041650"/>
          <p14:tracePt t="106855" x="3924300" y="3041650"/>
          <p14:tracePt t="106872" x="3924300" y="3035300"/>
          <p14:tracePt t="106891" x="3924300" y="3028950"/>
          <p14:tracePt t="106908" x="3924300" y="3009900"/>
          <p14:tracePt t="106909" x="3924300" y="2997200"/>
          <p14:tracePt t="106925" x="3924300" y="2990850"/>
          <p14:tracePt t="106941" x="3943350" y="2952750"/>
          <p14:tracePt t="106955" x="3968750" y="2908300"/>
          <p14:tracePt t="106972" x="4000500" y="2851150"/>
          <p14:tracePt t="106989" x="4064000" y="2768600"/>
          <p14:tracePt t="106990" x="4102100" y="2724150"/>
          <p14:tracePt t="107005" x="4248150" y="2622550"/>
          <p14:tracePt t="107023" x="4419600" y="2489200"/>
          <p14:tracePt t="107039" x="4616450" y="2368550"/>
          <p14:tracePt t="107057" x="4787900" y="2228850"/>
          <p14:tracePt t="107072" x="4978400" y="2082800"/>
          <p14:tracePt t="107089" x="5200650" y="1943100"/>
          <p14:tracePt t="107105" x="5441950" y="1822450"/>
          <p14:tracePt t="107123" x="5638800" y="1752600"/>
          <p14:tracePt t="107142" x="5772150" y="1708150"/>
          <p14:tracePt t="107159" x="5911850" y="1676400"/>
          <p14:tracePt t="107174" x="6013450" y="1676400"/>
          <p14:tracePt t="107190" x="6102350" y="1676400"/>
          <p14:tracePt t="107205" x="6165850" y="1657350"/>
          <p14:tracePt t="107224" x="6178550" y="1651000"/>
          <p14:tracePt t="107258" x="6172200" y="1651000"/>
          <p14:tracePt t="107272" x="6134100" y="1670050"/>
          <p14:tracePt t="107289" x="6115050" y="1676400"/>
          <p14:tracePt t="107305" x="6089650" y="1689100"/>
          <p14:tracePt t="107322" x="6026150" y="1689100"/>
          <p14:tracePt t="107339" x="5949950" y="1689100"/>
          <p14:tracePt t="107355" x="5848350" y="1689100"/>
          <p14:tracePt t="107374" x="5702300" y="1670050"/>
          <p14:tracePt t="107392" x="5632450" y="1638300"/>
          <p14:tracePt t="107408" x="5581650" y="1600200"/>
          <p14:tracePt t="107425" x="5549900" y="1562100"/>
          <p14:tracePt t="107439" x="5530850" y="1530350"/>
          <p14:tracePt t="107455" x="5524500" y="1498600"/>
          <p14:tracePt t="107474" x="5524500" y="1460500"/>
          <p14:tracePt t="107489" x="5543550" y="1384300"/>
          <p14:tracePt t="107507" x="5581650" y="1333500"/>
          <p14:tracePt t="107522" x="5651500" y="1308100"/>
          <p14:tracePt t="107539" x="5740400" y="1282700"/>
          <p14:tracePt t="107556" x="5842000" y="1289050"/>
          <p14:tracePt t="107572" x="5943600" y="1289050"/>
          <p14:tracePt t="107590" x="6064250" y="1320800"/>
          <p14:tracePt t="107605" x="6102350" y="1339850"/>
          <p14:tracePt t="107622" x="6127750" y="1390650"/>
          <p14:tracePt t="107640" x="6121400" y="1479550"/>
          <p14:tracePt t="107656" x="6096000" y="1619250"/>
          <p14:tracePt t="107674" x="6045200" y="1809750"/>
          <p14:tracePt t="107689" x="5943600" y="2025650"/>
          <p14:tracePt t="107705" x="5734050" y="2165350"/>
          <p14:tracePt t="107722" x="5467350" y="2292350"/>
          <p14:tracePt t="107739" x="5213350" y="2400300"/>
          <p14:tracePt t="107742" x="5099050" y="2463800"/>
          <p14:tracePt t="107756" x="4972050" y="2508250"/>
          <p14:tracePt t="107758" x="4851400" y="2552700"/>
          <p14:tracePt t="107774" x="4641850" y="2616200"/>
          <p14:tracePt t="107789" x="4451350" y="2641600"/>
          <p14:tracePt t="107806" x="4349750" y="2628900"/>
          <p14:tracePt t="107824" x="4121150" y="2635250"/>
          <p14:tracePt t="107839" x="4038600" y="2673350"/>
          <p14:tracePt t="107857" x="3981450" y="2686050"/>
          <p14:tracePt t="107873" x="3962400" y="2698750"/>
          <p14:tracePt t="107891" x="3949700" y="2698750"/>
          <p14:tracePt t="107958" x="3962400" y="2698750"/>
          <p14:tracePt t="107966" x="3987800" y="2679700"/>
          <p14:tracePt t="107974" x="4032250" y="2660650"/>
          <p14:tracePt t="107990" x="4133850" y="2622550"/>
          <p14:tracePt t="108005" x="4286250" y="2546350"/>
          <p14:tracePt t="108022" x="4495800" y="2438400"/>
          <p14:tracePt t="108038" x="4768850" y="2298700"/>
          <p14:tracePt t="108056" x="5041900" y="2184400"/>
          <p14:tracePt t="108073" x="5321300" y="2120900"/>
          <p14:tracePt t="108089" x="5588000" y="2095500"/>
          <p14:tracePt t="108106" x="5829300" y="2082800"/>
          <p14:tracePt t="108125" x="6045200" y="2063750"/>
          <p14:tracePt t="108143" x="6197600" y="2032000"/>
          <p14:tracePt t="108157" x="6267450" y="2006600"/>
          <p14:tracePt t="108173" x="6280150" y="2006600"/>
          <p14:tracePt t="108191" x="6254750" y="2006600"/>
          <p14:tracePt t="108206" x="6210300" y="2070100"/>
          <p14:tracePt t="108222" x="6140450" y="2178050"/>
          <p14:tracePt t="108239" x="6076950" y="2349500"/>
          <p14:tracePt t="108255" x="6032500" y="2578100"/>
          <p14:tracePt t="108274" x="6032500" y="2851150"/>
          <p14:tracePt t="108288" x="6032500" y="3124200"/>
          <p14:tracePt t="108305" x="6000750" y="3270250"/>
          <p14:tracePt t="108322" x="5981700" y="3340100"/>
          <p14:tracePt t="108339" x="5956300" y="3409950"/>
          <p14:tracePt t="108355" x="5899150" y="3479800"/>
          <p14:tracePt t="108375" x="5765800" y="3657600"/>
          <p14:tracePt t="108392" x="5657850" y="3829050"/>
          <p14:tracePt t="108408" x="5562600" y="4051300"/>
          <p14:tracePt t="108424" x="5435600" y="4254500"/>
          <p14:tracePt t="108439" x="5340350" y="4432300"/>
          <p14:tracePt t="108455" x="5276850" y="4616450"/>
          <p14:tracePt t="108472" x="5207000" y="4819650"/>
          <p14:tracePt t="108489" x="5137150" y="5048250"/>
          <p14:tracePt t="108506" x="5073650" y="5308600"/>
          <p14:tracePt t="108522" x="4984750" y="5588000"/>
          <p14:tracePt t="108539" x="4895850" y="5861050"/>
          <p14:tracePt t="108556" x="4832350" y="6102350"/>
          <p14:tracePt t="108572" x="4762500" y="6305550"/>
          <p14:tracePt t="108574" x="4724400" y="6400800"/>
          <p14:tracePt t="108589" x="4673600" y="6578600"/>
          <p14:tracePt t="108606" x="4629150" y="6711950"/>
          <p14:tracePt t="108623" x="4610100" y="6788150"/>
          <p14:tracePt t="108641" x="4603750" y="6832600"/>
          <p14:tracePt t="108656" x="4597400" y="6838950"/>
          <p14:tracePt t="108689" x="4597400" y="6832600"/>
          <p14:tracePt t="108740" x="4603750" y="6838950"/>
          <p14:tracePt t="108756" x="4616450" y="6845300"/>
          <p14:tracePt t="108806" x="4622800" y="6845300"/>
          <p14:tracePt t="108822" x="4641850" y="6845300"/>
          <p14:tracePt t="108840" x="4699000" y="6813550"/>
          <p14:tracePt t="108856" x="4737100" y="6756400"/>
          <p14:tracePt t="108872" x="4775200" y="6699250"/>
          <p14:tracePt t="108892" x="4806950" y="6661150"/>
          <p14:tracePt t="108908" x="4826000" y="6642100"/>
          <p14:tracePt t="108910" x="4832350" y="6642100"/>
          <p14:tracePt t="108950" x="4838700" y="6642100"/>
          <p14:tracePt t="108997" x="4845050" y="6648450"/>
          <p14:tracePt t="109006" x="4851400" y="6648450"/>
          <p14:tracePt t="109024" x="4876800" y="6661150"/>
          <p14:tracePt t="109039" x="4908550" y="6673850"/>
          <p14:tracePt t="109056" x="4914900" y="6680200"/>
          <p14:tracePt t="109106" x="4908550" y="6680200"/>
          <p14:tracePt t="109122" x="4851400" y="6680200"/>
          <p14:tracePt t="109142" x="4794250" y="6680200"/>
          <p14:tracePt t="109159" x="4699000" y="6673850"/>
          <p14:tracePt t="109174" x="4635500" y="6642100"/>
          <p14:tracePt t="109191" x="4584700" y="6597650"/>
          <p14:tracePt t="109206" x="4559300" y="6553200"/>
          <p14:tracePt t="109222" x="4559300" y="6508750"/>
          <p14:tracePt t="109238" x="4591050" y="6457950"/>
          <p14:tracePt t="109257" x="4648200" y="6407150"/>
          <p14:tracePt t="109272" x="4730750" y="6356350"/>
          <p14:tracePt t="109289" x="4832350" y="6324600"/>
          <p14:tracePt t="109306" x="4953000" y="6311900"/>
          <p14:tracePt t="109324" x="5080000" y="6311900"/>
          <p14:tracePt t="109339" x="5207000" y="6311900"/>
          <p14:tracePt t="109355" x="5327650" y="6311900"/>
          <p14:tracePt t="109373" x="5422900" y="6337300"/>
          <p14:tracePt t="109392" x="5448300" y="6356350"/>
          <p14:tracePt t="109406" x="5454650" y="6369050"/>
          <p14:tracePt t="109423" x="5454650" y="6407150"/>
          <p14:tracePt t="109440" x="5454650" y="6438900"/>
          <p14:tracePt t="109455" x="5448300" y="6464300"/>
          <p14:tracePt t="109475" x="5429250" y="6489700"/>
          <p14:tracePt t="109489" x="5378450" y="6508750"/>
          <p14:tracePt t="109505" x="5295900" y="6540500"/>
          <p14:tracePt t="109522" x="5213350" y="6565900"/>
          <p14:tracePt t="109539" x="5124450" y="6597650"/>
          <p14:tracePt t="109555" x="5048250" y="6616700"/>
          <p14:tracePt t="109574" x="4902200" y="6604000"/>
          <p14:tracePt t="109590" x="4806950" y="6578600"/>
          <p14:tracePt t="109605" x="4711700" y="6546850"/>
          <p14:tracePt t="109625" x="4629150" y="6508750"/>
          <p14:tracePt t="109640" x="4584700" y="6483350"/>
          <p14:tracePt t="109656" x="4559300" y="6464300"/>
          <p14:tracePt t="109674" x="4546600" y="6438900"/>
          <p14:tracePt t="109688" x="4546600" y="6394450"/>
          <p14:tracePt t="109705" x="4546600" y="6343650"/>
          <p14:tracePt t="109722" x="4559300" y="6292850"/>
          <p14:tracePt t="109739" x="4591050" y="6248400"/>
          <p14:tracePt t="109755" x="4641850" y="6216650"/>
          <p14:tracePt t="109772" x="4724400" y="6184900"/>
          <p14:tracePt t="109790" x="4902200" y="6153150"/>
          <p14:tracePt t="109806" x="5003800" y="6153150"/>
          <p14:tracePt t="109822" x="5092700" y="6172200"/>
          <p14:tracePt t="109840" x="5156200" y="6210300"/>
          <p14:tracePt t="109856" x="5207000" y="6273800"/>
          <p14:tracePt t="109873" x="5245100" y="6337300"/>
          <p14:tracePt t="109892" x="5264150" y="6407150"/>
          <p14:tracePt t="109908" x="5264150" y="6477000"/>
          <p14:tracePt t="109925" x="5251450" y="6515100"/>
          <p14:tracePt t="109926" x="5232400" y="6521450"/>
          <p14:tracePt t="109938" x="5200650" y="6521450"/>
          <p14:tracePt t="109955" x="5137150" y="6540500"/>
          <p14:tracePt t="109972" x="5067300" y="6540500"/>
          <p14:tracePt t="109990" x="4984750" y="6534150"/>
          <p14:tracePt t="110006" x="4927600" y="6521450"/>
          <p14:tracePt t="110022" x="4883150" y="6515100"/>
          <p14:tracePt t="110039" x="4857750" y="6508750"/>
          <p14:tracePt t="110055" x="4845050" y="6496050"/>
          <p14:tracePt t="110074" x="4838700" y="6489700"/>
          <p14:tracePt t="110089" x="4832350" y="6489700"/>
          <p14:tracePt t="110253" x="4832350" y="6496050"/>
          <p14:tracePt t="110272" x="4832350" y="6502400"/>
          <p14:tracePt t="110289" x="4832350" y="6508750"/>
          <p14:tracePt t="110305" x="4832350" y="6515100"/>
          <p14:tracePt t="110399" x="4826000" y="6515100"/>
          <p14:tracePt t="110439" x="4819650" y="6515100"/>
          <p14:tracePt t="110520" x="4794250" y="6515100"/>
          <p14:tracePt t="110539" x="4622800" y="6502400"/>
          <p14:tracePt t="110556" x="4419600" y="6502400"/>
          <p14:tracePt t="110572" x="4330700" y="6489700"/>
          <p14:tracePt t="110590" x="4292600" y="6483350"/>
          <p14:tracePt t="110608" x="4279900" y="6464300"/>
          <p14:tracePt t="110622" x="4254500" y="6438900"/>
          <p14:tracePt t="110641" x="4241800" y="6413500"/>
          <p14:tracePt t="110659" x="4235450" y="6407150"/>
          <p14:tracePt t="110690" x="4229100" y="6400800"/>
          <p14:tracePt t="110706" x="4229100" y="6394450"/>
          <p14:tracePt t="110722" x="4229100" y="6388100"/>
          <p14:tracePt t="110738" x="4222750" y="6388100"/>
          <p14:tracePt t="110756" x="4203700" y="6388100"/>
          <p14:tracePt t="110758" x="4184650" y="6381750"/>
          <p14:tracePt t="110772" x="4171950" y="6375400"/>
          <p14:tracePt t="110789" x="4152900" y="6369050"/>
          <p14:tracePt t="110832" x="4152900" y="6356350"/>
          <p14:tracePt t="110841" x="4146550" y="6337300"/>
          <p14:tracePt t="110856" x="4140200" y="6305550"/>
          <p14:tracePt t="110872" x="4133850" y="6273800"/>
          <p14:tracePt t="110891" x="4127500" y="6267450"/>
          <p14:tracePt t="110908" x="4127500" y="6261100"/>
          <p14:tracePt t="110925" x="4121150" y="6261100"/>
          <p14:tracePt t="110940" x="4108450" y="6261100"/>
          <p14:tracePt t="110955" x="4089400" y="6267450"/>
          <p14:tracePt t="110974" x="4070350" y="6273800"/>
          <p14:tracePt t="111101" x="4083050" y="6273800"/>
          <p14:tracePt t="111109" x="4114800" y="6273800"/>
          <p14:tracePt t="111118" x="4159250" y="6273800"/>
          <p14:tracePt t="111125" x="4210050" y="6273800"/>
          <p14:tracePt t="111141" x="4267200" y="6273800"/>
          <p14:tracePt t="111156" x="4406900" y="6267450"/>
          <p14:tracePt t="111172" x="4597400" y="6261100"/>
          <p14:tracePt t="111191" x="4978400" y="6267450"/>
          <p14:tracePt t="111206" x="5226050" y="6286500"/>
          <p14:tracePt t="111223" x="5461000" y="6311900"/>
          <p14:tracePt t="111240" x="5651500" y="6318250"/>
          <p14:tracePt t="111255" x="5816600" y="6324600"/>
          <p14:tracePt t="111272" x="5975350" y="6318250"/>
          <p14:tracePt t="111288" x="6070600" y="6292850"/>
          <p14:tracePt t="111306" x="6115050" y="6261100"/>
          <p14:tracePt t="111322" x="6121400" y="6261100"/>
          <p14:tracePt t="111373" x="6115050" y="6280150"/>
          <p14:tracePt t="111392" x="6070600" y="6343650"/>
          <p14:tracePt t="111408" x="5994400" y="6400800"/>
          <p14:tracePt t="111426" x="5867400" y="6464300"/>
          <p14:tracePt t="111440" x="5727700" y="6508750"/>
          <p14:tracePt t="111455" x="5607050" y="6546850"/>
          <p14:tracePt t="111472" x="5486400" y="6565900"/>
          <p14:tracePt t="111488" x="5372100" y="6565900"/>
          <p14:tracePt t="111505" x="5283200" y="6565900"/>
          <p14:tracePt t="111522" x="5232400" y="6553200"/>
          <p14:tracePt t="111539" x="5207000" y="6553200"/>
          <p14:tracePt t="111555" x="5200650" y="6546850"/>
          <p14:tracePt t="111590" x="5200650" y="6527800"/>
          <p14:tracePt t="111605" x="5187950" y="6515100"/>
          <p14:tracePt t="111622" x="5143500" y="6483350"/>
          <p14:tracePt t="111642" x="5080000" y="6457950"/>
          <p14:tracePt t="111657" x="4991100" y="6426200"/>
          <p14:tracePt t="111673" x="4895850" y="6394450"/>
          <p14:tracePt t="111692" x="4806950" y="6362700"/>
          <p14:tracePt t="111705" x="4768850" y="6356350"/>
          <p14:tracePt t="111725" x="4743450" y="6350000"/>
          <p14:tracePt t="111738" x="4737100" y="6350000"/>
          <p14:tracePt t="111755" x="4718050" y="6350000"/>
          <p14:tracePt t="111772" x="4705350" y="6388100"/>
          <p14:tracePt t="111790" x="4692650" y="6432550"/>
          <p14:tracePt t="111805" x="4679950" y="6477000"/>
          <p14:tracePt t="111822" x="4667250" y="6508750"/>
          <p14:tracePt t="111839" x="4667250" y="6546850"/>
          <p14:tracePt t="111856" x="4667250" y="6572250"/>
          <p14:tracePt t="111872" x="4699000" y="6584950"/>
          <p14:tracePt t="111890" x="4762500" y="6584950"/>
          <p14:tracePt t="111907" x="4832350" y="6565900"/>
          <p14:tracePt t="111922" x="4902200" y="6540500"/>
          <p14:tracePt t="111940" x="4953000" y="6515100"/>
          <p14:tracePt t="111956" x="4997450" y="6502400"/>
          <p14:tracePt t="111957" x="5003800" y="6496050"/>
          <p14:tracePt t="111974" x="5016500" y="6496050"/>
          <p14:tracePt t="112080" x="5022850" y="6496050"/>
          <p14:tracePt t="112085" x="5029200" y="6496050"/>
          <p14:tracePt t="112095" x="5041900" y="6496050"/>
          <p14:tracePt t="112105" x="5048250" y="6496050"/>
          <p14:tracePt t="112122" x="5054600" y="6464300"/>
          <p14:tracePt t="112142" x="5067300" y="6426200"/>
          <p14:tracePt t="112156" x="5073650" y="6394450"/>
          <p14:tracePt t="112173" x="5086350" y="6369050"/>
          <p14:tracePt t="112205" x="5080000" y="6369050"/>
          <p14:tracePt t="112222" x="5067300" y="6375400"/>
          <p14:tracePt t="112239" x="5054600" y="6381750"/>
          <p14:tracePt t="112409" x="5060950" y="6381750"/>
          <p14:tracePt t="112413" x="5073650" y="6381750"/>
          <p14:tracePt t="112425" x="5086350" y="6381750"/>
          <p14:tracePt t="112440" x="5118100" y="6381750"/>
          <p14:tracePt t="112455" x="5175250" y="6381750"/>
          <p14:tracePt t="112472" x="5232400" y="6400800"/>
          <p14:tracePt t="112490" x="5276850" y="6426200"/>
          <p14:tracePt t="112505" x="5295900" y="6445250"/>
          <p14:tracePt t="112522" x="5295900" y="6457950"/>
          <p14:tracePt t="112539" x="5283200" y="6477000"/>
          <p14:tracePt t="112541" x="5257800" y="6483350"/>
          <p14:tracePt t="112555" x="5238750" y="6489700"/>
          <p14:tracePt t="112575" x="5194300" y="6496050"/>
          <p14:tracePt t="112622" x="5194300" y="6508750"/>
          <p14:tracePt t="112640" x="5207000" y="6553200"/>
          <p14:tracePt t="112658" x="5213350" y="6616700"/>
          <p14:tracePt t="112675" x="5219700" y="6692900"/>
          <p14:tracePt t="112691" x="5219700" y="6731000"/>
          <p14:tracePt t="112706" x="5213350" y="6731000"/>
          <p14:tracePt t="112724" x="5168900" y="6737350"/>
          <p14:tracePt t="112739" x="5099050" y="6731000"/>
          <p14:tracePt t="112758" x="4940300" y="6629400"/>
          <p14:tracePt t="112772" x="4876800" y="6578600"/>
          <p14:tracePt t="112790" x="4648200" y="6432550"/>
          <p14:tracePt t="112806" x="4502150" y="6369050"/>
          <p14:tracePt t="112822" x="4349750" y="6311900"/>
          <p14:tracePt t="112839" x="4229100" y="6273800"/>
          <p14:tracePt t="112855" x="4152900" y="6261100"/>
          <p14:tracePt t="112874" x="4114800" y="6248400"/>
          <p14:tracePt t="112892" x="4102100" y="6242050"/>
          <p14:tracePt t="112965" x="4095750" y="6242050"/>
          <p14:tracePt t="112974" x="4083050" y="6235700"/>
          <p14:tracePt t="112990" x="4051300" y="6223000"/>
          <p14:tracePt t="113005" x="4044950" y="6223000"/>
          <p14:tracePt t="113111" x="4038600" y="6223000"/>
          <p14:tracePt t="113118" x="4038600" y="6235700"/>
          <p14:tracePt t="113160" x="4038600" y="6242050"/>
          <p14:tracePt t="113182" x="4038600" y="6248400"/>
          <p14:tracePt t="113191" x="4038600" y="6267450"/>
          <p14:tracePt t="113198" x="4038600" y="6273800"/>
          <p14:tracePt t="113206" x="4038600" y="6292850"/>
          <p14:tracePt t="113222" x="4025900" y="6311900"/>
          <p14:tracePt t="113240" x="4019550" y="6324600"/>
          <p14:tracePt t="113358" x="4032250" y="6324600"/>
          <p14:tracePt t="113366" x="4044950" y="6324600"/>
          <p14:tracePt t="113373" x="4064000" y="6324600"/>
          <p14:tracePt t="113392" x="4083050" y="6324600"/>
          <p14:tracePt t="113406" x="4108450" y="6324600"/>
          <p14:tracePt t="113426" x="4165600" y="6324600"/>
          <p14:tracePt t="113440" x="4222750" y="6324600"/>
          <p14:tracePt t="113456" x="4311650" y="6324600"/>
          <p14:tracePt t="113472" x="4406900" y="6330950"/>
          <p14:tracePt t="113489" x="4514850" y="6330950"/>
          <p14:tracePt t="113505" x="4616450" y="6330950"/>
          <p14:tracePt t="113522" x="4705350" y="6330950"/>
          <p14:tracePt t="113539" x="4800600" y="6330950"/>
          <p14:tracePt t="113555" x="4883150" y="6324600"/>
          <p14:tracePt t="113572" x="4946650" y="6324600"/>
          <p14:tracePt t="113590" x="5022850" y="6337300"/>
          <p14:tracePt t="113606" x="5073650" y="6343650"/>
          <p14:tracePt t="113625" x="5137150" y="6356350"/>
          <p14:tracePt t="113639" x="5207000" y="6356350"/>
          <p14:tracePt t="113658" x="5295900" y="6362700"/>
          <p14:tracePt t="113675" x="5378450" y="6362700"/>
          <p14:tracePt t="113692" x="5454650" y="6375400"/>
          <p14:tracePt t="113705" x="5524500" y="6388100"/>
          <p14:tracePt t="113723" x="5581650" y="6400800"/>
          <p14:tracePt t="113738" x="5626100" y="6400800"/>
          <p14:tracePt t="113756" x="5645150" y="6400800"/>
          <p14:tracePt t="113772" x="5657850" y="6400800"/>
          <p14:tracePt t="113774" x="5664200" y="6400800"/>
          <p14:tracePt t="113790" x="5676900" y="6407150"/>
          <p14:tracePt t="113805" x="5683250" y="6413500"/>
          <p14:tracePt t="113822" x="5689600" y="6419850"/>
          <p14:tracePt t="113855" x="5695950" y="6432550"/>
          <p14:tracePt t="113873" x="5689600" y="6432550"/>
          <p14:tracePt t="114015" x="5676900" y="6419850"/>
          <p14:tracePt t="114022" x="5664200" y="6407150"/>
          <p14:tracePt t="114039" x="5638800" y="6388100"/>
          <p14:tracePt t="114055" x="5632450" y="6381750"/>
          <p14:tracePt t="114377" x="5632450" y="6375400"/>
          <p14:tracePt t="114551" x="5632450" y="6369050"/>
          <p14:tracePt t="114910" x="5626100" y="6369050"/>
          <p14:tracePt t="114918" x="5619750" y="6369050"/>
          <p14:tracePt t="114926" x="5619750" y="6381750"/>
          <p14:tracePt t="114939" x="5613400" y="6388100"/>
          <p14:tracePt t="114955" x="5588000" y="6413500"/>
          <p14:tracePt t="114972" x="5530850" y="6426200"/>
          <p14:tracePt t="114989" x="5448300" y="6438900"/>
          <p14:tracePt t="114991" x="5397500" y="6432550"/>
          <p14:tracePt t="115006" x="5295900" y="6407150"/>
          <p14:tracePt t="115024" x="5175250" y="6362700"/>
          <p14:tracePt t="115039" x="5073650" y="6318250"/>
          <p14:tracePt t="115056" x="4978400" y="6261100"/>
          <p14:tracePt t="115072" x="4908550" y="6165850"/>
          <p14:tracePt t="115088" x="4838700" y="6051550"/>
          <p14:tracePt t="115105" x="4794250" y="5949950"/>
          <p14:tracePt t="115122" x="4749800" y="5867400"/>
          <p14:tracePt t="115139" x="4705350" y="5778500"/>
          <p14:tracePt t="115156" x="4641850" y="5695950"/>
          <p14:tracePt t="115158" x="4610100" y="5645150"/>
          <p14:tracePt t="115173" x="4540250" y="5568950"/>
          <p14:tracePt t="115189" x="4451350" y="5499100"/>
          <p14:tracePt t="115205" x="4349750" y="5454650"/>
          <p14:tracePt t="115222" x="4222750" y="5410200"/>
          <p14:tracePt t="115239" x="4102100" y="5372100"/>
          <p14:tracePt t="115255" x="4006850" y="5346700"/>
          <p14:tracePt t="115272" x="3917950" y="5359400"/>
          <p14:tracePt t="115289" x="3790950" y="5359400"/>
          <p14:tracePt t="115305" x="3638550" y="5391150"/>
          <p14:tracePt t="115322" x="3460750" y="5454650"/>
          <p14:tracePt t="115338" x="3251200" y="5524500"/>
          <p14:tracePt t="115356" x="3086100" y="5581650"/>
          <p14:tracePt t="115372" x="2959100" y="5626100"/>
          <p14:tracePt t="115374" x="2889250" y="5638800"/>
          <p14:tracePt t="115389" x="2755900" y="5638800"/>
          <p14:tracePt t="115408" x="2622550" y="5638800"/>
          <p14:tracePt t="115425" x="2508250" y="5645150"/>
          <p14:tracePt t="115441" x="2413000" y="5645150"/>
          <p14:tracePt t="115456" x="2324100" y="5619750"/>
          <p14:tracePt t="115474" x="2228850" y="5600700"/>
          <p14:tracePt t="115489" x="2076450" y="5600700"/>
          <p14:tracePt t="115505" x="1898650" y="5607050"/>
          <p14:tracePt t="115523" x="1733550" y="5626100"/>
          <p14:tracePt t="115539" x="1600200" y="5645150"/>
          <p14:tracePt t="115555" x="1498600" y="5664200"/>
          <p14:tracePt t="115572" x="1428750" y="5676900"/>
          <p14:tracePt t="115590" x="1390650" y="5695950"/>
          <p14:tracePt t="115624" x="1384300" y="5702300"/>
          <p14:tracePt t="115641" x="1384300" y="5708650"/>
          <p14:tracePt t="115718" x="1365250" y="5708650"/>
          <p14:tracePt t="115725" x="1339850" y="5708650"/>
          <p14:tracePt t="115739" x="1308100" y="5708650"/>
          <p14:tracePt t="115756" x="1257300" y="5702300"/>
          <p14:tracePt t="115772" x="1219200" y="5689600"/>
          <p14:tracePt t="115774" x="1212850" y="5689600"/>
          <p14:tracePt t="115789" x="1212850" y="5683250"/>
          <p14:tracePt t="115847" x="1212850" y="5670550"/>
          <p14:tracePt t="115853" x="1212850" y="5664200"/>
          <p14:tracePt t="115872" x="1212850" y="5657850"/>
          <p14:tracePt t="115990" x="1231900" y="5657850"/>
          <p14:tracePt t="115998" x="1257300" y="5664200"/>
          <p14:tracePt t="116006" x="1295400" y="5670550"/>
          <p14:tracePt t="116022" x="1352550" y="5689600"/>
          <p14:tracePt t="116039" x="1397000" y="5702300"/>
          <p14:tracePt t="116056" x="1428750" y="5702300"/>
          <p14:tracePt t="116072" x="1441450" y="5702300"/>
          <p14:tracePt t="116157" x="1428750" y="5702300"/>
          <p14:tracePt t="116166" x="1416050" y="5702300"/>
          <p14:tracePt t="116175" x="1403350" y="5702300"/>
          <p14:tracePt t="116191" x="1371600" y="5715000"/>
          <p14:tracePt t="116205" x="1327150" y="5740400"/>
          <p14:tracePt t="116225" x="1263650" y="5759450"/>
          <p14:tracePt t="116238" x="1206500" y="5778500"/>
          <p14:tracePt t="116255" x="1155700" y="5803900"/>
          <p14:tracePt t="116272" x="1136650" y="5829300"/>
          <p14:tracePt t="116289" x="1136650" y="5854700"/>
          <p14:tracePt t="116306" x="1136650" y="5867400"/>
          <p14:tracePt t="116322" x="1155700" y="5873750"/>
          <p14:tracePt t="116339" x="1187450" y="5873750"/>
          <p14:tracePt t="116355" x="1219200" y="5867400"/>
          <p14:tracePt t="116372" x="1257300" y="5842000"/>
          <p14:tracePt t="116390" x="1295400" y="5797550"/>
          <p14:tracePt t="116407" x="1301750" y="5772150"/>
          <p14:tracePt t="116423" x="1301750" y="5759450"/>
          <p14:tracePt t="116439" x="1295400" y="5759450"/>
          <p14:tracePt t="116456" x="1276350" y="5759450"/>
          <p14:tracePt t="116475" x="1270000" y="5759450"/>
          <p14:tracePt t="116489" x="1263650" y="5765800"/>
          <p14:tracePt t="116541" x="1257300" y="5765800"/>
          <p14:tracePt t="116555" x="1250950" y="5772150"/>
          <p14:tracePt t="116589" x="1250950" y="5778500"/>
          <p14:tracePt t="116606" x="1276350" y="5778500"/>
          <p14:tracePt t="116622" x="1346200" y="5778500"/>
          <p14:tracePt t="116642" x="1422400" y="5778500"/>
          <p14:tracePt t="116657" x="1498600" y="5778500"/>
          <p14:tracePt t="116675" x="1568450" y="5778500"/>
          <p14:tracePt t="116689" x="1619250" y="5778500"/>
          <p14:tracePt t="116705" x="1638300" y="5778500"/>
          <p14:tracePt t="116886" x="1638300" y="5784850"/>
          <p14:tracePt t="116893" x="1638300" y="5797550"/>
          <p14:tracePt t="116905" x="1625600" y="5835650"/>
          <p14:tracePt t="116925" x="1530350" y="5918200"/>
          <p14:tracePt t="116940" x="1492250" y="5949950"/>
          <p14:tracePt t="116942" x="1454150" y="5988050"/>
          <p14:tracePt t="116955" x="1409700" y="6032500"/>
          <p14:tracePt t="116972" x="1333500" y="6140450"/>
          <p14:tracePt t="116989" x="1250950" y="6273800"/>
          <p14:tracePt t="117006" x="1212850" y="6362700"/>
          <p14:tracePt t="117022" x="1187450" y="6413500"/>
          <p14:tracePt t="117039" x="1187450" y="6457950"/>
          <p14:tracePt t="117055" x="1206500" y="6496050"/>
          <p14:tracePt t="117072" x="1225550" y="6534150"/>
          <p14:tracePt t="117089" x="1231900" y="6546850"/>
          <p14:tracePt t="117141" x="1238250" y="6546850"/>
          <p14:tracePt t="117158" x="1244600" y="6546850"/>
          <p14:tracePt t="117199" x="1244600" y="6553200"/>
          <p14:tracePt t="117207" x="1244600" y="6559550"/>
          <p14:tracePt t="117225" x="1276350" y="6565900"/>
          <p14:tracePt t="117239" x="1308100" y="6565900"/>
          <p14:tracePt t="117256" x="1339850" y="6565900"/>
          <p14:tracePt t="117273" x="1352550" y="6565900"/>
          <p14:tracePt t="117351" x="1352550" y="6553200"/>
          <p14:tracePt t="117357" x="1365250" y="6534150"/>
          <p14:tracePt t="117366" x="1384300" y="6521450"/>
          <p14:tracePt t="117377" x="1403350" y="6489700"/>
          <p14:tracePt t="117390" x="1441450" y="6413500"/>
          <p14:tracePt t="117406" x="1485900" y="6324600"/>
          <p14:tracePt t="117424" x="1498600" y="6229350"/>
          <p14:tracePt t="117441" x="1517650" y="6146800"/>
          <p14:tracePt t="117455" x="1492250" y="6064250"/>
          <p14:tracePt t="117472" x="1460500" y="6019800"/>
          <p14:tracePt t="117490" x="1428750" y="5988050"/>
          <p14:tracePt t="117505" x="1384300" y="5969000"/>
          <p14:tracePt t="117522" x="1333500" y="5956300"/>
          <p14:tracePt t="117539" x="1301750" y="5956300"/>
          <p14:tracePt t="117555" x="1289050" y="5969000"/>
          <p14:tracePt t="117572" x="1282700" y="6007100"/>
          <p14:tracePt t="117589" x="1276350" y="6051550"/>
          <p14:tracePt t="117606" x="1276350" y="6057900"/>
          <p14:tracePt t="117622" x="1270000" y="6057900"/>
          <p14:tracePt t="117658" x="1263650" y="6051550"/>
          <p14:tracePt t="117672" x="1244600" y="6045200"/>
          <p14:tracePt t="117691" x="1225550" y="6045200"/>
          <p14:tracePt t="117743" x="1225550" y="6032500"/>
          <p14:tracePt t="117755" x="1225550" y="6013450"/>
          <p14:tracePt t="117772" x="1212850" y="5969000"/>
          <p14:tracePt t="117789" x="1200150" y="5892800"/>
          <p14:tracePt t="117806" x="1187450" y="5861050"/>
          <p14:tracePt t="117822" x="1187450" y="5835650"/>
          <p14:tracePt t="117839" x="1187450" y="5816600"/>
          <p14:tracePt t="117855" x="1187450" y="5803900"/>
          <p14:tracePt t="117892" x="1187450" y="5797550"/>
          <p14:tracePt t="117907" x="1187450" y="5791200"/>
          <p14:tracePt t="117923" x="1187450" y="5784850"/>
          <p14:tracePt t="117941" x="1193800" y="5784850"/>
          <p14:tracePt t="117956" x="1200150" y="5765800"/>
          <p14:tracePt t="117972" x="1200150" y="5753100"/>
          <p14:tracePt t="117989" x="1219200" y="5740400"/>
          <p14:tracePt t="118007" x="1270000" y="5740400"/>
          <p14:tracePt t="118023" x="1352550" y="5740400"/>
          <p14:tracePt t="118040" x="1454150" y="5759450"/>
          <p14:tracePt t="118056" x="1568450" y="5772150"/>
          <p14:tracePt t="118072" x="1676400" y="5772150"/>
          <p14:tracePt t="118089" x="1765300" y="5778500"/>
          <p14:tracePt t="118106" x="1784350" y="5778500"/>
          <p14:tracePt t="118142" x="1765300" y="5765800"/>
          <p14:tracePt t="118157" x="1682750" y="5740400"/>
          <p14:tracePt t="118175" x="1631950" y="5721350"/>
          <p14:tracePt t="118190" x="1606550" y="5689600"/>
          <p14:tracePt t="118206" x="1574800" y="5651500"/>
          <p14:tracePt t="118222" x="1549400" y="5562600"/>
          <p14:tracePt t="118239" x="1530350" y="5467350"/>
          <p14:tracePt t="118256" x="1511300" y="5378450"/>
          <p14:tracePt t="118272" x="1511300" y="5314950"/>
          <p14:tracePt t="118289" x="1511300" y="5270500"/>
          <p14:tracePt t="118305" x="1511300" y="5219700"/>
          <p14:tracePt t="118323" x="1511300" y="5194300"/>
          <p14:tracePt t="118383" x="1517650" y="5200650"/>
          <p14:tracePt t="118391" x="1549400" y="5207000"/>
          <p14:tracePt t="118407" x="1638300" y="5213350"/>
          <p14:tracePt t="118425" x="1758950" y="5219700"/>
          <p14:tracePt t="118440" x="1892300" y="5219700"/>
          <p14:tracePt t="118455" x="1968500" y="5213350"/>
          <p14:tracePt t="118475" x="2012950" y="5207000"/>
          <p14:tracePt t="118489" x="2025650" y="5207000"/>
          <p14:tracePt t="118565" x="2032000" y="5207000"/>
          <p14:tracePt t="118575" x="2038350" y="5207000"/>
          <p14:tracePt t="118581" x="2057400" y="5219700"/>
          <p14:tracePt t="118591" x="2070100" y="5238750"/>
          <p14:tracePt t="118608" x="2152650" y="5295900"/>
          <p14:tracePt t="118623" x="2235200" y="5346700"/>
          <p14:tracePt t="118642" x="2305050" y="5397500"/>
          <p14:tracePt t="118657" x="2336800" y="5441950"/>
          <p14:tracePt t="118672" x="2349500" y="5511800"/>
          <p14:tracePt t="118689" x="2349500" y="5613400"/>
          <p14:tracePt t="118707" x="2349500" y="5734050"/>
          <p14:tracePt t="118723" x="2349500" y="5854700"/>
          <p14:tracePt t="118739" x="2349500" y="5943600"/>
          <p14:tracePt t="118755" x="2330450" y="6013450"/>
          <p14:tracePt t="118775" x="2305050" y="6083300"/>
          <p14:tracePt t="118790" x="2305050" y="6108700"/>
          <p14:tracePt t="118805" x="2305050" y="6115050"/>
          <p14:tracePt t="118823" x="2330450" y="6121400"/>
          <p14:tracePt t="118839" x="2387600" y="6121400"/>
          <p14:tracePt t="118855" x="2476500" y="6121400"/>
          <p14:tracePt t="118873" x="2584450" y="6121400"/>
          <p14:tracePt t="118892" x="2743200" y="6134100"/>
          <p14:tracePt t="118909" x="2927350" y="6134100"/>
          <p14:tracePt t="118923" x="3187700" y="6134100"/>
          <p14:tracePt t="118938" x="3479800" y="6134100"/>
          <p14:tracePt t="118955" x="3784600" y="6140450"/>
          <p14:tracePt t="118957" x="3924300" y="6140450"/>
          <p14:tracePt t="118972" x="4070350" y="6140450"/>
          <p14:tracePt t="118989" x="4343400" y="6146800"/>
          <p14:tracePt t="118990" x="4483100" y="6159500"/>
          <p14:tracePt t="119005" x="4762500" y="6203950"/>
          <p14:tracePt t="119023" x="5022850" y="6235700"/>
          <p14:tracePt t="119039" x="5226050" y="6254750"/>
          <p14:tracePt t="119055" x="5340350" y="6254750"/>
          <p14:tracePt t="119074" x="5264150" y="6261100"/>
          <p14:tracePt t="119089" x="5048250" y="6273800"/>
          <p14:tracePt t="119105" x="4686300" y="6280150"/>
          <p14:tracePt t="119122" x="4254500" y="6267450"/>
          <p14:tracePt t="119142" x="3790950" y="6267450"/>
          <p14:tracePt t="119158" x="3098800" y="6172200"/>
          <p14:tracePt t="119172" x="2889250" y="6146800"/>
          <p14:tracePt t="119190" x="2292350" y="6051550"/>
          <p14:tracePt t="119205" x="2006600" y="6000750"/>
          <p14:tracePt t="119222" x="1866900" y="5969000"/>
          <p14:tracePt t="119239" x="1771650" y="5937250"/>
          <p14:tracePt t="119255" x="1727200" y="5918200"/>
          <p14:tracePt t="119272" x="1714500" y="5911850"/>
          <p14:tracePt t="119322" x="1708150" y="5924550"/>
          <p14:tracePt t="119338" x="1676400" y="5956300"/>
          <p14:tracePt t="119356" x="1631950" y="5981700"/>
          <p14:tracePt t="119372" x="1587500" y="6013450"/>
          <p14:tracePt t="119391" x="1549400" y="6051550"/>
          <p14:tracePt t="119407" x="1517650" y="6076950"/>
          <p14:tracePt t="119424" x="1473200" y="6096000"/>
          <p14:tracePt t="119442" x="1416050" y="6108700"/>
          <p14:tracePt t="119456" x="1377950" y="6127750"/>
          <p14:tracePt t="119474" x="1346200" y="6140450"/>
          <p14:tracePt t="119488" x="1314450" y="6165850"/>
          <p14:tracePt t="119506" x="1289050" y="6184900"/>
          <p14:tracePt t="119522" x="1250950" y="6210300"/>
          <p14:tracePt t="119539" x="1212850" y="6223000"/>
          <p14:tracePt t="119555" x="1174750" y="6248400"/>
          <p14:tracePt t="119572" x="1143000" y="6305550"/>
          <p14:tracePt t="119590" x="1092200" y="6381750"/>
          <p14:tracePt t="119606" x="1060450" y="6413500"/>
          <p14:tracePt t="119623" x="1016000" y="6419850"/>
          <p14:tracePt t="119641" x="958850" y="6419850"/>
          <p14:tracePt t="119656" x="901700" y="6419850"/>
          <p14:tracePt t="119673" x="863600" y="6419850"/>
          <p14:tracePt t="119690" x="850900" y="6419850"/>
          <p14:tracePt t="119773" x="857250" y="6419850"/>
          <p14:tracePt t="119781" x="863600" y="6419850"/>
          <p14:tracePt t="119791" x="889000" y="6426200"/>
          <p14:tracePt t="119805" x="952500" y="6438900"/>
          <p14:tracePt t="119824" x="1028700" y="6438900"/>
          <p14:tracePt t="119839" x="1098550" y="6445250"/>
          <p14:tracePt t="119856" x="1181100" y="6457950"/>
          <p14:tracePt t="119873" x="1250950" y="6477000"/>
          <p14:tracePt t="119891" x="1320800" y="6502400"/>
          <p14:tracePt t="119908" x="1377950" y="6515100"/>
          <p14:tracePt t="119925" x="1409700" y="6521450"/>
          <p14:tracePt t="119939" x="1422400" y="6534150"/>
          <p14:tracePt t="120016" x="1416050" y="6534150"/>
          <p14:tracePt t="120038" x="1409700" y="6534150"/>
          <p14:tracePt t="120053" x="1409700" y="6527800"/>
          <p14:tracePt t="120094" x="1403350" y="6527800"/>
          <p14:tracePt t="120142" x="1390650" y="6527800"/>
          <p14:tracePt t="120150" x="1371600" y="6527800"/>
          <p14:tracePt t="120159" x="1352550" y="6527800"/>
          <p14:tracePt t="120175" x="1339850" y="6527800"/>
          <p14:tracePt t="120189" x="1250950" y="6521450"/>
          <p14:tracePt t="120205" x="1174750" y="6508750"/>
          <p14:tracePt t="120224" x="1098550" y="6496050"/>
          <p14:tracePt t="120239" x="1060450" y="6489700"/>
          <p14:tracePt t="120257" x="1041400" y="6483350"/>
          <p14:tracePt t="120275" x="1041400" y="6477000"/>
          <p14:tracePt t="120289" x="1035050" y="6470650"/>
          <p14:tracePt t="120463" x="1035050" y="6464300"/>
          <p14:tracePt t="120526" x="1035050" y="6457950"/>
          <p14:tracePt t="120533" x="1041400" y="6457950"/>
          <p14:tracePt t="120541" x="1047750" y="6451600"/>
          <p14:tracePt t="120555" x="1060450" y="6451600"/>
          <p14:tracePt t="120573" x="1079500" y="6445250"/>
          <p14:tracePt t="120590" x="1117600" y="6445250"/>
          <p14:tracePt t="120605" x="1162050" y="6445250"/>
          <p14:tracePt t="120623" x="1212850" y="6445250"/>
          <p14:tracePt t="120642" x="1270000" y="6445250"/>
          <p14:tracePt t="120657" x="1295400" y="6445250"/>
          <p14:tracePt t="120674" x="1308100" y="6445250"/>
          <p14:tracePt t="120757" x="1308100" y="6432550"/>
          <p14:tracePt t="120769" x="1301750" y="6426200"/>
          <p14:tracePt t="120773" x="1295400" y="6419850"/>
          <p14:tracePt t="120789" x="1295400" y="6413500"/>
          <p14:tracePt t="120806" x="1270000" y="6394450"/>
          <p14:tracePt t="120822" x="1244600" y="6381750"/>
          <p14:tracePt t="120840" x="1193800" y="6369050"/>
          <p14:tracePt t="120856" x="1123950" y="6369050"/>
          <p14:tracePt t="120874" x="1066800" y="6369050"/>
          <p14:tracePt t="120892" x="1028700" y="6362700"/>
          <p14:tracePt t="120908" x="1003300" y="6362700"/>
          <p14:tracePt t="121031" x="1016000" y="6362700"/>
          <p14:tracePt t="121037" x="1035050" y="6362700"/>
          <p14:tracePt t="121055" x="1085850" y="6375400"/>
          <p14:tracePt t="121072" x="1149350" y="6400800"/>
          <p14:tracePt t="121089" x="1212850" y="6419850"/>
          <p14:tracePt t="121105" x="1270000" y="6438900"/>
          <p14:tracePt t="121124" x="1320800" y="6457950"/>
          <p14:tracePt t="121143" x="1346200" y="6457950"/>
          <p14:tracePt t="121145" x="1358900" y="6464300"/>
          <p14:tracePt t="121158" x="1365250" y="6464300"/>
          <p14:tracePt t="121326" x="1377950" y="6464300"/>
          <p14:tracePt t="121334" x="1390650" y="6457950"/>
          <p14:tracePt t="121341" x="1409700" y="6438900"/>
          <p14:tracePt t="121355" x="1422400" y="6413500"/>
          <p14:tracePt t="121372" x="1447800" y="6350000"/>
          <p14:tracePt t="121392" x="1479550" y="6210300"/>
          <p14:tracePt t="121406" x="1511300" y="6127750"/>
          <p14:tracePt t="121424" x="1504950" y="6007100"/>
          <p14:tracePt t="121439" x="1524000" y="5899150"/>
          <p14:tracePt t="121455" x="1530350" y="5734050"/>
          <p14:tracePt t="121472" x="1536700" y="5556250"/>
          <p14:tracePt t="121489" x="1568450" y="5467350"/>
          <p14:tracePt t="121506" x="1574800" y="5359400"/>
          <p14:tracePt t="121522" x="1587500" y="5257800"/>
          <p14:tracePt t="121539" x="1593850" y="5118100"/>
          <p14:tracePt t="121556" x="1593850" y="4965700"/>
          <p14:tracePt t="121572" x="1631950" y="4826000"/>
          <p14:tracePt t="121590" x="1689100" y="4635500"/>
          <p14:tracePt t="121608" x="1708150" y="4540250"/>
          <p14:tracePt t="121623" x="1708150" y="4445000"/>
          <p14:tracePt t="121639" x="1720850" y="4349750"/>
          <p14:tracePt t="121656" x="1746250" y="4273550"/>
          <p14:tracePt t="121673" x="1765300" y="4210050"/>
          <p14:tracePt t="121691" x="1758950" y="4159250"/>
          <p14:tracePt t="121706" x="1752600" y="4114800"/>
          <p14:tracePt t="121724" x="1739900" y="4076700"/>
          <p14:tracePt t="121739" x="1727200" y="4057650"/>
          <p14:tracePt t="121756" x="1727200" y="4032250"/>
          <p14:tracePt t="121772" x="1727200" y="4013200"/>
          <p14:tracePt t="121838" x="1720850" y="4013200"/>
          <p14:tracePt t="121856" x="1708150" y="4044950"/>
          <p14:tracePt t="121872" x="1689100" y="4121150"/>
          <p14:tracePt t="121891" x="1663700" y="4229100"/>
          <p14:tracePt t="121908" x="1663700" y="4394200"/>
          <p14:tracePt t="121925" x="1657350" y="4552950"/>
          <p14:tracePt t="121940" x="1631950" y="4711700"/>
          <p14:tracePt t="121956" x="1625600" y="4876800"/>
          <p14:tracePt t="121972" x="1619250" y="5041900"/>
          <p14:tracePt t="121974" x="1619250" y="5137150"/>
          <p14:tracePt t="121990" x="1619250" y="5314950"/>
          <p14:tracePt t="122006" x="1619250" y="5454650"/>
          <p14:tracePt t="122022" x="1619250" y="5575300"/>
          <p14:tracePt t="122039" x="1619250" y="5683250"/>
          <p14:tracePt t="122056" x="1619250" y="5797550"/>
          <p14:tracePt t="122074" x="1612900" y="5918200"/>
          <p14:tracePt t="122089" x="1612900" y="6026150"/>
          <p14:tracePt t="122106" x="1606550" y="6140450"/>
          <p14:tracePt t="122122" x="1625600" y="6223000"/>
          <p14:tracePt t="122142" x="1638300" y="6248400"/>
          <p14:tracePt t="122158" x="1638300" y="6261100"/>
          <p14:tracePt t="122205" x="1657350" y="6292850"/>
          <p14:tracePt t="122224" x="1676400" y="6337300"/>
          <p14:tracePt t="122239" x="1701800" y="6362700"/>
          <p14:tracePt t="122255" x="1714500" y="6369050"/>
          <p14:tracePt t="122272" x="1727200" y="6375400"/>
          <p14:tracePt t="122289" x="1765300" y="6381750"/>
          <p14:tracePt t="122305" x="1809750" y="6388100"/>
          <p14:tracePt t="122322" x="1892300" y="6407150"/>
          <p14:tracePt t="122340" x="1955800" y="6400800"/>
          <p14:tracePt t="122356" x="2000250" y="6400800"/>
          <p14:tracePt t="122360" x="2019300" y="6400800"/>
          <p14:tracePt t="122372" x="2025650" y="6400800"/>
          <p14:tracePt t="122454" x="2032000" y="6388100"/>
          <p14:tracePt t="122475" x="2032000" y="6324600"/>
          <p14:tracePt t="122489" x="2057400" y="6248400"/>
          <p14:tracePt t="122507" x="2108200" y="6115050"/>
          <p14:tracePt t="122523" x="2152650" y="5975350"/>
          <p14:tracePt t="122539" x="2197100" y="5816600"/>
          <p14:tracePt t="122557" x="2235200" y="5543550"/>
          <p14:tracePt t="122572" x="2247900" y="5461000"/>
          <p14:tracePt t="122589" x="2279650" y="5213350"/>
          <p14:tracePt t="122605" x="2279650" y="5041900"/>
          <p14:tracePt t="122622" x="2279650" y="4883150"/>
          <p14:tracePt t="122641" x="2286000" y="4775200"/>
          <p14:tracePt t="122655" x="2286000" y="4679950"/>
          <p14:tracePt t="122675" x="2298700" y="4584700"/>
          <p14:tracePt t="122692" x="2311400" y="4483100"/>
          <p14:tracePt t="122705" x="2343150" y="4381500"/>
          <p14:tracePt t="122722" x="2374900" y="4254500"/>
          <p14:tracePt t="122739" x="2400300" y="4159250"/>
          <p14:tracePt t="122756" x="2425700" y="4076700"/>
          <p14:tracePt t="122772" x="2444750" y="4025900"/>
          <p14:tracePt t="122789" x="2444750" y="3987800"/>
          <p14:tracePt t="122806" x="2444750" y="3981450"/>
          <p14:tracePt t="122822" x="2451100" y="3981450"/>
          <p14:tracePt t="122839" x="2463800" y="3962400"/>
          <p14:tracePt t="122856" x="2470150" y="3962400"/>
          <p14:tracePt t="122890" x="2470150" y="4000500"/>
          <p14:tracePt t="122908" x="2470150" y="4165600"/>
          <p14:tracePt t="122924" x="2470150" y="4375150"/>
          <p14:tracePt t="122941" x="2457450" y="4578350"/>
          <p14:tracePt t="122944" x="2438400" y="4679950"/>
          <p14:tracePt t="122955" x="2406650" y="4781550"/>
          <p14:tracePt t="122973" x="2324100" y="5111750"/>
          <p14:tracePt t="122989" x="2266950" y="5302250"/>
          <p14:tracePt t="123005" x="2216150" y="5461000"/>
          <p14:tracePt t="123022" x="2171700" y="5588000"/>
          <p14:tracePt t="123039" x="2146300" y="5695950"/>
          <p14:tracePt t="123056" x="2139950" y="5822950"/>
          <p14:tracePt t="123072" x="2133600" y="5930900"/>
          <p14:tracePt t="123089" x="2127250" y="6032500"/>
          <p14:tracePt t="123106" x="2120900" y="6102350"/>
          <p14:tracePt t="123122" x="2114550" y="6146800"/>
          <p14:tracePt t="123142" x="2108200" y="6191250"/>
          <p14:tracePt t="123156" x="2101850" y="6242050"/>
          <p14:tracePt t="123175" x="2101850" y="6311900"/>
          <p14:tracePt t="123189" x="2101850" y="6350000"/>
          <p14:tracePt t="123206" x="2101850" y="6375400"/>
          <p14:tracePt t="123223" x="2101850" y="6407150"/>
          <p14:tracePt t="123238" x="2101850" y="6432550"/>
          <p14:tracePt t="123256" x="2101850" y="6451600"/>
          <p14:tracePt t="123272" x="2101850" y="6470650"/>
          <p14:tracePt t="123294" x="2108200" y="6470650"/>
          <p14:tracePt t="123318" x="2120900" y="6470650"/>
          <p14:tracePt t="123325" x="2139950" y="6470650"/>
          <p14:tracePt t="123339" x="2165350" y="6470650"/>
          <p14:tracePt t="123356" x="2222500" y="6470650"/>
          <p14:tracePt t="123373" x="2330450" y="6470650"/>
          <p14:tracePt t="123392" x="2413000" y="6470650"/>
          <p14:tracePt t="123406" x="2495550" y="6470650"/>
          <p14:tracePt t="123424" x="2571750" y="6477000"/>
          <p14:tracePt t="123439" x="2635250" y="6489700"/>
          <p14:tracePt t="123455" x="2692400" y="6508750"/>
          <p14:tracePt t="123475" x="2743200" y="6527800"/>
          <p14:tracePt t="123489" x="2794000" y="6546850"/>
          <p14:tracePt t="123505" x="2844800" y="6559550"/>
          <p14:tracePt t="123526" x="2901950" y="6578600"/>
          <p14:tracePt t="123539" x="2952750" y="6591300"/>
          <p14:tracePt t="123556" x="2990850" y="6604000"/>
          <p14:tracePt t="123572" x="3028950" y="6604000"/>
          <p14:tracePt t="123590" x="3086100" y="6616700"/>
          <p14:tracePt t="123606" x="3124200" y="6616700"/>
          <p14:tracePt t="123622" x="3155950" y="6616700"/>
          <p14:tracePt t="123642" x="3181350" y="6629400"/>
          <p14:tracePt t="123657" x="3213100" y="6629400"/>
          <p14:tracePt t="123676" x="3251200" y="6629400"/>
          <p14:tracePt t="123691" x="3289300" y="6629400"/>
          <p14:tracePt t="123693" x="3314700" y="6629400"/>
          <p14:tracePt t="123705" x="3346450" y="6629400"/>
          <p14:tracePt t="123722" x="3384550" y="6629400"/>
          <p14:tracePt t="123739" x="3429000" y="6610350"/>
          <p14:tracePt t="123755" x="3479800" y="6610350"/>
          <p14:tracePt t="123774" x="3594100" y="6604000"/>
          <p14:tracePt t="123790" x="3651250" y="6591300"/>
          <p14:tracePt t="123807" x="3676650" y="6578600"/>
          <p14:tracePt t="123822" x="3683000" y="6572250"/>
          <p14:tracePt t="123856" x="3695700" y="6572250"/>
          <p14:tracePt t="123875" x="3702050" y="6559550"/>
          <p14:tracePt t="123893" x="3708400" y="6559550"/>
          <p14:tracePt t="123924" x="3714750" y="6559550"/>
          <p14:tracePt t="123940" x="3714750" y="6534150"/>
          <p14:tracePt t="123956" x="3714750" y="6477000"/>
          <p14:tracePt t="123974" x="3759200" y="6311900"/>
          <p14:tracePt t="123989" x="3765550" y="6235700"/>
          <p14:tracePt t="124006" x="3803650" y="5937250"/>
          <p14:tracePt t="124023" x="3810000" y="5765800"/>
          <p14:tracePt t="124039" x="3810000" y="5619750"/>
          <p14:tracePt t="124056" x="3841750" y="5461000"/>
          <p14:tracePt t="124072" x="3860800" y="5270500"/>
          <p14:tracePt t="124089" x="3905250" y="5092700"/>
          <p14:tracePt t="124106" x="3956050" y="4940300"/>
          <p14:tracePt t="124123" x="3994150" y="4819650"/>
          <p14:tracePt t="124142" x="4025900" y="4749800"/>
          <p14:tracePt t="124157" x="4032250" y="4730750"/>
          <p14:tracePt t="124192" x="4038600" y="4787900"/>
          <p14:tracePt t="124206" x="4044950" y="4883150"/>
          <p14:tracePt t="124225" x="4051300" y="5003800"/>
          <p14:tracePt t="124239" x="4057650" y="5137150"/>
          <p14:tracePt t="124256" x="4057650" y="5295900"/>
          <p14:tracePt t="124272" x="4057650" y="5480050"/>
          <p14:tracePt t="124289" x="4000500" y="5651500"/>
          <p14:tracePt t="124307" x="3956050" y="5784850"/>
          <p14:tracePt t="124325" x="3898900" y="5956300"/>
          <p14:tracePt t="124339" x="3867150" y="6013450"/>
          <p14:tracePt t="124356" x="3822700" y="6115050"/>
          <p14:tracePt t="124372" x="3778250" y="6203950"/>
          <p14:tracePt t="124373" x="3765550" y="6242050"/>
          <p14:tracePt t="124391" x="3740150" y="6305550"/>
          <p14:tracePt t="124407" x="3733800" y="6324600"/>
          <p14:tracePt t="124425" x="3733800" y="6330950"/>
          <p14:tracePt t="124455" x="3740150" y="6330950"/>
          <p14:tracePt t="124475" x="3790950" y="6318250"/>
          <p14:tracePt t="124489" x="3848100" y="6318250"/>
          <p14:tracePt t="124505" x="3949700" y="6324600"/>
          <p14:tracePt t="124522" x="4095750" y="6324600"/>
          <p14:tracePt t="124539" x="4292600" y="6324600"/>
          <p14:tracePt t="124556" x="4508500" y="6318250"/>
          <p14:tracePt t="124574" x="4845050" y="6407150"/>
          <p14:tracePt t="124589" x="4940300" y="6432550"/>
          <p14:tracePt t="124606" x="5245100" y="6527800"/>
          <p14:tracePt t="124622" x="5441950" y="6591300"/>
          <p14:tracePt t="124640" x="5613400" y="6604000"/>
          <p14:tracePt t="124657" x="5753100" y="6616700"/>
          <p14:tracePt t="124674" x="5835650" y="6623050"/>
          <p14:tracePt t="124690" x="5867400" y="6623050"/>
          <p14:tracePt t="124706" x="5873750" y="6623050"/>
          <p14:tracePt t="124739" x="5867400" y="6604000"/>
          <p14:tracePt t="124755" x="5867400" y="6572250"/>
          <p14:tracePt t="124773" x="5867400" y="6521450"/>
          <p14:tracePt t="124789" x="5867400" y="6502400"/>
          <p14:tracePt t="124805" x="5854700" y="6438900"/>
          <p14:tracePt t="124824" x="5842000" y="6362700"/>
          <p14:tracePt t="124839" x="5835650" y="6235700"/>
          <p14:tracePt t="124855" x="5848350" y="6115050"/>
          <p14:tracePt t="124872" x="5848350" y="5956300"/>
          <p14:tracePt t="124890" x="5861050" y="5772150"/>
          <p14:tracePt t="124908" x="5867400" y="5575300"/>
          <p14:tracePt t="124924" x="5880100" y="5346700"/>
          <p14:tracePt t="124926" x="5899150" y="5226050"/>
          <p14:tracePt t="124940" x="5924550" y="5118100"/>
          <p14:tracePt t="124956" x="5988050" y="4908550"/>
          <p14:tracePt t="124958" x="6026150" y="4806950"/>
          <p14:tracePt t="124972" x="6064250" y="4705350"/>
          <p14:tracePt t="124989" x="6121400" y="4514850"/>
          <p14:tracePt t="124991" x="6121400" y="4419600"/>
          <p14:tracePt t="125007" x="6121400" y="4241800"/>
          <p14:tracePt t="125025" x="6127750" y="4108450"/>
          <p14:tracePt t="125039" x="6127750" y="4013200"/>
          <p14:tracePt t="125056" x="6134100" y="3968750"/>
          <p14:tracePt t="125072" x="6134100" y="3962400"/>
          <p14:tracePt t="125122" x="6140450" y="3962400"/>
          <p14:tracePt t="125142" x="6140450" y="4019550"/>
          <p14:tracePt t="125159" x="6134100" y="4108450"/>
          <p14:tracePt t="125175" x="6134100" y="4248150"/>
          <p14:tracePt t="125191" x="6121400" y="4464050"/>
          <p14:tracePt t="125206" x="6121400" y="4737100"/>
          <p14:tracePt t="125224" x="6064250" y="5041900"/>
          <p14:tracePt t="125239" x="5981700" y="5321300"/>
          <p14:tracePt t="125256" x="5892800" y="5549900"/>
          <p14:tracePt t="125272" x="5829300" y="5746750"/>
          <p14:tracePt t="125289" x="5772150" y="5880100"/>
          <p14:tracePt t="125306" x="5727700" y="5962650"/>
          <p14:tracePt t="125324" x="5702300" y="6000750"/>
          <p14:tracePt t="125375" x="5715000" y="5949950"/>
          <p14:tracePt t="125391" x="5721350" y="5924550"/>
          <p14:tracePt t="125408" x="5721350" y="5918200"/>
          <p14:tracePt t="125504" x="5734050" y="5918200"/>
          <p14:tracePt t="125522" x="5784850" y="5918200"/>
          <p14:tracePt t="125539" x="5873750" y="5918200"/>
          <p14:tracePt t="125556" x="6000750" y="5930900"/>
          <p14:tracePt t="125572" x="6159500" y="5975350"/>
          <p14:tracePt t="125574" x="6235700" y="6000750"/>
          <p14:tracePt t="125590" x="6375400" y="6045200"/>
          <p14:tracePt t="125606" x="6502400" y="6096000"/>
          <p14:tracePt t="125623" x="6635750" y="6140450"/>
          <p14:tracePt t="125642" x="6762750" y="6172200"/>
          <p14:tracePt t="125657" x="6870700" y="6191250"/>
          <p14:tracePt t="125676" x="6953250" y="6216650"/>
          <p14:tracePt t="125690" x="6985000" y="6229350"/>
          <p14:tracePt t="125705" x="6997700" y="6235700"/>
          <p14:tracePt t="125757" x="6991350" y="6235700"/>
          <p14:tracePt t="125772" x="6965950" y="6235700"/>
          <p14:tracePt t="125789" x="6889750" y="6299200"/>
          <p14:tracePt t="125791" x="6845300" y="6337300"/>
          <p14:tracePt t="125806" x="6756400" y="6400800"/>
          <p14:tracePt t="125823" x="6667500" y="6451600"/>
          <p14:tracePt t="125839" x="6616700" y="6489700"/>
          <p14:tracePt t="125856" x="6604000" y="6502400"/>
          <p14:tracePt t="125872" x="6597650" y="6502400"/>
          <p14:tracePt t="125908" x="6610350" y="6477000"/>
          <p14:tracePt t="125926" x="6635750" y="6457950"/>
          <p14:tracePt t="125967" x="6623050" y="6457950"/>
          <p14:tracePt t="125973" x="6597650" y="6457950"/>
          <p14:tracePt t="125989" x="6553200" y="6464300"/>
          <p14:tracePt t="126006" x="6515100" y="6477000"/>
          <p14:tracePt t="126022" x="6496050" y="6477000"/>
          <p14:tracePt t="126085" x="6496050" y="6470650"/>
          <p14:tracePt t="126117" x="6496050" y="6464300"/>
          <p14:tracePt t="126398" x="6489700" y="6470650"/>
          <p14:tracePt t="126409" x="6489700" y="6477000"/>
          <p14:tracePt t="126413" x="6483350" y="6477000"/>
          <p14:tracePt t="126425" x="6470650" y="6483350"/>
          <p14:tracePt t="126439" x="6445250" y="6489700"/>
          <p14:tracePt t="126455" x="6426200" y="6496050"/>
          <p14:tracePt t="126472" x="6407150" y="6502400"/>
          <p14:tracePt t="126489" x="6394450" y="6515100"/>
          <p14:tracePt t="126507" x="6375400" y="6521450"/>
          <p14:tracePt t="126522" x="6362700" y="6521450"/>
          <p14:tracePt t="126539" x="6343650" y="6508750"/>
          <p14:tracePt t="126556" x="6305550" y="6457950"/>
          <p14:tracePt t="126573" x="6235700" y="6381750"/>
          <p14:tracePt t="126589" x="6197600" y="6362700"/>
          <p14:tracePt t="126607" x="6070600" y="6311900"/>
          <p14:tracePt t="126622" x="5962650" y="6286500"/>
          <p14:tracePt t="126641" x="5854700" y="6286500"/>
          <p14:tracePt t="126657" x="5772150" y="6305550"/>
          <p14:tracePt t="126675" x="5708650" y="6311900"/>
          <p14:tracePt t="126691" x="5676900" y="6318250"/>
          <p14:tracePt t="126706" x="5657850" y="6318250"/>
          <p14:tracePt t="126726" x="5645150" y="6324600"/>
          <p14:tracePt t="126739" x="5638800" y="6324600"/>
          <p14:tracePt t="126755" x="5657850" y="6330950"/>
          <p14:tracePt t="126772" x="5689600" y="6330950"/>
          <p14:tracePt t="126774" x="5708650" y="6330950"/>
          <p14:tracePt t="126790" x="5740400" y="6330950"/>
          <p14:tracePt t="126806" x="5765800" y="6330950"/>
          <p14:tracePt t="126824" x="5765800" y="6318250"/>
          <p14:tracePt t="126856" x="5753100" y="6318250"/>
          <p14:tracePt t="126872" x="5727700" y="6318250"/>
          <p14:tracePt t="126891" x="5702300" y="6318250"/>
          <p14:tracePt t="126939" x="5695950" y="6305550"/>
          <p14:tracePt t="126956" x="5695950" y="6286500"/>
          <p14:tracePt t="126973" x="5695950" y="6273800"/>
          <p14:tracePt t="127048" x="5695950" y="6286500"/>
          <p14:tracePt t="127053" x="5695950" y="6299200"/>
          <p14:tracePt t="127065" x="5695950" y="6305550"/>
          <p14:tracePt t="127072" x="5695950" y="6311900"/>
          <p14:tracePt t="127089" x="5702300" y="6324600"/>
          <p14:tracePt t="127106" x="5708650" y="6343650"/>
          <p14:tracePt t="127125" x="5708650" y="6350000"/>
          <p14:tracePt t="127142" x="5708650" y="6356350"/>
          <p14:tracePt t="127158" x="5708650" y="6381750"/>
          <p14:tracePt t="127176" x="5702300" y="6381750"/>
          <p14:tracePt t="127189" x="5588000" y="6388100"/>
          <p14:tracePt t="127206" x="5467350" y="6388100"/>
          <p14:tracePt t="127222" x="5295900" y="6388100"/>
          <p14:tracePt t="127239" x="5048250" y="6362700"/>
          <p14:tracePt t="127256" x="4737100" y="6330950"/>
          <p14:tracePt t="127272" x="4330700" y="6280150"/>
          <p14:tracePt t="127289" x="3962400" y="6267450"/>
          <p14:tracePt t="127306" x="3600450" y="6242050"/>
          <p14:tracePt t="127323" x="3295650" y="6197600"/>
          <p14:tracePt t="127340" x="3028950" y="6184900"/>
          <p14:tracePt t="127356" x="2838450" y="6146800"/>
          <p14:tracePt t="127372" x="2717800" y="6102350"/>
          <p14:tracePt t="127391" x="2603500" y="6057900"/>
          <p14:tracePt t="127408" x="2584450" y="6045200"/>
          <p14:tracePt t="127455" x="2571750" y="6045200"/>
          <p14:tracePt t="127476" x="2514600" y="6026150"/>
          <p14:tracePt t="127489" x="2438400" y="5994400"/>
          <p14:tracePt t="127505" x="2343150" y="5962650"/>
          <p14:tracePt t="127522" x="2254250" y="5937250"/>
          <p14:tracePt t="127539" x="2139950" y="5899150"/>
          <p14:tracePt t="127555" x="2000250" y="5854700"/>
          <p14:tracePt t="127572" x="1860550" y="5810250"/>
          <p14:tracePt t="127590" x="1701800" y="5753100"/>
          <p14:tracePt t="127606" x="1644650" y="5746750"/>
          <p14:tracePt t="127623" x="1612900" y="5746750"/>
          <p14:tracePt t="127642" x="1593850" y="5746750"/>
          <p14:tracePt t="127689" x="1593850" y="5759450"/>
          <p14:tracePt t="127705" x="1593850" y="5765800"/>
          <p14:tracePt t="127723" x="1593850" y="5778500"/>
          <p14:tracePt t="127775" x="1593850" y="5784850"/>
          <p14:tracePt t="127790" x="1593850" y="5810250"/>
          <p14:tracePt t="127806" x="1593850" y="5842000"/>
          <p14:tracePt t="127822" x="1657350" y="5873750"/>
          <p14:tracePt t="127839" x="1752600" y="5911850"/>
          <p14:tracePt t="127855" x="1917700" y="5975350"/>
          <p14:tracePt t="127872" x="2120900" y="6045200"/>
          <p14:tracePt t="127891" x="2387600" y="6070600"/>
          <p14:tracePt t="127907" x="2667000" y="6064250"/>
          <p14:tracePt t="127925" x="2978150" y="6045200"/>
          <p14:tracePt t="127939" x="3282950" y="6045200"/>
          <p14:tracePt t="127955" x="3536950" y="6064250"/>
          <p14:tracePt t="127972" x="3759200" y="6108700"/>
          <p14:tracePt t="127989" x="3943350" y="6159500"/>
          <p14:tracePt t="128006" x="4127500" y="6223000"/>
          <p14:tracePt t="128023" x="4133850" y="6229350"/>
          <p14:tracePt t="128056" x="4133850" y="6223000"/>
          <p14:tracePt t="128089" x="4121150" y="6229350"/>
          <p14:tracePt t="128107" x="4114800" y="6254750"/>
          <p14:tracePt t="128123" x="4114800" y="6267450"/>
          <p14:tracePt t="128141" x="4114800" y="6273800"/>
          <p14:tracePt t="128159" x="4114800" y="6280150"/>
          <p14:tracePt t="128174" x="4114800" y="6286500"/>
          <p14:tracePt t="128206" x="4108450" y="6292850"/>
          <p14:tracePt t="128262" x="4152900" y="6292850"/>
          <p14:tracePt t="128272" x="4203700" y="6292850"/>
          <p14:tracePt t="128289" x="4337050" y="6292850"/>
          <p14:tracePt t="128306" x="4495800" y="6248400"/>
          <p14:tracePt t="128322" x="4711700" y="6191250"/>
          <p14:tracePt t="128339" x="5016500" y="6153150"/>
          <p14:tracePt t="128356" x="5340350" y="6146800"/>
          <p14:tracePt t="128372" x="5613400" y="6153150"/>
          <p14:tracePt t="128378" x="5759450" y="6172200"/>
          <p14:tracePt t="128390" x="5975350" y="6191250"/>
          <p14:tracePt t="128407" x="6083300" y="6184900"/>
          <p14:tracePt t="128422" x="6121400" y="6178550"/>
          <p14:tracePt t="128440" x="6127750" y="6178550"/>
          <p14:tracePt t="128472" x="6115050" y="6178550"/>
          <p14:tracePt t="128489" x="6064250" y="6178550"/>
          <p14:tracePt t="128506" x="6019800" y="6197600"/>
          <p14:tracePt t="128523" x="5988050" y="6203950"/>
          <p14:tracePt t="128539" x="5981700" y="6210300"/>
          <p14:tracePt t="128572" x="6013450" y="6210300"/>
          <p14:tracePt t="128590" x="6070600" y="6210300"/>
          <p14:tracePt t="128606" x="6076950" y="6203950"/>
          <p14:tracePt t="128623" x="6102350" y="6191250"/>
          <p14:tracePt t="128640" x="6127750" y="6159500"/>
          <p14:tracePt t="128656" x="6153150" y="6076950"/>
          <p14:tracePt t="128673" x="6153150" y="5962650"/>
          <p14:tracePt t="128690" x="6102350" y="5765800"/>
          <p14:tracePt t="128707" x="5962650" y="5511800"/>
          <p14:tracePt t="128723" x="5803900" y="5276850"/>
          <p14:tracePt t="128739" x="5683250" y="5073650"/>
          <p14:tracePt t="128756" x="5581650" y="4838700"/>
          <p14:tracePt t="128772" x="5473700" y="4565650"/>
          <p14:tracePt t="128790" x="5346700" y="4171950"/>
          <p14:tracePt t="128805" x="5295900" y="4006850"/>
          <p14:tracePt t="128824" x="5302250" y="3956050"/>
          <p14:tracePt t="128840" x="5321300" y="3905250"/>
          <p14:tracePt t="128857" x="5378450" y="3867150"/>
          <p14:tracePt t="128872" x="5486400" y="3835400"/>
          <p14:tracePt t="128891" x="5613400" y="3790950"/>
          <p14:tracePt t="128907" x="5727700" y="3752850"/>
          <p14:tracePt t="128926" x="5784850" y="3740150"/>
          <p14:tracePt t="128942" x="5791200" y="3746500"/>
          <p14:tracePt t="128975" x="5715000" y="3746500"/>
          <p14:tracePt t="128989" x="5651500" y="3752850"/>
          <p14:tracePt t="129007" x="5334000" y="3676650"/>
          <p14:tracePt t="129022" x="5048250" y="3625850"/>
          <p14:tracePt t="129039" x="4641850" y="3530600"/>
          <p14:tracePt t="129056" x="4178300" y="3435350"/>
          <p14:tracePt t="129073" x="3746500" y="3346450"/>
          <p14:tracePt t="129090" x="3352800" y="3244850"/>
          <p14:tracePt t="129106" x="3048000" y="3162300"/>
          <p14:tracePt t="129123" x="2781300" y="3079750"/>
          <p14:tracePt t="129143" x="2565400" y="3016250"/>
          <p14:tracePt t="129146" x="2470150" y="2984500"/>
          <p14:tracePt t="129157" x="2298700" y="2940050"/>
          <p14:tracePt t="129172" x="2228850" y="2921000"/>
          <p14:tracePt t="129189" x="2057400" y="2908300"/>
          <p14:tracePt t="129206" x="1955800" y="2914650"/>
          <p14:tracePt t="129222" x="1866900" y="2921000"/>
          <p14:tracePt t="129239" x="1765300" y="2914650"/>
          <p14:tracePt t="129257" x="1676400" y="2901950"/>
          <p14:tracePt t="129272" x="1606550" y="2889250"/>
          <p14:tracePt t="129290" x="1543050" y="2889250"/>
          <p14:tracePt t="129306" x="1479550" y="2889250"/>
          <p14:tracePt t="129324" x="1377950" y="2889250"/>
          <p14:tracePt t="129339" x="1257300" y="2889250"/>
          <p14:tracePt t="129356" x="1143000" y="2889250"/>
          <p14:tracePt t="129375" x="977900" y="2889250"/>
          <p14:tracePt t="129391" x="908050" y="2895600"/>
          <p14:tracePt t="129408" x="863600" y="2895600"/>
          <p14:tracePt t="129425" x="838200" y="2895600"/>
          <p14:tracePt t="129440" x="831850" y="2908300"/>
          <p14:tracePt t="129455" x="819150" y="2927350"/>
          <p14:tracePt t="129473" x="812800" y="2952750"/>
          <p14:tracePt t="129489" x="812800" y="2971800"/>
          <p14:tracePt t="129622" x="812800" y="2978150"/>
          <p14:tracePt t="129646" x="819150" y="2978150"/>
          <p14:tracePt t="129656" x="844550" y="2971800"/>
          <p14:tracePt t="129675" x="882650" y="2952750"/>
          <p14:tracePt t="129692" x="939800" y="2940050"/>
          <p14:tracePt t="129706" x="1028700" y="2940050"/>
          <p14:tracePt t="129723" x="1136650" y="2946400"/>
          <p14:tracePt t="129739" x="1282700" y="2952750"/>
          <p14:tracePt t="129757" x="1543050" y="2965450"/>
          <p14:tracePt t="129772" x="1644650" y="2978150"/>
          <p14:tracePt t="129789" x="1860550" y="3003550"/>
          <p14:tracePt t="129792" x="1987550" y="3016250"/>
          <p14:tracePt t="129806" x="2254250" y="3067050"/>
          <p14:tracePt t="129823" x="2520950" y="3098800"/>
          <p14:tracePt t="129839" x="2813050" y="3111500"/>
          <p14:tracePt t="129856" x="3105150" y="3124200"/>
          <p14:tracePt t="129873" x="3378200" y="3130550"/>
          <p14:tracePt t="129891" x="3613150" y="3155950"/>
          <p14:tracePt t="129908" x="3822700" y="3155950"/>
          <p14:tracePt t="129922" x="4019550" y="3187700"/>
          <p14:tracePt t="129941" x="4197350" y="3200400"/>
          <p14:tracePt t="129955" x="4362450" y="3187700"/>
          <p14:tracePt t="129975" x="4584700" y="3213100"/>
          <p14:tracePt t="129989" x="4648200" y="3219450"/>
          <p14:tracePt t="130006" x="4851400" y="3219450"/>
          <p14:tracePt t="130022" x="4997450" y="3225800"/>
          <p14:tracePt t="130039" x="5124450" y="3219450"/>
          <p14:tracePt t="130055" x="5226050" y="3219450"/>
          <p14:tracePt t="130072" x="5302250" y="3219450"/>
          <p14:tracePt t="130089" x="5372100" y="3219450"/>
          <p14:tracePt t="130107" x="5441950" y="3232150"/>
          <p14:tracePt t="130122" x="5499100" y="3244850"/>
          <p14:tracePt t="130142" x="5530850" y="3257550"/>
          <p14:tracePt t="130157" x="5537200" y="3263900"/>
          <p14:tracePt t="130262" x="5543550" y="3263900"/>
          <p14:tracePt t="130269" x="5562600" y="3263900"/>
          <p14:tracePt t="130277" x="5588000" y="3263900"/>
          <p14:tracePt t="130289" x="5619750" y="3263900"/>
          <p14:tracePt t="130306" x="5676900" y="3263900"/>
          <p14:tracePt t="130322" x="5702300" y="3263900"/>
          <p14:tracePt t="130342" x="5721350" y="3263900"/>
          <p14:tracePt t="130356" x="5727700" y="3263900"/>
          <p14:tracePt t="130391" x="5746750" y="3244850"/>
          <p14:tracePt t="130408" x="5778500" y="3232150"/>
          <p14:tracePt t="130423" x="5797550" y="3187700"/>
          <p14:tracePt t="130441" x="5822950" y="3155950"/>
          <p14:tracePt t="130456" x="5848350" y="3086100"/>
          <p14:tracePt t="130475" x="5880100" y="3041650"/>
          <p14:tracePt t="130489" x="5886450" y="3022600"/>
          <p14:tracePt t="130505" x="5892800" y="3016250"/>
          <p14:tracePt t="130523" x="5892800" y="3009900"/>
          <p14:tracePt t="130556" x="5892800" y="3003550"/>
          <p14:tracePt t="130574" x="5892800" y="2978150"/>
          <p14:tracePt t="130591" x="5892800" y="2959100"/>
          <p14:tracePt t="130607" x="5892800" y="2940050"/>
          <p14:tracePt t="130625" x="5892800" y="2908300"/>
          <p14:tracePt t="130641" x="5892800" y="2882900"/>
          <p14:tracePt t="130674" x="5892800" y="2876550"/>
          <p14:tracePt t="130726" x="5892800" y="2889250"/>
          <p14:tracePt t="130739" x="5892800" y="2921000"/>
          <p14:tracePt t="130757" x="5867400" y="2984500"/>
          <p14:tracePt t="130775" x="5829300" y="3067050"/>
          <p14:tracePt t="130789" x="5816600" y="3117850"/>
          <p14:tracePt t="130806" x="5803900" y="3136900"/>
          <p14:tracePt t="130822" x="5803900" y="3143250"/>
          <p14:tracePt t="130872" x="5803900" y="3136900"/>
          <p14:tracePt t="130893" x="5803900" y="3054350"/>
          <p14:tracePt t="130908" x="5803900" y="2984500"/>
          <p14:tracePt t="130924" x="5797550" y="2940050"/>
          <p14:tracePt t="130926" x="5797550" y="2927350"/>
          <p14:tracePt t="130941" x="5797550" y="2921000"/>
          <p14:tracePt t="131006" x="5797550" y="2933700"/>
          <p14:tracePt t="131015" x="5791200" y="2965450"/>
          <p14:tracePt t="131023" x="5791200" y="2990850"/>
          <p14:tracePt t="131039" x="5778500" y="3022600"/>
          <p14:tracePt t="131056" x="5778500" y="3054350"/>
          <p14:tracePt t="131073" x="5778500" y="3086100"/>
          <p14:tracePt t="131090" x="5765800" y="3124200"/>
          <p14:tracePt t="131105" x="5740400" y="3213100"/>
          <p14:tracePt t="131122" x="5676900" y="3371850"/>
          <p14:tracePt t="131140" x="5562600" y="3536950"/>
          <p14:tracePt t="131143" x="5454650" y="3600450"/>
          <p14:tracePt t="131157" x="5314950" y="3638550"/>
          <p14:tracePt t="131175" x="4737100" y="3644900"/>
          <p14:tracePt t="131189" x="4324350" y="3625850"/>
          <p14:tracePt t="131206" x="3867150" y="3556000"/>
          <p14:tracePt t="131225" x="3378200" y="3460750"/>
          <p14:tracePt t="131239" x="2908300" y="3352800"/>
          <p14:tracePt t="131256" x="2489200" y="3232150"/>
          <p14:tracePt t="131273" x="2146300" y="3143250"/>
          <p14:tracePt t="131289" x="1854200" y="3048000"/>
          <p14:tracePt t="131306" x="1600200" y="2978150"/>
          <p14:tracePt t="131323" x="1390650" y="2927350"/>
          <p14:tracePt t="131339" x="1238250" y="2889250"/>
          <p14:tracePt t="131356" x="1149350" y="2895600"/>
          <p14:tracePt t="131372" x="1130300" y="2895600"/>
          <p14:tracePt t="131518" x="1136650" y="2895600"/>
          <p14:tracePt t="131525" x="1162050" y="2895600"/>
          <p14:tracePt t="131533" x="1225550" y="2914650"/>
          <p14:tracePt t="131556" x="1447800" y="2927350"/>
          <p14:tracePt t="131572" x="1727200" y="2946400"/>
          <p14:tracePt t="131589" x="2032000" y="2959100"/>
          <p14:tracePt t="131591" x="2197100" y="2990850"/>
          <p14:tracePt t="131605" x="2527300" y="3041650"/>
          <p14:tracePt t="131622" x="2889250" y="3073400"/>
          <p14:tracePt t="131642" x="3263900" y="3098800"/>
          <p14:tracePt t="131659" x="3657600" y="3111500"/>
          <p14:tracePt t="131675" x="4051300" y="3124200"/>
          <p14:tracePt t="131691" x="4438650" y="3130550"/>
          <p14:tracePt t="131705" x="4806950" y="3105150"/>
          <p14:tracePt t="131722" x="5156200" y="3098800"/>
          <p14:tracePt t="131739" x="5448300" y="3098800"/>
          <p14:tracePt t="131756" x="5689600" y="3098800"/>
          <p14:tracePt t="131772" x="5892800" y="3067050"/>
          <p14:tracePt t="131775" x="5994400" y="3048000"/>
          <p14:tracePt t="131789" x="6089650" y="3048000"/>
          <p14:tracePt t="131805" x="6318250" y="3048000"/>
          <p14:tracePt t="131823" x="6350000" y="3054350"/>
          <p14:tracePt t="131902" x="6356350" y="3060700"/>
          <p14:tracePt t="131934" x="6356350" y="3067050"/>
          <p14:tracePt t="131941" x="6356350" y="3073400"/>
          <p14:tracePt t="131950" x="6356350" y="3098800"/>
          <p14:tracePt t="131957" x="6324600" y="3162300"/>
          <p14:tracePt t="131975" x="6203950" y="3352800"/>
          <p14:tracePt t="131989" x="6127750" y="3505200"/>
          <p14:tracePt t="132005" x="5905500" y="4095750"/>
          <p14:tracePt t="132022" x="5727700" y="4514850"/>
          <p14:tracePt t="132039" x="5588000" y="4908550"/>
          <p14:tracePt t="132056" x="5480050" y="5207000"/>
          <p14:tracePt t="132072" x="5391150" y="5467350"/>
          <p14:tracePt t="132090" x="5340350" y="5702300"/>
          <p14:tracePt t="132107" x="5314950" y="5924550"/>
          <p14:tracePt t="132123" x="5321300" y="6051550"/>
          <p14:tracePt t="132126" x="5334000" y="6076950"/>
          <p14:tracePt t="132141" x="5340350" y="6089650"/>
          <p14:tracePt t="132159" x="5384800" y="6115050"/>
          <p14:tracePt t="132175" x="5435600" y="6165850"/>
          <p14:tracePt t="132189" x="5492750" y="6235700"/>
          <p14:tracePt t="132205" x="5537200" y="6318250"/>
          <p14:tracePt t="132223" x="5581650" y="6343650"/>
          <p14:tracePt t="132239" x="5638800" y="6400800"/>
          <p14:tracePt t="132255" x="5715000" y="6438900"/>
          <p14:tracePt t="132272" x="5797550" y="6489700"/>
          <p14:tracePt t="132289" x="5880100" y="6540500"/>
          <p14:tracePt t="132305" x="5943600" y="6578600"/>
          <p14:tracePt t="132322" x="5969000" y="6591300"/>
          <p14:tracePt t="132339" x="5975350" y="6578600"/>
          <p14:tracePt t="132356" x="5988050" y="6521450"/>
          <p14:tracePt t="132372" x="5994400" y="6432550"/>
          <p14:tracePt t="132376" x="5994400" y="6381750"/>
          <p14:tracePt t="132392" x="5943600" y="6267450"/>
          <p14:tracePt t="132408" x="5873750" y="6153150"/>
          <p14:tracePt t="132423" x="5784850" y="6045200"/>
          <p14:tracePt t="132439" x="5695950" y="5924550"/>
          <p14:tracePt t="132455" x="5549900" y="5784850"/>
          <p14:tracePt t="132472" x="5410200" y="5657850"/>
          <p14:tracePt t="132489" x="5257800" y="5524500"/>
          <p14:tracePt t="132505" x="5080000" y="5391150"/>
          <p14:tracePt t="132522" x="4870450" y="5264150"/>
          <p14:tracePt t="132539" x="4641850" y="5111750"/>
          <p14:tracePt t="132556" x="4362450" y="4902200"/>
          <p14:tracePt t="132575" x="3962400" y="4521200"/>
          <p14:tracePt t="132589" x="3835400" y="4375150"/>
          <p14:tracePt t="132606" x="3460750" y="3968750"/>
          <p14:tracePt t="132622" x="3206750" y="3733800"/>
          <p14:tracePt t="132641" x="2933700" y="3549650"/>
          <p14:tracePt t="132657" x="2667000" y="3365500"/>
          <p14:tracePt t="132675" x="2419350" y="3200400"/>
          <p14:tracePt t="132691" x="2209800" y="3079750"/>
          <p14:tracePt t="132706" x="2019300" y="2959100"/>
          <p14:tracePt t="132723" x="1854200" y="2876550"/>
          <p14:tracePt t="132739" x="1695450" y="2800350"/>
          <p14:tracePt t="132756" x="1568450" y="2743200"/>
          <p14:tracePt t="132775" x="1409700" y="2660650"/>
          <p14:tracePt t="132790" x="1289050" y="2584450"/>
          <p14:tracePt t="132806" x="1143000" y="2482850"/>
          <p14:tracePt t="132823" x="1041400" y="2387600"/>
          <p14:tracePt t="132840" x="965200" y="2273300"/>
          <p14:tracePt t="132856" x="889000" y="2178050"/>
          <p14:tracePt t="132873" x="863600" y="2146300"/>
          <p14:tracePt t="132891" x="857250" y="2139950"/>
          <p14:tracePt t="132997" x="857250" y="2133600"/>
          <p14:tracePt t="133007" x="857250" y="2127250"/>
          <p14:tracePt t="133023" x="895350" y="2127250"/>
          <p14:tracePt t="133039" x="1047750" y="2108200"/>
          <p14:tracePt t="133057" x="1219200" y="2063750"/>
          <p14:tracePt t="133072" x="1390650" y="2025650"/>
          <p14:tracePt t="133089" x="1517650" y="1993900"/>
          <p14:tracePt t="133106" x="1568450" y="1974850"/>
          <p14:tracePt t="133214" x="1568450" y="1968500"/>
          <p14:tracePt t="133224" x="1587500" y="1955800"/>
          <p14:tracePt t="133239" x="1644650" y="1911350"/>
          <p14:tracePt t="133255" x="1727200" y="1835150"/>
          <p14:tracePt t="133273" x="1841500" y="1752600"/>
          <p14:tracePt t="133290" x="1962150" y="1695450"/>
          <p14:tracePt t="133306" x="2082800" y="1663700"/>
          <p14:tracePt t="133322" x="2197100" y="1644650"/>
          <p14:tracePt t="133339" x="2292350" y="1644650"/>
          <p14:tracePt t="133356" x="2368550" y="1651000"/>
          <p14:tracePt t="133372" x="2406650" y="1670050"/>
          <p14:tracePt t="133391" x="2451100" y="1778000"/>
          <p14:tracePt t="133410" x="2527300" y="1892300"/>
          <p14:tracePt t="133425" x="2647950" y="2051050"/>
          <p14:tracePt t="133441" x="2819400" y="2171700"/>
          <p14:tracePt t="133456" x="2984500" y="2273300"/>
          <p14:tracePt t="133473" x="3136900" y="2343150"/>
          <p14:tracePt t="133489" x="3282950" y="2413000"/>
          <p14:tracePt t="133506" x="3409950" y="2451100"/>
          <p14:tracePt t="133522" x="3556000" y="2501900"/>
          <p14:tracePt t="133539" x="3663950" y="2527300"/>
          <p14:tracePt t="133557" x="3797300" y="2514600"/>
          <p14:tracePt t="133573" x="3898900" y="2489200"/>
          <p14:tracePt t="133589" x="3956050" y="2463800"/>
          <p14:tracePt t="133606" x="4210050" y="2362200"/>
          <p14:tracePt t="133622" x="4375150" y="2292350"/>
          <p14:tracePt t="133640" x="4546600" y="2228850"/>
          <p14:tracePt t="133656" x="4737100" y="2139950"/>
          <p14:tracePt t="133674" x="4933950" y="2063750"/>
          <p14:tracePt t="133690" x="5137150" y="1993900"/>
          <p14:tracePt t="133705" x="5346700" y="1930400"/>
          <p14:tracePt t="133722" x="5530850" y="1873250"/>
          <p14:tracePt t="133739" x="5695950" y="1809750"/>
          <p14:tracePt t="133756" x="5854700" y="1758950"/>
          <p14:tracePt t="133773" x="6096000" y="1682750"/>
          <p14:tracePt t="133789" x="6165850" y="1682750"/>
          <p14:tracePt t="133806" x="6394450" y="1676400"/>
          <p14:tracePt t="133822" x="6400800" y="1670050"/>
          <p14:tracePt t="133909" x="6394450" y="1670050"/>
          <p14:tracePt t="133918" x="6388100" y="1670050"/>
          <p14:tracePt t="133925" x="6388100" y="1676400"/>
          <p14:tracePt t="133940" x="6375400" y="1695450"/>
          <p14:tracePt t="133955" x="6337300" y="1727200"/>
          <p14:tracePt t="133973" x="6273800" y="1765300"/>
          <p14:tracePt t="133989" x="6254750" y="1778000"/>
          <p14:tracePt t="134006" x="6172200" y="1816100"/>
          <p14:tracePt t="134025" x="6089650" y="1828800"/>
          <p14:tracePt t="134040" x="5988050" y="1828800"/>
          <p14:tracePt t="134055" x="5918200" y="1828800"/>
          <p14:tracePt t="134074" x="5867400" y="1803400"/>
          <p14:tracePt t="134089" x="5848350" y="1771650"/>
          <p14:tracePt t="134106" x="5835650" y="1695450"/>
          <p14:tracePt t="134122" x="5829300" y="1600200"/>
          <p14:tracePt t="134141" x="5854700" y="1530350"/>
          <p14:tracePt t="134157" x="5899150" y="1473200"/>
          <p14:tracePt t="134176" x="5969000" y="1447800"/>
          <p14:tracePt t="134189" x="5988050" y="1447800"/>
          <p14:tracePt t="134206" x="5994400" y="1454150"/>
          <p14:tracePt t="134224" x="6000750" y="1600200"/>
          <p14:tracePt t="134239" x="5962650" y="1771650"/>
          <p14:tracePt t="134256" x="5854700" y="1943100"/>
          <p14:tracePt t="134272" x="5670550" y="2051050"/>
          <p14:tracePt t="134289" x="5486400" y="2146300"/>
          <p14:tracePt t="134306" x="5276850" y="2254250"/>
          <p14:tracePt t="134322" x="5003800" y="2343150"/>
          <p14:tracePt t="134339" x="4718050" y="2393950"/>
          <p14:tracePt t="134356" x="4457700" y="2400300"/>
          <p14:tracePt t="134374" x="4133850" y="2387600"/>
          <p14:tracePt t="134391" x="3949700" y="2368550"/>
          <p14:tracePt t="134407" x="3790950" y="2336800"/>
          <p14:tracePt t="134425" x="3619500" y="2279650"/>
          <p14:tracePt t="134439" x="3441700" y="2247900"/>
          <p14:tracePt t="134456" x="3276600" y="2241550"/>
          <p14:tracePt t="134472" x="3143250" y="2260600"/>
          <p14:tracePt t="134489" x="3060700" y="2305050"/>
          <p14:tracePt t="134505" x="3035300" y="2393950"/>
          <p14:tracePt t="134523" x="3035300" y="2571750"/>
          <p14:tracePt t="134539" x="3117850" y="2825750"/>
          <p14:tracePt t="134556" x="3276600" y="3092450"/>
          <p14:tracePt t="134574" x="3638550" y="3524250"/>
          <p14:tracePt t="134590" x="3848100" y="3797300"/>
          <p14:tracePt t="134606" x="4038600" y="4070350"/>
          <p14:tracePt t="134623" x="4216400" y="4349750"/>
          <p14:tracePt t="134641" x="4375150" y="4629150"/>
          <p14:tracePt t="134657" x="4546600" y="4889500"/>
          <p14:tracePt t="134674" x="4667250" y="5073650"/>
          <p14:tracePt t="134689" x="4724400" y="5175250"/>
          <p14:tracePt t="134705" x="4737100" y="5226050"/>
          <p14:tracePt t="134722" x="4737100" y="5283200"/>
          <p14:tracePt t="134739" x="4692650" y="5353050"/>
          <p14:tracePt t="134757" x="4660900" y="5448300"/>
          <p14:tracePt t="134773" x="4616450" y="5511800"/>
          <p14:tracePt t="134790" x="4552950" y="5518150"/>
          <p14:tracePt t="134806" x="4508500" y="5499100"/>
          <p14:tracePt t="134824" x="4451350" y="5473700"/>
          <p14:tracePt t="134841" x="4413250" y="5473700"/>
          <p14:tracePt t="134855" x="4375150" y="5461000"/>
          <p14:tracePt t="134873" x="4324350" y="5448300"/>
          <p14:tracePt t="134892" x="4273550" y="5429250"/>
          <p14:tracePt t="134908" x="4203700" y="5410200"/>
          <p14:tracePt t="134925" x="4108450" y="5391150"/>
          <p14:tracePt t="134927" x="4057650" y="5378450"/>
          <p14:tracePt t="134939" x="4006850" y="5359400"/>
          <p14:tracePt t="134957" x="3924300" y="5346700"/>
          <p14:tracePt t="134975" x="3905250" y="5340350"/>
          <p14:tracePt t="135007" x="3905250" y="5308600"/>
          <p14:tracePt t="135024" x="3930650" y="5264150"/>
          <p14:tracePt t="135039" x="3968750" y="5232400"/>
          <p14:tracePt t="135055" x="4000500" y="5200650"/>
          <p14:tracePt t="135072" x="4032250" y="5162550"/>
          <p14:tracePt t="135089" x="4095750" y="5118100"/>
          <p14:tracePt t="135106" x="4146550" y="5067300"/>
          <p14:tracePt t="135125" x="4235450" y="5016500"/>
          <p14:tracePt t="135142" x="4318000" y="4978400"/>
          <p14:tracePt t="135158" x="4419600" y="4940300"/>
          <p14:tracePt t="135174" x="4521200" y="4908550"/>
          <p14:tracePt t="135189" x="4660900" y="4908550"/>
          <p14:tracePt t="135205" x="4914900" y="4908550"/>
          <p14:tracePt t="135222" x="5092700" y="4908550"/>
          <p14:tracePt t="135239" x="5289550" y="4902200"/>
          <p14:tracePt t="135255" x="5473700" y="4940300"/>
          <p14:tracePt t="135272" x="5638800" y="4997450"/>
          <p14:tracePt t="135289" x="5822950" y="5073650"/>
          <p14:tracePt t="135305" x="6000750" y="5130800"/>
          <p14:tracePt t="135323" x="6153150" y="5168900"/>
          <p14:tracePt t="135339" x="6254750" y="5207000"/>
          <p14:tracePt t="135356" x="6273800" y="5226050"/>
          <p14:tracePt t="135376" x="6254750" y="5232400"/>
          <p14:tracePt t="135391" x="6210300" y="5245100"/>
          <p14:tracePt t="135408" x="6184900" y="5257800"/>
          <p14:tracePt t="135424" x="6178550" y="5257800"/>
          <p14:tracePt t="135439" x="6178550" y="5264150"/>
          <p14:tracePt t="135490" x="6210300" y="5264150"/>
          <p14:tracePt t="135505" x="6286500" y="5257800"/>
          <p14:tracePt t="135523" x="6419850" y="5257800"/>
          <p14:tracePt t="135539" x="6553200" y="5251450"/>
          <p14:tracePt t="135557" x="6731000" y="5257800"/>
          <p14:tracePt t="135572" x="6775450" y="5276850"/>
          <p14:tracePt t="135591" x="6838950" y="5308600"/>
          <p14:tracePt t="135606" x="6845300" y="5314950"/>
          <p14:tracePt t="135623" x="6845300" y="5353050"/>
          <p14:tracePt t="135642" x="6832600" y="5403850"/>
          <p14:tracePt t="135658" x="6813550" y="5467350"/>
          <p14:tracePt t="135674" x="6800850" y="5518150"/>
          <p14:tracePt t="135689" x="6788150" y="5562600"/>
          <p14:tracePt t="135705" x="6775450" y="5607050"/>
          <p14:tracePt t="135723" x="6769100" y="5645150"/>
          <p14:tracePt t="135739" x="6762750" y="5670550"/>
          <p14:tracePt t="135756" x="6762750" y="5676900"/>
          <p14:tracePt t="135774" x="6762750" y="5664200"/>
          <p14:tracePt t="135790" x="6756400" y="5657850"/>
          <p14:tracePt t="135805" x="6718300" y="5638800"/>
          <p14:tracePt t="135824" x="6661150" y="5626100"/>
          <p14:tracePt t="135839" x="6584950" y="5619750"/>
          <p14:tracePt t="135856" x="6502400" y="5588000"/>
          <p14:tracePt t="135872" x="6407150" y="5537200"/>
          <p14:tracePt t="135892" x="6305550" y="5467350"/>
          <p14:tracePt t="135908" x="6242050" y="5416550"/>
          <p14:tracePt t="135926" x="6191250" y="5340350"/>
          <p14:tracePt t="135940" x="6146800" y="5251450"/>
          <p14:tracePt t="135955" x="6140450" y="5175250"/>
          <p14:tracePt t="135975" x="6153150" y="5086350"/>
          <p14:tracePt t="135990" x="6184900" y="5035550"/>
          <p14:tracePt t="136006" x="6210300" y="4991100"/>
          <p14:tracePt t="136023" x="6235700" y="4965700"/>
          <p14:tracePt t="136039" x="6280150" y="4953000"/>
          <p14:tracePt t="136056" x="6330950" y="4946650"/>
          <p14:tracePt t="136072" x="6375400" y="4940300"/>
          <p14:tracePt t="136090" x="6413500" y="4940300"/>
          <p14:tracePt t="136106" x="6464300" y="4940300"/>
          <p14:tracePt t="136124" x="6502400" y="4946650"/>
          <p14:tracePt t="136143" x="6534150" y="4959350"/>
          <p14:tracePt t="136147" x="6540500" y="4965700"/>
          <p14:tracePt t="136158" x="6546850" y="4978400"/>
          <p14:tracePt t="136173" x="6546850" y="5073650"/>
          <p14:tracePt t="136189" x="6502400" y="5175250"/>
          <p14:tracePt t="136206" x="6464300" y="5295900"/>
          <p14:tracePt t="136222" x="6445250" y="5353050"/>
          <p14:tracePt t="136239" x="6432550" y="5391150"/>
          <p14:tracePt t="136255" x="6419850" y="5410200"/>
          <p14:tracePt t="136272" x="6413500" y="5416550"/>
          <p14:tracePt t="136322" x="6407150" y="5416550"/>
          <p14:tracePt t="136339" x="6388100" y="5403850"/>
          <p14:tracePt t="136356" x="6381750" y="5391150"/>
          <p14:tracePt t="136424" x="6381750" y="5403850"/>
          <p14:tracePt t="136430" x="6381750" y="5422900"/>
          <p14:tracePt t="136440" x="6381750" y="5454650"/>
          <p14:tracePt t="136456" x="6381750" y="5524500"/>
          <p14:tracePt t="136473" x="6381750" y="5607050"/>
          <p14:tracePt t="136489" x="6407150" y="5708650"/>
          <p14:tracePt t="136506" x="6445250" y="5822950"/>
          <p14:tracePt t="136522" x="6470650" y="5899150"/>
          <p14:tracePt t="136539" x="6483350" y="5956300"/>
          <p14:tracePt t="136557" x="6483350" y="6013450"/>
          <p14:tracePt t="136614" x="6483350" y="6007100"/>
          <p14:tracePt t="136703" x="6483350" y="6000750"/>
          <p14:tracePt t="136752" x="6483350" y="6019800"/>
          <p14:tracePt t="136757" x="6483350" y="6038850"/>
          <p14:tracePt t="136767" x="6483350" y="6051550"/>
          <p14:tracePt t="136776" x="6483350" y="6057900"/>
          <p14:tracePt t="136789" x="6483350" y="6064250"/>
          <p14:tracePt t="136903" x="6477000" y="6064250"/>
          <p14:tracePt t="136912" x="6477000" y="6045200"/>
          <p14:tracePt t="136924" x="6470650" y="6032500"/>
          <p14:tracePt t="136926" x="6470650" y="6026150"/>
          <p14:tracePt t="136941" x="6470650" y="6019800"/>
          <p14:tracePt t="136956" x="6464300" y="6013450"/>
          <p14:tracePt t="137006" x="6464300" y="5988050"/>
          <p14:tracePt t="137022" x="6464300" y="5981700"/>
          <p14:tracePt t="137039" x="6477000" y="5969000"/>
          <p14:tracePt t="137056" x="6483350" y="5962650"/>
          <p14:tracePt t="137145" x="6483350" y="5975350"/>
          <p14:tracePt t="137159" x="6483350" y="5981700"/>
          <p14:tracePt t="137173" x="6483350" y="6007100"/>
          <p14:tracePt t="137191" x="6527800" y="6026150"/>
          <p14:tracePt t="137205" x="6572250" y="6045200"/>
          <p14:tracePt t="137224" x="6616700" y="6057900"/>
          <p14:tracePt t="137239" x="6661150" y="6064250"/>
          <p14:tracePt t="137256" x="6699250" y="6070600"/>
          <p14:tracePt t="137272" x="6756400" y="6076950"/>
          <p14:tracePt t="137289" x="6819900" y="6076950"/>
          <p14:tracePt t="137306" x="6858000" y="6076950"/>
          <p14:tracePt t="137322" x="6864350" y="6076950"/>
          <p14:tracePt t="137356" x="6864350" y="6096000"/>
          <p14:tracePt t="137373" x="6870700" y="6121400"/>
          <p14:tracePt t="137440" x="6877050" y="6121400"/>
          <p14:tracePt t="137477" x="6883400" y="6121400"/>
          <p14:tracePt t="137486" x="6889750" y="6121400"/>
          <p14:tracePt t="137493" x="6902450" y="6121400"/>
          <p14:tracePt t="137506" x="6921500" y="6121400"/>
          <p14:tracePt t="137522" x="6953250" y="6108700"/>
          <p14:tracePt t="137539" x="6985000" y="6102350"/>
          <p14:tracePt t="137556" x="7010400" y="6102350"/>
          <p14:tracePt t="137572" x="7029450" y="6102350"/>
          <p14:tracePt t="137591" x="7054850" y="6134100"/>
          <p14:tracePt t="137606" x="7061200" y="6159500"/>
          <p14:tracePt t="137622" x="7067550" y="6172200"/>
          <p14:tracePt t="137641" x="7073900" y="6172200"/>
          <p14:tracePt t="137752" x="7061200" y="6172200"/>
          <p14:tracePt t="137757" x="7029450" y="6159500"/>
          <p14:tracePt t="137772" x="6991350" y="6159500"/>
          <p14:tracePt t="137789" x="6858000" y="6153150"/>
          <p14:tracePt t="137791" x="6781800" y="6153150"/>
          <p14:tracePt t="137805" x="6591300" y="6153150"/>
          <p14:tracePt t="137823" x="6400800" y="6153150"/>
          <p14:tracePt t="137839" x="6254750" y="6153150"/>
          <p14:tracePt t="137856" x="6159500" y="6153150"/>
          <p14:tracePt t="137872" x="6108700" y="6134100"/>
          <p14:tracePt t="137892" x="6096000" y="6134100"/>
          <p14:tracePt t="137941" x="6083300" y="6153150"/>
          <p14:tracePt t="137955" x="6064250" y="6165850"/>
          <p14:tracePt t="137974" x="5981700" y="6197600"/>
          <p14:tracePt t="137990" x="5905500" y="6216650"/>
          <p14:tracePt t="138006" x="5867400" y="6223000"/>
          <p14:tracePt t="138022" x="5816600" y="6223000"/>
          <p14:tracePt t="138039" x="5784850" y="6223000"/>
          <p14:tracePt t="138229" x="5784850" y="6229350"/>
          <p14:tracePt t="138238" x="5784850" y="6223000"/>
          <p14:tracePt t="138256" x="5759450" y="6210300"/>
          <p14:tracePt t="138275" x="5753100" y="6210300"/>
          <p14:tracePt t="138289" x="5753100" y="6203950"/>
          <p14:tracePt t="138306" x="5727700" y="6203950"/>
          <p14:tracePt t="138322" x="5702300" y="6203950"/>
          <p14:tracePt t="138339" x="5676900" y="6203950"/>
          <p14:tracePt t="138356" x="5645150" y="6203950"/>
          <p14:tracePt t="138373" x="5613400" y="6203950"/>
          <p14:tracePt t="138392" x="5581650" y="6223000"/>
          <p14:tracePt t="138408" x="5543550" y="6235700"/>
          <p14:tracePt t="138424" x="5518150" y="6242050"/>
          <p14:tracePt t="138472" x="5562600" y="6242050"/>
          <p14:tracePt t="138489" x="5670550" y="6248400"/>
          <p14:tracePt t="138506" x="5803900" y="6248400"/>
          <p14:tracePt t="138522" x="5949950" y="6248400"/>
          <p14:tracePt t="138539" x="6102350" y="6261100"/>
          <p14:tracePt t="138556" x="6235700" y="6286500"/>
          <p14:tracePt t="138572" x="6337300" y="6311900"/>
          <p14:tracePt t="138590" x="6394450" y="6311900"/>
          <p14:tracePt t="138670" x="6400800" y="6311900"/>
          <p14:tracePt t="138685" x="6407150" y="6299200"/>
          <p14:tracePt t="138705" x="6413500" y="6273800"/>
          <p14:tracePt t="138724" x="6432550" y="6267450"/>
          <p14:tracePt t="138739" x="6457950" y="6254750"/>
          <p14:tracePt t="138756" x="6489700" y="6254750"/>
          <p14:tracePt t="138772" x="6527800" y="6254750"/>
          <p14:tracePt t="138790" x="6546850" y="6248400"/>
          <p14:tracePt t="138823" x="6546850" y="6235700"/>
          <p14:tracePt t="138839" x="6546850" y="6223000"/>
          <p14:tracePt t="138855" x="6540500" y="6210300"/>
          <p14:tracePt t="138872" x="6527800" y="6197600"/>
          <p14:tracePt t="138892" x="6502400" y="6178550"/>
          <p14:tracePt t="138908" x="6464300" y="6165850"/>
          <p14:tracePt t="138924" x="6413500" y="6153150"/>
          <p14:tracePt t="138941" x="6343650" y="6140450"/>
          <p14:tracePt t="138956" x="6324600" y="6134100"/>
          <p14:tracePt t="138973" x="6280150" y="6121400"/>
          <p14:tracePt t="138989" x="6267450" y="6115050"/>
          <p14:tracePt t="139198" x="6261100" y="6115050"/>
          <p14:tracePt t="139207" x="6248400" y="6115050"/>
          <p14:tracePt t="139214" x="6235700" y="6115050"/>
          <p14:tracePt t="139222" x="6216650" y="6115050"/>
          <p14:tracePt t="139239" x="6165850" y="6115050"/>
          <p14:tracePt t="139256" x="6102350" y="6115050"/>
          <p14:tracePt t="139274" x="6032500" y="6115050"/>
          <p14:tracePt t="139289" x="5969000" y="6115050"/>
          <p14:tracePt t="139305" x="5911850" y="6115050"/>
          <p14:tracePt t="139324" x="5873750" y="6115050"/>
          <p14:tracePt t="139339" x="5842000" y="6115050"/>
          <p14:tracePt t="139356" x="5822950" y="6115050"/>
          <p14:tracePt t="139372" x="5810250" y="6115050"/>
          <p14:tracePt t="139392" x="5772150" y="6121400"/>
          <p14:tracePt t="139408" x="5759450" y="6127750"/>
          <p14:tracePt t="139427" x="5721350" y="6134100"/>
          <p14:tracePt t="139440" x="5676900" y="6134100"/>
          <p14:tracePt t="139455" x="5632450" y="6134100"/>
          <p14:tracePt t="139474" x="5581650" y="6134100"/>
          <p14:tracePt t="139489" x="5537200" y="6134100"/>
          <p14:tracePt t="139505" x="5492750" y="6134100"/>
          <p14:tracePt t="139522" x="5448300" y="6140450"/>
          <p14:tracePt t="139539" x="5391150" y="6140450"/>
          <p14:tracePt t="139556" x="5334000" y="6140450"/>
          <p14:tracePt t="139558" x="5295900" y="6146800"/>
          <p14:tracePt t="139572" x="5257800" y="6146800"/>
          <p14:tracePt t="139590" x="5143500" y="6140450"/>
          <p14:tracePt t="139607" x="5054600" y="6140450"/>
          <p14:tracePt t="139623" x="4984750" y="6146800"/>
          <p14:tracePt t="139642" x="4914900" y="6140450"/>
          <p14:tracePt t="139657" x="4838700" y="6121400"/>
          <p14:tracePt t="139675" x="4768850" y="6121400"/>
          <p14:tracePt t="139689" x="4686300" y="6121400"/>
          <p14:tracePt t="139705" x="4610100" y="6121400"/>
          <p14:tracePt t="139725" x="4521200" y="6115050"/>
          <p14:tracePt t="139739" x="4425950" y="6108700"/>
          <p14:tracePt t="139755" x="4330700" y="6108700"/>
          <p14:tracePt t="139774" x="4165600" y="6102350"/>
          <p14:tracePt t="139791" x="4038600" y="6083300"/>
          <p14:tracePt t="139806" x="3937000" y="6083300"/>
          <p14:tracePt t="139822" x="3841750" y="6076950"/>
          <p14:tracePt t="139840" x="3752850" y="6070600"/>
          <p14:tracePt t="139856" x="3689350" y="6076950"/>
          <p14:tracePt t="139872" x="3625850" y="6076950"/>
          <p14:tracePt t="139892" x="3556000" y="6076950"/>
          <p14:tracePt t="139908" x="3479800" y="6064250"/>
          <p14:tracePt t="139925" x="3378200" y="6064250"/>
          <p14:tracePt t="139942" x="3308350" y="6064250"/>
          <p14:tracePt t="139956" x="3282950" y="6064250"/>
          <p14:tracePt t="139972" x="3219450" y="6064250"/>
          <p14:tracePt t="139973" x="3181350" y="6057900"/>
          <p14:tracePt t="139990" x="3105150" y="6051550"/>
          <p14:tracePt t="140006" x="3016250" y="6057900"/>
          <p14:tracePt t="140024" x="2927350" y="6057900"/>
          <p14:tracePt t="140039" x="2844800" y="6057900"/>
          <p14:tracePt t="140056" x="2762250" y="6064250"/>
          <p14:tracePt t="140073" x="2660650" y="6070600"/>
          <p14:tracePt t="140089" x="2559050" y="6076950"/>
          <p14:tracePt t="140105" x="2463800" y="6070600"/>
          <p14:tracePt t="140123" x="2374900" y="6070600"/>
          <p14:tracePt t="140142" x="2292350" y="6070600"/>
          <p14:tracePt t="140144" x="2266950" y="6076950"/>
          <p14:tracePt t="140156" x="2222500" y="6070600"/>
          <p14:tracePt t="140175" x="2089150" y="6064250"/>
          <p14:tracePt t="140191" x="2012950" y="6064250"/>
          <p14:tracePt t="140206" x="1943100" y="6070600"/>
          <p14:tracePt t="140222" x="1873250" y="6070600"/>
          <p14:tracePt t="140239" x="1803400" y="6064250"/>
          <p14:tracePt t="140256" x="1746250" y="6057900"/>
          <p14:tracePt t="140272" x="1676400" y="6051550"/>
          <p14:tracePt t="140290" x="1612900" y="6051550"/>
          <p14:tracePt t="140306" x="1555750" y="6051550"/>
          <p14:tracePt t="140324" x="1504950" y="6051550"/>
          <p14:tracePt t="140341" x="1447800" y="6051550"/>
          <p14:tracePt t="140356" x="1428750" y="6051550"/>
          <p14:tracePt t="140373" x="1397000" y="6051550"/>
          <p14:tracePt t="140376" x="1384300" y="6051550"/>
          <p14:tracePt t="140391" x="1352550" y="6051550"/>
          <p14:tracePt t="140408" x="1333500" y="6051550"/>
          <p14:tracePt t="140425" x="1314450" y="6051550"/>
          <p14:tracePt t="140442" x="1301750" y="6051550"/>
          <p14:tracePt t="140456" x="1289050" y="6045200"/>
          <p14:tracePt t="140472" x="1276350" y="6045200"/>
          <p14:tracePt t="140489" x="1250950" y="6045200"/>
          <p14:tracePt t="140508" x="1206500" y="6045200"/>
          <p14:tracePt t="140522" x="1149350" y="6045200"/>
          <p14:tracePt t="140541" x="1079500" y="6045200"/>
          <p14:tracePt t="140556" x="1060450" y="6045200"/>
          <p14:tracePt t="140573" x="1016000" y="6045200"/>
          <p14:tracePt t="140589" x="1009650" y="6045200"/>
          <p14:tracePt t="140608" x="1016000" y="6038850"/>
          <p14:tracePt t="140870" x="1003300" y="6032500"/>
          <p14:tracePt t="140877" x="1016000" y="6019800"/>
          <p14:tracePt t="140891" x="1022350" y="6007100"/>
          <p14:tracePt t="140908" x="1054100" y="5962650"/>
          <p14:tracePt t="140926" x="1066800" y="5924550"/>
          <p14:tracePt t="140927" x="1073150" y="5911850"/>
          <p14:tracePt t="140939" x="1073150" y="5905500"/>
          <p14:tracePt t="140972" x="1073150" y="5899150"/>
          <p14:tracePt t="140989" x="1073150" y="5892800"/>
          <p14:tracePt t="141006" x="1079500" y="5886450"/>
          <p14:tracePt t="141425" x="1079500" y="5880100"/>
          <p14:tracePt t="141430" x="1085850" y="5873750"/>
          <p14:tracePt t="141439" x="1111250" y="5861050"/>
          <p14:tracePt t="141455" x="1193800" y="5835650"/>
          <p14:tracePt t="141472" x="1270000" y="5835650"/>
          <p14:tracePt t="141489" x="1384300" y="5835650"/>
          <p14:tracePt t="141506" x="1524000" y="5810250"/>
          <p14:tracePt t="141522" x="1689100" y="5753100"/>
          <p14:tracePt t="141539" x="1835150" y="5740400"/>
          <p14:tracePt t="141556" x="1924050" y="5740400"/>
          <p14:tracePt t="141572" x="1974850" y="5759450"/>
          <p14:tracePt t="141575" x="1993900" y="5765800"/>
          <p14:tracePt t="141590" x="2006600" y="5772150"/>
          <p14:tracePt t="141606" x="2012950" y="5778500"/>
          <p14:tracePt t="141640" x="2006600" y="5778500"/>
          <p14:tracePt t="141657" x="1987550" y="5778500"/>
          <p14:tracePt t="141673" x="1968500" y="5778500"/>
          <p14:tracePt t="141690" x="1949450" y="5778500"/>
          <p14:tracePt t="141706" x="1936750" y="5778500"/>
          <p14:tracePt t="141726" x="1930400" y="5778500"/>
          <p14:tracePt t="141739" x="1905000" y="5765800"/>
          <p14:tracePt t="141756" x="1854200" y="5727700"/>
          <p14:tracePt t="141772" x="1797050" y="5715000"/>
          <p14:tracePt t="141775" x="1771650" y="5708650"/>
          <p14:tracePt t="141791" x="1720850" y="5715000"/>
          <p14:tracePt t="141806" x="1676400" y="5702300"/>
          <p14:tracePt t="141822" x="1663700" y="5689600"/>
          <p14:tracePt t="141872" x="1663700" y="5683250"/>
          <p14:tracePt t="141902" x="1670050" y="5683250"/>
          <p14:tracePt t="141910" x="1676400" y="5683250"/>
          <p14:tracePt t="141934" x="1682750" y="5689600"/>
          <p14:tracePt t="141941" x="1695450" y="5689600"/>
          <p14:tracePt t="141956" x="1714500" y="5689600"/>
          <p14:tracePt t="141975" x="1790700" y="5702300"/>
          <p14:tracePt t="141989" x="1822450" y="5702300"/>
          <p14:tracePt t="142006" x="1924050" y="5702300"/>
          <p14:tracePt t="142024" x="2025650" y="5708650"/>
          <p14:tracePt t="142039" x="2127250" y="5695950"/>
          <p14:tracePt t="142055" x="2209800" y="5695950"/>
          <p14:tracePt t="142074" x="2241550" y="5683250"/>
          <p14:tracePt t="142106" x="2247900" y="5683250"/>
          <p14:tracePt t="142126" x="2266950" y="5702300"/>
          <p14:tracePt t="142143" x="2317750" y="5721350"/>
          <p14:tracePt t="142159" x="2393950" y="5734050"/>
          <p14:tracePt t="142172" x="2489200" y="5740400"/>
          <p14:tracePt t="142189" x="2590800" y="5765800"/>
          <p14:tracePt t="142191" x="2660650" y="5791200"/>
          <p14:tracePt t="142205" x="2825750" y="5861050"/>
          <p14:tracePt t="142222" x="3060700" y="5937250"/>
          <p14:tracePt t="142239" x="3321050" y="6026150"/>
          <p14:tracePt t="142256" x="3568700" y="6102350"/>
          <p14:tracePt t="142272" x="3784600" y="6165850"/>
          <p14:tracePt t="142290" x="3987800" y="6216650"/>
          <p14:tracePt t="142306" x="4184650" y="6280150"/>
          <p14:tracePt t="142323" x="4349750" y="6337300"/>
          <p14:tracePt t="142340" x="4445000" y="6381750"/>
          <p14:tracePt t="142356" x="4508500" y="6407150"/>
          <p14:tracePt t="142359" x="4521200" y="6407150"/>
          <p14:tracePt t="142372" x="4527550" y="6407150"/>
          <p14:tracePt t="142391" x="4527550" y="6413500"/>
          <p14:tracePt t="142510" x="4521200" y="6413500"/>
          <p14:tracePt t="142519" x="4502150" y="6413500"/>
          <p14:tracePt t="142526" x="4483100" y="6413500"/>
          <p14:tracePt t="142539" x="4457700" y="6413500"/>
          <p14:tracePt t="142556" x="4394200" y="6413500"/>
          <p14:tracePt t="142574" x="4235450" y="6413500"/>
          <p14:tracePt t="142590" x="4089400" y="6413500"/>
          <p14:tracePt t="142607" x="3981450" y="6407150"/>
          <p14:tracePt t="142623" x="3886200" y="6394450"/>
          <p14:tracePt t="142642" x="3816350" y="6375400"/>
          <p14:tracePt t="142657" x="3759200" y="6350000"/>
          <p14:tracePt t="142674" x="3733800" y="6324600"/>
          <p14:tracePt t="142691" x="3721100" y="6311900"/>
          <p14:tracePt t="142705" x="3708400" y="6305550"/>
          <p14:tracePt t="142757" x="3733800" y="6305550"/>
          <p14:tracePt t="142774" x="3816350" y="6305550"/>
          <p14:tracePt t="142790" x="3886200" y="6305550"/>
          <p14:tracePt t="142805" x="3937000" y="6305550"/>
          <p14:tracePt t="142824" x="4000500" y="6299200"/>
          <p14:tracePt t="142839" x="4114800" y="6305550"/>
          <p14:tracePt t="142856" x="4260850" y="6305550"/>
          <p14:tracePt t="142874" x="4394200" y="6299200"/>
          <p14:tracePt t="142890" x="4502150" y="6299200"/>
          <p14:tracePt t="142906" x="4565650" y="6299200"/>
          <p14:tracePt t="142925" x="4635500" y="6299200"/>
          <p14:tracePt t="142939" x="4660900" y="6299200"/>
          <p14:tracePt t="142956" x="4724400" y="6311900"/>
          <p14:tracePt t="142972" x="4762500" y="6330950"/>
          <p14:tracePt t="142990" x="4781550" y="6330950"/>
          <p14:tracePt t="143007" x="4787900" y="6330950"/>
          <p14:tracePt t="143039" x="4787900" y="6324600"/>
          <p14:tracePt t="143055" x="4819650" y="6324600"/>
          <p14:tracePt t="143072" x="4889500" y="6337300"/>
          <p14:tracePt t="143090" x="4946650" y="6375400"/>
          <p14:tracePt t="143106" x="5003800" y="6407150"/>
          <p14:tracePt t="143122" x="5035550" y="6426200"/>
          <p14:tracePt t="143143" x="5054600" y="6457950"/>
          <p14:tracePt t="143157" x="5067300" y="6496050"/>
          <p14:tracePt t="143175" x="5092700" y="6553200"/>
          <p14:tracePt t="143192" x="5105400" y="6597650"/>
          <p14:tracePt t="143205" x="5092700" y="6629400"/>
          <p14:tracePt t="143226" x="5048250" y="6654800"/>
          <p14:tracePt t="143239" x="4984750" y="6686550"/>
          <p14:tracePt t="143257" x="4940300" y="6705600"/>
          <p14:tracePt t="143273" x="4889500" y="6718300"/>
          <p14:tracePt t="143290" x="4838700" y="6718300"/>
          <p14:tracePt t="143306" x="4787900" y="6705600"/>
          <p14:tracePt t="143322" x="4743450" y="6680200"/>
          <p14:tracePt t="143339" x="4705350" y="6629400"/>
          <p14:tracePt t="143356" x="4660900" y="6572250"/>
          <p14:tracePt t="143374" x="4635500" y="6508750"/>
          <p14:tracePt t="143391" x="4654550" y="6477000"/>
          <p14:tracePt t="143407" x="4705350" y="6438900"/>
          <p14:tracePt t="143422" x="4781550" y="6419850"/>
          <p14:tracePt t="143441" x="4870450" y="6394450"/>
          <p14:tracePt t="143456" x="4991100" y="6394450"/>
          <p14:tracePt t="143476" x="5124450" y="6388100"/>
          <p14:tracePt t="143489" x="5232400" y="6419850"/>
          <p14:tracePt t="143506" x="5295900" y="6457950"/>
          <p14:tracePt t="143522" x="5327650" y="6489700"/>
          <p14:tracePt t="143539" x="5334000" y="6540500"/>
          <p14:tracePt t="143556" x="5321300" y="6584950"/>
          <p14:tracePt t="143573" x="5276850" y="6623050"/>
          <p14:tracePt t="143590" x="5168900" y="6667500"/>
          <p14:tracePt t="143606" x="5099050" y="6673850"/>
          <p14:tracePt t="143622" x="5029200" y="6673850"/>
          <p14:tracePt t="143641" x="4991100" y="6661150"/>
          <p14:tracePt t="143657" x="4927600" y="6623050"/>
          <p14:tracePt t="143673" x="4870450" y="6578600"/>
          <p14:tracePt t="143689" x="4781550" y="6546850"/>
          <p14:tracePt t="143706" x="4654550" y="6521450"/>
          <p14:tracePt t="143722" x="4489450" y="6483350"/>
          <p14:tracePt t="143739" x="4273550" y="6413500"/>
          <p14:tracePt t="143756" x="4019550" y="6337300"/>
          <p14:tracePt t="143774" x="3695700" y="6229350"/>
          <p14:tracePt t="143789" x="3587750" y="6191250"/>
          <p14:tracePt t="143806" x="3333750" y="6115050"/>
          <p14:tracePt t="143824" x="3187700" y="6057900"/>
          <p14:tracePt t="143839" x="3086100" y="6019800"/>
          <p14:tracePt t="143856" x="3016250" y="6007100"/>
          <p14:tracePt t="143873" x="2971800" y="6007100"/>
          <p14:tracePt t="143891" x="2959100" y="6007100"/>
          <p14:tracePt t="143924" x="2946400" y="6013450"/>
          <p14:tracePt t="143939" x="2921000" y="6032500"/>
          <p14:tracePt t="143943" x="2901950" y="6038850"/>
          <p14:tracePt t="143956" x="2882900" y="6051550"/>
          <p14:tracePt t="143972" x="2838450" y="6076950"/>
          <p14:tracePt t="143974" x="2806700" y="6076950"/>
          <p14:tracePt t="143989" x="2749550" y="6089650"/>
          <p14:tracePt t="144006" x="2686050" y="6089650"/>
          <p14:tracePt t="144023" x="2622550" y="6089650"/>
          <p14:tracePt t="144039" x="2578100" y="6089650"/>
          <p14:tracePt t="144056" x="2540000" y="6089650"/>
          <p14:tracePt t="144072" x="2533650" y="6089650"/>
          <p14:tracePt t="144089" x="2520950" y="6076950"/>
          <p14:tracePt t="144105" x="2514600" y="6070600"/>
          <p14:tracePt t="144122" x="2514600" y="6045200"/>
          <p14:tracePt t="144142" x="2520950" y="6019800"/>
          <p14:tracePt t="144159" x="2565400" y="5949950"/>
          <p14:tracePt t="144173" x="2603500" y="5911850"/>
          <p14:tracePt t="144191" x="2647950" y="5880100"/>
          <p14:tracePt t="144206" x="2717800" y="5861050"/>
          <p14:tracePt t="144225" x="2813050" y="5861050"/>
          <p14:tracePt t="144239" x="2927350" y="5861050"/>
          <p14:tracePt t="144257" x="3028950" y="5867400"/>
          <p14:tracePt t="144274" x="3086100" y="5892800"/>
          <p14:tracePt t="144290" x="3130550" y="5924550"/>
          <p14:tracePt t="144306" x="3162300" y="5969000"/>
          <p14:tracePt t="144322" x="3187700" y="6013450"/>
          <p14:tracePt t="144339" x="3200400" y="6064250"/>
          <p14:tracePt t="144356" x="3200400" y="6096000"/>
          <p14:tracePt t="144372" x="3200400" y="6115050"/>
          <p14:tracePt t="144376" x="3175000" y="6121400"/>
          <p14:tracePt t="144391" x="3130550" y="6146800"/>
          <p14:tracePt t="144407" x="3073400" y="6172200"/>
          <p14:tracePt t="144424" x="3028950" y="6172200"/>
          <p14:tracePt t="144441" x="2990850" y="6172200"/>
          <p14:tracePt t="144457" x="2952750" y="6172200"/>
          <p14:tracePt t="144472" x="2901950" y="6153150"/>
          <p14:tracePt t="144489" x="2857500" y="6108700"/>
          <p14:tracePt t="144506" x="2832100" y="6083300"/>
          <p14:tracePt t="144523" x="2825750" y="6070600"/>
          <p14:tracePt t="144539" x="2825750" y="6064250"/>
          <p14:tracePt t="144573" x="2940050" y="6089650"/>
          <p14:tracePt t="144589" x="3003550" y="6115050"/>
          <p14:tracePt t="144606" x="3206750" y="6191250"/>
          <p14:tracePt t="144623" x="3352800" y="6242050"/>
          <p14:tracePt t="144640" x="3473450" y="6311900"/>
          <p14:tracePt t="144657" x="3619500" y="6407150"/>
          <p14:tracePt t="144675" x="3778250" y="6470650"/>
          <p14:tracePt t="144690" x="3924300" y="6515100"/>
          <p14:tracePt t="144706" x="4051300" y="6546850"/>
          <p14:tracePt t="144722" x="4146550" y="6572250"/>
          <p14:tracePt t="144739" x="4241800" y="6604000"/>
          <p14:tracePt t="144755" x="4337050" y="6642100"/>
          <p14:tracePt t="144773" x="4464050" y="6686550"/>
          <p14:tracePt t="144789" x="4495800" y="6699250"/>
          <p14:tracePt t="144805" x="4533900" y="6711950"/>
          <p14:tracePt t="144840" x="4540250" y="6718300"/>
          <p14:tracePt t="144856" x="4546600" y="6724650"/>
          <p14:tracePt t="144893" x="4552950" y="6724650"/>
          <p14:tracePt t="144923" x="4552950" y="6718300"/>
          <p14:tracePt t="144941" x="4514850" y="6692900"/>
          <p14:tracePt t="144956" x="4502150" y="6686550"/>
          <p14:tracePt t="144972" x="4470400" y="6680200"/>
          <p14:tracePt t="144974" x="4451350" y="6673850"/>
          <p14:tracePt t="144990" x="4419600" y="6661150"/>
          <p14:tracePt t="145006" x="4394200" y="6648450"/>
          <p14:tracePt t="145022" x="4362450" y="6610350"/>
          <p14:tracePt t="145040" x="4324350" y="6572250"/>
          <p14:tracePt t="145056" x="4279900" y="6534150"/>
          <p14:tracePt t="145074" x="4254500" y="6496050"/>
          <p14:tracePt t="145089" x="4248150" y="6457950"/>
          <p14:tracePt t="145106" x="4235450" y="6407150"/>
          <p14:tracePt t="145123" x="4241800" y="6362700"/>
          <p14:tracePt t="145142" x="4279900" y="6311900"/>
          <p14:tracePt t="145159" x="4356100" y="6267450"/>
          <p14:tracePt t="145173" x="4508500" y="6235700"/>
          <p14:tracePt t="145191" x="4597400" y="6248400"/>
          <p14:tracePt t="145205" x="4660900" y="6280150"/>
          <p14:tracePt t="145222" x="4679950" y="6324600"/>
          <p14:tracePt t="145239" x="4679950" y="6388100"/>
          <p14:tracePt t="145256" x="4654550" y="6438900"/>
          <p14:tracePt t="145272" x="4559300" y="6464300"/>
          <p14:tracePt t="145289" x="4451350" y="6470650"/>
          <p14:tracePt t="145307" x="4343400" y="6470650"/>
          <p14:tracePt t="145322" x="4210050" y="6451600"/>
          <p14:tracePt t="145342" x="3968750" y="6381750"/>
          <p14:tracePt t="145358" x="3797300" y="6330950"/>
          <p14:tracePt t="145375" x="3638550" y="6286500"/>
          <p14:tracePt t="145392" x="3511550" y="6235700"/>
          <p14:tracePt t="145407" x="3441700" y="6172200"/>
          <p14:tracePt t="145424" x="3403600" y="6121400"/>
          <p14:tracePt t="145441" x="3378200" y="6057900"/>
          <p14:tracePt t="145456" x="3378200" y="6019800"/>
          <p14:tracePt t="145473" x="3390900" y="6000750"/>
          <p14:tracePt t="145489" x="3429000" y="5981700"/>
          <p14:tracePt t="145506" x="3479800" y="5962650"/>
          <p14:tracePt t="145522" x="3517900" y="5962650"/>
          <p14:tracePt t="145539" x="3556000" y="5962650"/>
          <p14:tracePt t="145541" x="3562350" y="5988050"/>
          <p14:tracePt t="145556" x="3562350" y="6026150"/>
          <p14:tracePt t="145574" x="3556000" y="6140450"/>
          <p14:tracePt t="145590" x="3517900" y="6203950"/>
          <p14:tracePt t="145606" x="3448050" y="6235700"/>
          <p14:tracePt t="145623" x="3314700" y="6210300"/>
          <p14:tracePt t="145640" x="3187700" y="6153150"/>
          <p14:tracePt t="145657" x="3041650" y="6083300"/>
          <p14:tracePt t="145673" x="2876550" y="5994400"/>
          <p14:tracePt t="145689" x="2692400" y="5886450"/>
          <p14:tracePt t="145706" x="2489200" y="5797550"/>
          <p14:tracePt t="145725" x="2298700" y="5721350"/>
          <p14:tracePt t="145739" x="2095500" y="5645150"/>
          <p14:tracePt t="145756" x="1930400" y="5562600"/>
          <p14:tracePt t="145773" x="1822450" y="5511800"/>
          <p14:tracePt t="145790" x="1708150" y="5448300"/>
          <p14:tracePt t="145806" x="1689100" y="5422900"/>
          <p14:tracePt t="145824" x="1689100" y="5403850"/>
          <p14:tracePt t="145839" x="1695450" y="5359400"/>
          <p14:tracePt t="145856" x="1714500" y="5308600"/>
          <p14:tracePt t="145872" x="1727200" y="5270500"/>
          <p14:tracePt t="145892" x="1727200" y="5251450"/>
          <p14:tracePt t="145908" x="1733550" y="5232400"/>
          <p14:tracePt t="145910" x="1733550" y="5213350"/>
          <p14:tracePt t="145926" x="1733550" y="5194300"/>
          <p14:tracePt t="145940" x="1708150" y="5118100"/>
          <p14:tracePt t="145956" x="1682750" y="5048250"/>
          <p14:tracePt t="145972" x="1670050" y="5029200"/>
          <p14:tracePt t="145989" x="1663700" y="5010150"/>
          <p14:tracePt t="145990" x="1663700" y="4997450"/>
          <p14:tracePt t="146023" x="1663700" y="4984750"/>
          <p14:tracePt t="146039" x="1670050" y="4978400"/>
          <p14:tracePt t="146056" x="1676400" y="4972050"/>
          <p14:tracePt t="146142" x="1682750" y="4972050"/>
          <p14:tracePt t="146160" x="1676400" y="5003800"/>
          <p14:tracePt t="146165" x="1663700" y="5041900"/>
          <p14:tracePt t="146176" x="1638300" y="5073650"/>
          <p14:tracePt t="146190" x="1593850" y="5149850"/>
          <p14:tracePt t="146207" x="1530350" y="5213350"/>
          <p14:tracePt t="146222" x="1447800" y="5270500"/>
          <p14:tracePt t="146239" x="1333500" y="5327650"/>
          <p14:tracePt t="146256" x="1225550" y="5391150"/>
          <p14:tracePt t="146272" x="1130300" y="5441950"/>
          <p14:tracePt t="146289" x="1073150" y="5480050"/>
          <p14:tracePt t="146306" x="1028700" y="5505450"/>
          <p14:tracePt t="146325" x="971550" y="5530850"/>
          <p14:tracePt t="146341" x="939800" y="5543550"/>
          <p14:tracePt t="146359" x="927100" y="5543550"/>
          <p14:tracePt t="146446" x="946150" y="5518150"/>
          <p14:tracePt t="146453" x="965200" y="5480050"/>
          <p14:tracePt t="146476" x="1054100" y="5422900"/>
          <p14:tracePt t="146490" x="1174750" y="5334000"/>
          <p14:tracePt t="146506" x="1314450" y="5238750"/>
          <p14:tracePt t="146523" x="1435100" y="5181600"/>
          <p14:tracePt t="146539" x="1543050" y="5124450"/>
          <p14:tracePt t="146556" x="1651000" y="5086350"/>
          <p14:tracePt t="146572" x="1746250" y="5022850"/>
          <p14:tracePt t="146590" x="1828800" y="4959350"/>
          <p14:tracePt t="146607" x="1835150" y="4953000"/>
          <p14:tracePt t="146704" x="1828800" y="4953000"/>
          <p14:tracePt t="146710" x="1816100" y="4953000"/>
          <p14:tracePt t="146724" x="1797050" y="4953000"/>
          <p14:tracePt t="146739" x="1746250" y="5022850"/>
          <p14:tracePt t="146741" x="1720850" y="5054600"/>
          <p14:tracePt t="146755" x="1695450" y="5099050"/>
          <p14:tracePt t="146774" x="1524000" y="5238750"/>
          <p14:tracePt t="146789" x="1460500" y="5295900"/>
          <p14:tracePt t="146806" x="1250950" y="5461000"/>
          <p14:tracePt t="146825" x="1130300" y="5549900"/>
          <p14:tracePt t="146841" x="1079500" y="5600700"/>
          <p14:tracePt t="146856" x="1060450" y="5613400"/>
          <p14:tracePt t="146890" x="1060450" y="5607050"/>
          <p14:tracePt t="146907" x="1092200" y="5543550"/>
          <p14:tracePt t="146923" x="1136650" y="5473700"/>
          <p14:tracePt t="146941" x="1193800" y="5384800"/>
          <p14:tracePt t="146942" x="1238250" y="5327650"/>
          <p14:tracePt t="146956" x="1295400" y="5295900"/>
          <p14:tracePt t="146974" x="1485900" y="5181600"/>
          <p14:tracePt t="146990" x="1600200" y="5118100"/>
          <p14:tracePt t="147007" x="1701800" y="5060950"/>
          <p14:tracePt t="147024" x="1765300" y="5022850"/>
          <p14:tracePt t="147039" x="1803400" y="4991100"/>
          <p14:tracePt t="147056" x="1822450" y="4972050"/>
          <p14:tracePt t="147133" x="1822450" y="4997450"/>
          <p14:tracePt t="147143" x="1822450" y="5054600"/>
          <p14:tracePt t="147157" x="1803400" y="5111750"/>
          <p14:tracePt t="147173" x="1746250" y="5276850"/>
          <p14:tracePt t="147193" x="1631950" y="5568950"/>
          <p14:tracePt t="147207" x="1562100" y="5689600"/>
          <p14:tracePt t="147224" x="1485900" y="5753100"/>
          <p14:tracePt t="147239" x="1422400" y="5791200"/>
          <p14:tracePt t="147256" x="1397000" y="5797550"/>
          <p14:tracePt t="147289" x="1403350" y="5797550"/>
          <p14:tracePt t="147306" x="1422400" y="5753100"/>
          <p14:tracePt t="147323" x="1441450" y="5734050"/>
          <p14:tracePt t="147339" x="1466850" y="5734050"/>
          <p14:tracePt t="147356" x="1530350" y="5734050"/>
          <p14:tracePt t="147372" x="1695450" y="5797550"/>
          <p14:tracePt t="147376" x="1803400" y="5842000"/>
          <p14:tracePt t="147392" x="2032000" y="5924550"/>
          <p14:tracePt t="147408" x="2286000" y="6019800"/>
          <p14:tracePt t="147424" x="2559050" y="6102350"/>
          <p14:tracePt t="147441" x="2825750" y="6191250"/>
          <p14:tracePt t="147455" x="3054350" y="6248400"/>
          <p14:tracePt t="147472" x="3244850" y="6261100"/>
          <p14:tracePt t="147490" x="3340100" y="6261100"/>
          <p14:tracePt t="147506" x="3346450" y="6261100"/>
          <p14:tracePt t="147522" x="3289300" y="6261100"/>
          <p14:tracePt t="147539" x="3194050" y="6261100"/>
          <p14:tracePt t="147556" x="3067050" y="6280150"/>
          <p14:tracePt t="147572" x="2965450" y="6311900"/>
          <p14:tracePt t="147589" x="2895600" y="6337300"/>
          <p14:tracePt t="147591" x="2870200" y="6343650"/>
          <p14:tracePt t="147606" x="2863850" y="6343650"/>
          <p14:tracePt t="147622" x="2882900" y="6324600"/>
          <p14:tracePt t="147642" x="2965450" y="6280150"/>
          <p14:tracePt t="147657" x="3073400" y="6248400"/>
          <p14:tracePt t="147675" x="3206750" y="6216650"/>
          <p14:tracePt t="147691" x="3352800" y="6191250"/>
          <p14:tracePt t="147706" x="3486150" y="6134100"/>
          <p14:tracePt t="147724" x="3587750" y="6064250"/>
          <p14:tracePt t="147739" x="3657600" y="6019800"/>
          <p14:tracePt t="147755" x="3689350" y="6000750"/>
          <p14:tracePt t="147773" x="3689350" y="5994400"/>
          <p14:tracePt t="147791" x="3670300" y="6013450"/>
          <p14:tracePt t="147806" x="3638550" y="6057900"/>
          <p14:tracePt t="147822" x="3606800" y="6083300"/>
          <p14:tracePt t="147839" x="3575050" y="6102350"/>
          <p14:tracePt t="147856" x="3556000" y="6115050"/>
          <p14:tracePt t="147874" x="3530600" y="6127750"/>
          <p14:tracePt t="147892" x="3530600" y="6134100"/>
          <p14:tracePt t="147998" x="3524250" y="6134100"/>
          <p14:tracePt t="148007" x="3517900" y="6134100"/>
          <p14:tracePt t="148086" x="3511550" y="6134100"/>
          <p14:tracePt t="148094" x="3511550" y="6146800"/>
          <p14:tracePt t="148106" x="3511550" y="6159500"/>
          <p14:tracePt t="148122" x="3498850" y="6184900"/>
          <p14:tracePt t="148142" x="3492500" y="6216650"/>
          <p14:tracePt t="148157" x="3473450" y="6242050"/>
          <p14:tracePt t="148175" x="3467100" y="6254750"/>
          <p14:tracePt t="148237" x="3467100" y="6248400"/>
          <p14:tracePt t="148407" x="3479800" y="6242050"/>
          <p14:tracePt t="148414" x="3511550" y="6242050"/>
          <p14:tracePt t="148425" x="3536950" y="6235700"/>
          <p14:tracePt t="148439" x="3600450" y="6235700"/>
          <p14:tracePt t="148456" x="3670300" y="6235700"/>
          <p14:tracePt t="148472" x="3803650" y="6248400"/>
          <p14:tracePt t="148491" x="3975100" y="6254750"/>
          <p14:tracePt t="148505" x="4171950" y="6261100"/>
          <p14:tracePt t="148522" x="4381500" y="6267450"/>
          <p14:tracePt t="148539" x="4559300" y="6267450"/>
          <p14:tracePt t="148556" x="4724400" y="6292850"/>
          <p14:tracePt t="148558" x="4806950" y="6305550"/>
          <p14:tracePt t="148574" x="4959350" y="6330950"/>
          <p14:tracePt t="148591" x="5111750" y="6369050"/>
          <p14:tracePt t="148606" x="5276850" y="6413500"/>
          <p14:tracePt t="148622" x="5422900" y="6426200"/>
          <p14:tracePt t="148640" x="5562600" y="6426200"/>
          <p14:tracePt t="148656" x="5683250" y="6426200"/>
          <p14:tracePt t="148673" x="5829300" y="6419850"/>
          <p14:tracePt t="148690" x="6007100" y="6432550"/>
          <p14:tracePt t="148706" x="6210300" y="6432550"/>
          <p14:tracePt t="148724" x="6407150" y="6432550"/>
          <p14:tracePt t="148740" x="6591300" y="6432550"/>
          <p14:tracePt t="148756" x="6731000" y="6445250"/>
          <p14:tracePt t="148774" x="6858000" y="6445250"/>
          <p14:tracePt t="148790" x="6889750" y="6438900"/>
          <p14:tracePt t="148807" x="6915150" y="6438900"/>
          <p14:tracePt t="148856" x="6921500" y="6432550"/>
          <p14:tracePt t="148873" x="6921500" y="6426200"/>
          <p14:tracePt t="148892" x="6921500" y="6413500"/>
          <p14:tracePt t="148909" x="6921500" y="6394450"/>
          <p14:tracePt t="148910" x="6927850" y="6388100"/>
          <p14:tracePt t="148925" x="6940550" y="6375400"/>
          <p14:tracePt t="148939" x="6965950" y="6356350"/>
          <p14:tracePt t="148956" x="6985000" y="6350000"/>
          <p14:tracePt t="148989" x="6985000" y="6343650"/>
          <p14:tracePt t="149008" x="6864350" y="6330950"/>
          <p14:tracePt t="149023" x="6781800" y="6305550"/>
          <p14:tracePt t="149039" x="6699250" y="6273800"/>
          <p14:tracePt t="149056" x="6616700" y="6242050"/>
          <p14:tracePt t="149072" x="6534150" y="6184900"/>
          <p14:tracePt t="149090" x="6477000" y="6127750"/>
          <p14:tracePt t="149106" x="6445250" y="6089650"/>
          <p14:tracePt t="149122" x="6432550" y="6045200"/>
          <p14:tracePt t="149142" x="6432550" y="5981700"/>
          <p14:tracePt t="149158" x="6432550" y="5905500"/>
          <p14:tracePt t="149174" x="6445250" y="5848350"/>
          <p14:tracePt t="149192" x="6470650" y="5810250"/>
          <p14:tracePt t="149207" x="6508750" y="5784850"/>
          <p14:tracePt t="149223" x="6591300" y="5772150"/>
          <p14:tracePt t="149240" x="6705600" y="5784850"/>
          <p14:tracePt t="149256" x="6838950" y="5803900"/>
          <p14:tracePt t="149272" x="6978650" y="5848350"/>
          <p14:tracePt t="149289" x="7080250" y="5886450"/>
          <p14:tracePt t="149306" x="7162800" y="5924550"/>
          <p14:tracePt t="149323" x="7219950" y="5943600"/>
          <p14:tracePt t="149340" x="7245350" y="5975350"/>
          <p14:tracePt t="149356" x="7251700" y="6013450"/>
          <p14:tracePt t="149372" x="7245350" y="6064250"/>
          <p14:tracePt t="149391" x="7175500" y="6159500"/>
          <p14:tracePt t="149408" x="7099300" y="6229350"/>
          <p14:tracePt t="149425" x="6997700" y="6267450"/>
          <p14:tracePt t="149440" x="6915150" y="6292850"/>
          <p14:tracePt t="149456" x="6883400" y="6305550"/>
          <p14:tracePt t="149472" x="6877050" y="6305550"/>
          <p14:tracePt t="149506" x="6921500" y="6229350"/>
          <p14:tracePt t="149524" x="6972300" y="6121400"/>
          <p14:tracePt t="149539" x="7029450" y="6007100"/>
          <p14:tracePt t="149556" x="7067550" y="5886450"/>
          <p14:tracePt t="149574" x="7099300" y="5791200"/>
          <p14:tracePt t="149592" x="7118350" y="5753100"/>
          <p14:tracePt t="149606" x="7156450" y="5740400"/>
          <p14:tracePt t="149623" x="7200900" y="5727700"/>
          <p14:tracePt t="149640" x="7258050" y="5727700"/>
          <p14:tracePt t="149656" x="7302500" y="5727700"/>
          <p14:tracePt t="149674" x="7346950" y="5740400"/>
          <p14:tracePt t="149691" x="7385050" y="5772150"/>
          <p14:tracePt t="149707" x="7385050" y="5803900"/>
          <p14:tracePt t="149723" x="7385050" y="5867400"/>
          <p14:tracePt t="149739" x="7346950" y="5937250"/>
          <p14:tracePt t="149756" x="7289800" y="6019800"/>
          <p14:tracePt t="149772" x="7245350" y="6108700"/>
          <p14:tracePt t="149789" x="7232650" y="6178550"/>
          <p14:tracePt t="149806" x="7232650" y="6197600"/>
          <p14:tracePt t="149823" x="7245350" y="6216650"/>
          <p14:tracePt t="149839" x="7283450" y="6223000"/>
          <p14:tracePt t="149856" x="7321550" y="6223000"/>
          <p14:tracePt t="150101" x="7321550" y="6216650"/>
          <p14:tracePt t="150262" x="7296150" y="6216650"/>
          <p14:tracePt t="150269" x="7200900" y="6235700"/>
          <p14:tracePt t="150277" x="7042150" y="6235700"/>
          <p14:tracePt t="150289" x="6851650" y="6248400"/>
          <p14:tracePt t="150307" x="6330950" y="6248400"/>
          <p14:tracePt t="150322" x="5715000" y="6267450"/>
          <p14:tracePt t="150340" x="5035550" y="6261100"/>
          <p14:tracePt t="150356" x="4464050" y="6254750"/>
          <p14:tracePt t="150375" x="3683000" y="6248400"/>
          <p14:tracePt t="150390" x="3232150" y="6235700"/>
          <p14:tracePt t="150407" x="2901950" y="6203950"/>
          <p14:tracePt t="150426" x="2730500" y="6197600"/>
          <p14:tracePt t="150441" x="2654300" y="6203950"/>
          <p14:tracePt t="150456" x="2628900" y="6210300"/>
          <p14:tracePt t="150474" x="2628900" y="6216650"/>
          <p14:tracePt t="150490" x="2628900" y="6223000"/>
          <p14:tracePt t="150508" x="2628900" y="6235700"/>
          <p14:tracePt t="150524" x="2616200" y="6248400"/>
          <p14:tracePt t="150526" x="2565400" y="6261100"/>
          <p14:tracePt t="150540" x="2508250" y="6280150"/>
          <p14:tracePt t="150556" x="2349500" y="6299200"/>
          <p14:tracePt t="150572" x="2197100" y="6305550"/>
          <p14:tracePt t="150575" x="2133600" y="6311900"/>
          <p14:tracePt t="150589" x="2089150" y="6318250"/>
          <p14:tracePt t="150606" x="1955800" y="6286500"/>
          <p14:tracePt t="150622" x="1835150" y="6273800"/>
          <p14:tracePt t="150642" x="1720850" y="6267450"/>
          <p14:tracePt t="150658" x="1619250" y="6261100"/>
          <p14:tracePt t="150675" x="1524000" y="6267450"/>
          <p14:tracePt t="150691" x="1409700" y="6273800"/>
          <p14:tracePt t="150706" x="1276350" y="6273800"/>
          <p14:tracePt t="150723" x="1117600" y="6261100"/>
          <p14:tracePt t="150739" x="1003300" y="6261100"/>
          <p14:tracePt t="150759" x="958850" y="6261100"/>
          <p14:tracePt t="150773" x="952500" y="6254750"/>
          <p14:tracePt t="150789" x="952500" y="6248400"/>
          <p14:tracePt t="150806" x="952500" y="6235700"/>
          <p14:tracePt t="150822" x="958850" y="6229350"/>
          <p14:tracePt t="150856" x="958850" y="6223000"/>
          <p14:tracePt t="150874" x="984250" y="6197600"/>
          <p14:tracePt t="150892" x="1035050" y="6165850"/>
          <p14:tracePt t="150907" x="1111250" y="6115050"/>
          <p14:tracePt t="150909" x="1162050" y="6083300"/>
          <p14:tracePt t="150926" x="1212850" y="6045200"/>
          <p14:tracePt t="150941" x="1428750" y="5930900"/>
          <p14:tracePt t="150956" x="1504950" y="5880100"/>
          <p14:tracePt t="150972" x="1631950" y="5791200"/>
          <p14:tracePt t="150974" x="1682750" y="5746750"/>
          <p14:tracePt t="150990" x="1765300" y="5638800"/>
          <p14:tracePt t="151005" x="1816100" y="5511800"/>
          <p14:tracePt t="151024" x="1847850" y="5365750"/>
          <p14:tracePt t="151040" x="1847850" y="5200650"/>
          <p14:tracePt t="151056" x="1835150" y="5041900"/>
          <p14:tracePt t="151073" x="1784350" y="4940300"/>
          <p14:tracePt t="151089" x="1739900" y="4902200"/>
          <p14:tracePt t="151106" x="1720850" y="4895850"/>
          <p14:tracePt t="151122" x="1714500" y="4895850"/>
          <p14:tracePt t="151143" x="1708150" y="4895850"/>
          <p14:tracePt t="151158" x="1695450" y="4946650"/>
          <p14:tracePt t="151174" x="1695450" y="4965700"/>
          <p14:tracePt t="151205" x="1695450" y="4953000"/>
          <p14:tracePt t="151223" x="1695450" y="4806950"/>
          <p14:tracePt t="151239" x="1695450" y="4521200"/>
          <p14:tracePt t="151256" x="1689100" y="4222750"/>
          <p14:tracePt t="151273" x="1689100" y="3848100"/>
          <p14:tracePt t="151289" x="1682750" y="3460750"/>
          <p14:tracePt t="151306" x="1663700" y="3206750"/>
          <p14:tracePt t="151323" x="1625600" y="3054350"/>
          <p14:tracePt t="151339" x="1581150" y="2940050"/>
          <p14:tracePt t="151356" x="1549400" y="2844800"/>
          <p14:tracePt t="151372" x="1555750" y="2819400"/>
          <p14:tracePt t="151376" x="1555750" y="2813050"/>
          <p14:tracePt t="151392" x="1555750" y="2806700"/>
          <p14:tracePt t="151526" x="1555750" y="2819400"/>
          <p14:tracePt t="151534" x="1549400" y="2851150"/>
          <p14:tracePt t="151541" x="1536700" y="2882900"/>
          <p14:tracePt t="151555" x="1530350" y="2908300"/>
          <p14:tracePt t="151574" x="1492250" y="2971800"/>
          <p14:tracePt t="151589" x="1473200" y="2997200"/>
          <p14:tracePt t="151606" x="1422400" y="3048000"/>
          <p14:tracePt t="151657" x="1422400" y="2990850"/>
          <p14:tracePt t="151676" x="1397000" y="2908300"/>
          <p14:tracePt t="151691" x="1390650" y="2832100"/>
          <p14:tracePt t="151706" x="1390650" y="2736850"/>
          <p14:tracePt t="151723" x="1390650" y="2635250"/>
          <p14:tracePt t="151739" x="1390650" y="2540000"/>
          <p14:tracePt t="151758" x="1428750" y="2489200"/>
          <p14:tracePt t="151772" x="1441450" y="2482850"/>
          <p14:tracePt t="151790" x="1511300" y="2470150"/>
          <p14:tracePt t="151808" x="1574800" y="2470150"/>
          <p14:tracePt t="151823" x="1619250" y="2476500"/>
          <p14:tracePt t="151840" x="1631950" y="2501900"/>
          <p14:tracePt t="151858" x="1631950" y="2559050"/>
          <p14:tracePt t="151875" x="1600200" y="2616200"/>
          <p14:tracePt t="151892" x="1562100" y="2667000"/>
          <p14:tracePt t="151908" x="1536700" y="2705100"/>
          <p14:tracePt t="151926" x="1524000" y="2724150"/>
          <p14:tracePt t="151984" x="1517650" y="2724150"/>
          <p14:tracePt t="151990" x="1517650" y="2736850"/>
          <p14:tracePt t="152005" x="1504950" y="2787650"/>
          <p14:tracePt t="152022" x="1466850" y="2857500"/>
          <p14:tracePt t="152039" x="1409700" y="2933700"/>
          <p14:tracePt t="152056" x="1352550" y="2978150"/>
          <p14:tracePt t="152072" x="1295400" y="2997200"/>
          <p14:tracePt t="152089" x="1238250" y="3016250"/>
          <p14:tracePt t="152106" x="1200150" y="3028950"/>
          <p14:tracePt t="152182" x="1193800" y="3028950"/>
          <p14:tracePt t="152192" x="1181100" y="3028950"/>
          <p14:tracePt t="152198" x="1174750" y="3022600"/>
          <p14:tracePt t="152206" x="1168400" y="3022600"/>
          <p14:tracePt t="152225" x="1155700" y="3022600"/>
          <p14:tracePt t="152239" x="1149350" y="3016250"/>
          <p14:tracePt t="152289" x="1149350" y="3009900"/>
          <p14:tracePt t="152306" x="1162050" y="3009900"/>
          <p14:tracePt t="152322" x="1212850" y="3009900"/>
          <p14:tracePt t="152340" x="1257300" y="3009900"/>
          <p14:tracePt t="152356" x="1263650" y="3009900"/>
          <p14:tracePt t="152409" x="1270000" y="3009900"/>
          <p14:tracePt t="152473" x="1270000" y="2997200"/>
          <p14:tracePt t="152486" x="1270000" y="2990850"/>
          <p14:tracePt t="152493" x="1270000" y="2984500"/>
          <p14:tracePt t="152506" x="1270000" y="2965450"/>
          <p14:tracePt t="152525" x="1270000" y="2921000"/>
          <p14:tracePt t="152540" x="1270000" y="2851150"/>
          <p14:tracePt t="152556" x="1257300" y="2774950"/>
          <p14:tracePt t="152557" x="1238250" y="2724150"/>
          <p14:tracePt t="152574" x="1225550" y="2660650"/>
          <p14:tracePt t="152590" x="1225550" y="2584450"/>
          <p14:tracePt t="152606" x="1225550" y="2495550"/>
          <p14:tracePt t="152623" x="1225550" y="2387600"/>
          <p14:tracePt t="152642" x="1231900" y="2311400"/>
          <p14:tracePt t="152659" x="1231900" y="2260600"/>
          <p14:tracePt t="152675" x="1244600" y="2222500"/>
          <p14:tracePt t="152689" x="1263650" y="2209800"/>
          <p14:tracePt t="152706" x="1301750" y="2197100"/>
          <p14:tracePt t="152725" x="1384300" y="2152650"/>
          <p14:tracePt t="152739" x="1403350" y="2146300"/>
          <p14:tracePt t="152756" x="1416050" y="2133600"/>
          <p14:tracePt t="152774" x="1416050" y="2159000"/>
          <p14:tracePt t="152789" x="1416050" y="2197100"/>
          <p14:tracePt t="152806" x="1422400" y="2362200"/>
          <p14:tracePt t="152824" x="1422400" y="2489200"/>
          <p14:tracePt t="152839" x="1422400" y="2660650"/>
          <p14:tracePt t="152856" x="1416050" y="2838450"/>
          <p14:tracePt t="152873" x="1403350" y="2990850"/>
          <p14:tracePt t="152890" x="1397000" y="3073400"/>
          <p14:tracePt t="152907" x="1397000" y="3105150"/>
          <p14:tracePt t="152956" x="1422400" y="3098800"/>
          <p14:tracePt t="152975" x="1485900" y="3009900"/>
          <p14:tracePt t="152990" x="1524000" y="2997200"/>
          <p14:tracePt t="153006" x="1606550" y="2990850"/>
          <p14:tracePt t="153023" x="1752600" y="2990850"/>
          <p14:tracePt t="153039" x="1892300" y="2990850"/>
          <p14:tracePt t="153056" x="1981200" y="2990850"/>
          <p14:tracePt t="153073" x="2019300" y="2990850"/>
          <p14:tracePt t="153089" x="2025650" y="2990850"/>
          <p14:tracePt t="153213" x="2044700" y="2990850"/>
          <p14:tracePt t="153222" x="2051050" y="2990850"/>
          <p14:tracePt t="153239" x="2095500" y="3003550"/>
          <p14:tracePt t="153256" x="2146300" y="3009900"/>
          <p14:tracePt t="153272" x="2197100" y="3016250"/>
          <p14:tracePt t="153289" x="2228850" y="3022600"/>
          <p14:tracePt t="153306" x="2241550" y="3022600"/>
          <p14:tracePt t="153477" x="2241550" y="3028950"/>
          <p14:tracePt t="153494" x="2241550" y="3035300"/>
          <p14:tracePt t="153506" x="2197100" y="3041650"/>
          <p14:tracePt t="153510" x="2127250" y="3041650"/>
          <p14:tracePt t="153522" x="2057400" y="3035300"/>
          <p14:tracePt t="153539" x="1911350" y="3048000"/>
          <p14:tracePt t="153556" x="1778000" y="3048000"/>
          <p14:tracePt t="153572" x="1657350" y="3041650"/>
          <p14:tracePt t="153589" x="1511300" y="3022600"/>
          <p14:tracePt t="153606" x="1435100" y="3022600"/>
          <p14:tracePt t="153622" x="1371600" y="3022600"/>
          <p14:tracePt t="153642" x="1320800" y="3022600"/>
          <p14:tracePt t="153659" x="1308100" y="3022600"/>
          <p14:tracePt t="153880" x="1314450" y="3022600"/>
          <p14:tracePt t="153886" x="1320800" y="3022600"/>
          <p14:tracePt t="153909" x="1327150" y="3022600"/>
          <p14:tracePt t="153918" x="1333500" y="3022600"/>
          <p14:tracePt t="153925" x="1339850" y="3016250"/>
          <p14:tracePt t="153939" x="1346200" y="3016250"/>
          <p14:tracePt t="153956" x="1371600" y="3009900"/>
          <p14:tracePt t="153972" x="1390650" y="3009900"/>
          <p14:tracePt t="153989" x="1403350" y="3003550"/>
          <p14:tracePt t="153992" x="1416050" y="3003550"/>
          <p14:tracePt t="154006" x="1454150" y="3003550"/>
          <p14:tracePt t="154023" x="1492250" y="3003550"/>
          <p14:tracePt t="154039" x="1530350" y="3003550"/>
          <p14:tracePt t="154055" x="1549400" y="3003550"/>
          <p14:tracePt t="154072" x="1555750" y="2997200"/>
          <p14:tracePt t="154165" x="1555750" y="2984500"/>
          <p14:tracePt t="154176" x="1555750" y="2978150"/>
          <p14:tracePt t="154181" x="1568450" y="2971800"/>
          <p14:tracePt t="154191" x="1568450" y="2959100"/>
          <p14:tracePt t="154206" x="1574800" y="2952750"/>
          <p14:tracePt t="154222" x="1574800" y="2946400"/>
          <p14:tracePt t="154285" x="1574800" y="2940050"/>
          <p14:tracePt t="154306" x="1555750" y="2927350"/>
          <p14:tracePt t="154309" x="1524000" y="2927350"/>
          <p14:tracePt t="154322" x="1492250" y="2927350"/>
          <p14:tracePt t="154339" x="1422400" y="2927350"/>
          <p14:tracePt t="154356" x="1358900" y="2927350"/>
          <p14:tracePt t="154372" x="1320800" y="2921000"/>
          <p14:tracePt t="154376" x="1314450" y="2921000"/>
          <p14:tracePt t="154391" x="1308100" y="2921000"/>
          <p14:tracePt t="154423" x="1308100" y="2908300"/>
          <p14:tracePt t="154439" x="1308100" y="2889250"/>
          <p14:tracePt t="154456" x="1295400" y="2851150"/>
          <p14:tracePt t="154474" x="1282700" y="2819400"/>
          <p14:tracePt t="154489" x="1257300" y="2787650"/>
          <p14:tracePt t="154506" x="1231900" y="2762250"/>
          <p14:tracePt t="154523" x="1212850" y="2749550"/>
          <p14:tracePt t="154575" x="1212850" y="2743200"/>
          <p14:tracePt t="154589" x="1212850" y="2730500"/>
          <p14:tracePt t="154606" x="1212850" y="2705100"/>
          <p14:tracePt t="154624" x="1200150" y="2692400"/>
          <p14:tracePt t="154641" x="1200150" y="2686050"/>
          <p14:tracePt t="154691" x="1193800" y="2673350"/>
          <p14:tracePt t="154739" x="1187450" y="2673350"/>
          <p14:tracePt t="154855" x="1187450" y="2679700"/>
          <p14:tracePt t="154894" x="1187450" y="2686050"/>
          <p14:tracePt t="155144" x="1181100" y="2686050"/>
          <p14:tracePt t="155205" x="1174750" y="2686050"/>
          <p14:tracePt t="155214" x="1168400" y="2686050"/>
          <p14:tracePt t="155225" x="1143000" y="2686050"/>
          <p14:tracePt t="155239" x="1111250" y="2698750"/>
          <p14:tracePt t="155272" x="1104900" y="2698750"/>
          <p14:tracePt t="156694" x="1117600" y="2698750"/>
          <p14:tracePt t="156707" x="1130300" y="2698750"/>
          <p14:tracePt t="156710" x="1136650" y="2698750"/>
          <p14:tracePt t="156723" x="1149350" y="2698750"/>
          <p14:tracePt t="156740" x="1168400" y="2698750"/>
          <p14:tracePt t="156757" x="1206500" y="2698750"/>
          <p14:tracePt t="156759" x="1225550" y="2698750"/>
          <p14:tracePt t="156772" x="1238250" y="2698750"/>
          <p14:tracePt t="156790" x="1282700" y="2705100"/>
          <p14:tracePt t="156806" x="1320800" y="2705100"/>
          <p14:tracePt t="156825" x="1346200" y="2705100"/>
          <p14:tracePt t="156839" x="1384300" y="2717800"/>
          <p14:tracePt t="156856" x="1422400" y="2730500"/>
          <p14:tracePt t="156872" x="1466850" y="2749550"/>
          <p14:tracePt t="156892" x="1504950" y="2755900"/>
          <p14:tracePt t="156908" x="1549400" y="2762250"/>
          <p14:tracePt t="156909" x="1568450" y="2768600"/>
          <p14:tracePt t="156926" x="1581150" y="2768600"/>
          <p14:tracePt t="156941" x="1644650" y="2768600"/>
          <p14:tracePt t="156956" x="1663700" y="2768600"/>
          <p14:tracePt t="156973" x="1708150" y="2768600"/>
          <p14:tracePt t="156989" x="1727200" y="2768600"/>
          <p14:tracePt t="157006" x="1752600" y="2768600"/>
          <p14:tracePt t="157023" x="1778000" y="2768600"/>
          <p14:tracePt t="157040" x="1809750" y="2768600"/>
          <p14:tracePt t="157056" x="1854200" y="2768600"/>
          <p14:tracePt t="157072" x="1892300" y="2768600"/>
          <p14:tracePt t="157090" x="1936750" y="2768600"/>
          <p14:tracePt t="157106" x="1987550" y="2768600"/>
          <p14:tracePt t="157124" x="2038350" y="2768600"/>
          <p14:tracePt t="157144" x="2089150" y="2768600"/>
          <p14:tracePt t="157159" x="2171700" y="2768600"/>
          <p14:tracePt t="157172" x="2203450" y="2768600"/>
          <p14:tracePt t="157189" x="2273300" y="2768600"/>
          <p14:tracePt t="157192" x="2311400" y="2768600"/>
          <p14:tracePt t="157206" x="2368550" y="2768600"/>
          <p14:tracePt t="157224" x="2419350" y="2768600"/>
          <p14:tracePt t="157239" x="2457450" y="2768600"/>
          <p14:tracePt t="157256" x="2501900" y="2768600"/>
          <p14:tracePt t="157272" x="2514600" y="2768600"/>
          <p14:tracePt t="157290" x="2533650" y="2768600"/>
          <p14:tracePt t="157306" x="2552700" y="2768600"/>
          <p14:tracePt t="157323" x="2571750" y="2768600"/>
          <p14:tracePt t="157339" x="2597150" y="2768600"/>
          <p14:tracePt t="157356" x="2622550" y="2768600"/>
          <p14:tracePt t="157373" x="2679700" y="2768600"/>
          <p14:tracePt t="157390" x="2724150" y="2768600"/>
          <p14:tracePt t="157407" x="2762250" y="2768600"/>
          <p14:tracePt t="157423" x="2813050" y="2768600"/>
          <p14:tracePt t="157440" x="2857500" y="2768600"/>
          <p14:tracePt t="157456" x="2901950" y="2768600"/>
          <p14:tracePt t="157473" x="2946400" y="2768600"/>
          <p14:tracePt t="157489" x="2984500" y="2768600"/>
          <p14:tracePt t="157508" x="3022600" y="2768600"/>
          <p14:tracePt t="157522" x="3067050" y="2768600"/>
          <p14:tracePt t="157539" x="3117850" y="2768600"/>
          <p14:tracePt t="157556" x="3168650" y="2768600"/>
          <p14:tracePt t="157572" x="3219450" y="2768600"/>
          <p14:tracePt t="157574" x="3238500" y="2768600"/>
          <p14:tracePt t="157589" x="3276600" y="2768600"/>
          <p14:tracePt t="157606" x="3321050" y="2768600"/>
          <p14:tracePt t="157622" x="3378200" y="2768600"/>
          <p14:tracePt t="157642" x="3435350" y="2768600"/>
          <p14:tracePt t="157657" x="3505200" y="2768600"/>
          <p14:tracePt t="157673" x="3575050" y="2768600"/>
          <p14:tracePt t="157692" x="3663950" y="2768600"/>
          <p14:tracePt t="157706" x="3759200" y="2781300"/>
          <p14:tracePt t="157722" x="3867150" y="2781300"/>
          <p14:tracePt t="157739" x="3975100" y="2781300"/>
          <p14:tracePt t="157756" x="4095750" y="2794000"/>
          <p14:tracePt t="157774" x="4248150" y="2844800"/>
          <p14:tracePt t="157789" x="4343400" y="2857500"/>
          <p14:tracePt t="157806" x="4445000" y="2876550"/>
          <p14:tracePt t="157823" x="4559300" y="2882900"/>
          <p14:tracePt t="157840" x="4667250" y="2882900"/>
          <p14:tracePt t="157856" x="4762500" y="2889250"/>
          <p14:tracePt t="157873" x="4838700" y="2876550"/>
          <p14:tracePt t="157891" x="4876800" y="2857500"/>
          <p14:tracePt t="157924" x="4864100" y="2857500"/>
          <p14:tracePt t="157942" x="4673600" y="2863850"/>
          <p14:tracePt t="157957" x="4445000" y="2870200"/>
          <p14:tracePt t="157972" x="4305300" y="2870200"/>
          <p14:tracePt t="157990" x="3797300" y="2876550"/>
          <p14:tracePt t="158006" x="3397250" y="2889250"/>
          <p14:tracePt t="158023" x="3009900" y="2882900"/>
          <p14:tracePt t="158040" x="2679700" y="2876550"/>
          <p14:tracePt t="158056" x="2387600" y="2870200"/>
          <p14:tracePt t="158073" x="2120900" y="2863850"/>
          <p14:tracePt t="158091" x="1866900" y="2844800"/>
          <p14:tracePt t="158106" x="1644650" y="2838450"/>
          <p14:tracePt t="158126" x="1441450" y="2825750"/>
          <p14:tracePt t="158142" x="1231900" y="2825750"/>
          <p14:tracePt t="158157" x="1174750" y="2825750"/>
          <p14:tracePt t="158175" x="1073150" y="2819400"/>
          <p14:tracePt t="158191" x="1035050" y="2819400"/>
          <p14:tracePt t="158206" x="1028700" y="2819400"/>
          <p14:tracePt t="158246" x="1022350" y="2819400"/>
          <p14:tracePt t="158256" x="1003300" y="2819400"/>
          <p14:tracePt t="158272" x="939800" y="2819400"/>
          <p14:tracePt t="158289" x="869950" y="2819400"/>
          <p14:tracePt t="158306" x="806450" y="2832100"/>
          <p14:tracePt t="158322" x="793750" y="2851150"/>
          <p14:tracePt t="158340" x="787400" y="2851150"/>
          <p14:tracePt t="158356" x="825500" y="2882900"/>
          <p14:tracePt t="158359" x="850900" y="2895600"/>
          <p14:tracePt t="158376" x="933450" y="2921000"/>
          <p14:tracePt t="158391" x="1047750" y="2965450"/>
          <p14:tracePt t="158407" x="1212850" y="3016250"/>
          <p14:tracePt t="158424" x="1403350" y="3048000"/>
          <p14:tracePt t="158442" x="1536700" y="3073400"/>
          <p14:tracePt t="158456" x="1606550" y="3079750"/>
          <p14:tracePt t="158474" x="1619250" y="3079750"/>
          <p14:tracePt t="158506" x="1619250" y="3054350"/>
          <p14:tracePt t="158523" x="1606550" y="3035300"/>
          <p14:tracePt t="158539" x="1600200" y="3022600"/>
          <p14:tracePt t="158556" x="1600200" y="3003550"/>
          <p14:tracePt t="158572" x="1600200" y="2990850"/>
          <p14:tracePt t="158589" x="1593850" y="2971800"/>
          <p14:tracePt t="158607" x="1593850" y="2959100"/>
          <p14:tracePt t="158623" x="1593850" y="2940050"/>
          <p14:tracePt t="158642" x="1593850" y="2889250"/>
          <p14:tracePt t="158658" x="1593850" y="2819400"/>
          <p14:tracePt t="158676" x="1593850" y="2749550"/>
          <p14:tracePt t="158689" x="1593850" y="2667000"/>
          <p14:tracePt t="158706" x="1593850" y="2565400"/>
          <p14:tracePt t="158722" x="1593850" y="2413000"/>
          <p14:tracePt t="158739" x="1587500" y="2260600"/>
          <p14:tracePt t="158756" x="1574800" y="2152650"/>
          <p14:tracePt t="158774" x="1543050" y="2076450"/>
          <p14:tracePt t="158789" x="1543050" y="2070100"/>
          <p14:tracePt t="158846" x="1536700" y="2095500"/>
          <p14:tracePt t="158854" x="1530350" y="2114550"/>
          <p14:tracePt t="158872" x="1517650" y="2165350"/>
          <p14:tracePt t="158892" x="1492250" y="2254250"/>
          <p14:tracePt t="158906" x="1466850" y="2387600"/>
          <p14:tracePt t="158924" x="1428750" y="2527300"/>
          <p14:tracePt t="158941" x="1409700" y="2654300"/>
          <p14:tracePt t="158944" x="1409700" y="2705100"/>
          <p14:tracePt t="158956" x="1403350" y="2749550"/>
          <p14:tracePt t="158974" x="1403350" y="2895600"/>
          <p14:tracePt t="158989" x="1403350" y="2952750"/>
          <p14:tracePt t="159006" x="1403350" y="2978150"/>
          <p14:tracePt t="159023" x="1403350" y="2990850"/>
          <p14:tracePt t="159073" x="1403350" y="2997200"/>
          <p14:tracePt t="159117" x="1409700" y="2997200"/>
          <p14:tracePt t="159126" x="1416050" y="2997200"/>
          <p14:tracePt t="159141" x="1435100" y="2997200"/>
          <p14:tracePt t="159158" x="1530350" y="2997200"/>
          <p14:tracePt t="159175" x="1631950" y="3022600"/>
          <p14:tracePt t="159190" x="1720850" y="3035300"/>
          <p14:tracePt t="159206" x="1816100" y="3035300"/>
          <p14:tracePt t="159226" x="1898650" y="3035300"/>
          <p14:tracePt t="159240" x="1974850" y="3035300"/>
          <p14:tracePt t="159256" x="2051050" y="3035300"/>
          <p14:tracePt t="159273" x="2120900" y="3035300"/>
          <p14:tracePt t="159289" x="2152650" y="3028950"/>
          <p14:tracePt t="159306" x="2159000" y="3022600"/>
          <p14:tracePt t="159376" x="2165350" y="3022600"/>
          <p14:tracePt t="159382" x="2171700" y="3022600"/>
          <p14:tracePt t="159392" x="2184400" y="3022600"/>
          <p14:tracePt t="159406" x="2190750" y="3022600"/>
          <p14:tracePt t="159424" x="2197100" y="3003550"/>
          <p14:tracePt t="159440" x="2209800" y="2984500"/>
          <p14:tracePt t="159456" x="2216150" y="2952750"/>
          <p14:tracePt t="159472" x="2228850" y="2921000"/>
          <p14:tracePt t="159489" x="2235200" y="2876550"/>
          <p14:tracePt t="159506" x="2235200" y="2819400"/>
          <p14:tracePt t="159523" x="2235200" y="2762250"/>
          <p14:tracePt t="159539" x="2247900" y="2705100"/>
          <p14:tracePt t="159556" x="2247900" y="2590800"/>
          <p14:tracePt t="159573" x="2247900" y="2374900"/>
          <p14:tracePt t="159590" x="2247900" y="2209800"/>
          <p14:tracePt t="159606" x="2247900" y="2044700"/>
          <p14:tracePt t="159623" x="2247900" y="1911350"/>
          <p14:tracePt t="159642" x="2247900" y="1803400"/>
          <p14:tracePt t="159659" x="2247900" y="1720850"/>
          <p14:tracePt t="159674" x="2216150" y="1657350"/>
          <p14:tracePt t="159691" x="2203450" y="1631950"/>
          <p14:tracePt t="159706" x="2203450" y="1625600"/>
          <p14:tracePt t="159739" x="2203450" y="1638300"/>
          <p14:tracePt t="159756" x="2190750" y="1784350"/>
          <p14:tracePt t="159773" x="2139950" y="2127250"/>
          <p14:tracePt t="159789" x="2127250" y="2355850"/>
          <p14:tracePt t="159806" x="2108200" y="2552700"/>
          <p14:tracePt t="159822" x="2095500" y="2736850"/>
          <p14:tracePt t="159839" x="2089150" y="2851150"/>
          <p14:tracePt t="159856" x="2089150" y="2946400"/>
          <p14:tracePt t="159873" x="2089150" y="3022600"/>
          <p14:tracePt t="159890" x="2089150" y="3067050"/>
          <p14:tracePt t="159908" x="2089150" y="3086100"/>
          <p14:tracePt t="159924" x="2082800" y="3092450"/>
          <p14:tracePt t="159999" x="2082800" y="3086100"/>
          <p14:tracePt t="160006" x="2108200" y="3079750"/>
          <p14:tracePt t="160023" x="2178050" y="3054350"/>
          <p14:tracePt t="160039" x="2254250" y="3035300"/>
          <p14:tracePt t="160055" x="2349500" y="3022600"/>
          <p14:tracePt t="160073" x="2495550" y="3022600"/>
          <p14:tracePt t="160089" x="2673350" y="3016250"/>
          <p14:tracePt t="160106" x="2870200" y="3009900"/>
          <p14:tracePt t="160123" x="3022600" y="3009900"/>
          <p14:tracePt t="160143" x="3149600" y="3022600"/>
          <p14:tracePt t="160158" x="3263900" y="3048000"/>
          <p14:tracePt t="160173" x="3359150" y="3079750"/>
          <p14:tracePt t="160190" x="3473450" y="3079750"/>
          <p14:tracePt t="160205" x="3556000" y="3092450"/>
          <p14:tracePt t="160223" x="3638550" y="3111500"/>
          <p14:tracePt t="160239" x="3708400" y="3124200"/>
          <p14:tracePt t="160256" x="3759200" y="3136900"/>
          <p14:tracePt t="160273" x="3797300" y="3136900"/>
          <p14:tracePt t="160333" x="3803650" y="3136900"/>
          <p14:tracePt t="160342" x="3803650" y="3124200"/>
          <p14:tracePt t="160356" x="3816350" y="3105150"/>
          <p14:tracePt t="160373" x="3829050" y="3028950"/>
          <p14:tracePt t="160377" x="3848100" y="2971800"/>
          <p14:tracePt t="160392" x="3886200" y="2863850"/>
          <p14:tracePt t="160407" x="3911600" y="2762250"/>
          <p14:tracePt t="160425" x="3943350" y="2647950"/>
          <p14:tracePt t="160441" x="3956050" y="2540000"/>
          <p14:tracePt t="160456" x="3968750" y="2463800"/>
          <p14:tracePt t="160473" x="3968750" y="2393950"/>
          <p14:tracePt t="160489" x="3975100" y="2355850"/>
          <p14:tracePt t="160506" x="3981450" y="2336800"/>
          <p14:tracePt t="160522" x="3987800" y="2324100"/>
          <p14:tracePt t="160574" x="3987800" y="2374900"/>
          <p14:tracePt t="160582" x="3987800" y="2444750"/>
          <p14:tracePt t="160591" x="3975100" y="2514600"/>
          <p14:tracePt t="160606" x="3956050" y="2628900"/>
          <p14:tracePt t="160623" x="3924300" y="2724150"/>
          <p14:tracePt t="160641" x="3879850" y="2844800"/>
          <p14:tracePt t="160656" x="3841750" y="2971800"/>
          <p14:tracePt t="160673" x="3810000" y="3054350"/>
          <p14:tracePt t="160690" x="3803650" y="3086100"/>
          <p14:tracePt t="160706" x="3797300" y="3086100"/>
          <p14:tracePt t="160773" x="3803650" y="3086100"/>
          <p14:tracePt t="160782" x="3816350" y="3086100"/>
          <p14:tracePt t="160791" x="3835400" y="3079750"/>
          <p14:tracePt t="160806" x="3898900" y="3060700"/>
          <p14:tracePt t="160823" x="4000500" y="3048000"/>
          <p14:tracePt t="160839" x="4165600" y="3048000"/>
          <p14:tracePt t="160856" x="4349750" y="3054350"/>
          <p14:tracePt t="160872" x="4546600" y="3054350"/>
          <p14:tracePt t="160891" x="4749800" y="3079750"/>
          <p14:tracePt t="160907" x="4953000" y="3079750"/>
          <p14:tracePt t="160923" x="5118100" y="3079750"/>
          <p14:tracePt t="160940" x="5283200" y="3092450"/>
          <p14:tracePt t="160957" x="5511800" y="3124200"/>
          <p14:tracePt t="160973" x="5632450" y="3155950"/>
          <p14:tracePt t="160989" x="5689600" y="3168650"/>
          <p14:tracePt t="161006" x="5810250" y="3194050"/>
          <p14:tracePt t="161023" x="5873750" y="3194050"/>
          <p14:tracePt t="161039" x="5943600" y="3194050"/>
          <p14:tracePt t="161056" x="5981700" y="3194050"/>
          <p14:tracePt t="161072" x="5988050" y="3194050"/>
          <p14:tracePt t="161106" x="5988050" y="3187700"/>
          <p14:tracePt t="161159" x="6000750" y="3130550"/>
          <p14:tracePt t="161173" x="6019800" y="3067050"/>
          <p14:tracePt t="161193" x="6026150" y="2946400"/>
          <p14:tracePt t="161206" x="6038850" y="2774950"/>
          <p14:tracePt t="161222" x="6038850" y="2578100"/>
          <p14:tracePt t="161239" x="6038850" y="2381250"/>
          <p14:tracePt t="161256" x="6038850" y="2165350"/>
          <p14:tracePt t="161274" x="6038850" y="1949450"/>
          <p14:tracePt t="161290" x="6019800" y="1816100"/>
          <p14:tracePt t="161306" x="6000750" y="1752600"/>
          <p14:tracePt t="161323" x="5994400" y="1701800"/>
          <p14:tracePt t="161339" x="5994400" y="1682750"/>
          <p14:tracePt t="161373" x="5994400" y="1727200"/>
          <p14:tracePt t="161392" x="5994400" y="1847850"/>
          <p14:tracePt t="161409" x="5994400" y="2019300"/>
          <p14:tracePt t="161425" x="6000750" y="2228850"/>
          <p14:tracePt t="161442" x="6000750" y="2495550"/>
          <p14:tracePt t="161456" x="5975350" y="2743200"/>
          <p14:tracePt t="161474" x="5937250" y="2978150"/>
          <p14:tracePt t="161490" x="5886450" y="3168650"/>
          <p14:tracePt t="161506" x="5848350" y="3333750"/>
          <p14:tracePt t="161522" x="5810250" y="3441700"/>
          <p14:tracePt t="161539" x="5784850" y="3492500"/>
          <p14:tracePt t="161556" x="5778500" y="3498850"/>
          <p14:tracePt t="161573" x="5778500" y="3486150"/>
          <p14:tracePt t="161590" x="5784850" y="3409950"/>
          <p14:tracePt t="161606" x="5791200" y="3365500"/>
          <p14:tracePt t="161623" x="5791200" y="3346450"/>
          <p14:tracePt t="161641" x="5791200" y="3333750"/>
          <p14:tracePt t="161658" x="5791200" y="3314700"/>
          <p14:tracePt t="161673" x="5791200" y="3289300"/>
          <p14:tracePt t="161689" x="5816600" y="3251200"/>
          <p14:tracePt t="161706" x="5880100" y="3225800"/>
          <p14:tracePt t="161723" x="5975350" y="3200400"/>
          <p14:tracePt t="161740" x="6140450" y="3175000"/>
          <p14:tracePt t="161756" x="6350000" y="3175000"/>
          <p14:tracePt t="161758" x="6464300" y="3175000"/>
          <p14:tracePt t="161774" x="6667500" y="3155950"/>
          <p14:tracePt t="161791" x="6870700" y="3149600"/>
          <p14:tracePt t="161807" x="7035800" y="3149600"/>
          <p14:tracePt t="161824" x="7118350" y="3168650"/>
          <p14:tracePt t="161840" x="7169150" y="3187700"/>
          <p14:tracePt t="161856" x="7175500" y="3187700"/>
          <p14:tracePt t="161943" x="7175500" y="3194050"/>
          <p14:tracePt t="161966" x="7175500" y="3200400"/>
          <p14:tracePt t="161974" x="7156450" y="3200400"/>
          <p14:tracePt t="161982" x="7137400" y="3206750"/>
          <p14:tracePt t="161990" x="7118350" y="3213100"/>
          <p14:tracePt t="162006" x="7067550" y="3213100"/>
          <p14:tracePt t="162022" x="6991350" y="3213100"/>
          <p14:tracePt t="162039" x="6908800" y="3232150"/>
          <p14:tracePt t="162056" x="6826250" y="3263900"/>
          <p14:tracePt t="162074" x="6750050" y="3276600"/>
          <p14:tracePt t="162089" x="6699250" y="3295650"/>
          <p14:tracePt t="162106" x="6673850" y="3302000"/>
          <p14:tracePt t="162125" x="6667500" y="3302000"/>
          <p14:tracePt t="162143" x="6661150" y="3302000"/>
          <p14:tracePt t="162158" x="6648450" y="3302000"/>
          <p14:tracePt t="163038" x="6642100" y="3308350"/>
          <p14:tracePt t="163057" x="6578600" y="3359150"/>
          <p14:tracePt t="163073" x="6496050" y="3378200"/>
          <p14:tracePt t="163089" x="6426200" y="3378200"/>
          <p14:tracePt t="163106" x="6343650" y="3371850"/>
          <p14:tracePt t="163122" x="6223000" y="3378200"/>
          <p14:tracePt t="163142" x="6070600" y="3378200"/>
          <p14:tracePt t="163157" x="5918200" y="3378200"/>
          <p14:tracePt t="163174" x="5740400" y="3378200"/>
          <p14:tracePt t="163190" x="5664200" y="3378200"/>
          <p14:tracePt t="163206" x="5607050" y="3371850"/>
          <p14:tracePt t="163222" x="5568950" y="3359150"/>
          <p14:tracePt t="163239" x="5480050" y="3359150"/>
          <p14:tracePt t="163256" x="5308600" y="3352800"/>
          <p14:tracePt t="163272" x="5105400" y="3352800"/>
          <p14:tracePt t="163289" x="4838700" y="3346450"/>
          <p14:tracePt t="163306" x="4559300" y="3346450"/>
          <p14:tracePt t="163325" x="4146550" y="3346450"/>
          <p14:tracePt t="163339" x="4013200" y="3346450"/>
          <p14:tracePt t="163357" x="3594100" y="3333750"/>
          <p14:tracePt t="163373" x="3460750" y="3333750"/>
          <p14:tracePt t="163392" x="3136900" y="3327400"/>
          <p14:tracePt t="163408" x="2965450" y="3327400"/>
          <p14:tracePt t="163423" x="2863850" y="3327400"/>
          <p14:tracePt t="163440" x="2825750" y="3327400"/>
          <p14:tracePt t="163456" x="2794000" y="3321050"/>
          <p14:tracePt t="163475" x="2755900" y="3321050"/>
          <p14:tracePt t="163490" x="2724150" y="3321050"/>
          <p14:tracePt t="163506" x="2698750" y="3340100"/>
          <p14:tracePt t="163522" x="2686050" y="3384550"/>
          <p14:tracePt t="163540" x="2667000" y="3416300"/>
          <p14:tracePt t="163556" x="2647950" y="3429000"/>
          <p14:tracePt t="163558" x="2641600" y="3435350"/>
          <p14:tracePt t="163575" x="2603500" y="3435350"/>
          <p14:tracePt t="163590" x="2552700" y="3441700"/>
          <p14:tracePt t="163606" x="2508250" y="3454400"/>
          <p14:tracePt t="163623" x="2495550" y="3454400"/>
          <p14:tracePt t="163641" x="2495550" y="3460750"/>
          <p14:tracePt t="165112" x="2489200" y="3460750"/>
          <p14:tracePt t="165118" x="2457450" y="3460750"/>
          <p14:tracePt t="165127" x="2419350" y="3460750"/>
          <p14:tracePt t="165141" x="2387600" y="3460750"/>
          <p14:tracePt t="165158" x="2292350" y="3460750"/>
          <p14:tracePt t="165174" x="2190750" y="3486150"/>
          <p14:tracePt t="165192" x="2051050" y="3530600"/>
          <p14:tracePt t="165206" x="1898650" y="3575050"/>
          <p14:tracePt t="165226" x="1797050" y="3594100"/>
          <p14:tracePt t="165239" x="1733550" y="3600450"/>
          <p14:tracePt t="165256" x="1708150" y="3606800"/>
          <p14:tracePt t="165273" x="1689100" y="3613150"/>
          <p14:tracePt t="165289" x="1657350" y="3625850"/>
          <p14:tracePt t="165306" x="1638300" y="3632200"/>
          <p14:tracePt t="166341" x="1625600" y="3638550"/>
          <p14:tracePt t="166350" x="1619250" y="3644900"/>
          <p14:tracePt t="166359" x="1612900" y="3651250"/>
          <p14:tracePt t="166373" x="1606550" y="3651250"/>
          <p14:tracePt t="166390" x="1593850" y="3657600"/>
          <p14:tracePt t="166406" x="1587500" y="3663950"/>
          <p14:tracePt t="166424" x="1581150" y="3663950"/>
          <p14:tracePt t="166661" x="1587500" y="3663950"/>
          <p14:tracePt t="166671" x="1593850" y="3663950"/>
          <p14:tracePt t="166768" x="1600200" y="3663950"/>
          <p14:tracePt t="166815" x="1606550" y="3663950"/>
          <p14:tracePt t="166901" x="1612900" y="3663950"/>
          <p14:tracePt t="166910" x="1619250" y="3663950"/>
          <p14:tracePt t="166918" x="1631950" y="3663950"/>
          <p14:tracePt t="166925" x="1644650" y="3663950"/>
          <p14:tracePt t="166939" x="1657350" y="3663950"/>
          <p14:tracePt t="166956" x="1708150" y="3663950"/>
          <p14:tracePt t="166973" x="1790700" y="3663950"/>
          <p14:tracePt t="166989" x="1841500" y="3663950"/>
          <p14:tracePt t="167006" x="1898650" y="3683000"/>
          <p14:tracePt t="167024" x="1936750" y="3702050"/>
          <p14:tracePt t="167039" x="1949450" y="3702050"/>
          <p14:tracePt t="167159" x="1943100" y="3714750"/>
          <p14:tracePt t="167166" x="1936750" y="3714750"/>
          <p14:tracePt t="167178" x="1930400" y="3727450"/>
          <p14:tracePt t="167414" x="1930400" y="3733800"/>
          <p14:tracePt t="167869" x="1924050" y="3733800"/>
          <p14:tracePt t="167877" x="1917700" y="3733800"/>
          <p14:tracePt t="167891" x="1905000" y="3733800"/>
          <p14:tracePt t="167907" x="1892300" y="3759200"/>
          <p14:tracePt t="167925" x="1885950" y="3771900"/>
          <p14:tracePt t="167942" x="1866900" y="3797300"/>
          <p14:tracePt t="167956" x="1860550" y="3803650"/>
          <p14:tracePt t="168021" x="1847850" y="3816350"/>
          <p14:tracePt t="168040" x="1841500" y="3822700"/>
          <p14:tracePt t="168056" x="1835150" y="3822700"/>
          <p14:tracePt t="168199" x="1847850" y="3822700"/>
          <p14:tracePt t="168206" x="1879600" y="3822700"/>
          <p14:tracePt t="168224" x="1962150" y="3841750"/>
          <p14:tracePt t="168239" x="2051050" y="3854450"/>
          <p14:tracePt t="168256" x="2159000" y="3860800"/>
          <p14:tracePt t="168272" x="2286000" y="3867150"/>
          <p14:tracePt t="168291" x="2406650" y="3860800"/>
          <p14:tracePt t="168306" x="2495550" y="3873500"/>
          <p14:tracePt t="168323" x="2540000" y="3873500"/>
          <p14:tracePt t="168341" x="2552700" y="3873500"/>
          <p14:tracePt t="168543" x="2559050" y="3873500"/>
          <p14:tracePt t="168549" x="2571750" y="3873500"/>
          <p14:tracePt t="168559" x="2578100" y="3867150"/>
          <p14:tracePt t="168574" x="2584450" y="3860800"/>
          <p14:tracePt t="171262" x="2590800" y="3848100"/>
          <p14:tracePt t="171270" x="2597150" y="3829050"/>
          <p14:tracePt t="171278" x="2603500" y="3810000"/>
          <p14:tracePt t="171289" x="2609850" y="3790950"/>
          <p14:tracePt t="171306" x="2616200" y="3771900"/>
          <p14:tracePt t="171324" x="2622550" y="3765550"/>
          <p14:tracePt t="171339" x="2622550" y="3746500"/>
          <p14:tracePt t="171341" x="2628900" y="3746500"/>
          <p14:tracePt t="171356" x="2635250" y="3746500"/>
          <p14:tracePt t="171373" x="2647950" y="3740150"/>
          <p14:tracePt t="171392" x="2673350" y="3727450"/>
          <p14:tracePt t="171407" x="2692400" y="3721100"/>
          <p14:tracePt t="171517" x="2698750" y="3721100"/>
          <p14:tracePt t="171525" x="2698750" y="3714750"/>
          <p14:tracePt t="171534" x="2698750" y="3708400"/>
          <p14:tracePt t="171541" x="2698750" y="3702050"/>
          <p14:tracePt t="171556" x="2698750" y="3695700"/>
          <p14:tracePt t="171574" x="2698750" y="3676650"/>
          <p14:tracePt t="171589" x="2705100" y="3676650"/>
          <p14:tracePt t="171606" x="2711450" y="3670300"/>
          <p14:tracePt t="172446" x="2711450" y="3663950"/>
          <p14:tracePt t="172455" x="2711450" y="3657600"/>
          <p14:tracePt t="172472" x="2724150" y="3625850"/>
          <p14:tracePt t="172490" x="2743200" y="3606800"/>
          <p14:tracePt t="172506" x="2755900" y="3594100"/>
          <p14:tracePt t="174215" x="2755900" y="3606800"/>
          <p14:tracePt t="174221" x="2755900" y="3625850"/>
          <p14:tracePt t="174239" x="2743200" y="3663950"/>
          <p14:tracePt t="174256" x="2724150" y="3714750"/>
          <p14:tracePt t="174275" x="2717800" y="3746500"/>
          <p14:tracePt t="174289" x="2711450" y="3746500"/>
          <p14:tracePt t="174360" x="2711450" y="3752850"/>
          <p14:tracePt t="174365" x="2711450" y="3771900"/>
          <p14:tracePt t="174377" x="2705100" y="3784600"/>
          <p14:tracePt t="174392" x="2698750" y="3784600"/>
          <p14:tracePt t="175262" x="2698750" y="3778250"/>
          <p14:tracePt t="175270" x="2698750" y="3771900"/>
          <p14:tracePt t="175294" x="2692400" y="3771900"/>
          <p14:tracePt t="175302" x="2679700" y="3771900"/>
          <p14:tracePt t="175309" x="2654300" y="3771900"/>
          <p14:tracePt t="175323" x="2628900" y="3771900"/>
          <p14:tracePt t="175339" x="2565400" y="3784600"/>
          <p14:tracePt t="175356" x="2514600" y="3784600"/>
          <p14:tracePt t="175360" x="2489200" y="3784600"/>
          <p14:tracePt t="175375" x="2432050" y="3784600"/>
          <p14:tracePt t="175392" x="2381250" y="3810000"/>
          <p14:tracePt t="175408" x="2343150" y="3822700"/>
          <p14:tracePt t="175425" x="2305050" y="3822700"/>
          <p14:tracePt t="175440" x="2266950" y="3822700"/>
          <p14:tracePt t="175456" x="2235200" y="3822700"/>
          <p14:tracePt t="175474" x="2216150" y="3822700"/>
          <p14:tracePt t="175489" x="2184400" y="3822700"/>
          <p14:tracePt t="175506" x="2159000" y="3822700"/>
          <p14:tracePt t="175523" x="2120900" y="3822700"/>
          <p14:tracePt t="175539" x="2044700" y="3822700"/>
          <p14:tracePt t="175556" x="1949450" y="3822700"/>
          <p14:tracePt t="175574" x="1847850" y="3822700"/>
          <p14:tracePt t="175589" x="1809750" y="3822700"/>
          <p14:tracePt t="175751" x="1803400" y="3822700"/>
          <p14:tracePt t="175758" x="1797050" y="3822700"/>
          <p14:tracePt t="175773" x="1778000" y="3822700"/>
          <p14:tracePt t="175789" x="1758950" y="3822700"/>
          <p14:tracePt t="175806" x="1752600" y="3822700"/>
          <p14:tracePt t="176005" x="1739900" y="3822700"/>
          <p14:tracePt t="176015" x="1708150" y="3822700"/>
          <p14:tracePt t="176022" x="1676400" y="3822700"/>
          <p14:tracePt t="176039" x="1631950" y="3822700"/>
          <p14:tracePt t="176056" x="1619250" y="3822700"/>
          <p14:tracePt t="176245" x="1625600" y="3822700"/>
          <p14:tracePt t="176254" x="1644650" y="3822700"/>
          <p14:tracePt t="176273" x="1689100" y="3835400"/>
          <p14:tracePt t="176289" x="1727200" y="3835400"/>
          <p14:tracePt t="176306" x="1784350" y="3835400"/>
          <p14:tracePt t="176322" x="1841500" y="3854450"/>
          <p14:tracePt t="176340" x="1911350" y="3873500"/>
          <p14:tracePt t="176356" x="1981200" y="3898900"/>
          <p14:tracePt t="176373" x="2089150" y="3917950"/>
          <p14:tracePt t="176392" x="2152650" y="3930650"/>
          <p14:tracePt t="176408" x="2216150" y="3937000"/>
          <p14:tracePt t="176424" x="2279650" y="3943350"/>
          <p14:tracePt t="176441" x="2317750" y="3943350"/>
          <p14:tracePt t="176456" x="2336800" y="3949700"/>
          <p14:tracePt t="176473" x="2355850" y="3956050"/>
          <p14:tracePt t="176489" x="2381250" y="3956050"/>
          <p14:tracePt t="176507" x="2406650" y="3956050"/>
          <p14:tracePt t="176523" x="2425700" y="3962400"/>
          <p14:tracePt t="176539" x="2444750" y="3962400"/>
          <p14:tracePt t="176572" x="2451100" y="3962400"/>
          <p14:tracePt t="176629" x="2457450" y="3962400"/>
          <p14:tracePt t="176637" x="2463800" y="3962400"/>
          <p14:tracePt t="176646" x="2482850" y="3962400"/>
          <p14:tracePt t="176657" x="2495550" y="3962400"/>
          <p14:tracePt t="176673" x="2514600" y="3962400"/>
          <p14:tracePt t="176689" x="2533650" y="3949700"/>
          <p14:tracePt t="176706" x="2565400" y="3937000"/>
          <p14:tracePt t="176723" x="2622550" y="3917950"/>
          <p14:tracePt t="176739" x="2667000" y="3905250"/>
          <p14:tracePt t="176756" x="2686050" y="3898900"/>
          <p14:tracePt t="176957" x="2692400" y="3898900"/>
          <p14:tracePt t="177021" x="2698750" y="3898900"/>
          <p14:tracePt t="177039" x="2698750" y="3886200"/>
          <p14:tracePt t="177056" x="2705100" y="3860800"/>
          <p14:tracePt t="177074" x="2711450" y="3854450"/>
          <p14:tracePt t="177089" x="2717800" y="3854450"/>
          <p14:tracePt t="178565" x="2711450" y="3854450"/>
          <p14:tracePt t="178574" x="2705100" y="3848100"/>
          <p14:tracePt t="178583" x="2698750" y="3848100"/>
          <p14:tracePt t="178598" x="2692400" y="3848100"/>
          <p14:tracePt t="178720" x="2698750" y="3848100"/>
          <p14:tracePt t="178725" x="2705100" y="3835400"/>
          <p14:tracePt t="178739" x="2724150" y="3835400"/>
          <p14:tracePt t="178756" x="2749550" y="3822700"/>
          <p14:tracePt t="178775" x="2762250" y="3822700"/>
          <p14:tracePt t="178789" x="2762250" y="3816350"/>
          <p14:tracePt t="178806" x="2787650" y="3816350"/>
          <p14:tracePt t="178822" x="2800350" y="3816350"/>
          <p14:tracePt t="179230" x="2787650" y="3816350"/>
          <p14:tracePt t="179240" x="2774950" y="3816350"/>
          <p14:tracePt t="179256" x="2755900" y="3816350"/>
          <p14:tracePt t="179273" x="2736850" y="3829050"/>
          <p14:tracePt t="179289" x="2711450" y="3854450"/>
          <p14:tracePt t="179306" x="2679700" y="3892550"/>
          <p14:tracePt t="179323" x="2641600" y="3917950"/>
          <p14:tracePt t="179339" x="2622550" y="3924300"/>
          <p14:tracePt t="179461" x="2616200" y="3924300"/>
          <p14:tracePt t="179471" x="2603500" y="3924300"/>
          <p14:tracePt t="179489" x="2552700" y="3924300"/>
          <p14:tracePt t="179507" x="2489200" y="3924300"/>
          <p14:tracePt t="179523" x="2419350" y="3924300"/>
          <p14:tracePt t="179539" x="2336800" y="3924300"/>
          <p14:tracePt t="179541" x="2292350" y="3924300"/>
          <p14:tracePt t="179556" x="2241550" y="3924300"/>
          <p14:tracePt t="179573" x="2082800" y="3924300"/>
          <p14:tracePt t="179589" x="2000250" y="3930650"/>
          <p14:tracePt t="179606" x="1936750" y="3924300"/>
          <p14:tracePt t="179623" x="1905000" y="3924300"/>
          <p14:tracePt t="179641" x="1898650" y="3924300"/>
          <p14:tracePt t="179675" x="1892300" y="3924300"/>
          <p14:tracePt t="179725" x="1885950" y="3924300"/>
          <p14:tracePt t="179739" x="1879600" y="3911600"/>
          <p14:tracePt t="179756" x="1860550" y="3905250"/>
          <p14:tracePt t="179773" x="1841500" y="3898900"/>
          <p14:tracePt t="179774" x="1822450" y="3886200"/>
          <p14:tracePt t="179789" x="1797050" y="3879850"/>
          <p14:tracePt t="179806" x="1752600" y="3873500"/>
          <p14:tracePt t="179824" x="1708150" y="3873500"/>
          <p14:tracePt t="179841" x="1689100" y="3873500"/>
          <p14:tracePt t="179856" x="1682750" y="3873500"/>
          <p14:tracePt t="180014" x="1689100" y="3873500"/>
          <p14:tracePt t="180022" x="1689100" y="3867150"/>
          <p14:tracePt t="180039" x="1708150" y="3860800"/>
          <p14:tracePt t="180056" x="1714500" y="3854450"/>
          <p14:tracePt t="180073" x="1720850" y="3848100"/>
          <p14:tracePt t="180089" x="1746250" y="3841750"/>
          <p14:tracePt t="180106" x="1790700" y="3822700"/>
          <p14:tracePt t="180123" x="1885950" y="3803650"/>
          <p14:tracePt t="180140" x="2006600" y="3810000"/>
          <p14:tracePt t="180158" x="2197100" y="3810000"/>
          <p14:tracePt t="180174" x="2317750" y="3803650"/>
          <p14:tracePt t="180191" x="2419350" y="3803650"/>
          <p14:tracePt t="180206" x="2495550" y="3803650"/>
          <p14:tracePt t="180222" x="2540000" y="3803650"/>
          <p14:tracePt t="180240" x="2578100" y="3803650"/>
          <p14:tracePt t="180257" x="2597150" y="3797300"/>
          <p14:tracePt t="180273" x="2616200" y="3797300"/>
          <p14:tracePt t="180289" x="2641600" y="3797300"/>
          <p14:tracePt t="180306" x="2673350" y="3797300"/>
          <p14:tracePt t="180323" x="2711450" y="3797300"/>
          <p14:tracePt t="180339" x="2730500" y="3797300"/>
          <p14:tracePt t="180356" x="2736850" y="3797300"/>
          <p14:tracePt t="180598" x="2749550" y="3797300"/>
          <p14:tracePt t="180606" x="2768600" y="3797300"/>
          <p14:tracePt t="180623" x="2819400" y="3797300"/>
          <p14:tracePt t="180641" x="2863850" y="3810000"/>
          <p14:tracePt t="180659" x="2901950" y="3816350"/>
          <p14:tracePt t="180673" x="2927350" y="3829050"/>
          <p14:tracePt t="180690" x="2940050" y="3829050"/>
          <p14:tracePt t="180706" x="2952750" y="3829050"/>
          <p14:tracePt t="180723" x="2965450" y="3835400"/>
          <p14:tracePt t="180739" x="2984500" y="3835400"/>
          <p14:tracePt t="180756" x="3003550" y="3835400"/>
          <p14:tracePt t="180774" x="3022600" y="3835400"/>
          <p14:tracePt t="181198" x="3022600" y="3841750"/>
          <p14:tracePt t="181213" x="3022600" y="3848100"/>
          <p14:tracePt t="181221" x="3022600" y="3854450"/>
          <p14:tracePt t="181239" x="3028950" y="3867150"/>
          <p14:tracePt t="181256" x="3041650" y="3892550"/>
          <p14:tracePt t="181273" x="3041650" y="3898900"/>
          <p14:tracePt t="182111" x="3041650" y="3905250"/>
          <p14:tracePt t="182142" x="3028950" y="3905250"/>
          <p14:tracePt t="182151" x="3003550" y="3905250"/>
          <p14:tracePt t="182160" x="2984500" y="3905250"/>
          <p14:tracePt t="182174" x="2952750" y="3905250"/>
          <p14:tracePt t="182190" x="2933700" y="3905250"/>
          <p14:tracePt t="182224" x="2908300" y="3905250"/>
          <p14:tracePt t="182239" x="2870200" y="3905250"/>
          <p14:tracePt t="182256" x="2838450" y="3905250"/>
          <p14:tracePt t="182273" x="2825750" y="3905250"/>
          <p14:tracePt t="182381" x="2813050" y="3905250"/>
          <p14:tracePt t="182391" x="2800350" y="3905250"/>
          <p14:tracePt t="182408" x="2774950" y="3937000"/>
          <p14:tracePt t="182423" x="2762250" y="3956050"/>
          <p14:tracePt t="182442" x="2755900" y="3975100"/>
          <p14:tracePt t="182456" x="2743200" y="3994150"/>
          <p14:tracePt t="182473" x="2730500" y="4025900"/>
          <p14:tracePt t="182489" x="2711450" y="4051300"/>
          <p14:tracePt t="182506" x="2705100" y="4070350"/>
          <p14:tracePt t="182523" x="2705100" y="4083050"/>
          <p14:tracePt t="182539" x="2698750" y="4095750"/>
          <p14:tracePt t="182556" x="2692400" y="4108450"/>
          <p14:tracePt t="182558" x="2692400" y="4114800"/>
          <p14:tracePt t="182598" x="2692400" y="4121150"/>
          <p14:tracePt t="182686" x="2692400" y="4127500"/>
          <p14:tracePt t="182693" x="2698750" y="4133850"/>
          <p14:tracePt t="182706" x="2711450" y="4146550"/>
          <p14:tracePt t="182723" x="2730500" y="4165600"/>
          <p14:tracePt t="182739" x="2749550" y="4197350"/>
          <p14:tracePt t="182757" x="2762250" y="4222750"/>
          <p14:tracePt t="182774" x="2787650" y="4260850"/>
          <p14:tracePt t="182789" x="2800350" y="4273550"/>
          <p14:tracePt t="182862" x="2806700" y="4273550"/>
          <p14:tracePt t="182870" x="2819400" y="4267200"/>
          <p14:tracePt t="182877" x="2832100" y="4260850"/>
          <p14:tracePt t="182892" x="2851150" y="4254500"/>
          <p14:tracePt t="182908" x="2882900" y="4241800"/>
          <p14:tracePt t="182910" x="2901950" y="4241800"/>
          <p14:tracePt t="182925" x="2914650" y="4229100"/>
          <p14:tracePt t="182942" x="2946400" y="4203700"/>
          <p14:tracePt t="182974" x="2959100" y="4184650"/>
          <p14:tracePt t="182989" x="2965450" y="4159250"/>
          <p14:tracePt t="183006" x="2971800" y="4127500"/>
          <p14:tracePt t="183023" x="2978150" y="4095750"/>
          <p14:tracePt t="183039" x="2984500" y="4064000"/>
          <p14:tracePt t="183056" x="2984500" y="4044950"/>
          <p14:tracePt t="183074" x="2990850" y="4044950"/>
          <p14:tracePt t="183123" x="2990850" y="4025900"/>
          <p14:tracePt t="183159" x="2990850" y="4000500"/>
          <p14:tracePt t="183262" x="2990850" y="3994150"/>
          <p14:tracePt t="183309" x="2984500" y="3994150"/>
          <p14:tracePt t="183333" x="2978150" y="3994150"/>
          <p14:tracePt t="183350" x="2965450" y="3994150"/>
          <p14:tracePt t="183358" x="2965450" y="4000500"/>
          <p14:tracePt t="183377" x="2959100" y="4000500"/>
          <p14:tracePt t="183414" x="2952750" y="4000500"/>
          <p14:tracePt t="183424" x="2946400" y="4000500"/>
          <p14:tracePt t="183439" x="2927350" y="4000500"/>
          <p14:tracePt t="183456" x="2914650" y="4000500"/>
          <p14:tracePt t="184069" x="2921000" y="4000500"/>
          <p14:tracePt t="184143" x="2914650" y="4000500"/>
          <p14:tracePt t="184166" x="2914650" y="4006850"/>
          <p14:tracePt t="184198" x="2914650" y="4013200"/>
          <p14:tracePt t="184486" x="2914650" y="4019550"/>
          <p14:tracePt t="184493" x="2914650" y="4032250"/>
          <p14:tracePt t="184506" x="2914650" y="4038600"/>
          <p14:tracePt t="184523" x="2914650" y="4057650"/>
          <p14:tracePt t="184539" x="2914650" y="4076700"/>
          <p14:tracePt t="184556" x="2927350" y="4095750"/>
          <p14:tracePt t="184573" x="2984500" y="4114800"/>
          <p14:tracePt t="184589" x="3060700" y="4114800"/>
          <p14:tracePt t="184606" x="3124200" y="4102100"/>
          <p14:tracePt t="184623" x="3155950" y="4083050"/>
          <p14:tracePt t="184641" x="3155950" y="4076700"/>
          <p14:tracePt t="184742" x="3162300" y="4070350"/>
          <p14:tracePt t="184751" x="3168650" y="4064000"/>
          <p14:tracePt t="184757" x="3168650" y="4057650"/>
          <p14:tracePt t="184772" x="3168650" y="4051300"/>
          <p14:tracePt t="184790" x="3168650" y="4044950"/>
          <p14:tracePt t="184806" x="3168650" y="4032250"/>
          <p14:tracePt t="184823" x="3168650" y="4006850"/>
          <p14:tracePt t="184840" x="3168650" y="3981450"/>
          <p14:tracePt t="184859" x="3168650" y="3956050"/>
          <p14:tracePt t="184876" x="3175000" y="3930650"/>
          <p14:tracePt t="184892" x="3181350" y="3905250"/>
          <p14:tracePt t="184894" x="3187700" y="3892550"/>
          <p14:tracePt t="184907" x="3194050" y="3873500"/>
          <p14:tracePt t="184924" x="3213100" y="3848100"/>
          <p14:tracePt t="184939" x="3244850" y="3829050"/>
          <p14:tracePt t="184956" x="3302000" y="3810000"/>
          <p14:tracePt t="184975" x="3403600" y="3765550"/>
          <p14:tracePt t="184989" x="3467100" y="3740150"/>
          <p14:tracePt t="185006" x="3530600" y="3714750"/>
          <p14:tracePt t="185023" x="3600450" y="3689350"/>
          <p14:tracePt t="185040" x="3651250" y="3683000"/>
          <p14:tracePt t="185058" x="3695700" y="3683000"/>
          <p14:tracePt t="185073" x="3765550" y="3683000"/>
          <p14:tracePt t="185089" x="3841750" y="3676650"/>
          <p14:tracePt t="185107" x="3937000" y="3683000"/>
          <p14:tracePt t="185126" x="4019550" y="3689350"/>
          <p14:tracePt t="185143" x="4038600" y="3689350"/>
          <p14:tracePt t="185158" x="4076700" y="3702050"/>
          <p14:tracePt t="185176" x="4102100" y="3714750"/>
          <p14:tracePt t="185193" x="4108450" y="3721100"/>
          <p14:tracePt t="185239" x="4108450" y="3727450"/>
          <p14:tracePt t="185257" x="4108450" y="3778250"/>
          <p14:tracePt t="185275" x="4108450" y="3822700"/>
          <p14:tracePt t="185289" x="4108450" y="3848100"/>
          <p14:tracePt t="185306" x="4108450" y="3854450"/>
          <p14:tracePt t="185582" x="4089400" y="3848100"/>
          <p14:tracePt t="185591" x="4070350" y="3835400"/>
          <p14:tracePt t="185606" x="4013200" y="3816350"/>
          <p14:tracePt t="185623" x="3937000" y="3803650"/>
          <p14:tracePt t="185642" x="3848100" y="3784600"/>
          <p14:tracePt t="185657" x="3733800" y="3746500"/>
          <p14:tracePt t="185676" x="3613150" y="3708400"/>
          <p14:tracePt t="185692" x="3498850" y="3695700"/>
          <p14:tracePt t="185695" x="3448050" y="3683000"/>
          <p14:tracePt t="185706" x="3403600" y="3670300"/>
          <p14:tracePt t="185723" x="3327400" y="3670300"/>
          <p14:tracePt t="185740" x="3289300" y="3670300"/>
          <p14:tracePt t="185756" x="3257550" y="3670300"/>
          <p14:tracePt t="185773" x="3225800" y="3695700"/>
          <p14:tracePt t="185774" x="3213100" y="3708400"/>
          <p14:tracePt t="185789" x="3194050" y="3752850"/>
          <p14:tracePt t="185806" x="3181350" y="3790950"/>
          <p14:tracePt t="185823" x="3162300" y="3816350"/>
          <p14:tracePt t="185839" x="3149600" y="3854450"/>
          <p14:tracePt t="185856" x="3130550" y="3873500"/>
          <p14:tracePt t="185873" x="3124200" y="3873500"/>
          <p14:tracePt t="186753" x="3124200" y="3879850"/>
          <p14:tracePt t="186757" x="3124200" y="3886200"/>
          <p14:tracePt t="186774" x="3130550" y="3886200"/>
          <p14:tracePt t="186789" x="3149600" y="3892550"/>
          <p14:tracePt t="186807" x="3181350" y="3892550"/>
          <p14:tracePt t="186825" x="3225800" y="3892550"/>
          <p14:tracePt t="186840" x="3270250" y="3892550"/>
          <p14:tracePt t="186857" x="3314700" y="3892550"/>
          <p14:tracePt t="186873" x="3333750" y="3879850"/>
          <p14:tracePt t="186893" x="3365500" y="3879850"/>
          <p14:tracePt t="186906" x="3409950" y="3860800"/>
          <p14:tracePt t="186924" x="3486150" y="3835400"/>
          <p14:tracePt t="186943" x="3613150" y="3765550"/>
          <p14:tracePt t="186956" x="3651250" y="3746500"/>
          <p14:tracePt t="186974" x="3727450" y="3702050"/>
          <p14:tracePt t="186989" x="3778250" y="3670300"/>
          <p14:tracePt t="187006" x="3867150" y="3625850"/>
          <p14:tracePt t="187023" x="3994150" y="3568700"/>
          <p14:tracePt t="187039" x="4127500" y="3467100"/>
          <p14:tracePt t="187056" x="4222750" y="3346450"/>
          <p14:tracePt t="187073" x="4337050" y="3187700"/>
          <p14:tracePt t="187089" x="4489450" y="2965450"/>
          <p14:tracePt t="187110" x="4660900" y="2698750"/>
          <p14:tracePt t="187122" x="4857750" y="2413000"/>
          <p14:tracePt t="187142" x="5067300" y="2095500"/>
          <p14:tracePt t="187159" x="5334000" y="1631950"/>
          <p14:tracePt t="187173" x="5391150" y="1517650"/>
          <p14:tracePt t="187190" x="5480050" y="1282700"/>
          <p14:tracePt t="187206" x="5486400" y="1187450"/>
          <p14:tracePt t="187223" x="5486400" y="1149350"/>
          <p14:tracePt t="187240" x="5473700" y="1130300"/>
          <p14:tracePt t="187258" x="5467350" y="1123950"/>
          <p14:tracePt t="187273" x="5467350" y="1111250"/>
          <p14:tracePt t="187290" x="5461000" y="1098550"/>
          <p14:tracePt t="187306" x="5448300" y="1073150"/>
          <p14:tracePt t="187324" x="5435600" y="1041400"/>
          <p14:tracePt t="187341" x="5416550" y="1009650"/>
          <p14:tracePt t="187356" x="5416550" y="1003300"/>
          <p14:tracePt t="187373" x="5403850" y="977900"/>
          <p14:tracePt t="187392" x="5397500" y="965200"/>
          <p14:tracePt t="187406" x="5391150" y="914400"/>
          <p14:tracePt t="187424" x="5391150" y="876300"/>
          <p14:tracePt t="187456" x="5384800" y="876300"/>
          <p14:tracePt t="187473" x="5384800" y="869950"/>
          <p14:tracePt t="187489" x="5378450" y="869950"/>
          <p14:tracePt t="187523" x="5372100" y="869950"/>
          <p14:tracePt t="187552" x="5372100" y="876300"/>
          <p14:tracePt t="187558" x="5372100" y="882650"/>
          <p14:tracePt t="187573" x="5365750" y="882650"/>
          <p14:tracePt t="187677" x="5365750" y="876300"/>
          <p14:tracePt t="187686" x="5372100" y="857250"/>
          <p14:tracePt t="187693" x="5378450" y="838200"/>
          <p14:tracePt t="187706" x="5391150" y="831850"/>
          <p14:tracePt t="187723" x="5410200" y="800100"/>
          <p14:tracePt t="187739" x="5435600" y="781050"/>
          <p14:tracePt t="187756" x="5454650" y="762000"/>
          <p14:tracePt t="187774" x="5473700" y="742950"/>
          <p14:tracePt t="187789" x="5492750" y="723900"/>
          <p14:tracePt t="187806" x="5518150" y="711200"/>
          <p14:tracePt t="187823" x="5543550" y="711200"/>
          <p14:tracePt t="187839" x="5562600" y="704850"/>
          <p14:tracePt t="187856" x="5588000" y="704850"/>
          <p14:tracePt t="187873" x="5613400" y="704850"/>
          <p14:tracePt t="187891" x="5626100" y="717550"/>
          <p14:tracePt t="187907" x="5638800" y="717550"/>
          <p14:tracePt t="187924" x="5645150" y="717550"/>
          <p14:tracePt t="187940" x="5645150" y="742950"/>
          <p14:tracePt t="187942" x="5645150" y="762000"/>
          <p14:tracePt t="187956" x="5645150" y="781050"/>
          <p14:tracePt t="187973" x="5638800" y="825500"/>
          <p14:tracePt t="187974" x="5632450" y="850900"/>
          <p14:tracePt t="187989" x="5613400" y="889000"/>
          <p14:tracePt t="188007" x="5581650" y="914400"/>
          <p14:tracePt t="188023" x="5549900" y="939800"/>
          <p14:tracePt t="188041" x="5530850" y="958850"/>
          <p14:tracePt t="188056" x="5499100" y="958850"/>
          <p14:tracePt t="188073" x="5486400" y="958850"/>
          <p14:tracePt t="188089" x="5461000" y="958850"/>
          <p14:tracePt t="188106" x="5448300" y="958850"/>
          <p14:tracePt t="188126" x="5441950" y="958850"/>
          <p14:tracePt t="188143" x="5422900" y="920750"/>
          <p14:tracePt t="188158" x="5403850" y="876300"/>
          <p14:tracePt t="188175" x="5403850" y="831850"/>
          <p14:tracePt t="188190" x="5403850" y="768350"/>
          <p14:tracePt t="188206" x="5410200" y="711200"/>
          <p14:tracePt t="188225" x="5429250" y="660400"/>
          <p14:tracePt t="188239" x="5448300" y="635000"/>
          <p14:tracePt t="188256" x="5448300" y="628650"/>
          <p14:tracePt t="188306" x="5480050" y="622300"/>
          <p14:tracePt t="188323" x="5537200" y="622300"/>
          <p14:tracePt t="188340" x="5568950" y="622300"/>
          <p14:tracePt t="188359" x="5588000" y="635000"/>
          <p14:tracePt t="188376" x="5607050" y="654050"/>
          <p14:tracePt t="188392" x="5607050" y="666750"/>
          <p14:tracePt t="188407" x="5607050" y="673100"/>
          <p14:tracePt t="188426" x="5607050" y="704850"/>
          <p14:tracePt t="188442" x="5600700" y="730250"/>
          <p14:tracePt t="188456" x="5594350" y="762000"/>
          <p14:tracePt t="188473" x="5581650" y="793750"/>
          <p14:tracePt t="188490" x="5568950" y="819150"/>
          <p14:tracePt t="188506" x="5556250" y="831850"/>
          <p14:tracePt t="188525" x="5543550" y="850900"/>
          <p14:tracePt t="188540" x="5530850" y="863600"/>
          <p14:tracePt t="188556" x="5505450" y="882650"/>
          <p14:tracePt t="188573" x="5473700" y="901700"/>
          <p14:tracePt t="188590" x="5461000" y="914400"/>
          <p14:tracePt t="188606" x="5441950" y="920750"/>
          <p14:tracePt t="188623" x="5429250" y="920750"/>
          <p14:tracePt t="189001" x="5448300" y="920750"/>
          <p14:tracePt t="189005" x="5505450" y="920750"/>
          <p14:tracePt t="189023" x="5651500" y="920750"/>
          <p14:tracePt t="189039" x="5829300" y="914400"/>
          <p14:tracePt t="189056" x="6076950" y="914400"/>
          <p14:tracePt t="189073" x="6350000" y="914400"/>
          <p14:tracePt t="189089" x="6623050" y="914400"/>
          <p14:tracePt t="189106" x="6883400" y="914400"/>
          <p14:tracePt t="189126" x="7092950" y="914400"/>
          <p14:tracePt t="189142" x="7340600" y="914400"/>
          <p14:tracePt t="189157" x="7454900" y="914400"/>
          <p14:tracePt t="189175" x="7505700" y="914400"/>
          <p14:tracePt t="189191" x="7512050" y="908050"/>
          <p14:tracePt t="189262" x="7512050" y="901700"/>
          <p14:tracePt t="189270" x="7512050" y="895350"/>
          <p14:tracePt t="189455" x="7493000" y="895350"/>
          <p14:tracePt t="189473" x="7448550" y="895350"/>
          <p14:tracePt t="189489" x="7404100" y="895350"/>
          <p14:tracePt t="189506" x="7372350" y="895350"/>
          <p14:tracePt t="189523" x="7340600" y="882650"/>
          <p14:tracePt t="189540" x="7315200" y="869950"/>
          <p14:tracePt t="189557" x="7302500" y="869950"/>
          <p14:tracePt t="189575" x="7302500" y="863600"/>
          <p14:tracePt t="189589" x="7302500" y="831850"/>
          <p14:tracePt t="189606" x="7302500" y="806450"/>
          <p14:tracePt t="189626" x="7308850" y="787400"/>
          <p14:tracePt t="189642" x="7315200" y="762000"/>
          <p14:tracePt t="189658" x="7327900" y="742950"/>
          <p14:tracePt t="189673" x="7346950" y="717550"/>
          <p14:tracePt t="189691" x="7366000" y="692150"/>
          <p14:tracePt t="189706" x="7385050" y="679450"/>
          <p14:tracePt t="189724" x="7404100" y="673100"/>
          <p14:tracePt t="189740" x="7423150" y="660400"/>
          <p14:tracePt t="189757" x="7467600" y="647700"/>
          <p14:tracePt t="189773" x="7512050" y="641350"/>
          <p14:tracePt t="189792" x="7569200" y="641350"/>
          <p14:tracePt t="189806" x="7600950" y="641350"/>
          <p14:tracePt t="189823" x="7607300" y="641350"/>
          <p14:tracePt t="189840" x="7620000" y="647700"/>
          <p14:tracePt t="189857" x="7626350" y="647700"/>
          <p14:tracePt t="189875" x="7645400" y="654050"/>
          <p14:tracePt t="189893" x="7670800" y="666750"/>
          <p14:tracePt t="189908" x="7696200" y="673100"/>
          <p14:tracePt t="189926" x="7727950" y="685800"/>
          <p14:tracePt t="189942" x="7740650" y="692150"/>
          <p14:tracePt t="189956" x="7753350" y="698500"/>
          <p14:tracePt t="189973" x="7785100" y="723900"/>
          <p14:tracePt t="189989" x="7797800" y="736600"/>
          <p14:tracePt t="190007" x="7804150" y="742950"/>
          <p14:tracePt t="190024" x="7804150" y="755650"/>
          <p14:tracePt t="190039" x="7804150" y="768350"/>
          <p14:tracePt t="190056" x="7791450" y="787400"/>
          <p14:tracePt t="190073" x="7778750" y="812800"/>
          <p14:tracePt t="190092" x="7753350" y="844550"/>
          <p14:tracePt t="190106" x="7702550" y="882650"/>
          <p14:tracePt t="190109" x="7670800" y="901700"/>
          <p14:tracePt t="190123" x="7645400" y="920750"/>
          <p14:tracePt t="190143" x="7607300" y="958850"/>
          <p14:tracePt t="190159" x="7569200" y="984250"/>
          <p14:tracePt t="190174" x="7537450" y="1009650"/>
          <p14:tracePt t="190190" x="7524750" y="1016000"/>
          <p14:tracePt t="190206" x="7499350" y="1016000"/>
          <p14:tracePt t="190223" x="7486650" y="1016000"/>
          <p14:tracePt t="190239" x="7467600" y="1022350"/>
          <p14:tracePt t="190256" x="7442200" y="1022350"/>
          <p14:tracePt t="190273" x="7416800" y="1022350"/>
          <p14:tracePt t="190290" x="7385050" y="1022350"/>
          <p14:tracePt t="190306" x="7366000" y="1022350"/>
          <p14:tracePt t="190356" x="7353300" y="996950"/>
          <p14:tracePt t="190376" x="7340600" y="933450"/>
          <p14:tracePt t="190393" x="7327900" y="876300"/>
          <p14:tracePt t="190407" x="7321550" y="844550"/>
          <p14:tracePt t="190426" x="7321550" y="800100"/>
          <p14:tracePt t="190439" x="7321550" y="768350"/>
          <p14:tracePt t="190457" x="7321550" y="749300"/>
          <p14:tracePt t="190473" x="7321550" y="736600"/>
          <p14:tracePt t="190489" x="7321550" y="711200"/>
          <p14:tracePt t="190506" x="7327900" y="704850"/>
          <p14:tracePt t="190523" x="7346950" y="692150"/>
          <p14:tracePt t="190541" x="7397750" y="666750"/>
          <p14:tracePt t="190556" x="7410450" y="666750"/>
          <p14:tracePt t="190573" x="7435850" y="660400"/>
          <p14:tracePt t="190575" x="7435850" y="654050"/>
          <p14:tracePt t="190590" x="7454900" y="654050"/>
          <p14:tracePt t="190606" x="7486650" y="647700"/>
          <p14:tracePt t="190623" x="7524750" y="647700"/>
          <p14:tracePt t="190642" x="7556500" y="647700"/>
          <p14:tracePt t="190657" x="7588250" y="647700"/>
          <p14:tracePt t="190674" x="7613650" y="641350"/>
          <p14:tracePt t="190692" x="7632700" y="641350"/>
          <p14:tracePt t="190707" x="7658100" y="641350"/>
          <p14:tracePt t="190724" x="7683500" y="641350"/>
          <p14:tracePt t="190740" x="7689850" y="641350"/>
          <p14:tracePt t="190774" x="7696200" y="641350"/>
          <p14:tracePt t="190806" x="7696200" y="673100"/>
          <p14:tracePt t="190824" x="7696200" y="717550"/>
          <p14:tracePt t="190841" x="7696200" y="781050"/>
          <p14:tracePt t="190859" x="7696200" y="844550"/>
          <p14:tracePt t="190874" x="7696200" y="889000"/>
          <p14:tracePt t="190891" x="7689850" y="920750"/>
          <p14:tracePt t="190909" x="7677150" y="939800"/>
          <p14:tracePt t="190923" x="7664450" y="946150"/>
          <p14:tracePt t="190989" x="7664450" y="958850"/>
          <p14:tracePt t="190998" x="7651750" y="958850"/>
          <p14:tracePt t="191006" x="7632700" y="958850"/>
          <p14:tracePt t="191024" x="7600950" y="958850"/>
          <p14:tracePt t="191040" x="7537450" y="958850"/>
          <p14:tracePt t="191056" x="7454900" y="920750"/>
          <p14:tracePt t="191074" x="7340600" y="882650"/>
          <p14:tracePt t="191089" x="7200900" y="838200"/>
          <p14:tracePt t="191108" x="7010400" y="774700"/>
          <p14:tracePt t="191124" x="6800850" y="742950"/>
          <p14:tracePt t="191143" x="6597650" y="717550"/>
          <p14:tracePt t="191145" x="6489700" y="717550"/>
          <p14:tracePt t="191161" x="6311900" y="717550"/>
          <p14:tracePt t="191174" x="6184900" y="711200"/>
          <p14:tracePt t="191190" x="6108700" y="704850"/>
          <p14:tracePt t="191206" x="6076950" y="704850"/>
          <p14:tracePt t="191223" x="6064250" y="704850"/>
          <p14:tracePt t="191239" x="6045200" y="711200"/>
          <p14:tracePt t="191256" x="6019800" y="723900"/>
          <p14:tracePt t="191273" x="5988050" y="730250"/>
          <p14:tracePt t="191290" x="5937250" y="742950"/>
          <p14:tracePt t="191306" x="5873750" y="749300"/>
          <p14:tracePt t="191323" x="5835650" y="762000"/>
          <p14:tracePt t="191340" x="5816600" y="768350"/>
          <p14:tracePt t="191393" x="5810250" y="774700"/>
          <p14:tracePt t="191408" x="5784850" y="787400"/>
          <p14:tracePt t="191426" x="5759450" y="793750"/>
          <p14:tracePt t="191439" x="5746750" y="800100"/>
          <p14:tracePt t="191456" x="5727700" y="800100"/>
          <p14:tracePt t="191473" x="5708650" y="812800"/>
          <p14:tracePt t="191489" x="5702300" y="812800"/>
          <p14:tracePt t="191539" x="5702300" y="819150"/>
          <p14:tracePt t="191877" x="5702300" y="812800"/>
          <p14:tracePt t="193294" x="5715000" y="812800"/>
          <p14:tracePt t="193302" x="5734050" y="806450"/>
          <p14:tracePt t="193309" x="5753100" y="800100"/>
          <p14:tracePt t="193323" x="5772150" y="793750"/>
          <p14:tracePt t="193340" x="5803900" y="781050"/>
          <p14:tracePt t="193356" x="5835650" y="774700"/>
          <p14:tracePt t="193373" x="5867400" y="762000"/>
          <p14:tracePt t="193392" x="5905500" y="749300"/>
          <p14:tracePt t="193408" x="5930900" y="749300"/>
          <p14:tracePt t="193426" x="5962650" y="749300"/>
          <p14:tracePt t="193442" x="6000750" y="749300"/>
          <p14:tracePt t="193456" x="6038850" y="749300"/>
          <p14:tracePt t="193475" x="6076950" y="749300"/>
          <p14:tracePt t="193489" x="6115050" y="749300"/>
          <p14:tracePt t="193506" x="6159500" y="749300"/>
          <p14:tracePt t="193523" x="6203950" y="749300"/>
          <p14:tracePt t="193540" x="6248400" y="749300"/>
          <p14:tracePt t="193556" x="6299200" y="749300"/>
          <p14:tracePt t="193573" x="6343650" y="749300"/>
          <p14:tracePt t="193574" x="6356350" y="749300"/>
          <p14:tracePt t="193589" x="6381750" y="742950"/>
          <p14:tracePt t="193609" x="6394450" y="742950"/>
          <p14:tracePt t="193623" x="6413500" y="742950"/>
          <p14:tracePt t="193641" x="6438900" y="742950"/>
          <p14:tracePt t="193658" x="6464300" y="736600"/>
          <p14:tracePt t="193676" x="6521450" y="736600"/>
          <p14:tracePt t="193690" x="6591300" y="736600"/>
          <p14:tracePt t="193707" x="6642100" y="736600"/>
          <p14:tracePt t="193723" x="6686550" y="736600"/>
          <p14:tracePt t="193740" x="6731000" y="736600"/>
          <p14:tracePt t="193757" x="6813550" y="736600"/>
          <p14:tracePt t="193773" x="6838950" y="736600"/>
          <p14:tracePt t="193789" x="6902450" y="736600"/>
          <p14:tracePt t="193806" x="6927850" y="736600"/>
          <p14:tracePt t="193823" x="6978650" y="736600"/>
          <p14:tracePt t="193840" x="7035800" y="736600"/>
          <p14:tracePt t="193856" x="7086600" y="736600"/>
          <p14:tracePt t="193873" x="7143750" y="736600"/>
          <p14:tracePt t="193893" x="7219950" y="742950"/>
          <p14:tracePt t="193909" x="7302500" y="774700"/>
          <p14:tracePt t="193925" x="7359650" y="787400"/>
          <p14:tracePt t="193940" x="7391400" y="800100"/>
          <p14:tracePt t="193956" x="7397750" y="806450"/>
          <p14:tracePt t="195408" x="7385050" y="806450"/>
          <p14:tracePt t="195413" x="7378700" y="800100"/>
          <p14:tracePt t="195426" x="7359650" y="793750"/>
          <p14:tracePt t="195439" x="7308850" y="793750"/>
          <p14:tracePt t="195456" x="7245350" y="793750"/>
          <p14:tracePt t="195473" x="7150100" y="793750"/>
          <p14:tracePt t="195489" x="7010400" y="793750"/>
          <p14:tracePt t="195507" x="6845300" y="781050"/>
          <p14:tracePt t="195523" x="6680200" y="774700"/>
          <p14:tracePt t="195540" x="6483350" y="774700"/>
          <p14:tracePt t="195556" x="6280150" y="774700"/>
          <p14:tracePt t="195557" x="6178550" y="774700"/>
          <p14:tracePt t="195574" x="6007100" y="774700"/>
          <p14:tracePt t="195590" x="5880100" y="781050"/>
          <p14:tracePt t="195607" x="5784850" y="806450"/>
          <p14:tracePt t="195623" x="5753100" y="831850"/>
          <p14:tracePt t="195703" x="5784850" y="825500"/>
          <p14:tracePt t="195709" x="5822950" y="812800"/>
          <p14:tracePt t="195723" x="5880100" y="787400"/>
          <p14:tracePt t="195740" x="6038850" y="793750"/>
          <p14:tracePt t="195756" x="6229350" y="800100"/>
          <p14:tracePt t="195773" x="6546850" y="806450"/>
          <p14:tracePt t="195790" x="6762750" y="806450"/>
          <p14:tracePt t="195806" x="6965950" y="825500"/>
          <p14:tracePt t="195824" x="7150100" y="844550"/>
          <p14:tracePt t="195840" x="7289800" y="844550"/>
          <p14:tracePt t="195856" x="7353300" y="838200"/>
          <p14:tracePt t="195873" x="7372350" y="844550"/>
          <p14:tracePt t="195957" x="7385050" y="844550"/>
          <p14:tracePt t="195966" x="7404100" y="844550"/>
          <p14:tracePt t="195974" x="7423150" y="850900"/>
          <p14:tracePt t="195990" x="7435850" y="857250"/>
          <p14:tracePt t="196440" x="7416800" y="857250"/>
          <p14:tracePt t="196445" x="7391400" y="857250"/>
          <p14:tracePt t="196456" x="7353300" y="857250"/>
          <p14:tracePt t="196473" x="7239000" y="857250"/>
          <p14:tracePt t="196489" x="7061200" y="857250"/>
          <p14:tracePt t="196506" x="6807200" y="863600"/>
          <p14:tracePt t="196523" x="6534150" y="863600"/>
          <p14:tracePt t="196540" x="6280150" y="863600"/>
          <p14:tracePt t="196556" x="6057900" y="857250"/>
          <p14:tracePt t="196557" x="5975350" y="857250"/>
          <p14:tracePt t="196574" x="5861050" y="850900"/>
          <p14:tracePt t="196590" x="5791200" y="844550"/>
          <p14:tracePt t="196606" x="5778500" y="838200"/>
          <p14:tracePt t="196849" x="5791200" y="838200"/>
          <p14:tracePt t="196853" x="5822950" y="838200"/>
          <p14:tracePt t="196861" x="5867400" y="838200"/>
          <p14:tracePt t="196873" x="5905500" y="838200"/>
          <p14:tracePt t="196893" x="5969000" y="838200"/>
          <p14:tracePt t="196908" x="5988050" y="838200"/>
          <p14:tracePt t="197048" x="6000750" y="838200"/>
          <p14:tracePt t="197053" x="6026150" y="838200"/>
          <p14:tracePt t="197064" x="6070600" y="838200"/>
          <p14:tracePt t="197073" x="6115050" y="838200"/>
          <p14:tracePt t="197089" x="6223000" y="831850"/>
          <p14:tracePt t="197107" x="6318250" y="825500"/>
          <p14:tracePt t="197126" x="6445250" y="825500"/>
          <p14:tracePt t="197142" x="6470650" y="825500"/>
          <p14:tracePt t="197158" x="6515100" y="825500"/>
          <p14:tracePt t="197350" x="6515100" y="850900"/>
          <p14:tracePt t="197360" x="6515100" y="882650"/>
          <p14:tracePt t="197366" x="6515100" y="914400"/>
          <p14:tracePt t="197376" x="6489700" y="958850"/>
          <p14:tracePt t="197393" x="6464300" y="1041400"/>
          <p14:tracePt t="197408" x="6438900" y="1104900"/>
          <p14:tracePt t="197425" x="6426200" y="1168400"/>
          <p14:tracePt t="197439" x="6413500" y="1200150"/>
          <p14:tracePt t="197456" x="6407150" y="1219200"/>
          <p14:tracePt t="197519" x="6400800" y="1219200"/>
          <p14:tracePt t="197581" x="6388100" y="1219200"/>
          <p14:tracePt t="197592" x="6356350" y="1219200"/>
          <p14:tracePt t="197606" x="6286500" y="1219200"/>
          <p14:tracePt t="197623" x="6172200" y="1219200"/>
          <p14:tracePt t="197643" x="6064250" y="1219200"/>
          <p14:tracePt t="197658" x="5975350" y="1225550"/>
          <p14:tracePt t="197674" x="5930900" y="1231900"/>
          <p14:tracePt t="197689" x="5905500" y="1231900"/>
          <p14:tracePt t="197706" x="5905500" y="1238250"/>
          <p14:tracePt t="197814" x="5905500" y="1231900"/>
          <p14:tracePt t="197823" x="5905500" y="1212850"/>
          <p14:tracePt t="197841" x="5905500" y="1155700"/>
          <p14:tracePt t="197856" x="5924550" y="1085850"/>
          <p14:tracePt t="197873" x="5949950" y="1009650"/>
          <p14:tracePt t="197892" x="5969000" y="958850"/>
          <p14:tracePt t="197907" x="5975350" y="908050"/>
          <p14:tracePt t="197926" x="5975350" y="882650"/>
          <p14:tracePt t="198053" x="5981700" y="882650"/>
          <p14:tracePt t="198064" x="6000750" y="882650"/>
          <p14:tracePt t="198073" x="6038850" y="882650"/>
          <p14:tracePt t="198090" x="6146800" y="876300"/>
          <p14:tracePt t="198106" x="6235700" y="863600"/>
          <p14:tracePt t="198123" x="6337300" y="869950"/>
          <p14:tracePt t="198142" x="6432550" y="869950"/>
          <p14:tracePt t="198158" x="6489700" y="869950"/>
          <p14:tracePt t="198326" x="6496050" y="869950"/>
          <p14:tracePt t="198333" x="6496050" y="908050"/>
          <p14:tracePt t="198341" x="6483350" y="965200"/>
          <p14:tracePt t="198356" x="6457950" y="1003300"/>
          <p14:tracePt t="198373" x="6407150" y="1104900"/>
          <p14:tracePt t="198378" x="6375400" y="1130300"/>
          <p14:tracePt t="198391" x="6350000" y="1168400"/>
          <p14:tracePt t="198406" x="6337300" y="1193800"/>
          <p14:tracePt t="198425" x="6324600" y="1200150"/>
          <p14:tracePt t="198439" x="6324600" y="1206500"/>
          <p14:tracePt t="198473" x="6311900" y="1206500"/>
          <p14:tracePt t="198490" x="6280150" y="1206500"/>
          <p14:tracePt t="198506" x="6248400" y="1206500"/>
          <p14:tracePt t="198524" x="6216650" y="1206500"/>
          <p14:tracePt t="198542" x="6146800" y="1206500"/>
          <p14:tracePt t="198558" x="6076950" y="1206500"/>
          <p14:tracePt t="198574" x="6057900" y="1206500"/>
          <p14:tracePt t="198590" x="6045200" y="1206500"/>
          <p14:tracePt t="198642" x="6045200" y="1212850"/>
          <p14:tracePt t="198688" x="6045200" y="1193800"/>
          <p14:tracePt t="198706" x="6045200" y="1123950"/>
          <p14:tracePt t="198723" x="6064250" y="1022350"/>
          <p14:tracePt t="198739" x="6108700" y="927100"/>
          <p14:tracePt t="198756" x="6146800" y="876300"/>
          <p14:tracePt t="198775" x="6184900" y="838200"/>
          <p14:tracePt t="198790" x="6203950" y="831850"/>
          <p14:tracePt t="198806" x="6235700" y="825500"/>
          <p14:tracePt t="198823" x="6292850" y="825500"/>
          <p14:tracePt t="198841" x="6362700" y="825500"/>
          <p14:tracePt t="198857" x="6400800" y="825500"/>
          <p14:tracePt t="198892" x="6400800" y="831850"/>
          <p14:tracePt t="198908" x="6369050" y="927100"/>
          <p14:tracePt t="198923" x="6330950" y="1028700"/>
          <p14:tracePt t="198942" x="6311900" y="1092200"/>
          <p14:tracePt t="198956" x="6318250" y="1098550"/>
          <p14:tracePt t="198990" x="6318250" y="1092200"/>
          <p14:tracePt t="199007" x="6318250" y="1085850"/>
          <p14:tracePt t="199023" x="6318250" y="1066800"/>
          <p14:tracePt t="199040" x="6292850" y="1041400"/>
          <p14:tracePt t="199056" x="6242050" y="1009650"/>
          <p14:tracePt t="199073" x="6134100" y="965200"/>
          <p14:tracePt t="199092" x="6013450" y="927100"/>
          <p14:tracePt t="199106" x="5867400" y="876300"/>
          <p14:tracePt t="199126" x="5581650" y="787400"/>
          <p14:tracePt t="199144" x="5441950" y="742950"/>
          <p14:tracePt t="199159" x="4997450" y="685800"/>
          <p14:tracePt t="199174" x="4667250" y="628650"/>
          <p14:tracePt t="199190" x="4387850" y="622300"/>
          <p14:tracePt t="199206" x="4108450" y="615950"/>
          <p14:tracePt t="199223" x="3835400" y="615950"/>
          <p14:tracePt t="199240" x="3556000" y="615950"/>
          <p14:tracePt t="199256" x="3308350" y="654050"/>
          <p14:tracePt t="199274" x="3117850" y="711200"/>
          <p14:tracePt t="199290" x="2959100" y="768350"/>
          <p14:tracePt t="199306" x="2800350" y="825500"/>
          <p14:tracePt t="199323" x="2660650" y="882650"/>
          <p14:tracePt t="199340" x="2540000" y="952500"/>
          <p14:tracePt t="199358" x="2381250" y="1060450"/>
          <p14:tracePt t="199376" x="2279650" y="1117600"/>
          <p14:tracePt t="199391" x="2190750" y="1200150"/>
          <p14:tracePt t="199408" x="2101850" y="1314450"/>
          <p14:tracePt t="199425" x="2012950" y="1447800"/>
          <p14:tracePt t="199442" x="1955800" y="1600200"/>
          <p14:tracePt t="199456" x="1924050" y="1720850"/>
          <p14:tracePt t="199473" x="1898650" y="1828800"/>
          <p14:tracePt t="199490" x="1854200" y="1936750"/>
          <p14:tracePt t="199506" x="1809750" y="2063750"/>
          <p14:tracePt t="199523" x="1758950" y="2203450"/>
          <p14:tracePt t="199540" x="1733550" y="2317750"/>
          <p14:tracePt t="199556" x="1727200" y="2362200"/>
          <p14:tracePt t="199558" x="1727200" y="2374900"/>
          <p14:tracePt t="199575" x="1720850" y="2387600"/>
          <p14:tracePt t="199591" x="1714500" y="2400300"/>
          <p14:tracePt t="199623" x="1701800" y="2406650"/>
          <p14:tracePt t="199642" x="1676400" y="2406650"/>
          <p14:tracePt t="199658" x="1657350" y="2374900"/>
          <p14:tracePt t="199673" x="1651000" y="2305050"/>
          <p14:tracePt t="199693" x="1651000" y="2241550"/>
          <p14:tracePt t="199706" x="1638300" y="2203450"/>
          <p14:tracePt t="199725" x="1612900" y="2190750"/>
          <p14:tracePt t="199740" x="1600200" y="2190750"/>
          <p14:tracePt t="199758" x="1593850" y="2197100"/>
          <p14:tracePt t="199774" x="1593850" y="2203450"/>
          <p14:tracePt t="199790" x="1587500" y="2235200"/>
          <p14:tracePt t="199806" x="1612900" y="2260600"/>
          <p14:tracePt t="199823" x="1657350" y="2292350"/>
          <p14:tracePt t="199839" x="1695450" y="2317750"/>
          <p14:tracePt t="199857" x="1720850" y="2336800"/>
          <p14:tracePt t="199873" x="1720850" y="2349500"/>
          <p14:tracePt t="199892" x="1714500" y="2381250"/>
          <p14:tracePt t="199909" x="1682750" y="2432050"/>
          <p14:tracePt t="199923" x="1631950" y="2514600"/>
          <p14:tracePt t="199939" x="1574800" y="2609850"/>
          <p14:tracePt t="199956" x="1517650" y="2698750"/>
          <p14:tracePt t="199973" x="1460500" y="2774950"/>
          <p14:tracePt t="199975" x="1435100" y="2806700"/>
          <p14:tracePt t="199989" x="1371600" y="2901950"/>
          <p14:tracePt t="200006" x="1295400" y="3003550"/>
          <p14:tracePt t="200023" x="1225550" y="3086100"/>
          <p14:tracePt t="200040" x="1174750" y="3149600"/>
          <p14:tracePt t="200056" x="1117600" y="3187700"/>
          <p14:tracePt t="200073" x="1060450" y="3206750"/>
          <p14:tracePt t="200089" x="1016000" y="3213100"/>
          <p14:tracePt t="200106" x="977900" y="3200400"/>
          <p14:tracePt t="200123" x="946150" y="3162300"/>
          <p14:tracePt t="200143" x="914400" y="3111500"/>
          <p14:tracePt t="200158" x="876300" y="2984500"/>
          <p14:tracePt t="200175" x="844550" y="2882900"/>
          <p14:tracePt t="200189" x="838200" y="2800350"/>
          <p14:tracePt t="200206" x="838200" y="2711450"/>
          <p14:tracePt t="200224" x="857250" y="2628900"/>
          <p14:tracePt t="200241" x="901700" y="2520950"/>
          <p14:tracePt t="200257" x="965200" y="2425700"/>
          <p14:tracePt t="200273" x="1047750" y="2355850"/>
          <p14:tracePt t="200289" x="1130300" y="2305050"/>
          <p14:tracePt t="200306" x="1193800" y="2286000"/>
          <p14:tracePt t="200325" x="1308100" y="2247900"/>
          <p14:tracePt t="200340" x="1346200" y="2254250"/>
          <p14:tracePt t="200356" x="1428750" y="2260600"/>
          <p14:tracePt t="200361" x="1454150" y="2266950"/>
          <p14:tracePt t="200376" x="1498600" y="2286000"/>
          <p14:tracePt t="200392" x="1530350" y="2330450"/>
          <p14:tracePt t="200408" x="1549400" y="2381250"/>
          <p14:tracePt t="200423" x="1562100" y="2444750"/>
          <p14:tracePt t="200442" x="1562100" y="2540000"/>
          <p14:tracePt t="200456" x="1549400" y="2635250"/>
          <p14:tracePt t="200475" x="1524000" y="2743200"/>
          <p14:tracePt t="200490" x="1498600" y="2863850"/>
          <p14:tracePt t="200506" x="1473200" y="2946400"/>
          <p14:tracePt t="200524" x="1447800" y="3009900"/>
          <p14:tracePt t="200540" x="1416050" y="3079750"/>
          <p14:tracePt t="200556" x="1365250" y="3111500"/>
          <p14:tracePt t="200558" x="1333500" y="3111500"/>
          <p14:tracePt t="200575" x="1270000" y="3117850"/>
          <p14:tracePt t="200590" x="1225550" y="3117850"/>
          <p14:tracePt t="200606" x="1187450" y="3098800"/>
          <p14:tracePt t="200626" x="1168400" y="3105150"/>
          <p14:tracePt t="200643" x="1149350" y="3073400"/>
          <p14:tracePt t="200658" x="1123950" y="3009900"/>
          <p14:tracePt t="200674" x="1092200" y="2927350"/>
          <p14:tracePt t="200690" x="1066800" y="2813050"/>
          <p14:tracePt t="200706" x="1066800" y="2724150"/>
          <p14:tracePt t="200723" x="1079500" y="2641600"/>
          <p14:tracePt t="200740" x="1111250" y="2571750"/>
          <p14:tracePt t="200756" x="1136650" y="2482850"/>
          <p14:tracePt t="200758" x="1155700" y="2438400"/>
          <p14:tracePt t="200773" x="1200150" y="2355850"/>
          <p14:tracePt t="200790" x="1225550" y="2305050"/>
          <p14:tracePt t="200807" x="1244600" y="2279650"/>
          <p14:tracePt t="200823" x="1257300" y="2254250"/>
          <p14:tracePt t="200839" x="1282700" y="2209800"/>
          <p14:tracePt t="200856" x="1308100" y="2171700"/>
          <p14:tracePt t="200873" x="1327150" y="2152650"/>
          <p14:tracePt t="200892" x="1327150" y="2146300"/>
          <p14:tracePt t="201021" x="1327150" y="2159000"/>
          <p14:tracePt t="201040" x="1327150" y="2190750"/>
          <p14:tracePt t="201056" x="1308100" y="2266950"/>
          <p14:tracePt t="201073" x="1276350" y="2374900"/>
          <p14:tracePt t="201090" x="1212850" y="2489200"/>
          <p14:tracePt t="201106" x="1193800" y="2571750"/>
          <p14:tracePt t="201124" x="1174750" y="2616200"/>
          <p14:tracePt t="201142" x="1174750" y="2628900"/>
          <p14:tracePt t="201192" x="1231900" y="2597150"/>
          <p14:tracePt t="201206" x="1314450" y="2552700"/>
          <p14:tracePt t="201223" x="1371600" y="2514600"/>
          <p14:tracePt t="201241" x="1403350" y="2508250"/>
          <p14:tracePt t="201290" x="1365250" y="2540000"/>
          <p14:tracePt t="201307" x="1295400" y="2603500"/>
          <p14:tracePt t="201324" x="1244600" y="2641600"/>
          <p14:tracePt t="201339" x="1225550" y="2667000"/>
          <p14:tracePt t="201391" x="1231900" y="2667000"/>
          <p14:tracePt t="201397" x="1263650" y="2654300"/>
          <p14:tracePt t="201407" x="1301750" y="2635250"/>
          <p14:tracePt t="201423" x="1339850" y="2622550"/>
          <p14:tracePt t="201473" x="1339850" y="2647950"/>
          <p14:tracePt t="201490" x="1301750" y="2730500"/>
          <p14:tracePt t="201506" x="1263650" y="2819400"/>
          <p14:tracePt t="201523" x="1257300" y="2876550"/>
          <p14:tracePt t="201540" x="1257300" y="2882900"/>
          <p14:tracePt t="201574" x="1263650" y="2882900"/>
          <p14:tracePt t="201590" x="1320800" y="2876550"/>
          <p14:tracePt t="201606" x="1377950" y="2857500"/>
          <p14:tracePt t="201623" x="1390650" y="2857500"/>
          <p14:tracePt t="201643" x="1390650" y="2870200"/>
          <p14:tracePt t="201658" x="1390650" y="2901950"/>
          <p14:tracePt t="201675" x="1377950" y="2933700"/>
          <p14:tracePt t="201692" x="1371600" y="2952750"/>
          <p14:tracePt t="202509" x="1377950" y="2952750"/>
          <p14:tracePt t="202518" x="1409700" y="2952750"/>
          <p14:tracePt t="202525" x="1517650" y="2921000"/>
          <p14:tracePt t="202541" x="1778000" y="2825750"/>
          <p14:tracePt t="202556" x="1911350" y="2743200"/>
          <p14:tracePt t="202573" x="2228850" y="2565400"/>
          <p14:tracePt t="202591" x="2838450" y="2317750"/>
          <p14:tracePt t="202607" x="3302000" y="2120900"/>
          <p14:tracePt t="202626" x="3765550" y="1924050"/>
          <p14:tracePt t="202642" x="4241800" y="1739900"/>
          <p14:tracePt t="202657" x="4610100" y="1631950"/>
          <p14:tracePt t="202673" x="4806950" y="1568450"/>
          <p14:tracePt t="202690" x="4876800" y="1530350"/>
          <p14:tracePt t="202706" x="4908550" y="1498600"/>
          <p14:tracePt t="202723" x="4908550" y="1428750"/>
          <p14:tracePt t="202740" x="4908550" y="1333500"/>
          <p14:tracePt t="202756" x="4876800" y="1289050"/>
          <p14:tracePt t="202758" x="4864100" y="1276350"/>
          <p14:tracePt t="202773" x="4838700" y="1263650"/>
          <p14:tracePt t="202791" x="4806950" y="1257300"/>
          <p14:tracePt t="202807" x="4800600" y="1250950"/>
          <p14:tracePt t="202856" x="4794250" y="1250950"/>
          <p14:tracePt t="202875" x="4756150" y="1250950"/>
          <p14:tracePt t="202893" x="4686300" y="1244600"/>
          <p14:tracePt t="202908" x="4641850" y="1225550"/>
          <p14:tracePt t="202925" x="4629150" y="1219200"/>
          <p14:tracePt t="202940" x="4629150" y="1200150"/>
          <p14:tracePt t="202956" x="4629150" y="1168400"/>
          <p14:tracePt t="202973" x="4673600" y="1136650"/>
          <p14:tracePt t="202974" x="4705350" y="1123950"/>
          <p14:tracePt t="202990" x="4730750" y="1117600"/>
          <p14:tracePt t="203008" x="4749800" y="1111250"/>
          <p14:tracePt t="203024" x="4768850" y="1111250"/>
          <p14:tracePt t="203040" x="4800600" y="1098550"/>
          <p14:tracePt t="203056" x="4826000" y="1098550"/>
          <p14:tracePt t="203193" x="4813300" y="1098550"/>
          <p14:tracePt t="203197" x="4800600" y="1098550"/>
          <p14:tracePt t="203206" x="4794250" y="1098550"/>
          <p14:tracePt t="203224" x="4787900" y="1098550"/>
          <p14:tracePt t="203310" x="4794250" y="1098550"/>
          <p14:tracePt t="203317" x="4851400" y="1098550"/>
          <p14:tracePt t="203325" x="4927600" y="1085850"/>
          <p14:tracePt t="203340" x="5010150" y="1066800"/>
          <p14:tracePt t="203357" x="5340350" y="1016000"/>
          <p14:tracePt t="203376" x="5607050" y="1016000"/>
          <p14:tracePt t="203393" x="5899150" y="1009650"/>
          <p14:tracePt t="203408" x="6229350" y="1009650"/>
          <p14:tracePt t="203426" x="6502400" y="1003300"/>
          <p14:tracePt t="203443" x="6775450" y="996950"/>
          <p14:tracePt t="203456" x="7023100" y="977900"/>
          <p14:tracePt t="203475" x="7226300" y="977900"/>
          <p14:tracePt t="203490" x="7372350" y="971550"/>
          <p14:tracePt t="203506" x="7461250" y="977900"/>
          <p14:tracePt t="203523" x="7486650" y="977900"/>
          <p14:tracePt t="203694" x="7480300" y="971550"/>
          <p14:tracePt t="203870" x="7467600" y="971550"/>
          <p14:tracePt t="203877" x="7429500" y="971550"/>
          <p14:tracePt t="203891" x="7378700" y="971550"/>
          <p14:tracePt t="203907" x="7194550" y="971550"/>
          <p14:tracePt t="203925" x="6813550" y="971550"/>
          <p14:tracePt t="203942" x="6534150" y="971550"/>
          <p14:tracePt t="203957" x="6254750" y="971550"/>
          <p14:tracePt t="203976" x="5981700" y="971550"/>
          <p14:tracePt t="203991" x="5708650" y="971550"/>
          <p14:tracePt t="204006" x="5486400" y="977900"/>
          <p14:tracePt t="204023" x="5321300" y="984250"/>
          <p14:tracePt t="204039" x="5213350" y="1009650"/>
          <p14:tracePt t="204056" x="5168900" y="1016000"/>
          <p14:tracePt t="204074" x="5162550" y="1022350"/>
          <p14:tracePt t="206022" x="5168900" y="1022350"/>
          <p14:tracePt t="206032" x="5168900" y="1016000"/>
          <p14:tracePt t="206039" x="5175250" y="1009650"/>
          <p14:tracePt t="206056" x="5175250" y="990600"/>
          <p14:tracePt t="206073" x="5181600" y="977900"/>
          <p14:tracePt t="206089" x="5187950" y="952500"/>
          <p14:tracePt t="206106" x="5200650" y="920750"/>
          <p14:tracePt t="206123" x="5213350" y="876300"/>
          <p14:tracePt t="206143" x="5226050" y="844550"/>
          <p14:tracePt t="206159" x="5232400" y="825500"/>
          <p14:tracePt t="206174" x="5238750" y="806450"/>
          <p14:tracePt t="206191" x="5245100" y="793750"/>
          <p14:tracePt t="206285" x="5245100" y="787400"/>
          <p14:tracePt t="206293" x="5245100" y="762000"/>
          <p14:tracePt t="206302" x="5245100" y="730250"/>
          <p14:tracePt t="206309" x="5245100" y="692150"/>
          <p14:tracePt t="206323" x="5245100" y="660400"/>
          <p14:tracePt t="206341" x="5257800" y="590550"/>
          <p14:tracePt t="206356" x="5257800" y="577850"/>
          <p14:tracePt t="206373" x="5264150" y="520700"/>
          <p14:tracePt t="206391" x="5264150" y="488950"/>
          <p14:tracePt t="206407" x="5276850" y="457200"/>
          <p14:tracePt t="206423" x="5276850" y="444500"/>
          <p14:tracePt t="206442" x="5276850" y="438150"/>
          <p14:tracePt t="206533" x="5289550" y="438150"/>
          <p14:tracePt t="206541" x="5353050" y="438150"/>
          <p14:tracePt t="206556" x="5410200" y="438150"/>
          <p14:tracePt t="206574" x="5619750" y="438150"/>
          <p14:tracePt t="206589" x="5721350" y="438150"/>
          <p14:tracePt t="206609" x="5797550" y="438150"/>
          <p14:tracePt t="206623" x="5867400" y="444500"/>
          <p14:tracePt t="206643" x="5899150" y="444500"/>
          <p14:tracePt t="206658" x="5905500" y="444500"/>
          <p14:tracePt t="206832" x="5905500" y="450850"/>
          <p14:tracePt t="206854" x="5905500" y="469900"/>
          <p14:tracePt t="206873" x="5899150" y="520700"/>
          <p14:tracePt t="206892" x="5880100" y="571500"/>
          <p14:tracePt t="206911" x="5854700" y="635000"/>
          <p14:tracePt t="206914" x="5842000" y="679450"/>
          <p14:tracePt t="206923" x="5829300" y="717550"/>
          <p14:tracePt t="206939" x="5822950" y="819150"/>
          <p14:tracePt t="206956" x="5803900" y="882650"/>
          <p14:tracePt t="206973" x="5797550" y="920750"/>
          <p14:tracePt t="206974" x="5784850" y="933450"/>
          <p14:tracePt t="206990" x="5765800" y="958850"/>
          <p14:tracePt t="207006" x="5759450" y="971550"/>
          <p14:tracePt t="207024" x="5753100" y="977900"/>
          <p14:tracePt t="207165" x="5746750" y="977900"/>
          <p14:tracePt t="207174" x="5708650" y="977900"/>
          <p14:tracePt t="207181" x="5664200" y="977900"/>
          <p14:tracePt t="207194" x="5619750" y="996950"/>
          <p14:tracePt t="207209" x="5543550" y="1022350"/>
          <p14:tracePt t="207223" x="5480050" y="1035050"/>
          <p14:tracePt t="207239" x="5441950" y="1041400"/>
          <p14:tracePt t="207257" x="5391150" y="1041400"/>
          <p14:tracePt t="207273" x="5372100" y="1041400"/>
          <p14:tracePt t="207290" x="5365750" y="1041400"/>
          <p14:tracePt t="207349" x="5359400" y="1041400"/>
          <p14:tracePt t="207360" x="5346700" y="1047750"/>
          <p14:tracePt t="207375" x="5302250" y="1054100"/>
          <p14:tracePt t="207392" x="5264150" y="1060450"/>
          <p14:tracePt t="207408" x="5257800" y="1060450"/>
          <p14:tracePt t="207758" x="5270500" y="1022350"/>
          <p14:tracePt t="207768" x="5295900" y="977900"/>
          <p14:tracePt t="207774" x="5314950" y="927100"/>
          <p14:tracePt t="207790" x="5353050" y="812800"/>
          <p14:tracePt t="207807" x="5397500" y="704850"/>
          <p14:tracePt t="207823" x="5422900" y="628650"/>
          <p14:tracePt t="207840" x="5441950" y="571500"/>
          <p14:tracePt t="207856" x="5441950" y="533400"/>
          <p14:tracePt t="207873" x="5441950" y="514350"/>
          <p14:tracePt t="207892" x="5441950" y="495300"/>
          <p14:tracePt t="207908" x="5441950" y="482600"/>
          <p14:tracePt t="207926" x="5441950" y="476250"/>
          <p14:tracePt t="207943" x="5441950" y="469900"/>
          <p14:tracePt t="207997" x="5429250" y="469900"/>
          <p14:tracePt t="208006" x="5403850" y="469900"/>
          <p14:tracePt t="208024" x="5353050" y="482600"/>
          <p14:tracePt t="208040" x="5308600" y="501650"/>
          <p14:tracePt t="208056" x="5270500" y="508000"/>
          <p14:tracePt t="208073" x="5238750" y="520700"/>
          <p14:tracePt t="208091" x="5213350" y="527050"/>
          <p14:tracePt t="208107" x="5213350" y="533400"/>
          <p14:tracePt t="208367" x="5213350" y="527050"/>
          <p14:tracePt t="208393" x="5219700" y="527050"/>
          <p14:tracePt t="208398" x="5232400" y="527050"/>
          <p14:tracePt t="208409" x="5238750" y="527050"/>
          <p14:tracePt t="208423" x="5264150" y="520700"/>
          <p14:tracePt t="208443" x="5295900" y="508000"/>
          <p14:tracePt t="208456" x="5321300" y="508000"/>
          <p14:tracePt t="208510" x="5327650" y="508000"/>
          <p14:tracePt t="208523" x="5346700" y="508000"/>
          <p14:tracePt t="208540" x="5391150" y="508000"/>
          <p14:tracePt t="208558" x="5429250" y="508000"/>
          <p14:tracePt t="208574" x="5441950" y="501650"/>
          <p14:tracePt t="208592" x="5448300" y="501650"/>
          <p14:tracePt t="208774" x="5448300" y="508000"/>
          <p14:tracePt t="208783" x="5448300" y="514350"/>
          <p14:tracePt t="208790" x="5448300" y="520700"/>
          <p14:tracePt t="208806" x="5441950" y="533400"/>
          <p14:tracePt t="208823" x="5435600" y="546100"/>
          <p14:tracePt t="208840" x="5422900" y="552450"/>
          <p14:tracePt t="208856" x="5416550" y="558800"/>
          <p14:tracePt t="208876" x="5410200" y="558800"/>
          <p14:tracePt t="209134" x="5410200" y="565150"/>
          <p14:tracePt t="209142" x="5403850" y="565150"/>
          <p14:tracePt t="209181" x="5391150" y="571500"/>
          <p14:tracePt t="209194" x="5378450" y="571500"/>
          <p14:tracePt t="209197" x="5365750" y="571500"/>
          <p14:tracePt t="209206" x="5353050" y="571500"/>
          <p14:tracePt t="209224" x="5340350" y="571500"/>
          <p14:tracePt t="209240" x="5334000" y="571500"/>
          <p14:tracePt t="209256" x="5327650" y="571500"/>
          <p14:tracePt t="209613" x="5334000" y="571500"/>
          <p14:tracePt t="209622" x="5372100" y="571500"/>
          <p14:tracePt t="209644" x="5448300" y="571500"/>
          <p14:tracePt t="209658" x="5530850" y="577850"/>
          <p14:tracePt t="209674" x="5619750" y="577850"/>
          <p14:tracePt t="209689" x="5670550" y="577850"/>
          <p14:tracePt t="209706" x="5683250" y="577850"/>
          <p14:tracePt t="209813" x="5664200" y="590550"/>
          <p14:tracePt t="209822" x="5619750" y="603250"/>
          <p14:tracePt t="209840" x="5537200" y="622300"/>
          <p14:tracePt t="209856" x="5461000" y="635000"/>
          <p14:tracePt t="209876" x="5403850" y="641350"/>
          <p14:tracePt t="209891" x="5365750" y="641350"/>
          <p14:tracePt t="209909" x="5321300" y="641350"/>
          <p14:tracePt t="209925" x="5295900" y="647700"/>
          <p14:tracePt t="209943" x="5289550" y="647700"/>
          <p14:tracePt t="210102" x="5295900" y="647700"/>
          <p14:tracePt t="210112" x="5308600" y="641350"/>
          <p14:tracePt t="210117" x="5321300" y="635000"/>
          <p14:tracePt t="210126" x="5346700" y="635000"/>
          <p14:tracePt t="210143" x="5378450" y="635000"/>
          <p14:tracePt t="210158" x="5480050" y="635000"/>
          <p14:tracePt t="210174" x="5562600" y="635000"/>
          <p14:tracePt t="210192" x="5651500" y="635000"/>
          <p14:tracePt t="210207" x="5708650" y="635000"/>
          <p14:tracePt t="210223" x="5746750" y="635000"/>
          <p14:tracePt t="210257" x="5753100" y="635000"/>
          <p14:tracePt t="210306" x="5740400" y="635000"/>
          <p14:tracePt t="210323" x="5721350" y="647700"/>
          <p14:tracePt t="210340" x="5683250" y="660400"/>
          <p14:tracePt t="210357" x="5638800" y="679450"/>
          <p14:tracePt t="210361" x="5607050" y="692150"/>
          <p14:tracePt t="210376" x="5537200" y="698500"/>
          <p14:tracePt t="210393" x="5473700" y="704850"/>
          <p14:tracePt t="210409" x="5435600" y="704850"/>
          <p14:tracePt t="210425" x="5416550" y="704850"/>
          <p14:tracePt t="210441" x="5410200" y="704850"/>
          <p14:tracePt t="210478" x="5403850" y="704850"/>
          <p14:tracePt t="210490" x="5397500" y="711200"/>
          <p14:tracePt t="210506" x="5372100" y="711200"/>
          <p14:tracePt t="210523" x="5365750" y="711200"/>
          <p14:tracePt t="210607" x="5378450" y="711200"/>
          <p14:tracePt t="210614" x="5403850" y="711200"/>
          <p14:tracePt t="210625" x="5429250" y="711200"/>
          <p14:tracePt t="210641" x="5505450" y="711200"/>
          <p14:tracePt t="210658" x="5581650" y="711200"/>
          <p14:tracePt t="210675" x="5651500" y="711200"/>
          <p14:tracePt t="210690" x="5683250" y="711200"/>
          <p14:tracePt t="210707" x="5689600" y="711200"/>
          <p14:tracePt t="210783" x="5683250" y="717550"/>
          <p14:tracePt t="210792" x="5651500" y="730250"/>
          <p14:tracePt t="210806" x="5568950" y="755650"/>
          <p14:tracePt t="210823" x="5486400" y="774700"/>
          <p14:tracePt t="210840" x="5410200" y="787400"/>
          <p14:tracePt t="210858" x="5359400" y="787400"/>
          <p14:tracePt t="210873" x="5346700" y="787400"/>
          <p14:tracePt t="210891" x="5340350" y="787400"/>
          <p14:tracePt t="210965" x="5346700" y="787400"/>
          <p14:tracePt t="210974" x="5353050" y="781050"/>
          <p14:tracePt t="210983" x="5384800" y="774700"/>
          <p14:tracePt t="210990" x="5416550" y="768350"/>
          <p14:tracePt t="211006" x="5499100" y="768350"/>
          <p14:tracePt t="211023" x="5568950" y="755650"/>
          <p14:tracePt t="211040" x="5626100" y="755650"/>
          <p14:tracePt t="211056" x="5632450" y="755650"/>
          <p14:tracePt t="211117" x="5632450" y="768350"/>
          <p14:tracePt t="211133" x="5632450" y="781050"/>
          <p14:tracePt t="211144" x="5613400" y="787400"/>
          <p14:tracePt t="211157" x="5556250" y="800100"/>
          <p14:tracePt t="211177" x="5486400" y="819150"/>
          <p14:tracePt t="211190" x="5416550" y="838200"/>
          <p14:tracePt t="211206" x="5378450" y="850900"/>
          <p14:tracePt t="211285" x="5384800" y="850900"/>
          <p14:tracePt t="211294" x="5416550" y="850900"/>
          <p14:tracePt t="211301" x="5454650" y="850900"/>
          <p14:tracePt t="211309" x="5492750" y="844550"/>
          <p14:tracePt t="211323" x="5524500" y="838200"/>
          <p14:tracePt t="211340" x="5568950" y="838200"/>
          <p14:tracePt t="211357" x="5575300" y="838200"/>
          <p14:tracePt t="211494" x="5575300" y="850900"/>
          <p14:tracePt t="211504" x="5562600" y="869950"/>
          <p14:tracePt t="211509" x="5549900" y="882650"/>
          <p14:tracePt t="211523" x="5543550" y="895350"/>
          <p14:tracePt t="211540" x="5537200" y="901700"/>
          <p14:tracePt t="211557" x="5537200" y="908050"/>
          <p14:tracePt t="211573" x="5530850" y="908050"/>
          <p14:tracePt t="211590" x="5511800" y="927100"/>
          <p14:tracePt t="211607" x="5505450" y="939800"/>
          <p14:tracePt t="211879" x="5499100" y="939800"/>
          <p14:tracePt t="211894" x="5486400" y="939800"/>
          <p14:tracePt t="211908" x="5473700" y="939800"/>
          <p14:tracePt t="211926" x="5441950" y="939800"/>
          <p14:tracePt t="211941" x="5435600" y="939800"/>
          <p14:tracePt t="211943" x="5422900" y="946150"/>
          <p14:tracePt t="211957" x="5416550" y="946150"/>
          <p14:tracePt t="211973" x="5397500" y="952500"/>
          <p14:tracePt t="211990" x="5365750" y="952500"/>
          <p14:tracePt t="212006" x="5346700" y="952500"/>
          <p14:tracePt t="212024" x="5302250" y="952500"/>
          <p14:tracePt t="212040" x="5270500" y="952500"/>
          <p14:tracePt t="212057" x="5264150" y="952500"/>
          <p14:tracePt t="212073" x="5257800" y="946150"/>
          <p14:tracePt t="212106" x="5257800" y="933450"/>
          <p14:tracePt t="212124" x="5238750" y="920750"/>
          <p14:tracePt t="212143" x="5226050" y="908050"/>
          <p14:tracePt t="212159" x="5213350" y="901700"/>
          <p14:tracePt t="212207" x="5213350" y="882650"/>
          <p14:tracePt t="212223" x="5207000" y="857250"/>
          <p14:tracePt t="212239" x="5194300" y="831850"/>
          <p14:tracePt t="212258" x="5187950" y="806450"/>
          <p14:tracePt t="212273" x="5187950" y="793750"/>
          <p14:tracePt t="212290" x="5187950" y="781050"/>
          <p14:tracePt t="212306" x="5181600" y="768350"/>
          <p14:tracePt t="212323" x="5181600" y="755650"/>
          <p14:tracePt t="212340" x="5181600" y="736600"/>
          <p14:tracePt t="212359" x="5175250" y="692150"/>
          <p14:tracePt t="212376" x="5175250" y="647700"/>
          <p14:tracePt t="212392" x="5168900" y="609600"/>
          <p14:tracePt t="212407" x="5156200" y="596900"/>
          <p14:tracePt t="212426" x="5149850" y="577850"/>
          <p14:tracePt t="212442" x="5149850" y="565150"/>
          <p14:tracePt t="212456" x="5149850" y="558800"/>
          <p14:tracePt t="212473" x="5149850" y="546100"/>
          <p14:tracePt t="212490" x="5149850" y="539750"/>
          <p14:tracePt t="212606" x="5156200" y="539750"/>
          <p14:tracePt t="212614" x="5181600" y="539750"/>
          <p14:tracePt t="212624" x="5219700" y="539750"/>
          <p14:tracePt t="212642" x="5302250" y="533400"/>
          <p14:tracePt t="212657" x="5391150" y="533400"/>
          <p14:tracePt t="212673" x="5492750" y="520700"/>
          <p14:tracePt t="212692" x="5568950" y="520700"/>
          <p14:tracePt t="212706" x="5600700" y="520700"/>
          <p14:tracePt t="212740" x="5607050" y="520700"/>
          <p14:tracePt t="212990" x="5600700" y="520700"/>
          <p14:tracePt t="212998" x="5588000" y="520700"/>
          <p14:tracePt t="213007" x="5575300" y="546100"/>
          <p14:tracePt t="213023" x="5556250" y="609600"/>
          <p14:tracePt t="213040" x="5549900" y="679450"/>
          <p14:tracePt t="213059" x="5549900" y="762000"/>
          <p14:tracePt t="213073" x="5543550" y="838200"/>
          <p14:tracePt t="213091" x="5530850" y="889000"/>
          <p14:tracePt t="213107" x="5530850" y="914400"/>
          <p14:tracePt t="213125" x="5524500" y="914400"/>
          <p14:tracePt t="213344" x="5492750" y="920750"/>
          <p14:tracePt t="213349" x="5454650" y="927100"/>
          <p14:tracePt t="213361" x="5410200" y="927100"/>
          <p14:tracePt t="213373" x="5372100" y="927100"/>
          <p14:tracePt t="213391" x="5219700" y="927100"/>
          <p14:tracePt t="213407" x="5124450" y="920750"/>
          <p14:tracePt t="213425" x="5073650" y="914400"/>
          <p14:tracePt t="213441" x="5054600" y="895350"/>
          <p14:tracePt t="213721" x="5054600" y="889000"/>
          <p14:tracePt t="213740" x="5124450" y="876300"/>
          <p14:tracePt t="213756" x="5238750" y="863600"/>
          <p14:tracePt t="213758" x="5289550" y="857250"/>
          <p14:tracePt t="213774" x="5378450" y="831850"/>
          <p14:tracePt t="213790" x="5422900" y="819150"/>
          <p14:tracePt t="213806" x="5435600" y="812800"/>
          <p14:tracePt t="213890" x="5441950" y="812800"/>
          <p14:tracePt t="213894" x="5461000" y="800100"/>
          <p14:tracePt t="213908" x="5473700" y="793750"/>
          <p14:tracePt t="213925" x="5480050" y="774700"/>
          <p14:tracePt t="213928" x="5480050" y="768350"/>
          <p14:tracePt t="213943" x="5480050" y="762000"/>
          <p14:tracePt t="214017" x="5480050" y="755650"/>
          <p14:tracePt t="214079" x="5473700" y="755650"/>
          <p14:tracePt t="214085" x="5461000" y="755650"/>
          <p14:tracePt t="214094" x="5448300" y="755650"/>
          <p14:tracePt t="214106" x="5435600" y="742950"/>
          <p14:tracePt t="214123" x="5410200" y="730250"/>
          <p14:tracePt t="214142" x="5384800" y="717550"/>
          <p14:tracePt t="214159" x="5365750" y="711200"/>
          <p14:tracePt t="214206" x="5365750" y="704850"/>
          <p14:tracePt t="214223" x="5365750" y="692150"/>
          <p14:tracePt t="214240" x="5365750" y="679450"/>
          <p14:tracePt t="214256" x="5353050" y="666750"/>
          <p14:tracePt t="214306" x="5353050" y="660400"/>
          <p14:tracePt t="214323" x="5353050" y="654050"/>
          <p14:tracePt t="214406" x="5346700" y="654050"/>
          <p14:tracePt t="214486" x="5346700" y="647700"/>
          <p14:tracePt t="214566" x="5365750" y="647700"/>
          <p14:tracePt t="214574" x="5384800" y="647700"/>
          <p14:tracePt t="214581" x="5403850" y="647700"/>
          <p14:tracePt t="214591" x="5416550" y="654050"/>
          <p14:tracePt t="214606" x="5441950" y="666750"/>
          <p14:tracePt t="214623" x="5461000" y="673100"/>
          <p14:tracePt t="214641" x="5473700" y="692150"/>
          <p14:tracePt t="214656" x="5473700" y="704850"/>
          <p14:tracePt t="214675" x="5473700" y="711200"/>
          <p14:tracePt t="214789" x="5473700" y="717550"/>
          <p14:tracePt t="214799" x="5473700" y="723900"/>
          <p14:tracePt t="214806" x="5473700" y="730250"/>
          <p14:tracePt t="214925" x="5473700" y="723900"/>
          <p14:tracePt t="214934" x="5473700" y="711200"/>
          <p14:tracePt t="215005" x="5473700" y="704850"/>
          <p14:tracePt t="215037" x="5473700" y="698500"/>
          <p14:tracePt t="215118" x="5473700" y="704850"/>
          <p14:tracePt t="215193" x="5473700" y="711200"/>
          <p14:tracePt t="215197" x="5473700" y="717550"/>
          <p14:tracePt t="215206" x="5461000" y="723900"/>
          <p14:tracePt t="215226" x="5441950" y="730250"/>
          <p14:tracePt t="215240" x="5416550" y="730250"/>
          <p14:tracePt t="215258" x="5391150" y="730250"/>
          <p14:tracePt t="215273" x="5384800" y="730250"/>
          <p14:tracePt t="215323" x="5384800" y="704850"/>
          <p14:tracePt t="215340" x="5384800" y="685800"/>
          <p14:tracePt t="215358" x="5391150" y="673100"/>
          <p14:tracePt t="215375" x="5410200" y="666750"/>
          <p14:tracePt t="215392" x="5429250" y="666750"/>
          <p14:tracePt t="215407" x="5448300" y="654050"/>
          <p14:tracePt t="215423" x="5461000" y="654050"/>
          <p14:tracePt t="215443" x="5486400" y="654050"/>
          <p14:tracePt t="215456" x="5505450" y="654050"/>
          <p14:tracePt t="215476" x="5518150" y="673100"/>
          <p14:tracePt t="215491" x="5518150" y="685800"/>
          <p14:tracePt t="215506" x="5518150" y="692150"/>
          <p14:tracePt t="215540" x="5518150" y="698500"/>
          <p14:tracePt t="215574" x="5511800" y="698500"/>
          <p14:tracePt t="215592" x="5499100" y="698500"/>
          <p14:tracePt t="215606" x="5486400" y="692150"/>
          <p14:tracePt t="215626" x="5480050" y="685800"/>
          <p14:tracePt t="215642" x="5480050" y="679450"/>
          <p14:tracePt t="215659" x="5480050" y="673100"/>
          <p14:tracePt t="215673" x="5499100" y="666750"/>
          <p14:tracePt t="215690" x="5518150" y="660400"/>
          <p14:tracePt t="215706" x="5530850" y="654050"/>
          <p14:tracePt t="215740" x="5530850" y="666750"/>
          <p14:tracePt t="215758" x="5530850" y="698500"/>
          <p14:tracePt t="215774" x="5530850" y="711200"/>
          <p14:tracePt t="215792" x="5524500" y="717550"/>
          <p14:tracePt t="215823" x="5518150" y="717550"/>
          <p14:tracePt t="216048" x="5511800" y="717550"/>
          <p14:tracePt t="216085" x="5505450" y="717550"/>
          <p14:tracePt t="216158" x="5505450" y="711200"/>
          <p14:tracePt t="216333" x="5505450" y="704850"/>
          <p14:tracePt t="216397" x="5511800" y="704850"/>
          <p14:tracePt t="216694" x="5511800" y="698500"/>
          <p14:tracePt t="217446" x="5511800" y="704850"/>
          <p14:tracePt t="217455" x="5511800" y="711200"/>
          <p14:tracePt t="217473" x="5511800" y="717550"/>
          <p14:tracePt t="217489" x="5511800" y="730250"/>
          <p14:tracePt t="217542" x="5511800" y="736600"/>
          <p14:tracePt t="217783" x="5518150" y="736600"/>
          <p14:tracePt t="217789" x="5524500" y="730250"/>
          <p14:tracePt t="217806" x="5537200" y="711200"/>
          <p14:tracePt t="217823" x="5556250" y="698500"/>
          <p14:tracePt t="217840" x="5568950" y="698500"/>
          <p14:tracePt t="217857" x="5575300" y="679450"/>
          <p14:tracePt t="217875" x="5594350" y="673100"/>
          <p14:tracePt t="217893" x="5600700" y="673100"/>
          <p14:tracePt t="217907" x="5613400" y="660400"/>
          <p14:tracePt t="217926" x="5619750" y="660400"/>
          <p14:tracePt t="217974" x="5626100" y="660400"/>
          <p14:tracePt t="217990" x="5645150" y="641350"/>
          <p14:tracePt t="218006" x="5670550" y="635000"/>
          <p14:tracePt t="218023" x="5695950" y="622300"/>
          <p14:tracePt t="218040" x="5721350" y="615950"/>
          <p14:tracePt t="218058" x="5746750" y="603250"/>
          <p14:tracePt t="218074" x="5784850" y="590550"/>
          <p14:tracePt t="218091" x="5803900" y="584200"/>
          <p14:tracePt t="218106" x="5822950" y="577850"/>
          <p14:tracePt t="218123" x="5842000" y="571500"/>
          <p14:tracePt t="218143" x="5861050" y="565150"/>
          <p14:tracePt t="218158" x="5892800" y="546100"/>
          <p14:tracePt t="218176" x="5918200" y="539750"/>
          <p14:tracePt t="218192" x="5949950" y="527050"/>
          <p14:tracePt t="218206" x="5975350" y="520700"/>
          <p14:tracePt t="218223" x="5988050" y="520700"/>
          <p14:tracePt t="218241" x="6013450" y="514350"/>
          <p14:tracePt t="218256" x="6032500" y="508000"/>
          <p14:tracePt t="218273" x="6057900" y="508000"/>
          <p14:tracePt t="218290" x="6089650" y="508000"/>
          <p14:tracePt t="218308" x="6127750" y="508000"/>
          <p14:tracePt t="218323" x="6172200" y="508000"/>
          <p14:tracePt t="218326" x="6197600" y="508000"/>
          <p14:tracePt t="218343" x="6248400" y="508000"/>
          <p14:tracePt t="218359" x="6299200" y="501650"/>
          <p14:tracePt t="218375" x="6362700" y="501650"/>
          <p14:tracePt t="218393" x="6419850" y="501650"/>
          <p14:tracePt t="218407" x="6470650" y="501650"/>
          <p14:tracePt t="218424" x="6515100" y="501650"/>
          <p14:tracePt t="218439" x="6578600" y="501650"/>
          <p14:tracePt t="218457" x="6642100" y="501650"/>
          <p14:tracePt t="218474" x="6692900" y="501650"/>
          <p14:tracePt t="218491" x="6756400" y="501650"/>
          <p14:tracePt t="218508" x="6819900" y="501650"/>
          <p14:tracePt t="218523" x="6877050" y="501650"/>
          <p14:tracePt t="218540" x="6946900" y="501650"/>
          <p14:tracePt t="218557" x="7035800" y="501650"/>
          <p14:tracePt t="218573" x="7054850" y="501650"/>
          <p14:tracePt t="218590" x="7118350" y="501650"/>
          <p14:tracePt t="218606" x="7156450" y="501650"/>
          <p14:tracePt t="218623" x="7200900" y="501650"/>
          <p14:tracePt t="218643" x="7226300" y="533400"/>
          <p14:tracePt t="218657" x="7251700" y="539750"/>
          <p14:tracePt t="218675" x="7264400" y="539750"/>
          <p14:tracePt t="218690" x="7283450" y="552450"/>
          <p14:tracePt t="218706" x="7302500" y="565150"/>
          <p14:tracePt t="218723" x="7327900" y="584200"/>
          <p14:tracePt t="218740" x="7340600" y="590550"/>
          <p14:tracePt t="218757" x="7359650" y="596900"/>
          <p14:tracePt t="218774" x="7378700" y="609600"/>
          <p14:tracePt t="218791" x="7391400" y="615950"/>
          <p14:tracePt t="218807" x="7397750" y="622300"/>
          <p14:tracePt t="219102" x="7404100" y="628650"/>
          <p14:tracePt t="219112" x="7416800" y="641350"/>
          <p14:tracePt t="219118" x="7423150" y="647700"/>
          <p14:tracePt t="219127" x="7429500" y="654050"/>
          <p14:tracePt t="219142" x="7429500" y="666750"/>
          <p14:tracePt t="219159" x="7429500" y="692150"/>
          <p14:tracePt t="219175" x="7410450" y="704850"/>
          <p14:tracePt t="219192" x="7385050" y="717550"/>
          <p14:tracePt t="219206" x="7366000" y="723900"/>
          <p14:tracePt t="219257" x="7359650" y="723900"/>
          <p14:tracePt t="219273" x="7334250" y="723900"/>
          <p14:tracePt t="219290" x="7327900" y="717550"/>
          <p14:tracePt t="219306" x="7327900" y="711200"/>
          <p14:tracePt t="219323" x="7327900" y="692150"/>
          <p14:tracePt t="219340" x="7327900" y="673100"/>
          <p14:tracePt t="219360" x="7353300" y="654050"/>
          <p14:tracePt t="219377" x="7391400" y="647700"/>
          <p14:tracePt t="219392" x="7410450" y="647700"/>
          <p14:tracePt t="219408" x="7416800" y="647700"/>
          <p14:tracePt t="219446" x="7416800" y="654050"/>
          <p14:tracePt t="219456" x="7416800" y="660400"/>
          <p14:tracePt t="219473" x="7416800" y="679450"/>
          <p14:tracePt t="219490" x="7416800" y="704850"/>
          <p14:tracePt t="219506" x="7397750" y="717550"/>
          <p14:tracePt t="219525" x="7385050" y="730250"/>
          <p14:tracePt t="219767" x="7385050" y="742950"/>
          <p14:tracePt t="219774" x="7385050" y="749300"/>
          <p14:tracePt t="219783" x="7385050" y="755650"/>
          <p14:tracePt t="219791" x="7385050" y="762000"/>
          <p14:tracePt t="219840" x="7391400" y="762000"/>
          <p14:tracePt t="220048" x="7385050" y="762000"/>
          <p14:tracePt t="220065" x="7378700" y="762000"/>
          <p14:tracePt t="220069" x="7372350" y="762000"/>
          <p14:tracePt t="220078" x="7366000" y="755650"/>
          <p14:tracePt t="220090" x="7353300" y="742950"/>
          <p14:tracePt t="220106" x="7327900" y="736600"/>
          <p14:tracePt t="220123" x="7277100" y="730250"/>
          <p14:tracePt t="220144" x="7200900" y="730250"/>
          <p14:tracePt t="220158" x="7042150" y="723900"/>
          <p14:tracePt t="220173" x="6991350" y="723900"/>
          <p14:tracePt t="220190" x="6845300" y="723900"/>
          <p14:tracePt t="220206" x="6762750" y="723900"/>
          <p14:tracePt t="220226" x="6686550" y="723900"/>
          <p14:tracePt t="220240" x="6610350" y="717550"/>
          <p14:tracePt t="220257" x="6527800" y="730250"/>
          <p14:tracePt t="220273" x="6413500" y="730250"/>
          <p14:tracePt t="220292" x="6286500" y="730250"/>
          <p14:tracePt t="220306" x="6165850" y="730250"/>
          <p14:tracePt t="220323" x="6057900" y="730250"/>
          <p14:tracePt t="220340" x="5969000" y="730250"/>
          <p14:tracePt t="220357" x="5892800" y="730250"/>
          <p14:tracePt t="220375" x="5740400" y="730250"/>
          <p14:tracePt t="220392" x="5645150" y="730250"/>
          <p14:tracePt t="220408" x="5607050" y="730250"/>
          <p14:tracePt t="220424" x="5594350" y="730250"/>
          <p14:tracePt t="220725" x="5594350" y="723900"/>
          <p14:tracePt t="220997" x="5594350" y="730250"/>
          <p14:tracePt t="221017" x="5600700" y="736600"/>
          <p14:tracePt t="221021" x="5626100" y="742950"/>
          <p14:tracePt t="221041" x="5676900" y="762000"/>
          <p14:tracePt t="221057" x="5689600" y="774700"/>
          <p14:tracePt t="221106" x="5695950" y="787400"/>
          <p14:tracePt t="221126" x="5702300" y="806450"/>
          <p14:tracePt t="221143" x="5721350" y="838200"/>
          <p14:tracePt t="221156" x="5753100" y="882650"/>
          <p14:tracePt t="221175" x="5772150" y="958850"/>
          <p14:tracePt t="221192" x="5721350" y="1035050"/>
          <p14:tracePt t="221206" x="5575300" y="1136650"/>
          <p14:tracePt t="221223" x="5365750" y="1276350"/>
          <p14:tracePt t="221240" x="5086350" y="1479550"/>
          <p14:tracePt t="221256" x="4686300" y="1714500"/>
          <p14:tracePt t="221273" x="4292600" y="1993900"/>
          <p14:tracePt t="221290" x="3924300" y="2165350"/>
          <p14:tracePt t="221306" x="3651250" y="2266950"/>
          <p14:tracePt t="221323" x="3397250" y="2362200"/>
          <p14:tracePt t="221341" x="3067050" y="2533650"/>
          <p14:tracePt t="221358" x="2870200" y="2641600"/>
          <p14:tracePt t="221376" x="2698750" y="2743200"/>
          <p14:tracePt t="221392" x="2533650" y="2851150"/>
          <p14:tracePt t="221407" x="2324100" y="2965450"/>
          <p14:tracePt t="221426" x="2152650" y="3098800"/>
          <p14:tracePt t="221442" x="2012950" y="3175000"/>
          <p14:tracePt t="221456" x="1917700" y="3225800"/>
          <p14:tracePt t="221475" x="1866900" y="3238500"/>
          <p14:tracePt t="221477" x="1860550" y="3238500"/>
          <p14:tracePt t="221506" x="1866900" y="3238500"/>
          <p14:tracePt t="221523" x="1879600" y="3232150"/>
          <p14:tracePt t="221540" x="1898650" y="3219450"/>
          <p14:tracePt t="221557" x="1905000" y="3219450"/>
          <p14:tracePt t="221574" x="1911350" y="3219450"/>
          <p14:tracePt t="221590" x="1917700" y="3219450"/>
          <p14:tracePt t="221607" x="1924050" y="3219450"/>
          <p14:tracePt t="221642" x="1911350" y="3200400"/>
          <p14:tracePt t="221658" x="1892300" y="3162300"/>
          <p14:tracePt t="221675" x="1866900" y="3098800"/>
          <p14:tracePt t="221691" x="1816100" y="3003550"/>
          <p14:tracePt t="221706" x="1790700" y="2889250"/>
          <p14:tracePt t="221723" x="1778000" y="2743200"/>
          <p14:tracePt t="221740" x="1778000" y="2603500"/>
          <p14:tracePt t="221756" x="1778000" y="2482850"/>
          <p14:tracePt t="221773" x="1778000" y="2381250"/>
          <p14:tracePt t="221775" x="1778000" y="2336800"/>
          <p14:tracePt t="221790" x="1765300" y="2260600"/>
          <p14:tracePt t="221806" x="1758950" y="2184400"/>
          <p14:tracePt t="221823" x="1765300" y="2114550"/>
          <p14:tracePt t="221840" x="1790700" y="2044700"/>
          <p14:tracePt t="221857" x="1822450" y="1955800"/>
          <p14:tracePt t="221876" x="1854200" y="1847850"/>
          <p14:tracePt t="221893" x="1885950" y="1758950"/>
          <p14:tracePt t="221908" x="1911350" y="1689100"/>
          <p14:tracePt t="221926" x="1962150" y="1619250"/>
          <p14:tracePt t="221940" x="1987550" y="1606550"/>
          <p14:tracePt t="221957" x="2044700" y="1587500"/>
          <p14:tracePt t="221958" x="2076450" y="1581150"/>
          <p14:tracePt t="221973" x="2101850" y="1581150"/>
          <p14:tracePt t="221990" x="2190750" y="1574800"/>
          <p14:tracePt t="222006" x="2260600" y="1587500"/>
          <p14:tracePt t="222023" x="2330450" y="1593850"/>
          <p14:tracePt t="222040" x="2406650" y="1612900"/>
          <p14:tracePt t="222057" x="2470150" y="1625600"/>
          <p14:tracePt t="222073" x="2520950" y="1644650"/>
          <p14:tracePt t="222090" x="2546350" y="1682750"/>
          <p14:tracePt t="222107" x="2565400" y="1727200"/>
          <p14:tracePt t="222123" x="2590800" y="1822450"/>
          <p14:tracePt t="222126" x="2603500" y="1873250"/>
          <p14:tracePt t="222143" x="2609850" y="1930400"/>
          <p14:tracePt t="222159" x="2597150" y="2133600"/>
          <p14:tracePt t="222175" x="2565400" y="2273300"/>
          <p14:tracePt t="222191" x="2520950" y="2413000"/>
          <p14:tracePt t="222206" x="2476500" y="2527300"/>
          <p14:tracePt t="222226" x="2451100" y="2641600"/>
          <p14:tracePt t="222240" x="2406650" y="2743200"/>
          <p14:tracePt t="222256" x="2349500" y="2819400"/>
          <p14:tracePt t="222273" x="2317750" y="2876550"/>
          <p14:tracePt t="222290" x="2305050" y="2889250"/>
          <p14:tracePt t="222307" x="2305050" y="2895600"/>
          <p14:tracePt t="222324" x="2292350" y="2908300"/>
          <p14:tracePt t="222342" x="2266950" y="2933700"/>
          <p14:tracePt t="222360" x="2266950" y="2940050"/>
          <p14:tracePt t="222461" x="2266950" y="2946400"/>
          <p14:tracePt t="222687" x="2266950" y="2940050"/>
          <p14:tracePt t="222694" x="2286000" y="2921000"/>
          <p14:tracePt t="222706" x="2317750" y="2895600"/>
          <p14:tracePt t="222723" x="2438400" y="2819400"/>
          <p14:tracePt t="222740" x="2654300" y="2686050"/>
          <p14:tracePt t="222758" x="3168650" y="2203450"/>
          <p14:tracePt t="222773" x="3390900" y="2012950"/>
          <p14:tracePt t="222790" x="4064000" y="1416050"/>
          <p14:tracePt t="222807" x="4578350" y="1168400"/>
          <p14:tracePt t="222823" x="5029200" y="1092200"/>
          <p14:tracePt t="222841" x="5397500" y="1035050"/>
          <p14:tracePt t="222858" x="5664200" y="971550"/>
          <p14:tracePt t="222873" x="5848350" y="914400"/>
          <p14:tracePt t="222892" x="5949950" y="876300"/>
          <p14:tracePt t="222909" x="5969000" y="869950"/>
          <p14:tracePt t="222926" x="5949950" y="857250"/>
          <p14:tracePt t="222943" x="5899150" y="838200"/>
          <p14:tracePt t="222958" x="5848350" y="812800"/>
          <p14:tracePt t="222977" x="5835650" y="781050"/>
          <p14:tracePt t="222991" x="5835650" y="736600"/>
          <p14:tracePt t="223007" x="5861050" y="679450"/>
          <p14:tracePt t="223024" x="5899150" y="641350"/>
          <p14:tracePt t="223040" x="5905500" y="615950"/>
          <p14:tracePt t="223056" x="5905500" y="577850"/>
          <p14:tracePt t="223073" x="5886450" y="565150"/>
          <p14:tracePt t="223090" x="5867400" y="552450"/>
          <p14:tracePt t="223106" x="5848350" y="539750"/>
          <p14:tracePt t="223123" x="5816600" y="508000"/>
          <p14:tracePt t="223141" x="5778500" y="488950"/>
          <p14:tracePt t="223158" x="5708650" y="463550"/>
          <p14:tracePt t="223173" x="5664200" y="463550"/>
          <p14:tracePt t="223190" x="5657850" y="463550"/>
          <p14:tracePt t="223230" x="5657850" y="457200"/>
          <p14:tracePt t="223239" x="5676900" y="444500"/>
          <p14:tracePt t="223256" x="5746750" y="431800"/>
          <p14:tracePt t="223273" x="5803900" y="419100"/>
          <p14:tracePt t="223291" x="5848350" y="419100"/>
          <p14:tracePt t="223306" x="5880100" y="419100"/>
          <p14:tracePt t="223323" x="5886450" y="419100"/>
          <p14:tracePt t="223361" x="5848350" y="419100"/>
          <p14:tracePt t="223376" x="5759450" y="450850"/>
          <p14:tracePt t="223392" x="5695950" y="476250"/>
          <p14:tracePt t="223408" x="5683250" y="469900"/>
          <p14:tracePt t="223441" x="5695950" y="469900"/>
          <p14:tracePt t="223456" x="5759450" y="469900"/>
          <p14:tracePt t="223473" x="5822950" y="469900"/>
          <p14:tracePt t="223490" x="5848350" y="469900"/>
          <p14:tracePt t="223523" x="5848350" y="482600"/>
          <p14:tracePt t="223542" x="5822950" y="501650"/>
          <p14:tracePt t="223556" x="5816600" y="501650"/>
          <p14:tracePt t="223607" x="5822950" y="501650"/>
          <p14:tracePt t="223613" x="5835650" y="501650"/>
          <p14:tracePt t="223623" x="5848350" y="501650"/>
          <p14:tracePt t="223641" x="5854700" y="501650"/>
          <p14:tracePt t="223658" x="5854700" y="508000"/>
          <p14:tracePt t="223674" x="5822950" y="533400"/>
          <p14:tracePt t="223690" x="5772150" y="546100"/>
          <p14:tracePt t="223706" x="5753100" y="558800"/>
          <p14:tracePt t="223774" x="5765800" y="558800"/>
          <p14:tracePt t="223784" x="5778500" y="558800"/>
          <p14:tracePt t="223837" x="5772150" y="558800"/>
          <p14:tracePt t="223845" x="5759450" y="558800"/>
          <p14:tracePt t="223857" x="5746750" y="565150"/>
          <p14:tracePt t="223873" x="5740400" y="571500"/>
          <p14:tracePt t="223925" x="5753100" y="571500"/>
          <p14:tracePt t="223933" x="5772150" y="571500"/>
          <p14:tracePt t="223942" x="5784850" y="571500"/>
          <p14:tracePt t="224037" x="5784850" y="590550"/>
          <p14:tracePt t="224047" x="5778500" y="603250"/>
          <p14:tracePt t="224056" x="5778500" y="615950"/>
          <p14:tracePt t="224073" x="5778500" y="647700"/>
          <p14:tracePt t="224091" x="5791200" y="673100"/>
          <p14:tracePt t="224109" x="5816600" y="704850"/>
          <p14:tracePt t="224127" x="5829300" y="736600"/>
          <p14:tracePt t="224143" x="5829300" y="749300"/>
          <p14:tracePt t="224158" x="5803900" y="793750"/>
          <p14:tracePt t="224174" x="5759450" y="819150"/>
          <p14:tracePt t="224190" x="5740400" y="831850"/>
          <p14:tracePt t="224206" x="5727700" y="838200"/>
          <p14:tracePt t="224223" x="5727700" y="850900"/>
          <p14:tracePt t="224240" x="5727700" y="863600"/>
          <p14:tracePt t="224392" x="5727700" y="869950"/>
          <p14:tracePt t="224397" x="5727700" y="889000"/>
          <p14:tracePt t="224409" x="5727700" y="914400"/>
          <p14:tracePt t="224424" x="5664200" y="971550"/>
          <p14:tracePt t="224442" x="5511800" y="1079500"/>
          <p14:tracePt t="224456" x="5270500" y="1212850"/>
          <p14:tracePt t="224475" x="4984750" y="1397000"/>
          <p14:tracePt t="224491" x="4686300" y="1612900"/>
          <p14:tracePt t="224507" x="4387850" y="1790700"/>
          <p14:tracePt t="224523" x="4108450" y="1968500"/>
          <p14:tracePt t="224540" x="3816350" y="2101850"/>
          <p14:tracePt t="224556" x="3543300" y="2190750"/>
          <p14:tracePt t="224558" x="3435350" y="2222500"/>
          <p14:tracePt t="224574" x="3263900" y="2298700"/>
          <p14:tracePt t="224590" x="3124200" y="2362200"/>
          <p14:tracePt t="224607" x="3022600" y="2419350"/>
          <p14:tracePt t="224623" x="2933700" y="2470150"/>
          <p14:tracePt t="224642" x="2844800" y="2514600"/>
          <p14:tracePt t="224659" x="2774950" y="2584450"/>
          <p14:tracePt t="224673" x="2698750" y="2641600"/>
          <p14:tracePt t="224690" x="2635250" y="2686050"/>
          <p14:tracePt t="224707" x="2584450" y="2717800"/>
          <p14:tracePt t="224724" x="2527300" y="2755900"/>
          <p14:tracePt t="224740" x="2438400" y="2800350"/>
          <p14:tracePt t="224756" x="2355850" y="2870200"/>
          <p14:tracePt t="224758" x="2330450" y="2908300"/>
          <p14:tracePt t="224773" x="2279650" y="2990850"/>
          <p14:tracePt t="224790" x="2260600" y="3016250"/>
          <p14:tracePt t="224840" x="2260600" y="3022600"/>
          <p14:tracePt t="224862" x="2254250" y="3022600"/>
          <p14:tracePt t="224990" x="2260600" y="3022600"/>
          <p14:tracePt t="224998" x="2273300" y="3022600"/>
          <p14:tracePt t="225007" x="2286000" y="3022600"/>
          <p14:tracePt t="225023" x="2317750" y="3009900"/>
          <p14:tracePt t="225040" x="2355850" y="3009900"/>
          <p14:tracePt t="225057" x="2406650" y="3009900"/>
          <p14:tracePt t="225073" x="2457450" y="3009900"/>
          <p14:tracePt t="225090" x="2514600" y="3009900"/>
          <p14:tracePt t="225106" x="2578100" y="3009900"/>
          <p14:tracePt t="225125" x="2641600" y="3009900"/>
          <p14:tracePt t="225142" x="2686050" y="3016250"/>
          <p14:tracePt t="225158" x="2736850" y="3022600"/>
          <p14:tracePt t="225175" x="2762250" y="3028950"/>
          <p14:tracePt t="225190" x="2774950" y="3035300"/>
          <p14:tracePt t="225206" x="2787650" y="3035300"/>
          <p14:tracePt t="225333" x="2794000" y="3035300"/>
          <p14:tracePt t="225344" x="2813050" y="3035300"/>
          <p14:tracePt t="225349" x="2838450" y="3035300"/>
          <p14:tracePt t="225360" x="2857500" y="3035300"/>
          <p14:tracePt t="225373" x="2921000" y="3035300"/>
          <p14:tracePt t="225392" x="2978150" y="3035300"/>
          <p14:tracePt t="225407" x="3028950" y="3035300"/>
          <p14:tracePt t="225426" x="3067050" y="3035300"/>
          <p14:tracePt t="225443" x="3098800" y="3035300"/>
          <p14:tracePt t="225456" x="3111500" y="3035300"/>
          <p14:tracePt t="225476" x="3117850" y="3035300"/>
          <p14:tracePt t="225490" x="3124200" y="3035300"/>
          <p14:tracePt t="225506" x="3136900" y="3035300"/>
          <p14:tracePt t="225524" x="3149600" y="3035300"/>
          <p14:tracePt t="225589" x="3162300" y="3035300"/>
          <p14:tracePt t="225598" x="3175000" y="3035300"/>
          <p14:tracePt t="225607" x="3187700" y="3035300"/>
          <p14:tracePt t="225624" x="3200400" y="3028950"/>
          <p14:tracePt t="225643" x="3213100" y="3022600"/>
          <p14:tracePt t="225658" x="3225800" y="3022600"/>
          <p14:tracePt t="225673" x="3244850" y="3022600"/>
          <p14:tracePt t="225692" x="3251200" y="3022600"/>
          <p14:tracePt t="225707" x="3270250" y="3022600"/>
          <p14:tracePt t="225724" x="3295650" y="3022600"/>
          <p14:tracePt t="225740" x="3327400" y="3022600"/>
          <p14:tracePt t="225757" x="3384550" y="3022600"/>
          <p14:tracePt t="225773" x="3416300" y="3022600"/>
          <p14:tracePt t="225790" x="3441700" y="3022600"/>
          <p14:tracePt t="225806" x="3473450" y="3022600"/>
          <p14:tracePt t="225823" x="3517900" y="3022600"/>
          <p14:tracePt t="225840" x="3568700" y="3022600"/>
          <p14:tracePt t="225856" x="3606800" y="3022600"/>
          <p14:tracePt t="225862" x="3619500" y="3016250"/>
          <p14:tracePt t="225873" x="3638550" y="3016250"/>
          <p14:tracePt t="225892" x="3651250" y="3016250"/>
          <p14:tracePt t="225909" x="3657600" y="3016250"/>
          <p14:tracePt t="226942" x="3657600" y="2997200"/>
          <p14:tracePt t="226949" x="3657600" y="2990850"/>
          <p14:tracePt t="226957" x="3644900" y="2971800"/>
          <p14:tracePt t="226974" x="3619500" y="2927350"/>
          <p14:tracePt t="226990" x="3594100" y="2863850"/>
          <p14:tracePt t="227008" x="3575050" y="2781300"/>
          <p14:tracePt t="227023" x="3594100" y="2616200"/>
          <p14:tracePt t="227043" x="3632200" y="2406650"/>
          <p14:tracePt t="227057" x="3689350" y="2184400"/>
          <p14:tracePt t="227073" x="3778250" y="1911350"/>
          <p14:tracePt t="227090" x="3879850" y="1708150"/>
          <p14:tracePt t="227107" x="3924300" y="1638300"/>
          <p14:tracePt t="227126" x="3924300" y="1625600"/>
          <p14:tracePt t="227157" x="3924300" y="1676400"/>
          <p14:tracePt t="227175" x="3879850" y="1733550"/>
          <p14:tracePt t="227192" x="3848100" y="1797050"/>
          <p14:tracePt t="227206" x="3848100" y="1854200"/>
          <p14:tracePt t="227226" x="3848100" y="1885950"/>
          <p14:tracePt t="227240" x="3867150" y="1917700"/>
          <p14:tracePt t="227257" x="3898900" y="1943100"/>
          <p14:tracePt t="227273" x="3911600" y="1949450"/>
          <p14:tracePt t="227291" x="3917950" y="1968500"/>
          <p14:tracePt t="227308" x="3917950" y="2000250"/>
          <p14:tracePt t="227323" x="3917950" y="2057400"/>
          <p14:tracePt t="227341" x="3917950" y="2082800"/>
          <p14:tracePt t="227359" x="3898900" y="2082800"/>
          <p14:tracePt t="227373" x="3892550" y="2082800"/>
          <p14:tracePt t="227392" x="3892550" y="2089150"/>
          <p14:tracePt t="227409" x="3886200" y="2108200"/>
          <p14:tracePt t="227423" x="3867150" y="2133600"/>
          <p14:tracePt t="227441" x="3854450" y="2159000"/>
          <p14:tracePt t="227456" x="3854450" y="2171700"/>
          <p14:tracePt t="227474" x="3873500" y="2171700"/>
          <p14:tracePt t="227490" x="3943350" y="2159000"/>
          <p14:tracePt t="227506" x="4083050" y="2101850"/>
          <p14:tracePt t="227523" x="4267200" y="2025650"/>
          <p14:tracePt t="227540" x="4489450" y="1854200"/>
          <p14:tracePt t="227556" x="4762500" y="1631950"/>
          <p14:tracePt t="227558" x="4908550" y="1485900"/>
          <p14:tracePt t="227573" x="5276850" y="1225550"/>
          <p14:tracePt t="227590" x="5562600" y="1041400"/>
          <p14:tracePt t="227607" x="5810250" y="939800"/>
          <p14:tracePt t="227623" x="5969000" y="876300"/>
          <p14:tracePt t="227640" x="6102350" y="787400"/>
          <p14:tracePt t="227656" x="6184900" y="679450"/>
          <p14:tracePt t="227674" x="6242050" y="590550"/>
          <p14:tracePt t="227690" x="6242050" y="584200"/>
          <p14:tracePt t="227706" x="6229350" y="571500"/>
          <p14:tracePt t="227723" x="6178550" y="565150"/>
          <p14:tracePt t="227740" x="6134100" y="565150"/>
          <p14:tracePt t="227756" x="6127750" y="565150"/>
          <p14:tracePt t="227799" x="6121400" y="565150"/>
          <p14:tracePt t="227806" x="6115050" y="565150"/>
          <p14:tracePt t="227823" x="6070600" y="584200"/>
          <p14:tracePt t="227840" x="6007100" y="603250"/>
          <p14:tracePt t="227856" x="5969000" y="622300"/>
          <p14:tracePt t="227873" x="5956300" y="635000"/>
          <p14:tracePt t="227923" x="5930900" y="635000"/>
          <p14:tracePt t="227941" x="5861050" y="635000"/>
          <p14:tracePt t="227956" x="5835650" y="635000"/>
          <p14:tracePt t="227973" x="5784850" y="635000"/>
          <p14:tracePt t="227990" x="5753100" y="635000"/>
          <p14:tracePt t="228006" x="5721350" y="635000"/>
          <p14:tracePt t="228023" x="5676900" y="635000"/>
          <p14:tracePt t="228040" x="5619750" y="635000"/>
          <p14:tracePt t="228056" x="5568950" y="635000"/>
          <p14:tracePt t="228073" x="5511800" y="635000"/>
          <p14:tracePt t="228090" x="5441950" y="635000"/>
          <p14:tracePt t="228107" x="5372100" y="635000"/>
          <p14:tracePt t="228123" x="5321300" y="635000"/>
          <p14:tracePt t="228141" x="5302250" y="641350"/>
          <p14:tracePt t="228181" x="5295900" y="641350"/>
          <p14:tracePt t="228302" x="5295900" y="635000"/>
          <p14:tracePt t="228310" x="5295900" y="628650"/>
          <p14:tracePt t="228318" x="5295900" y="609600"/>
          <p14:tracePt t="228325" x="5295900" y="596900"/>
          <p14:tracePt t="228340" x="5295900" y="577850"/>
          <p14:tracePt t="228356" x="5308600" y="552450"/>
          <p14:tracePt t="228373" x="5321300" y="533400"/>
          <p14:tracePt t="228391" x="5334000" y="508000"/>
          <p14:tracePt t="228407" x="5359400" y="488950"/>
          <p14:tracePt t="228424" x="5391150" y="476250"/>
          <p14:tracePt t="228441" x="5422900" y="469900"/>
          <p14:tracePt t="228457" x="5448300" y="463550"/>
          <p14:tracePt t="228506" x="5461000" y="463550"/>
          <p14:tracePt t="228523" x="5480050" y="463550"/>
          <p14:tracePt t="228540" x="5492750" y="495300"/>
          <p14:tracePt t="228558" x="5492750" y="533400"/>
          <p14:tracePt t="228573" x="5492750" y="552450"/>
          <p14:tracePt t="228591" x="5486400" y="558800"/>
          <p14:tracePt t="228606" x="5480050" y="565150"/>
          <p14:tracePt t="228717" x="5473700" y="565150"/>
          <p14:tracePt t="228767" x="5473700" y="558800"/>
          <p14:tracePt t="228933" x="5492750" y="546100"/>
          <p14:tracePt t="228941" x="5518150" y="539750"/>
          <p14:tracePt t="228957" x="5581650" y="527050"/>
          <p14:tracePt t="228973" x="5676900" y="527050"/>
          <p14:tracePt t="228990" x="5810250" y="527050"/>
          <p14:tracePt t="229006" x="6013450" y="527050"/>
          <p14:tracePt t="229023" x="6216650" y="527050"/>
          <p14:tracePt t="229040" x="6419850" y="527050"/>
          <p14:tracePt t="229057" x="6610350" y="527050"/>
          <p14:tracePt t="229073" x="6794500" y="520700"/>
          <p14:tracePt t="229090" x="6946900" y="527050"/>
          <p14:tracePt t="229107" x="7067550" y="533400"/>
          <p14:tracePt t="229123" x="7181850" y="552450"/>
          <p14:tracePt t="229127" x="7226300" y="558800"/>
          <p14:tracePt t="229142" x="7283450" y="577850"/>
          <p14:tracePt t="229158" x="7404100" y="603250"/>
          <p14:tracePt t="229173" x="7435850" y="615950"/>
          <p14:tracePt t="229190" x="7543800" y="635000"/>
          <p14:tracePt t="229207" x="7581900" y="641350"/>
          <p14:tracePt t="229345" x="7581900" y="647700"/>
          <p14:tracePt t="229349" x="7569200" y="660400"/>
          <p14:tracePt t="229362" x="7518400" y="679450"/>
          <p14:tracePt t="229376" x="7385050" y="730250"/>
          <p14:tracePt t="229392" x="7188200" y="819150"/>
          <p14:tracePt t="229409" x="6915150" y="952500"/>
          <p14:tracePt t="229423" x="6578600" y="1168400"/>
          <p14:tracePt t="229443" x="6159500" y="1441450"/>
          <p14:tracePt t="229456" x="5619750" y="1727200"/>
          <p14:tracePt t="229473" x="5162550" y="2032000"/>
          <p14:tracePt t="229490" x="4845050" y="2298700"/>
          <p14:tracePt t="229506" x="4654550" y="2571750"/>
          <p14:tracePt t="229523" x="4508500" y="2825750"/>
          <p14:tracePt t="229540" x="4394200" y="3009900"/>
          <p14:tracePt t="229556" x="4324350" y="3098800"/>
          <p14:tracePt t="229559" x="4318000" y="3124200"/>
          <p14:tracePt t="229573" x="4318000" y="3149600"/>
          <p14:tracePt t="229590" x="4337050" y="3187700"/>
          <p14:tracePt t="229609" x="4362450" y="3213100"/>
          <p14:tracePt t="229626" x="4381500" y="3219450"/>
          <p14:tracePt t="229643" x="4387850" y="3219450"/>
          <p14:tracePt t="229659" x="4387850" y="3200400"/>
          <p14:tracePt t="229676" x="4381500" y="3187700"/>
          <p14:tracePt t="229692" x="4368800" y="3181350"/>
          <p14:tracePt t="229694" x="4362450" y="3181350"/>
          <p14:tracePt t="229706" x="4362450" y="3187700"/>
          <p14:tracePt t="229723" x="4362450" y="3206750"/>
          <p14:tracePt t="229740" x="4362450" y="3213100"/>
          <p14:tracePt t="229757" x="4337050" y="3213100"/>
          <p14:tracePt t="229758" x="4318000" y="3213100"/>
          <p14:tracePt t="229773" x="4216400" y="3213100"/>
          <p14:tracePt t="229791" x="4095750" y="3213100"/>
          <p14:tracePt t="229807" x="3981450" y="3200400"/>
          <p14:tracePt t="229823" x="3879850" y="3200400"/>
          <p14:tracePt t="229840" x="3746500" y="3175000"/>
          <p14:tracePt t="229858" x="3619500" y="3136900"/>
          <p14:tracePt t="229876" x="3517900" y="3098800"/>
          <p14:tracePt t="229891" x="3448050" y="3067050"/>
          <p14:tracePt t="229909" x="3403600" y="2965450"/>
          <p14:tracePt t="229924" x="3390900" y="2914650"/>
          <p14:tracePt t="229940" x="3371850" y="2825750"/>
          <p14:tracePt t="229956" x="3371850" y="2755900"/>
          <p14:tracePt t="229973" x="3371850" y="2635250"/>
          <p14:tracePt t="229990" x="3409950" y="2559050"/>
          <p14:tracePt t="230007" x="3467100" y="2457450"/>
          <p14:tracePt t="230023" x="3543300" y="2381250"/>
          <p14:tracePt t="230042" x="3625850" y="2336800"/>
          <p14:tracePt t="230056" x="3695700" y="2305050"/>
          <p14:tracePt t="230073" x="3778250" y="2292350"/>
          <p14:tracePt t="230091" x="3860800" y="2292350"/>
          <p14:tracePt t="230106" x="3943350" y="2292350"/>
          <p14:tracePt t="230124" x="4038600" y="2330450"/>
          <p14:tracePt t="230142" x="4133850" y="2368550"/>
          <p14:tracePt t="230158" x="4235450" y="2457450"/>
          <p14:tracePt t="230174" x="4279900" y="2540000"/>
          <p14:tracePt t="230190" x="4267200" y="2622550"/>
          <p14:tracePt t="230206" x="4229100" y="2717800"/>
          <p14:tracePt t="230226" x="4165600" y="2806700"/>
          <p14:tracePt t="230241" x="4089400" y="2895600"/>
          <p14:tracePt t="230257" x="4000500" y="2952750"/>
          <p14:tracePt t="230274" x="3911600" y="2997200"/>
          <p14:tracePt t="230291" x="3835400" y="3028950"/>
          <p14:tracePt t="230307" x="3771900" y="3048000"/>
          <p14:tracePt t="230325" x="3740150" y="3054350"/>
          <p14:tracePt t="230606" x="3740150" y="3079750"/>
          <p14:tracePt t="230614" x="3689350" y="3117850"/>
          <p14:tracePt t="230626" x="3644900" y="3162300"/>
          <p14:tracePt t="230642" x="3517900" y="3225800"/>
          <p14:tracePt t="230657" x="3409950" y="3270250"/>
          <p14:tracePt t="230673" x="3276600" y="3314700"/>
          <p14:tracePt t="230691" x="3117850" y="3321050"/>
          <p14:tracePt t="230707" x="2933700" y="3321050"/>
          <p14:tracePt t="230724" x="2730500" y="3321050"/>
          <p14:tracePt t="230740" x="2501900" y="3302000"/>
          <p14:tracePt t="230757" x="2241550" y="3289300"/>
          <p14:tracePt t="230773" x="2101850" y="3251200"/>
          <p14:tracePt t="230790" x="1987550" y="3225800"/>
          <p14:tracePt t="230806" x="1892300" y="3213100"/>
          <p14:tracePt t="230823" x="1816100" y="3200400"/>
          <p14:tracePt t="230840" x="1758950" y="3200400"/>
          <p14:tracePt t="230856" x="1714500" y="3187700"/>
          <p14:tracePt t="230875" x="1657350" y="3168650"/>
          <p14:tracePt t="230892" x="1606550" y="3149600"/>
          <p14:tracePt t="230909" x="1568450" y="3130550"/>
          <p14:tracePt t="230926" x="1536700" y="3124200"/>
          <p14:tracePt t="230943" x="1517650" y="3111500"/>
          <p14:tracePt t="230957" x="1492250" y="3092450"/>
          <p14:tracePt t="230973" x="1473200" y="3086100"/>
          <p14:tracePt t="230990" x="1454150" y="3079750"/>
          <p14:tracePt t="231006" x="1441450" y="3079750"/>
          <p14:tracePt t="231023" x="1435100" y="3073400"/>
          <p14:tracePt t="231040" x="1422400" y="3073400"/>
          <p14:tracePt t="231057" x="1403350" y="3073400"/>
          <p14:tracePt t="231073" x="1371600" y="3073400"/>
          <p14:tracePt t="231091" x="1333500" y="3073400"/>
          <p14:tracePt t="231106" x="1301750" y="3073400"/>
          <p14:tracePt t="231126" x="1263650" y="3067050"/>
          <p14:tracePt t="231142" x="1250950" y="3067050"/>
          <p14:tracePt t="231157" x="1244600" y="3060700"/>
          <p14:tracePt t="231174" x="1244600" y="3054350"/>
          <p14:tracePt t="231246" x="1250950" y="3054350"/>
          <p14:tracePt t="231253" x="1257300" y="3054350"/>
          <p14:tracePt t="231271" x="1263650" y="3054350"/>
          <p14:tracePt t="231290" x="1263650" y="3041650"/>
          <p14:tracePt t="231306" x="1270000" y="3035300"/>
          <p14:tracePt t="231323" x="1270000" y="3028950"/>
          <p14:tracePt t="231414" x="1276350" y="3028950"/>
          <p14:tracePt t="231425" x="1289050" y="3028950"/>
          <p14:tracePt t="231441" x="1346200" y="3028950"/>
          <p14:tracePt t="231456" x="1447800" y="2997200"/>
          <p14:tracePt t="231476" x="1562100" y="2959100"/>
          <p14:tracePt t="231477" x="1631950" y="2946400"/>
          <p14:tracePt t="231491" x="1695450" y="2933700"/>
          <p14:tracePt t="231507" x="1809750" y="2895600"/>
          <p14:tracePt t="231523" x="1905000" y="2876550"/>
          <p14:tracePt t="231540" x="1987550" y="2876550"/>
          <p14:tracePt t="231556" x="2057400" y="2876550"/>
          <p14:tracePt t="231558" x="2089150" y="2876550"/>
          <p14:tracePt t="231573" x="2139950" y="2876550"/>
          <p14:tracePt t="231590" x="2178050" y="2876550"/>
          <p14:tracePt t="231608" x="2203450" y="2857500"/>
          <p14:tracePt t="231627" x="2222500" y="2844800"/>
          <p14:tracePt t="231642" x="2222500" y="2838450"/>
          <p14:tracePt t="231657" x="2222500" y="2832100"/>
          <p14:tracePt t="231909" x="2228850" y="2832100"/>
          <p14:tracePt t="231918" x="2254250" y="2832100"/>
          <p14:tracePt t="231925" x="2298700" y="2832100"/>
          <p14:tracePt t="231943" x="2419350" y="2825750"/>
          <p14:tracePt t="231956" x="2489200" y="2825750"/>
          <p14:tracePt t="231976" x="2711450" y="2838450"/>
          <p14:tracePt t="231991" x="2870200" y="2857500"/>
          <p14:tracePt t="232007" x="2984500" y="2889250"/>
          <p14:tracePt t="232024" x="3067050" y="2901950"/>
          <p14:tracePt t="232040" x="3136900" y="2914650"/>
          <p14:tracePt t="232056" x="3175000" y="2927350"/>
          <p14:tracePt t="232074" x="3194050" y="2933700"/>
          <p14:tracePt t="232150" x="3200400" y="2933700"/>
          <p14:tracePt t="232159" x="3206750" y="2933700"/>
          <p14:tracePt t="232166" x="3225800" y="2933700"/>
          <p14:tracePt t="232177" x="3244850" y="2933700"/>
          <p14:tracePt t="232190" x="3289300" y="2927350"/>
          <p14:tracePt t="232206" x="3308350" y="2921000"/>
          <p14:tracePt t="232223" x="3314700" y="2921000"/>
          <p14:tracePt t="232318" x="3321050" y="2921000"/>
          <p14:tracePt t="232326" x="3327400" y="2921000"/>
          <p14:tracePt t="232340" x="3333750" y="2921000"/>
          <p14:tracePt t="232359" x="3359150" y="2921000"/>
          <p14:tracePt t="232374" x="3378200" y="2914650"/>
          <p14:tracePt t="232393" x="3409950" y="2914650"/>
          <p14:tracePt t="232408" x="3454400" y="2914650"/>
          <p14:tracePt t="232424" x="3517900" y="2914650"/>
          <p14:tracePt t="232442" x="3581400" y="2914650"/>
          <p14:tracePt t="232456" x="3657600" y="2921000"/>
          <p14:tracePt t="232474" x="3733800" y="2927350"/>
          <p14:tracePt t="232490" x="3759200" y="2927350"/>
          <p14:tracePt t="232775" x="3759200" y="2921000"/>
          <p14:tracePt t="232813" x="3759200" y="2914650"/>
          <p14:tracePt t="232846" x="3759200" y="2895600"/>
          <p14:tracePt t="232853" x="3759200" y="2876550"/>
          <p14:tracePt t="232861" x="3759200" y="2838450"/>
          <p14:tracePt t="232874" x="3771900" y="2806700"/>
          <p14:tracePt t="232892" x="3803650" y="2698750"/>
          <p14:tracePt t="232909" x="3841750" y="2508250"/>
          <p14:tracePt t="232911" x="3848100" y="2349500"/>
          <p14:tracePt t="232926" x="3848100" y="1974850"/>
          <p14:tracePt t="232940" x="3879850" y="1797050"/>
          <p14:tracePt t="232957" x="3943350" y="1485900"/>
          <p14:tracePt t="232974" x="4057650" y="1219200"/>
          <p14:tracePt t="232990" x="4102100" y="1111250"/>
          <p14:tracePt t="233008" x="4127500" y="1028700"/>
          <p14:tracePt t="233025" x="4152900" y="952500"/>
          <p14:tracePt t="233040" x="4171950" y="933450"/>
          <p14:tracePt t="233056" x="4178300" y="927100"/>
          <p14:tracePt t="233198" x="4184650" y="927100"/>
          <p14:tracePt t="233205" x="4191000" y="927100"/>
          <p14:tracePt t="233253" x="4197350" y="927100"/>
          <p14:tracePt t="233261" x="4203700" y="927100"/>
          <p14:tracePt t="233273" x="4222750" y="927100"/>
          <p14:tracePt t="233290" x="4254500" y="927100"/>
          <p14:tracePt t="233307" x="4330700" y="927100"/>
          <p14:tracePt t="233323" x="4457700" y="927100"/>
          <p14:tracePt t="233325" x="4527550" y="920750"/>
          <p14:tracePt t="233340" x="4603750" y="895350"/>
          <p14:tracePt t="233357" x="4756150" y="825500"/>
          <p14:tracePt t="233376" x="5029200" y="755650"/>
          <p14:tracePt t="233392" x="5213350" y="730250"/>
          <p14:tracePt t="233407" x="5365750" y="711200"/>
          <p14:tracePt t="233426" x="5499100" y="711200"/>
          <p14:tracePt t="233443" x="5588000" y="711200"/>
          <p14:tracePt t="233456" x="5683250" y="730250"/>
          <p14:tracePt t="233475" x="5753100" y="749300"/>
          <p14:tracePt t="233490" x="5772150" y="762000"/>
          <p14:tracePt t="233507" x="5778500" y="768350"/>
          <p14:tracePt t="233523" x="5778500" y="774700"/>
          <p14:tracePt t="233540" x="5772150" y="806450"/>
          <p14:tracePt t="233556" x="5765800" y="838200"/>
          <p14:tracePt t="233573" x="5740400" y="889000"/>
          <p14:tracePt t="233590" x="5708650" y="914400"/>
          <p14:tracePt t="233606" x="5664200" y="933450"/>
          <p14:tracePt t="233627" x="5619750" y="939800"/>
          <p14:tracePt t="233643" x="5607050" y="939800"/>
          <p14:tracePt t="233657" x="5594350" y="939800"/>
          <p14:tracePt t="233675" x="5556250" y="939800"/>
          <p14:tracePt t="233690" x="5505450" y="939800"/>
          <p14:tracePt t="233708" x="5441950" y="933450"/>
          <p14:tracePt t="233725" x="5378450" y="889000"/>
          <p14:tracePt t="233726" x="5359400" y="869950"/>
          <p14:tracePt t="233741" x="5340350" y="857250"/>
          <p14:tracePt t="233757" x="5314950" y="838200"/>
          <p14:tracePt t="233774" x="5289550" y="812800"/>
          <p14:tracePt t="233790" x="5276850" y="787400"/>
          <p14:tracePt t="233806" x="5251450" y="742950"/>
          <p14:tracePt t="233823" x="5226050" y="704850"/>
          <p14:tracePt t="233840" x="5213350" y="679450"/>
          <p14:tracePt t="233858" x="5207000" y="660400"/>
          <p14:tracePt t="233873" x="5207000" y="622300"/>
          <p14:tracePt t="233892" x="5207000" y="584200"/>
          <p14:tracePt t="233907" x="5207000" y="546100"/>
          <p14:tracePt t="233926" x="5226050" y="508000"/>
          <p14:tracePt t="233942" x="5283200" y="463550"/>
          <p14:tracePt t="233956" x="5308600" y="444500"/>
          <p14:tracePt t="233973" x="5416550" y="400050"/>
          <p14:tracePt t="233990" x="5480050" y="368300"/>
          <p14:tracePt t="234007" x="5518150" y="355600"/>
          <p14:tracePt t="234024" x="5549900" y="342900"/>
          <p14:tracePt t="234040" x="5575300" y="336550"/>
          <p14:tracePt t="234056" x="5619750" y="336550"/>
          <p14:tracePt t="234074" x="5683250" y="336550"/>
          <p14:tracePt t="234090" x="5765800" y="336550"/>
          <p14:tracePt t="234107" x="5854700" y="336550"/>
          <p14:tracePt t="234123" x="5937250" y="349250"/>
          <p14:tracePt t="234144" x="6019800" y="349250"/>
          <p14:tracePt t="234157" x="6115050" y="381000"/>
          <p14:tracePt t="234176" x="6159500" y="406400"/>
          <p14:tracePt t="234193" x="6178550" y="412750"/>
          <p14:tracePt t="234207" x="6191250" y="425450"/>
          <p14:tracePt t="234223" x="6191250" y="438150"/>
          <p14:tracePt t="234240" x="6197600" y="457200"/>
          <p14:tracePt t="234256" x="6210300" y="508000"/>
          <p14:tracePt t="234273" x="6235700" y="571500"/>
          <p14:tracePt t="234290" x="6254750" y="622300"/>
          <p14:tracePt t="234307" x="6267450" y="666750"/>
          <p14:tracePt t="234323" x="6273800" y="698500"/>
          <p14:tracePt t="234340" x="6273800" y="742950"/>
          <p14:tracePt t="234360" x="6273800" y="831850"/>
          <p14:tracePt t="234373" x="6273800" y="876300"/>
          <p14:tracePt t="234392" x="6248400" y="920750"/>
          <p14:tracePt t="234408" x="6216650" y="971550"/>
          <p14:tracePt t="234423" x="6165850" y="1003300"/>
          <p14:tracePt t="234443" x="6108700" y="1035050"/>
          <p14:tracePt t="234457" x="6064250" y="1066800"/>
          <p14:tracePt t="234475" x="6007100" y="1085850"/>
          <p14:tracePt t="234490" x="5930900" y="1104900"/>
          <p14:tracePt t="234507" x="5822950" y="1104900"/>
          <p14:tracePt t="234523" x="5734050" y="1104900"/>
          <p14:tracePt t="234540" x="5645150" y="1104900"/>
          <p14:tracePt t="234558" x="5543550" y="1104900"/>
          <p14:tracePt t="234573" x="5511800" y="1104900"/>
          <p14:tracePt t="234590" x="5492750" y="1104900"/>
          <p14:tracePt t="237237" x="5492750" y="1073150"/>
          <p14:tracePt t="237245" x="5511800" y="1028700"/>
          <p14:tracePt t="237256" x="5530850" y="971550"/>
          <p14:tracePt t="237273" x="5575300" y="908050"/>
          <p14:tracePt t="237290" x="5651500" y="844550"/>
          <p14:tracePt t="237306" x="5778500" y="762000"/>
          <p14:tracePt t="237323" x="5930900" y="673100"/>
          <p14:tracePt t="237340" x="6127750" y="603250"/>
          <p14:tracePt t="237358" x="6432550" y="533400"/>
          <p14:tracePt t="237375" x="6604000" y="501650"/>
          <p14:tracePt t="237391" x="6743700" y="469900"/>
          <p14:tracePt t="237406" x="6877050" y="469900"/>
          <p14:tracePt t="237425" x="6953250" y="476250"/>
          <p14:tracePt t="237442" x="7004050" y="495300"/>
          <p14:tracePt t="237457" x="7023100" y="495300"/>
          <p14:tracePt t="237473" x="7048500" y="495300"/>
          <p14:tracePt t="237490" x="7054850" y="495300"/>
          <p14:tracePt t="237540" x="7061200" y="495300"/>
          <p14:tracePt t="237558" x="7092950" y="495300"/>
          <p14:tracePt t="237573" x="7131050" y="501650"/>
          <p14:tracePt t="237590" x="7162800" y="514350"/>
          <p14:tracePt t="237607" x="7169150" y="514350"/>
          <p14:tracePt t="237659" x="7169150" y="520700"/>
          <p14:tracePt t="237814" x="7175500" y="520700"/>
          <p14:tracePt t="237854" x="7175500" y="514350"/>
          <p14:tracePt t="237861" x="7162800" y="501650"/>
          <p14:tracePt t="237873" x="7150100" y="488950"/>
          <p14:tracePt t="237893" x="7112000" y="463550"/>
          <p14:tracePt t="237908" x="7061200" y="431800"/>
          <p14:tracePt t="237926" x="6978650" y="412750"/>
          <p14:tracePt t="237943" x="6946900" y="406400"/>
          <p14:tracePt t="237957" x="6870700" y="387350"/>
          <p14:tracePt t="237975" x="6762750" y="361950"/>
          <p14:tracePt t="237993" x="6692900" y="349250"/>
          <p14:tracePt t="238007" x="6635750" y="349250"/>
          <p14:tracePt t="238023" x="6591300" y="355600"/>
          <p14:tracePt t="238042" x="6540500" y="355600"/>
          <p14:tracePt t="238057" x="6489700" y="355600"/>
          <p14:tracePt t="238074" x="6438900" y="355600"/>
          <p14:tracePt t="238090" x="6381750" y="355600"/>
          <p14:tracePt t="238107" x="6324600" y="355600"/>
          <p14:tracePt t="238126" x="6229350" y="355600"/>
          <p14:tracePt t="238144" x="6197600" y="355600"/>
          <p14:tracePt t="238158" x="6115050" y="355600"/>
          <p14:tracePt t="238175" x="6070600" y="374650"/>
          <p14:tracePt t="238190" x="6057900" y="381000"/>
          <p14:tracePt t="238240" x="6051550" y="387350"/>
          <p14:tracePt t="238257" x="6045200" y="387350"/>
          <p14:tracePt t="238273" x="6032500" y="387350"/>
          <p14:tracePt t="238323" x="6013450" y="400050"/>
          <p14:tracePt t="238340" x="5975350" y="438150"/>
          <p14:tracePt t="238357" x="5880100" y="508000"/>
          <p14:tracePt t="238376" x="5835650" y="539750"/>
          <p14:tracePt t="238392" x="5803900" y="558800"/>
          <p14:tracePt t="238410" x="5765800" y="571500"/>
          <p14:tracePt t="238423" x="5708650" y="584200"/>
          <p14:tracePt t="238442" x="5689600" y="590550"/>
          <p14:tracePt t="238456" x="5683250" y="590550"/>
          <p14:tracePt t="239477" x="5676900" y="609600"/>
          <p14:tracePt t="239485" x="5664200" y="641350"/>
          <p14:tracePt t="239493" x="5638800" y="673100"/>
          <p14:tracePt t="239506" x="5619750" y="711200"/>
          <p14:tracePt t="239523" x="5568950" y="749300"/>
          <p14:tracePt t="239540" x="5549900" y="781050"/>
          <p14:tracePt t="239556" x="5518150" y="793750"/>
          <p14:tracePt t="239558" x="5505450" y="806450"/>
          <p14:tracePt t="239574" x="5486400" y="812800"/>
          <p14:tracePt t="239590" x="5486400" y="819150"/>
          <p14:tracePt t="239641" x="5480050" y="819150"/>
          <p14:tracePt t="239677" x="5499100" y="819150"/>
          <p14:tracePt t="239688" x="5511800" y="800100"/>
          <p14:tracePt t="239707" x="5537200" y="736600"/>
          <p14:tracePt t="239723" x="5568950" y="685800"/>
          <p14:tracePt t="239740" x="5575300" y="647700"/>
          <p14:tracePt t="239757" x="5575300" y="622300"/>
          <p14:tracePt t="239806" x="5575300" y="615950"/>
          <p14:tracePt t="239822" x="5575300" y="609600"/>
          <p14:tracePt t="239840" x="5568950" y="596900"/>
          <p14:tracePt t="239857" x="5549900" y="596900"/>
          <p14:tracePt t="239876" x="5524500" y="596900"/>
          <p14:tracePt t="239893" x="5505450" y="596900"/>
          <p14:tracePt t="239958" x="5499100" y="596900"/>
          <p14:tracePt t="239982" x="5492750" y="596900"/>
          <p14:tracePt t="240145" x="5499100" y="596900"/>
          <p14:tracePt t="240162" x="5505450" y="596900"/>
          <p14:tracePt t="240174" x="5511800" y="596900"/>
          <p14:tracePt t="240181" x="5518150" y="596900"/>
          <p14:tracePt t="240192" x="5530850" y="596900"/>
          <p14:tracePt t="240206" x="5543550" y="596900"/>
          <p14:tracePt t="240223" x="5556250" y="596900"/>
          <p14:tracePt t="240240" x="5562600" y="596900"/>
          <p14:tracePt t="240258" x="5581650" y="584200"/>
          <p14:tracePt t="240273" x="5594350" y="584200"/>
          <p14:tracePt t="240290" x="5607050" y="577850"/>
          <p14:tracePt t="240307" x="5607050" y="571500"/>
          <p14:tracePt t="240534" x="5619750" y="571500"/>
          <p14:tracePt t="240541" x="5645150" y="565150"/>
          <p14:tracePt t="240557" x="5670550" y="558800"/>
          <p14:tracePt t="240573" x="5772150" y="527050"/>
          <p14:tracePt t="240590" x="5854700" y="501650"/>
          <p14:tracePt t="240607" x="5943600" y="482600"/>
          <p14:tracePt t="240623" x="6032500" y="482600"/>
          <p14:tracePt t="240643" x="6108700" y="482600"/>
          <p14:tracePt t="240659" x="6165850" y="482600"/>
          <p14:tracePt t="240676" x="6210300" y="482600"/>
          <p14:tracePt t="240692" x="6242050" y="482600"/>
          <p14:tracePt t="240694" x="6254750" y="482600"/>
          <p14:tracePt t="240706" x="6267450" y="482600"/>
          <p14:tracePt t="240723" x="6292850" y="482600"/>
          <p14:tracePt t="240740" x="6299200" y="482600"/>
          <p14:tracePt t="241096" x="6305550" y="482600"/>
          <p14:tracePt t="241102" x="6318250" y="482600"/>
          <p14:tracePt t="241111" x="6337300" y="482600"/>
          <p14:tracePt t="241126" x="6362700" y="482600"/>
          <p14:tracePt t="241143" x="6407150" y="469900"/>
          <p14:tracePt t="241159" x="6489700" y="469900"/>
          <p14:tracePt t="241175" x="6553200" y="469900"/>
          <p14:tracePt t="241193" x="6597650" y="469900"/>
          <p14:tracePt t="241207" x="6635750" y="469900"/>
          <p14:tracePt t="241223" x="6661150" y="469900"/>
          <p14:tracePt t="241240" x="6686550" y="469900"/>
          <p14:tracePt t="241257" x="6705600" y="469900"/>
          <p14:tracePt t="241273" x="6711950" y="469900"/>
          <p14:tracePt t="241291" x="6718300" y="469900"/>
          <p14:tracePt t="241542" x="6724650" y="469900"/>
          <p14:tracePt t="241552" x="6743700" y="463550"/>
          <p14:tracePt t="241558" x="6762750" y="457200"/>
          <p14:tracePt t="241574" x="6819900" y="444500"/>
          <p14:tracePt t="241590" x="6896100" y="438150"/>
          <p14:tracePt t="241606" x="6997700" y="431800"/>
          <p14:tracePt t="241626" x="7118350" y="431800"/>
          <p14:tracePt t="241643" x="7213600" y="425450"/>
          <p14:tracePt t="241658" x="7327900" y="425450"/>
          <p14:tracePt t="241675" x="7410450" y="419100"/>
          <p14:tracePt t="241690" x="7448550" y="419100"/>
          <p14:tracePt t="241707" x="7454900" y="419100"/>
          <p14:tracePt t="241967" x="7448550" y="419100"/>
          <p14:tracePt t="241974" x="7410450" y="431800"/>
          <p14:tracePt t="241990" x="7308850" y="476250"/>
          <p14:tracePt t="242007" x="7188200" y="514350"/>
          <p14:tracePt t="242023" x="7067550" y="552450"/>
          <p14:tracePt t="242040" x="6965950" y="596900"/>
          <p14:tracePt t="242057" x="6870700" y="635000"/>
          <p14:tracePt t="242074" x="6788150" y="660400"/>
          <p14:tracePt t="242091" x="6705600" y="673100"/>
          <p14:tracePt t="242106" x="6629400" y="698500"/>
          <p14:tracePt t="242123" x="6572250" y="717550"/>
          <p14:tracePt t="242142" x="6534150" y="717550"/>
          <p14:tracePt t="242158" x="6521450" y="723900"/>
          <p14:tracePt t="243520" x="6515100" y="742950"/>
          <p14:tracePt t="243526" x="6470650" y="762000"/>
          <p14:tracePt t="243540" x="6407150" y="781050"/>
          <p14:tracePt t="243558" x="6146800" y="908050"/>
          <p14:tracePt t="243573" x="5905500" y="1022350"/>
          <p14:tracePt t="243590" x="5676900" y="1143000"/>
          <p14:tracePt t="243607" x="5435600" y="1250950"/>
          <p14:tracePt t="243626" x="5168900" y="1339850"/>
          <p14:tracePt t="243641" x="4895850" y="1435100"/>
          <p14:tracePt t="243658" x="4629150" y="1530350"/>
          <p14:tracePt t="243674" x="4419600" y="1606550"/>
          <p14:tracePt t="243693" x="4229100" y="1670050"/>
          <p14:tracePt t="243707" x="4070350" y="1727200"/>
          <p14:tracePt t="243723" x="3911600" y="1784350"/>
          <p14:tracePt t="243740" x="3733800" y="1873250"/>
          <p14:tracePt t="243758" x="3441700" y="1987550"/>
          <p14:tracePt t="243773" x="3251200" y="2057400"/>
          <p14:tracePt t="243790" x="3073400" y="2120900"/>
          <p14:tracePt t="243806" x="2908300" y="2178050"/>
          <p14:tracePt t="243823" x="2736850" y="2222500"/>
          <p14:tracePt t="243840" x="2584450" y="2260600"/>
          <p14:tracePt t="243857" x="2432050" y="2286000"/>
          <p14:tracePt t="243876" x="2260600" y="2330450"/>
          <p14:tracePt t="243893" x="2089150" y="2387600"/>
          <p14:tracePt t="243909" x="1860550" y="2476500"/>
          <p14:tracePt t="243924" x="1797050" y="2501900"/>
          <p14:tracePt t="243943" x="1631950" y="2578100"/>
          <p14:tracePt t="243957" x="1543050" y="2603500"/>
          <p14:tracePt t="243973" x="1479550" y="2628900"/>
          <p14:tracePt t="243990" x="1435100" y="2647950"/>
          <p14:tracePt t="244007" x="1409700" y="2654300"/>
          <p14:tracePt t="244023" x="1403350" y="2654300"/>
          <p14:tracePt t="244041" x="1397000" y="2673350"/>
          <p14:tracePt t="244057" x="1390650" y="2698750"/>
          <p14:tracePt t="244074" x="1377950" y="2717800"/>
          <p14:tracePt t="244092" x="1358900" y="2743200"/>
          <p14:tracePt t="244107" x="1358900" y="2749550"/>
          <p14:tracePt t="244215" x="1384300" y="2749550"/>
          <p14:tracePt t="244221" x="1416050" y="2743200"/>
          <p14:tracePt t="244240" x="1504950" y="2686050"/>
          <p14:tracePt t="244256" x="1606550" y="2616200"/>
          <p14:tracePt t="244273" x="1689100" y="2559050"/>
          <p14:tracePt t="244291" x="1758950" y="2514600"/>
          <p14:tracePt t="244307" x="1797050" y="2476500"/>
          <p14:tracePt t="244323" x="1822450" y="2463800"/>
          <p14:tracePt t="244341" x="1841500" y="2451100"/>
          <p14:tracePt t="244360" x="1847850" y="2451100"/>
          <p14:tracePt t="244376" x="1860550" y="2451100"/>
          <p14:tracePt t="244392" x="1879600" y="2451100"/>
          <p14:tracePt t="244407" x="1892300" y="2438400"/>
          <p14:tracePt t="244427" x="1905000" y="2438400"/>
          <p14:tracePt t="244441" x="1943100" y="2438400"/>
          <p14:tracePt t="244456" x="1993900" y="2438400"/>
          <p14:tracePt t="244473" x="2051050" y="2457450"/>
          <p14:tracePt t="244490" x="2101850" y="2476500"/>
          <p14:tracePt t="244507" x="2114550" y="2476500"/>
          <p14:tracePt t="244656" x="2133600" y="2482850"/>
          <p14:tracePt t="244661" x="2178050" y="2495550"/>
          <p14:tracePt t="244674" x="2241550" y="2514600"/>
          <p14:tracePt t="244690" x="2368550" y="2552700"/>
          <p14:tracePt t="244707" x="2501900" y="2584450"/>
          <p14:tracePt t="244724" x="2647950" y="2635250"/>
          <p14:tracePt t="244740" x="2819400" y="2679700"/>
          <p14:tracePt t="244742" x="2895600" y="2692400"/>
          <p14:tracePt t="244758" x="3054350" y="2730500"/>
          <p14:tracePt t="244774" x="3194050" y="2762250"/>
          <p14:tracePt t="244790" x="3302000" y="2781300"/>
          <p14:tracePt t="244807" x="3384550" y="2787650"/>
          <p14:tracePt t="244824" x="3448050" y="2787650"/>
          <p14:tracePt t="244840" x="3498850" y="2781300"/>
          <p14:tracePt t="244857" x="3530600" y="2781300"/>
          <p14:tracePt t="244875" x="3536950" y="2781300"/>
          <p14:tracePt t="244927" x="3543300" y="2781300"/>
          <p14:tracePt t="244943" x="3562350" y="2781300"/>
          <p14:tracePt t="244957" x="3581400" y="2781300"/>
          <p14:tracePt t="244973" x="3587750" y="2781300"/>
          <p14:tracePt t="245246" x="3594100" y="2781300"/>
          <p14:tracePt t="245253" x="3613150" y="2781300"/>
          <p14:tracePt t="245261" x="3651250" y="2781300"/>
          <p14:tracePt t="245273" x="3695700" y="2774950"/>
          <p14:tracePt t="245291" x="3860800" y="2768600"/>
          <p14:tracePt t="245306" x="4038600" y="2755900"/>
          <p14:tracePt t="245325" x="4254500" y="2755900"/>
          <p14:tracePt t="245340" x="4464050" y="2736850"/>
          <p14:tracePt t="245360" x="4756150" y="2749550"/>
          <p14:tracePt t="245376" x="4902200" y="2749550"/>
          <p14:tracePt t="245392" x="5029200" y="2749550"/>
          <p14:tracePt t="245408" x="5124450" y="2755900"/>
          <p14:tracePt t="245424" x="5187950" y="2755900"/>
          <p14:tracePt t="245440" x="5251450" y="2755900"/>
          <p14:tracePt t="245457" x="5302250" y="2755900"/>
          <p14:tracePt t="245473" x="5334000" y="2755900"/>
          <p14:tracePt t="245490" x="5359400" y="2749550"/>
          <p14:tracePt t="245506" x="5378450" y="2743200"/>
          <p14:tracePt t="245523" x="5397500" y="2736850"/>
          <p14:tracePt t="245540" x="5435600" y="2736850"/>
          <p14:tracePt t="245558" x="5492750" y="2730500"/>
          <p14:tracePt t="245574" x="5518150" y="2730500"/>
          <p14:tracePt t="245591" x="5524500" y="2724150"/>
          <p14:tracePt t="245610" x="5537200" y="2724150"/>
          <p14:tracePt t="245627" x="5568950" y="2717800"/>
          <p14:tracePt t="245642" x="5619750" y="2717800"/>
          <p14:tracePt t="245656" x="5664200" y="2717800"/>
          <p14:tracePt t="245674" x="5708650" y="2711450"/>
          <p14:tracePt t="245691" x="5734050" y="2705100"/>
          <p14:tracePt t="245990" x="5734050" y="2698750"/>
          <p14:tracePt t="249742" x="5657850" y="2705100"/>
          <p14:tracePt t="249751" x="5537200" y="2711450"/>
          <p14:tracePt t="249760" x="5378450" y="2736850"/>
          <p14:tracePt t="249774" x="4921250" y="2743200"/>
          <p14:tracePt t="249790" x="4413250" y="2762250"/>
          <p14:tracePt t="249807" x="3981450" y="2787650"/>
          <p14:tracePt t="249823" x="3638550" y="2838450"/>
          <p14:tracePt t="249840" x="3365500" y="2914650"/>
          <p14:tracePt t="249857" x="3073400" y="2946400"/>
          <p14:tracePt t="249874" x="2787650" y="2946400"/>
          <p14:tracePt t="249893" x="2540000" y="2965450"/>
          <p14:tracePt t="249907" x="2355850" y="2990850"/>
          <p14:tracePt t="249926" x="2197100" y="3035300"/>
          <p14:tracePt t="249942" x="2159000" y="3048000"/>
          <p14:tracePt t="249958" x="2120900" y="3054350"/>
          <p14:tracePt t="249973" x="2044700" y="3079750"/>
          <p14:tracePt t="249990" x="1930400" y="3136900"/>
          <p14:tracePt t="250007" x="1797050" y="3200400"/>
          <p14:tracePt t="250024" x="1657350" y="3270250"/>
          <p14:tracePt t="250041" x="1536700" y="3308350"/>
          <p14:tracePt t="250057" x="1447800" y="3346450"/>
          <p14:tracePt t="250073" x="1371600" y="3378200"/>
          <p14:tracePt t="250090" x="1327150" y="3378200"/>
          <p14:tracePt t="250127" x="1327150" y="3365500"/>
          <p14:tracePt t="250143" x="1327150" y="3346450"/>
          <p14:tracePt t="250158" x="1339850" y="3308350"/>
          <p14:tracePt t="250175" x="1339850" y="3295650"/>
          <p14:tracePt t="250207" x="1339850" y="3289300"/>
          <p14:tracePt t="250270" x="1339850" y="3282950"/>
          <p14:tracePt t="250278" x="1339850" y="3263900"/>
          <p14:tracePt t="250290" x="1339850" y="3244850"/>
          <p14:tracePt t="250307" x="1339850" y="3219450"/>
          <p14:tracePt t="250325" x="1339850" y="3181350"/>
          <p14:tracePt t="250340" x="1339850" y="3175000"/>
          <p14:tracePt t="250358" x="1270000" y="3117850"/>
          <p14:tracePt t="250373" x="1238250" y="3105150"/>
          <p14:tracePt t="250391" x="1225550" y="3105150"/>
          <p14:tracePt t="250407" x="1200150" y="3098800"/>
          <p14:tracePt t="250423" x="1162050" y="3098800"/>
          <p14:tracePt t="250441" x="1143000" y="3098800"/>
          <p14:tracePt t="250457" x="1123950" y="3098800"/>
          <p14:tracePt t="250473" x="1104900" y="3086100"/>
          <p14:tracePt t="250492" x="1098550" y="3079750"/>
          <p14:tracePt t="250541" x="1098550" y="3073400"/>
          <p14:tracePt t="250557" x="1092200" y="3060700"/>
          <p14:tracePt t="250573" x="1092200" y="3054350"/>
          <p14:tracePt t="250591" x="1085850" y="3041650"/>
          <p14:tracePt t="250654" x="1085850" y="3035300"/>
          <p14:tracePt t="250661" x="1098550" y="3016250"/>
          <p14:tracePt t="250675" x="1104900" y="3009900"/>
          <p14:tracePt t="250693" x="1117600" y="2997200"/>
          <p14:tracePt t="250726" x="1143000" y="2984500"/>
          <p14:tracePt t="250741" x="1162050" y="2984500"/>
          <p14:tracePt t="250757" x="1257300" y="2978150"/>
          <p14:tracePt t="250773" x="1314450" y="2978150"/>
          <p14:tracePt t="250790" x="1358900" y="2978150"/>
          <p14:tracePt t="250807" x="1403350" y="2978150"/>
          <p14:tracePt t="250823" x="1416050" y="2978150"/>
          <p14:tracePt t="250949" x="1416050" y="2984500"/>
          <p14:tracePt t="250998" x="1409700" y="2984500"/>
          <p14:tracePt t="251013" x="1409700" y="2990850"/>
          <p14:tracePt t="251022" x="1403350" y="2990850"/>
          <p14:tracePt t="251048" x="1397000" y="2990850"/>
          <p14:tracePt t="251056" x="1390650" y="2990850"/>
          <p14:tracePt t="251074" x="1371600" y="3009900"/>
          <p14:tracePt t="251091" x="1346200" y="3041650"/>
          <p14:tracePt t="251109" x="1320800" y="3079750"/>
          <p14:tracePt t="251126" x="1308100" y="3092450"/>
          <p14:tracePt t="251144" x="1301750" y="3092450"/>
          <p14:tracePt t="251190" x="1301750" y="3098800"/>
          <p14:tracePt t="251213" x="1301750" y="3105150"/>
          <p14:tracePt t="251455" x="1301750" y="3098800"/>
          <p14:tracePt t="251470" x="1301750" y="3092450"/>
          <p14:tracePt t="251477" x="1301750" y="3079750"/>
          <p14:tracePt t="251490" x="1301750" y="3073400"/>
          <p14:tracePt t="251542" x="1301750" y="3048000"/>
          <p14:tracePt t="251557" x="1301750" y="2946400"/>
          <p14:tracePt t="251574" x="1301750" y="2838450"/>
          <p14:tracePt t="251590" x="1308100" y="2724150"/>
          <p14:tracePt t="251607" x="1308100" y="2578100"/>
          <p14:tracePt t="251624" x="1308100" y="2381250"/>
          <p14:tracePt t="251643" x="1320800" y="2178050"/>
          <p14:tracePt t="251657" x="1327150" y="2019300"/>
          <p14:tracePt t="251677" x="1327150" y="1911350"/>
          <p14:tracePt t="251690" x="1365250" y="1803400"/>
          <p14:tracePt t="251709" x="1416050" y="1682750"/>
          <p14:tracePt t="251725" x="1454150" y="1543050"/>
          <p14:tracePt t="251740" x="1479550" y="1460500"/>
          <p14:tracePt t="251757" x="1492250" y="1403350"/>
          <p14:tracePt t="251870" x="1492250" y="1422400"/>
          <p14:tracePt t="251877" x="1479550" y="1473200"/>
          <p14:tracePt t="251892" x="1466850" y="1536700"/>
          <p14:tracePt t="251909" x="1447800" y="1701800"/>
          <p14:tracePt t="251911" x="1441450" y="1828800"/>
          <p14:tracePt t="251923" x="1422400" y="1943100"/>
          <p14:tracePt t="251940" x="1358900" y="2171700"/>
          <p14:tracePt t="251942" x="1333500" y="2298700"/>
          <p14:tracePt t="251957" x="1301750" y="2413000"/>
          <p14:tracePt t="251973" x="1238250" y="2686050"/>
          <p14:tracePt t="251990" x="1206500" y="2730500"/>
          <p14:tracePt t="252007" x="1200150" y="2749550"/>
          <p14:tracePt t="252023" x="1193800" y="2749550"/>
          <p14:tracePt t="252552" x="1193800" y="2755900"/>
          <p14:tracePt t="252558" x="1193800" y="2768600"/>
          <p14:tracePt t="252565" x="1193800" y="2774950"/>
          <p14:tracePt t="252576" x="1193800" y="2781300"/>
          <p14:tracePt t="252591" x="1193800" y="2794000"/>
          <p14:tracePt t="252607" x="1206500" y="2800350"/>
          <p14:tracePt t="252623" x="1212850" y="2819400"/>
          <p14:tracePt t="252641" x="1231900" y="2863850"/>
          <p14:tracePt t="252657" x="1276350" y="2921000"/>
          <p14:tracePt t="252674" x="1314450" y="2965450"/>
          <p14:tracePt t="252690" x="1333500" y="2984500"/>
          <p14:tracePt t="252784" x="1333500" y="2990850"/>
          <p14:tracePt t="252789" x="1339850" y="2990850"/>
          <p14:tracePt t="252943" x="1346200" y="2990850"/>
          <p14:tracePt t="252989" x="1346200" y="2984500"/>
          <p14:tracePt t="253015" x="1352550" y="2971800"/>
          <p14:tracePt t="253022" x="1352550" y="2965450"/>
          <p14:tracePt t="253040" x="1365250" y="2952750"/>
          <p14:tracePt t="253058" x="1365250" y="2946400"/>
          <p14:tracePt t="253091" x="1365250" y="2933700"/>
          <p14:tracePt t="253109" x="1384300" y="2914650"/>
          <p14:tracePt t="253126" x="1403350" y="2889250"/>
          <p14:tracePt t="253143" x="1441450" y="2863850"/>
          <p14:tracePt t="253158" x="1492250" y="2838450"/>
          <p14:tracePt t="253176" x="1517650" y="2832100"/>
          <p14:tracePt t="253194" x="1549400" y="2813050"/>
          <p14:tracePt t="253207" x="1593850" y="2806700"/>
          <p14:tracePt t="253224" x="1638300" y="2800350"/>
          <p14:tracePt t="253240" x="1670050" y="2794000"/>
          <p14:tracePt t="253257" x="1689100" y="2794000"/>
          <p14:tracePt t="253273" x="1701800" y="2794000"/>
          <p14:tracePt t="253290" x="1714500" y="2800350"/>
          <p14:tracePt t="253307" x="1733550" y="2800350"/>
          <p14:tracePt t="253323" x="1765300" y="2806700"/>
          <p14:tracePt t="253340" x="1803400" y="2825750"/>
          <p14:tracePt t="253359" x="1866900" y="2851150"/>
          <p14:tracePt t="253373" x="1917700" y="2857500"/>
          <p14:tracePt t="253394" x="1962150" y="2863850"/>
          <p14:tracePt t="253408" x="1993900" y="2870200"/>
          <p14:tracePt t="253426" x="2000250" y="2876550"/>
          <p14:tracePt t="253742" x="2000250" y="2882900"/>
          <p14:tracePt t="253752" x="2012950" y="2908300"/>
          <p14:tracePt t="253759" x="2012950" y="2940050"/>
          <p14:tracePt t="253774" x="2038350" y="3016250"/>
          <p14:tracePt t="253791" x="2044700" y="3086100"/>
          <p14:tracePt t="253807" x="2070100" y="3149600"/>
          <p14:tracePt t="253823" x="2082800" y="3206750"/>
          <p14:tracePt t="253841" x="2089150" y="3257550"/>
          <p14:tracePt t="253858" x="2089150" y="3282950"/>
          <p14:tracePt t="253876" x="2089150" y="3295650"/>
          <p14:tracePt t="253893" x="2089150" y="3302000"/>
          <p14:tracePt t="253998" x="2089150" y="3276600"/>
          <p14:tracePt t="254006" x="2101850" y="3257550"/>
          <p14:tracePt t="254025" x="2120900" y="3187700"/>
          <p14:tracePt t="254040" x="2159000" y="3073400"/>
          <p14:tracePt t="254057" x="2171700" y="2927350"/>
          <p14:tracePt t="254073" x="2178050" y="2794000"/>
          <p14:tracePt t="254090" x="2184400" y="2679700"/>
          <p14:tracePt t="254107" x="2184400" y="2546350"/>
          <p14:tracePt t="254126" x="2184400" y="2425700"/>
          <p14:tracePt t="254144" x="2184400" y="2254250"/>
          <p14:tracePt t="254159" x="2184400" y="2171700"/>
          <p14:tracePt t="254176" x="2209800" y="2076450"/>
          <p14:tracePt t="254190" x="2235200" y="1968500"/>
          <p14:tracePt t="254206" x="2235200" y="1854200"/>
          <p14:tracePt t="254223" x="2235200" y="1739900"/>
          <p14:tracePt t="254240" x="2235200" y="1612900"/>
          <p14:tracePt t="254257" x="2235200" y="1517650"/>
          <p14:tracePt t="254274" x="2235200" y="1492250"/>
          <p14:tracePt t="254290" x="2235200" y="1485900"/>
          <p14:tracePt t="254382" x="2235200" y="1492250"/>
          <p14:tracePt t="254392" x="2235200" y="1498600"/>
          <p14:tracePt t="254408" x="2235200" y="1530350"/>
          <p14:tracePt t="254426" x="2235200" y="1562100"/>
          <p14:tracePt t="254442" x="2235200" y="1568450"/>
          <p14:tracePt t="254476" x="2235200" y="1593850"/>
          <p14:tracePt t="254490" x="2235200" y="1625600"/>
          <p14:tracePt t="254509" x="2235200" y="1695450"/>
          <p14:tracePt t="254523" x="2235200" y="1790700"/>
          <p14:tracePt t="254540" x="2235200" y="1911350"/>
          <p14:tracePt t="254557" x="2235200" y="2032000"/>
          <p14:tracePt t="254559" x="2235200" y="2095500"/>
          <p14:tracePt t="254573" x="2235200" y="2235200"/>
          <p14:tracePt t="254590" x="2235200" y="2400300"/>
          <p14:tracePt t="254607" x="2235200" y="2584450"/>
          <p14:tracePt t="254624" x="2216150" y="2749550"/>
          <p14:tracePt t="254641" x="2184400" y="2851150"/>
          <p14:tracePt t="254660" x="2152650" y="2940050"/>
          <p14:tracePt t="254674" x="2139950" y="2984500"/>
          <p14:tracePt t="254690" x="2133600" y="3016250"/>
          <p14:tracePt t="254707" x="2127250" y="3035300"/>
          <p14:tracePt t="254725" x="2120900" y="3035300"/>
          <p14:tracePt t="255350" x="2127250" y="3035300"/>
          <p14:tracePt t="255360" x="2133600" y="3035300"/>
          <p14:tracePt t="255366" x="2139950" y="3035300"/>
          <p14:tracePt t="255377" x="2152650" y="3035300"/>
          <p14:tracePt t="255392" x="2178050" y="3016250"/>
          <p14:tracePt t="255409" x="2209800" y="2997200"/>
          <p14:tracePt t="255424" x="2235200" y="2990850"/>
          <p14:tracePt t="255442" x="2266950" y="2984500"/>
          <p14:tracePt t="255456" x="2311400" y="2971800"/>
          <p14:tracePt t="255473" x="2374900" y="2946400"/>
          <p14:tracePt t="255490" x="2470150" y="2946400"/>
          <p14:tracePt t="255508" x="2578100" y="2946400"/>
          <p14:tracePt t="255523" x="2698750" y="2946400"/>
          <p14:tracePt t="255540" x="2806700" y="2946400"/>
          <p14:tracePt t="255557" x="2933700" y="2933700"/>
          <p14:tracePt t="255573" x="3003550" y="2959100"/>
          <p14:tracePt t="255590" x="3073400" y="2971800"/>
          <p14:tracePt t="255607" x="3149600" y="2997200"/>
          <p14:tracePt t="255626" x="3219450" y="3016250"/>
          <p14:tracePt t="255643" x="3276600" y="3022600"/>
          <p14:tracePt t="255657" x="3340100" y="3035300"/>
          <p14:tracePt t="255676" x="3390900" y="3041650"/>
          <p14:tracePt t="255691" x="3448050" y="3048000"/>
          <p14:tracePt t="255707" x="3511550" y="3048000"/>
          <p14:tracePt t="255724" x="3562350" y="3054350"/>
          <p14:tracePt t="255740" x="3606800" y="3054350"/>
          <p14:tracePt t="255742" x="3619500" y="3054350"/>
          <p14:tracePt t="255759" x="3625850" y="3054350"/>
          <p14:tracePt t="255838" x="3625850" y="3060700"/>
          <p14:tracePt t="255846" x="3632200" y="3060700"/>
          <p14:tracePt t="256109" x="3638550" y="3060700"/>
          <p14:tracePt t="256117" x="3657600" y="3060700"/>
          <p14:tracePt t="256130" x="3670300" y="3079750"/>
          <p14:tracePt t="256143" x="3695700" y="3092450"/>
          <p14:tracePt t="256158" x="3810000" y="3130550"/>
          <p14:tracePt t="256175" x="3924300" y="3168650"/>
          <p14:tracePt t="256190" x="4044950" y="3206750"/>
          <p14:tracePt t="256207" x="4165600" y="3244850"/>
          <p14:tracePt t="256225" x="4241800" y="3270250"/>
          <p14:tracePt t="256240" x="4248150" y="3270250"/>
          <p14:tracePt t="256365" x="4241800" y="3276600"/>
          <p14:tracePt t="256376" x="4229100" y="3282950"/>
          <p14:tracePt t="256392" x="4197350" y="3295650"/>
          <p14:tracePt t="256407" x="4165600" y="3308350"/>
          <p14:tracePt t="256426" x="4127500" y="3321050"/>
          <p14:tracePt t="256440" x="4076700" y="3327400"/>
          <p14:tracePt t="256457" x="4032250" y="3333750"/>
          <p14:tracePt t="256476" x="3968750" y="3333750"/>
          <p14:tracePt t="256490" x="3905250" y="3333750"/>
          <p14:tracePt t="256507" x="3854450" y="3333750"/>
          <p14:tracePt t="256523" x="3816350" y="3333750"/>
          <p14:tracePt t="256540" x="3810000" y="3333750"/>
          <p14:tracePt t="256558" x="3810000" y="3251200"/>
          <p14:tracePt t="256575" x="3835400" y="3168650"/>
          <p14:tracePt t="256590" x="3841750" y="3016250"/>
          <p14:tracePt t="256607" x="3841750" y="2819400"/>
          <p14:tracePt t="256623" x="3841750" y="2565400"/>
          <p14:tracePt t="256642" x="3848100" y="2324100"/>
          <p14:tracePt t="256657" x="3848100" y="2152650"/>
          <p14:tracePt t="256673" x="3848100" y="2006600"/>
          <p14:tracePt t="256690" x="3848100" y="1930400"/>
          <p14:tracePt t="256707" x="3848100" y="1911350"/>
          <p14:tracePt t="256723" x="3854450" y="1911350"/>
          <p14:tracePt t="256758" x="3854450" y="1924050"/>
          <p14:tracePt t="256775" x="3854450" y="2019300"/>
          <p14:tracePt t="256790" x="3848100" y="2159000"/>
          <p14:tracePt t="256807" x="3841750" y="2355850"/>
          <p14:tracePt t="256825" x="3790950" y="2584450"/>
          <p14:tracePt t="256840" x="3759200" y="2832100"/>
          <p14:tracePt t="256857" x="3714750" y="3009900"/>
          <p14:tracePt t="256877" x="3689350" y="3086100"/>
          <p14:tracePt t="256893" x="3676650" y="3136900"/>
          <p14:tracePt t="256908" x="3663950" y="3149600"/>
          <p14:tracePt t="256984" x="3670300" y="3149600"/>
          <p14:tracePt t="256989" x="3676650" y="3149600"/>
          <p14:tracePt t="257038" x="3683000" y="3149600"/>
          <p14:tracePt t="257057" x="3746500" y="3124200"/>
          <p14:tracePt t="257073" x="3848100" y="3092450"/>
          <p14:tracePt t="257092" x="3987800" y="3048000"/>
          <p14:tracePt t="257108" x="4146550" y="2990850"/>
          <p14:tracePt t="257111" x="4241800" y="2971800"/>
          <p14:tracePt t="257123" x="4343400" y="2965450"/>
          <p14:tracePt t="257142" x="4565650" y="2959100"/>
          <p14:tracePt t="257157" x="4946650" y="2946400"/>
          <p14:tracePt t="257175" x="5219700" y="2946400"/>
          <p14:tracePt t="257190" x="5448300" y="2959100"/>
          <p14:tracePt t="257207" x="5645150" y="2971800"/>
          <p14:tracePt t="257223" x="5803900" y="2984500"/>
          <p14:tracePt t="257240" x="5905500" y="2997200"/>
          <p14:tracePt t="257257" x="5943600" y="3003550"/>
          <p14:tracePt t="257392" x="5943600" y="3009900"/>
          <p14:tracePt t="257399" x="5930900" y="3009900"/>
          <p14:tracePt t="257408" x="5918200" y="3022600"/>
          <p14:tracePt t="257426" x="5899150" y="3035300"/>
          <p14:tracePt t="257440" x="5886450" y="3041650"/>
          <p14:tracePt t="257457" x="5873750" y="3054350"/>
          <p14:tracePt t="257475" x="5842000" y="3073400"/>
          <p14:tracePt t="257490" x="5803900" y="3092450"/>
          <p14:tracePt t="257507" x="5765800" y="3098800"/>
          <p14:tracePt t="257524" x="5746750" y="3098800"/>
          <p14:tracePt t="257540" x="5740400" y="3098800"/>
          <p14:tracePt t="257574" x="5727700" y="3054350"/>
          <p14:tracePt t="257590" x="5695950" y="2959100"/>
          <p14:tracePt t="257607" x="5651500" y="2844800"/>
          <p14:tracePt t="257625" x="5613400" y="2724150"/>
          <p14:tracePt t="257642" x="5568950" y="2622550"/>
          <p14:tracePt t="257658" x="5524500" y="2501900"/>
          <p14:tracePt t="257674" x="5511800" y="2362200"/>
          <p14:tracePt t="257690" x="5499100" y="2216150"/>
          <p14:tracePt t="257707" x="5499100" y="2051050"/>
          <p14:tracePt t="257723" x="5499100" y="1892300"/>
          <p14:tracePt t="257740" x="5543550" y="1727200"/>
          <p14:tracePt t="257758" x="5632450" y="1466850"/>
          <p14:tracePt t="257774" x="5676900" y="1327150"/>
          <p14:tracePt t="257790" x="5727700" y="1270000"/>
          <p14:tracePt t="257807" x="5740400" y="1257300"/>
          <p14:tracePt t="257894" x="5746750" y="1257300"/>
          <p14:tracePt t="257902" x="5746750" y="1263650"/>
          <p14:tracePt t="257909" x="5759450" y="1308100"/>
          <p14:tracePt t="257924" x="5784850" y="1390650"/>
          <p14:tracePt t="257940" x="5842000" y="1593850"/>
          <p14:tracePt t="257957" x="5886450" y="1854200"/>
          <p14:tracePt t="257958" x="5892800" y="1993900"/>
          <p14:tracePt t="257974" x="5892800" y="2279650"/>
          <p14:tracePt t="257990" x="5899150" y="2559050"/>
          <p14:tracePt t="258007" x="5899150" y="2813050"/>
          <p14:tracePt t="258025" x="5899150" y="2914650"/>
          <p14:tracePt t="258040" x="5886450" y="2946400"/>
          <p14:tracePt t="258057" x="5873750" y="2952750"/>
          <p14:tracePt t="258165" x="5873750" y="2946400"/>
          <p14:tracePt t="258181" x="5867400" y="2940050"/>
          <p14:tracePt t="258197" x="5861050" y="2940050"/>
          <p14:tracePt t="258205" x="5861050" y="2927350"/>
          <p14:tracePt t="258223" x="5829300" y="2927350"/>
          <p14:tracePt t="258240" x="5765800" y="2927350"/>
          <p14:tracePt t="258257" x="5676900" y="2927350"/>
          <p14:tracePt t="258273" x="5556250" y="2933700"/>
          <p14:tracePt t="258290" x="5365750" y="2952750"/>
          <p14:tracePt t="258307" x="5143500" y="2971800"/>
          <p14:tracePt t="258325" x="4775200" y="3016250"/>
          <p14:tracePt t="258341" x="4635500" y="3016250"/>
          <p14:tracePt t="258359" x="4152900" y="3041650"/>
          <p14:tracePt t="258373" x="3740150" y="3016250"/>
          <p14:tracePt t="258391" x="3314700" y="2965450"/>
          <p14:tracePt t="258408" x="2889250" y="2901950"/>
          <p14:tracePt t="258426" x="2463800" y="2781300"/>
          <p14:tracePt t="258440" x="2114550" y="2705100"/>
          <p14:tracePt t="258457" x="1809750" y="2628900"/>
          <p14:tracePt t="258473" x="1555750" y="2597150"/>
          <p14:tracePt t="258490" x="1377950" y="2584450"/>
          <p14:tracePt t="258507" x="1270000" y="2578100"/>
          <p14:tracePt t="258523" x="1238250" y="2584450"/>
          <p14:tracePt t="258540" x="1231900" y="2584450"/>
          <p14:tracePt t="258558" x="1225550" y="2571750"/>
          <p14:tracePt t="258574" x="1206500" y="2565400"/>
          <p14:tracePt t="258590" x="1200150" y="2559050"/>
          <p14:tracePt t="258687" x="1200150" y="2552700"/>
          <p14:tracePt t="258694" x="1200150" y="2546350"/>
          <p14:tracePt t="258707" x="1200150" y="2533650"/>
          <p14:tracePt t="258726" x="1238250" y="2495550"/>
          <p14:tracePt t="258741" x="1276350" y="2374900"/>
          <p14:tracePt t="258757" x="1308100" y="2273300"/>
          <p14:tracePt t="258774" x="1320800" y="2171700"/>
          <p14:tracePt t="258791" x="1352550" y="2089150"/>
          <p14:tracePt t="258808" x="1371600" y="2006600"/>
          <p14:tracePt t="258824" x="1397000" y="1943100"/>
          <p14:tracePt t="258840" x="1416050" y="1860550"/>
          <p14:tracePt t="258857" x="1422400" y="1797050"/>
          <p14:tracePt t="258873" x="1422400" y="1752600"/>
          <p14:tracePt t="258892" x="1428750" y="1720850"/>
          <p14:tracePt t="258907" x="1435100" y="1701800"/>
          <p14:tracePt t="258926" x="1435100" y="1695450"/>
          <p14:tracePt t="258966" x="1441450" y="1695450"/>
          <p14:tracePt t="258974" x="1441450" y="1708150"/>
          <p14:tracePt t="258990" x="1441450" y="1860550"/>
          <p14:tracePt t="259007" x="1441450" y="2114550"/>
          <p14:tracePt t="259024" x="1435100" y="2482850"/>
          <p14:tracePt t="259040" x="1422400" y="2768600"/>
          <p14:tracePt t="259057" x="1403350" y="2990850"/>
          <p14:tracePt t="259074" x="1403350" y="3143250"/>
          <p14:tracePt t="259091" x="1403350" y="3187700"/>
          <p14:tracePt t="259150" x="1403350" y="3162300"/>
          <p14:tracePt t="259158" x="1403350" y="3073400"/>
          <p14:tracePt t="259175" x="1447800" y="2870200"/>
          <p14:tracePt t="259191" x="1504950" y="2597150"/>
          <p14:tracePt t="259207" x="1587500" y="2336800"/>
          <p14:tracePt t="259224" x="1676400" y="2178050"/>
          <p14:tracePt t="259241" x="1752600" y="2019300"/>
          <p14:tracePt t="259258" x="1816100" y="1854200"/>
          <p14:tracePt t="259273" x="1866900" y="1695450"/>
          <p14:tracePt t="259290" x="1924050" y="1549400"/>
          <p14:tracePt t="259306" x="1987550" y="1422400"/>
          <p14:tracePt t="259324" x="2051050" y="1314450"/>
          <p14:tracePt t="259340" x="2108200" y="1225550"/>
          <p14:tracePt t="259342" x="2127250" y="1193800"/>
          <p14:tracePt t="259359" x="2139950" y="1168400"/>
          <p14:tracePt t="259373" x="2152650" y="1155700"/>
          <p14:tracePt t="259392" x="2159000" y="1136650"/>
          <p14:tracePt t="259409" x="2165350" y="1130300"/>
          <p14:tracePt t="259423" x="2165350" y="1123950"/>
          <p14:tracePt t="259440" x="2178050" y="1111250"/>
          <p14:tracePt t="259525" x="2178050" y="1149350"/>
          <p14:tracePt t="259534" x="2178050" y="1231900"/>
          <p14:tracePt t="259542" x="2178050" y="1358900"/>
          <p14:tracePt t="259557" x="2178050" y="1492250"/>
          <p14:tracePt t="259575" x="2171700" y="2082800"/>
          <p14:tracePt t="259591" x="2171700" y="2546350"/>
          <p14:tracePt t="259607" x="2171700" y="3016250"/>
          <p14:tracePt t="259624" x="2165350" y="3390900"/>
          <p14:tracePt t="259642" x="2159000" y="3606800"/>
          <p14:tracePt t="259657" x="2152650" y="3657600"/>
          <p14:tracePt t="259677" x="2159000" y="3663950"/>
          <p14:tracePt t="259690" x="2159000" y="3651250"/>
          <p14:tracePt t="259707" x="2159000" y="3581400"/>
          <p14:tracePt t="259724" x="2159000" y="3498850"/>
          <p14:tracePt t="259740" x="2159000" y="3441700"/>
          <p14:tracePt t="259741" x="2159000" y="3390900"/>
          <p14:tracePt t="259758" x="2159000" y="3289300"/>
          <p14:tracePt t="259773" x="2203450" y="3168650"/>
          <p14:tracePt t="259790" x="2317750" y="3009900"/>
          <p14:tracePt t="259807" x="2495550" y="2800350"/>
          <p14:tracePt t="259824" x="2698750" y="2552700"/>
          <p14:tracePt t="259840" x="2870200" y="2324100"/>
          <p14:tracePt t="259859" x="3022600" y="2127250"/>
          <p14:tracePt t="259873" x="3206750" y="1987550"/>
          <p14:tracePt t="259892" x="3365500" y="1854200"/>
          <p14:tracePt t="259908" x="3498850" y="1714500"/>
          <p14:tracePt t="259924" x="3600450" y="1549400"/>
          <p14:tracePt t="259942" x="3714750" y="1422400"/>
          <p14:tracePt t="259957" x="3778250" y="1371600"/>
          <p14:tracePt t="259975" x="3829050" y="1314450"/>
          <p14:tracePt t="259990" x="3905250" y="1270000"/>
          <p14:tracePt t="260007" x="3956050" y="1193800"/>
          <p14:tracePt t="260024" x="3975100" y="1181100"/>
          <p14:tracePt t="260040" x="3975100" y="1174750"/>
          <p14:tracePt t="260074" x="3975100" y="1206500"/>
          <p14:tracePt t="260091" x="3975100" y="1365250"/>
          <p14:tracePt t="260107" x="3975100" y="1600200"/>
          <p14:tracePt t="260127" x="3981450" y="2184400"/>
          <p14:tracePt t="260143" x="3981450" y="2546350"/>
          <p14:tracePt t="260160" x="3987800" y="2819400"/>
          <p14:tracePt t="260176" x="3994150" y="3041650"/>
          <p14:tracePt t="260190" x="4025900" y="3238500"/>
          <p14:tracePt t="260207" x="4064000" y="3390900"/>
          <p14:tracePt t="260224" x="4070350" y="3467100"/>
          <p14:tracePt t="260240" x="4076700" y="3486150"/>
          <p14:tracePt t="260273" x="4083050" y="3486150"/>
          <p14:tracePt t="260290" x="4102100" y="3435350"/>
          <p14:tracePt t="260307" x="4133850" y="3308350"/>
          <p14:tracePt t="260323" x="4178300" y="3124200"/>
          <p14:tracePt t="260340" x="4254500" y="2933700"/>
          <p14:tracePt t="260357" x="4476750" y="2559050"/>
          <p14:tracePt t="260373" x="4667250" y="2292350"/>
          <p14:tracePt t="260394" x="4876800" y="2051050"/>
          <p14:tracePt t="260408" x="5073650" y="1847850"/>
          <p14:tracePt t="260426" x="5270500" y="1708150"/>
          <p14:tracePt t="260442" x="5461000" y="1606550"/>
          <p14:tracePt t="260458" x="5651500" y="1517650"/>
          <p14:tracePt t="260475" x="5822950" y="1416050"/>
          <p14:tracePt t="260490" x="5937250" y="1314450"/>
          <p14:tracePt t="260507" x="5988050" y="1231900"/>
          <p14:tracePt t="260525" x="6070600" y="1123950"/>
          <p14:tracePt t="260541" x="6096000" y="1092200"/>
          <p14:tracePt t="260558" x="6165850" y="1022350"/>
          <p14:tracePt t="260575" x="6172200" y="996950"/>
          <p14:tracePt t="260590" x="6172200" y="984250"/>
          <p14:tracePt t="260654" x="6178550" y="984250"/>
          <p14:tracePt t="260669" x="6184900" y="984250"/>
          <p14:tracePt t="260677" x="6191250" y="996950"/>
          <p14:tracePt t="260690" x="6203950" y="1009650"/>
          <p14:tracePt t="260707" x="6216650" y="1035050"/>
          <p14:tracePt t="260726" x="6229350" y="1143000"/>
          <p14:tracePt t="260740" x="6229350" y="1225550"/>
          <p14:tracePt t="260759" x="6210300" y="1581150"/>
          <p14:tracePt t="260774" x="6191250" y="1758950"/>
          <p14:tracePt t="260790" x="6115050" y="2387600"/>
          <p14:tracePt t="260807" x="6076950" y="2717800"/>
          <p14:tracePt t="260824" x="6051550" y="2971800"/>
          <p14:tracePt t="260840" x="6013450" y="3206750"/>
          <p14:tracePt t="260857" x="5969000" y="3340100"/>
          <p14:tracePt t="260874" x="5943600" y="3384550"/>
          <p14:tracePt t="260999" x="5937250" y="3384550"/>
          <p14:tracePt t="261029" x="5937250" y="3378200"/>
          <p14:tracePt t="261183" x="5930900" y="3371850"/>
          <p14:tracePt t="261190" x="5911850" y="3346450"/>
          <p14:tracePt t="261207" x="5842000" y="3276600"/>
          <p14:tracePt t="261224" x="5740400" y="3213100"/>
          <p14:tracePt t="261240" x="5632450" y="3143250"/>
          <p14:tracePt t="261257" x="5505450" y="3098800"/>
          <p14:tracePt t="261274" x="5327650" y="3041650"/>
          <p14:tracePt t="261291" x="5124450" y="2971800"/>
          <p14:tracePt t="261308" x="4883150" y="2933700"/>
          <p14:tracePt t="261324" x="4660900" y="2889250"/>
          <p14:tracePt t="261326" x="4533900" y="2882900"/>
          <p14:tracePt t="261340" x="4413250" y="2876550"/>
          <p14:tracePt t="261360" x="3975100" y="2857500"/>
          <p14:tracePt t="261373" x="3638550" y="2838450"/>
          <p14:tracePt t="261393" x="3295650" y="2794000"/>
          <p14:tracePt t="261407" x="2933700" y="2743200"/>
          <p14:tracePt t="261426" x="2635250" y="2724150"/>
          <p14:tracePt t="261442" x="2362200" y="2724150"/>
          <p14:tracePt t="261457" x="2095500" y="2724150"/>
          <p14:tracePt t="261475" x="1879600" y="2711450"/>
          <p14:tracePt t="261490" x="1676400" y="2692400"/>
          <p14:tracePt t="261507" x="1524000" y="2667000"/>
          <p14:tracePt t="261523" x="1416050" y="2667000"/>
          <p14:tracePt t="261541" x="1365250" y="2667000"/>
          <p14:tracePt t="261543" x="1352550" y="2667000"/>
          <p14:tracePt t="261557" x="1339850" y="2667000"/>
          <p14:tracePt t="261638" x="1352550" y="2667000"/>
          <p14:tracePt t="261645" x="1397000" y="2667000"/>
          <p14:tracePt t="261657" x="1454150" y="2667000"/>
          <p14:tracePt t="261674" x="1619250" y="2667000"/>
          <p14:tracePt t="261690" x="1879600" y="2679700"/>
          <p14:tracePt t="261707" x="2330450" y="2768600"/>
          <p14:tracePt t="261724" x="2825750" y="2870200"/>
          <p14:tracePt t="261740" x="3371850" y="2921000"/>
          <p14:tracePt t="261743" x="3651250" y="2933700"/>
          <p14:tracePt t="261757" x="3949700" y="2952750"/>
          <p14:tracePt t="261773" x="4749800" y="2971800"/>
          <p14:tracePt t="261790" x="5175250" y="2984500"/>
          <p14:tracePt t="261807" x="5448300" y="2978150"/>
          <p14:tracePt t="261823" x="5626100" y="2971800"/>
          <p14:tracePt t="261840" x="5632450" y="2971800"/>
          <p14:tracePt t="261858" x="5619750" y="2971800"/>
          <p14:tracePt t="261873" x="5499100" y="2914650"/>
          <p14:tracePt t="261890" x="5359400" y="2863850"/>
          <p14:tracePt t="261908" x="5232400" y="2825750"/>
          <p14:tracePt t="261924" x="5130800" y="2787650"/>
          <p14:tracePt t="261940" x="5092700" y="2755900"/>
          <p14:tracePt t="261975" x="5130800" y="2755900"/>
          <p14:tracePt t="261990" x="5251450" y="2724150"/>
          <p14:tracePt t="262007" x="5416550" y="2724150"/>
          <p14:tracePt t="262024" x="5600700" y="2692400"/>
          <p14:tracePt t="262040" x="5797550" y="2692400"/>
          <p14:tracePt t="262057" x="5949950" y="2692400"/>
          <p14:tracePt t="262074" x="6032500" y="2692400"/>
          <p14:tracePt t="262091" x="6045200" y="2698750"/>
          <p14:tracePt t="262110" x="6051550" y="2698750"/>
          <p14:tracePt t="262166" x="6051550" y="2692400"/>
          <p14:tracePt t="262177" x="6051550" y="2686050"/>
          <p14:tracePt t="262181" x="6057900" y="2679700"/>
          <p14:tracePt t="262194" x="6070600" y="2660650"/>
          <p14:tracePt t="262207" x="6115050" y="2609850"/>
          <p14:tracePt t="262223" x="6165850" y="2527300"/>
          <p14:tracePt t="262240" x="6235700" y="2419350"/>
          <p14:tracePt t="262257" x="6318250" y="2305050"/>
          <p14:tracePt t="262274" x="6381750" y="2197100"/>
          <p14:tracePt t="262290" x="6457950" y="2120900"/>
          <p14:tracePt t="262307" x="6496050" y="2076450"/>
          <p14:tracePt t="262324" x="6515100" y="2051050"/>
          <p14:tracePt t="262340" x="6534150" y="2025650"/>
          <p14:tracePt t="262359" x="6572250" y="1943100"/>
          <p14:tracePt t="262365" x="6584950" y="1905000"/>
          <p14:tracePt t="262376" x="6597650" y="1873250"/>
          <p14:tracePt t="262393" x="6616700" y="1803400"/>
          <p14:tracePt t="262408" x="6635750" y="1733550"/>
          <p14:tracePt t="262423" x="6661150" y="1657350"/>
          <p14:tracePt t="262440" x="6686550" y="1574800"/>
          <p14:tracePt t="262457" x="6718300" y="1492250"/>
          <p14:tracePt t="262473" x="6737350" y="1416050"/>
          <p14:tracePt t="262490" x="6756400" y="1377950"/>
          <p14:tracePt t="262629" x="6756400" y="1397000"/>
          <p14:tracePt t="262638" x="6756400" y="1447800"/>
          <p14:tracePt t="262658" x="6737350" y="1530350"/>
          <p14:tracePt t="262673" x="6718300" y="1593850"/>
          <p14:tracePt t="262691" x="6705600" y="1619250"/>
          <p14:tracePt t="262707" x="6699250" y="1631950"/>
          <p14:tracePt t="262740" x="6692900" y="1651000"/>
          <p14:tracePt t="262758" x="6673850" y="1682750"/>
          <p14:tracePt t="262822" x="6673850" y="1676400"/>
          <p14:tracePt t="262840" x="6699250" y="1651000"/>
          <p14:tracePt t="262857" x="6705600" y="1638300"/>
          <p14:tracePt t="262875" x="6711950" y="1619250"/>
          <p14:tracePt t="262892" x="6731000" y="1600200"/>
          <p14:tracePt t="262908" x="6775450" y="1568450"/>
          <p14:tracePt t="262926" x="6819900" y="1543050"/>
          <p14:tracePt t="262940" x="6851650" y="1530350"/>
          <p14:tracePt t="262957" x="6864350" y="1524000"/>
          <p14:tracePt t="262976" x="6896100" y="1524000"/>
          <p14:tracePt t="262990" x="6915150" y="1549400"/>
          <p14:tracePt t="263007" x="6940550" y="1631950"/>
          <p14:tracePt t="263024" x="6946900" y="1714500"/>
          <p14:tracePt t="263040" x="6946900" y="1784350"/>
          <p14:tracePt t="263057" x="6934200" y="1835150"/>
          <p14:tracePt t="263074" x="6915150" y="1847850"/>
          <p14:tracePt t="263090" x="6908800" y="1847850"/>
          <p14:tracePt t="263128" x="6902450" y="1835150"/>
          <p14:tracePt t="263144" x="6908800" y="1771650"/>
          <p14:tracePt t="263157" x="6940550" y="1727200"/>
          <p14:tracePt t="263174" x="6985000" y="1689100"/>
          <p14:tracePt t="263190" x="7023100" y="1638300"/>
          <p14:tracePt t="263207" x="7067550" y="1625600"/>
          <p14:tracePt t="263225" x="7099300" y="1625600"/>
          <p14:tracePt t="263240" x="7118350" y="1625600"/>
          <p14:tracePt t="263258" x="7124700" y="1651000"/>
          <p14:tracePt t="263274" x="7143750" y="1708150"/>
          <p14:tracePt t="263290" x="7162800" y="1765300"/>
          <p14:tracePt t="263307" x="7188200" y="1797050"/>
          <p14:tracePt t="263324" x="7226300" y="1809750"/>
          <p14:tracePt t="263340" x="7251700" y="1809750"/>
          <p14:tracePt t="263357" x="7270750" y="1758950"/>
          <p14:tracePt t="263361" x="7289800" y="1733550"/>
          <p14:tracePt t="263376" x="7334250" y="1670050"/>
          <p14:tracePt t="263392" x="7359650" y="1631950"/>
          <p14:tracePt t="263408" x="7366000" y="1625600"/>
          <p14:tracePt t="263457" x="7366000" y="1638300"/>
          <p14:tracePt t="263476" x="7378700" y="1714500"/>
          <p14:tracePt t="263490" x="7385050" y="1765300"/>
          <p14:tracePt t="263507" x="7397750" y="1803400"/>
          <p14:tracePt t="263524" x="7404100" y="1803400"/>
          <p14:tracePt t="263541" x="7442200" y="1803400"/>
          <p14:tracePt t="263558" x="7480300" y="1720850"/>
          <p14:tracePt t="263575" x="7531100" y="1651000"/>
          <p14:tracePt t="263590" x="7556500" y="1606550"/>
          <p14:tracePt t="263610" x="7562850" y="1606550"/>
          <p14:tracePt t="263659" x="7537450" y="1676400"/>
          <p14:tracePt t="263676" x="7512050" y="1739900"/>
          <p14:tracePt t="263693" x="7499350" y="1790700"/>
          <p14:tracePt t="263695" x="7493000" y="1803400"/>
          <p14:tracePt t="263707" x="7493000" y="1822450"/>
          <p14:tracePt t="263758" x="7499350" y="1822450"/>
          <p14:tracePt t="263773" x="7537450" y="1790700"/>
          <p14:tracePt t="263790" x="7556500" y="1771650"/>
          <p14:tracePt t="263808" x="7575550" y="1758950"/>
          <p14:tracePt t="263823" x="7581900" y="1739900"/>
          <p14:tracePt t="263840" x="7581900" y="1708150"/>
          <p14:tracePt t="263857" x="7581900" y="1682750"/>
          <p14:tracePt t="263873" x="7531100" y="1663700"/>
          <p14:tracePt t="263894" x="7429500" y="1631950"/>
          <p14:tracePt t="263907" x="7289800" y="1581150"/>
          <p14:tracePt t="263923" x="7137400" y="1530350"/>
          <p14:tracePt t="263940" x="7048500" y="1473200"/>
          <p14:tracePt t="263958" x="6959600" y="1377950"/>
          <p14:tracePt t="263973" x="6921500" y="1314450"/>
          <p14:tracePt t="263990" x="6896100" y="1276350"/>
          <p14:tracePt t="264040" x="6889750" y="1320800"/>
          <p14:tracePt t="264059" x="6838950" y="1466850"/>
          <p14:tracePt t="264074" x="6781800" y="1631950"/>
          <p14:tracePt t="264091" x="6737350" y="1765300"/>
          <p14:tracePt t="264109" x="6711950" y="1816100"/>
          <p14:tracePt t="264125" x="6705600" y="1828800"/>
          <p14:tracePt t="264158" x="6705600" y="1809750"/>
          <p14:tracePt t="264174" x="6718300" y="1746250"/>
          <p14:tracePt t="264190" x="6756400" y="1720850"/>
          <p14:tracePt t="264207" x="6788150" y="1701800"/>
          <p14:tracePt t="264225" x="6807200" y="1689100"/>
          <p14:tracePt t="264240" x="6826250" y="1682750"/>
          <p14:tracePt t="264257" x="6832600" y="1695450"/>
          <p14:tracePt t="264274" x="6832600" y="1733550"/>
          <p14:tracePt t="264291" x="6800850" y="1752600"/>
          <p14:tracePt t="264307" x="6781800" y="1771650"/>
          <p14:tracePt t="264324" x="6775450" y="1771650"/>
          <p14:tracePt t="264342" x="6781800" y="1771650"/>
          <p14:tracePt t="264360" x="6819900" y="1765300"/>
          <p14:tracePt t="264375" x="6877050" y="1695450"/>
          <p14:tracePt t="264393" x="6946900" y="1625600"/>
          <p14:tracePt t="264408" x="6978650" y="1600200"/>
          <p14:tracePt t="264427" x="6985000" y="1600200"/>
          <p14:tracePt t="264457" x="6985000" y="1638300"/>
          <p14:tracePt t="264474" x="6997700" y="1714500"/>
          <p14:tracePt t="264490" x="7035800" y="1771650"/>
          <p14:tracePt t="264507" x="7092950" y="1803400"/>
          <p14:tracePt t="264524" x="7169150" y="1816100"/>
          <p14:tracePt t="264526" x="7213600" y="1809750"/>
          <p14:tracePt t="264542" x="7283450" y="1778000"/>
          <p14:tracePt t="264557" x="7321550" y="1746250"/>
          <p14:tracePt t="264574" x="7397750" y="1644650"/>
          <p14:tracePt t="264590" x="7423150" y="1606550"/>
          <p14:tracePt t="264643" x="7423150" y="1612900"/>
          <p14:tracePt t="264661" x="7429500" y="1612900"/>
          <p14:tracePt t="264675" x="7429500" y="1619250"/>
          <p14:tracePt t="264761" x="7429500" y="1625600"/>
          <p14:tracePt t="264767" x="7410450" y="1657350"/>
          <p14:tracePt t="264774" x="7397750" y="1689100"/>
          <p14:tracePt t="264791" x="7378700" y="1733550"/>
          <p14:tracePt t="264808" x="7378700" y="1746250"/>
          <p14:tracePt t="264840" x="7391400" y="1720850"/>
          <p14:tracePt t="264857" x="7423150" y="1651000"/>
          <p14:tracePt t="264876" x="7454900" y="1587500"/>
          <p14:tracePt t="264892" x="7512050" y="1517650"/>
          <p14:tracePt t="264907" x="7581900" y="1466850"/>
          <p14:tracePt t="264925" x="7664450" y="1377950"/>
          <p14:tracePt t="264943" x="7683500" y="1358900"/>
          <p14:tracePt t="264957" x="7689850" y="1352550"/>
          <p14:tracePt t="264990" x="7683500" y="1346200"/>
          <p14:tracePt t="265007" x="7670800" y="1358900"/>
          <p14:tracePt t="265023" x="7639050" y="1428750"/>
          <p14:tracePt t="265040" x="7613650" y="1536700"/>
          <p14:tracePt t="265057" x="7588250" y="1657350"/>
          <p14:tracePt t="265073" x="7581900" y="1790700"/>
          <p14:tracePt t="265090" x="7581900" y="1866900"/>
          <p14:tracePt t="265107" x="7575550" y="1885950"/>
          <p14:tracePt t="265126" x="7569200" y="1892300"/>
          <p14:tracePt t="265143" x="7569200" y="1885950"/>
          <p14:tracePt t="265159" x="7550150" y="1803400"/>
          <p14:tracePt t="265175" x="7543800" y="1695450"/>
          <p14:tracePt t="265190" x="7575550" y="1606550"/>
          <p14:tracePt t="265207" x="7594600" y="1587500"/>
          <p14:tracePt t="265226" x="7600950" y="1587500"/>
          <p14:tracePt t="265240" x="7613650" y="1581150"/>
          <p14:tracePt t="265257" x="7632700" y="1574800"/>
          <p14:tracePt t="265274" x="7677150" y="1555750"/>
          <p14:tracePt t="265290" x="7734300" y="1492250"/>
          <p14:tracePt t="265307" x="7778750" y="1397000"/>
          <p14:tracePt t="265325" x="7810500" y="1301750"/>
          <p14:tracePt t="265340" x="7816850" y="1270000"/>
          <p14:tracePt t="265360" x="7810500" y="1282700"/>
          <p14:tracePt t="265376" x="7759700" y="1352550"/>
          <p14:tracePt t="265392" x="7721600" y="1428750"/>
          <p14:tracePt t="265408" x="7696200" y="1517650"/>
          <p14:tracePt t="265426" x="7696200" y="1574800"/>
          <p14:tracePt t="265440" x="7721600" y="1606550"/>
          <p14:tracePt t="265457" x="7797800" y="1644650"/>
          <p14:tracePt t="265476" x="7893050" y="1676400"/>
          <p14:tracePt t="265491" x="7956550" y="1701800"/>
          <p14:tracePt t="265507" x="7988300" y="1708150"/>
          <p14:tracePt t="265524" x="8001000" y="1708150"/>
          <p14:tracePt t="265540" x="8007350" y="1708150"/>
          <p14:tracePt t="265558" x="8045450" y="1701800"/>
          <p14:tracePt t="265574" x="8058150" y="1689100"/>
          <p14:tracePt t="265629" x="8058150" y="1695450"/>
          <p14:tracePt t="265643" x="8058150" y="1714500"/>
          <p14:tracePt t="265658" x="8032750" y="1752600"/>
          <p14:tracePt t="265676" x="8001000" y="1803400"/>
          <p14:tracePt t="265690" x="7924800" y="1873250"/>
          <p14:tracePt t="265708" x="7797800" y="1962150"/>
          <p14:tracePt t="265725" x="7524750" y="2114550"/>
          <p14:tracePt t="265740" x="7448550" y="2146300"/>
          <p14:tracePt t="265757" x="7321550" y="2171700"/>
          <p14:tracePt t="265759" x="7270750" y="2190750"/>
          <p14:tracePt t="265773" x="7162800" y="2203450"/>
          <p14:tracePt t="265790" x="7099300" y="2184400"/>
          <p14:tracePt t="265807" x="7092950" y="2178050"/>
          <p14:tracePt t="265824" x="7092950" y="2171700"/>
          <p14:tracePt t="265873" x="7099300" y="2178050"/>
          <p14:tracePt t="265893" x="7099300" y="2184400"/>
          <p14:tracePt t="265908" x="7099300" y="2197100"/>
          <p14:tracePt t="265926" x="7099300" y="2247900"/>
          <p14:tracePt t="265944" x="7092950" y="2279650"/>
          <p14:tracePt t="265958" x="7061200" y="2311400"/>
          <p14:tracePt t="265976" x="7029450" y="2330450"/>
          <p14:tracePt t="265991" x="6985000" y="2349500"/>
          <p14:tracePt t="266007" x="6946900" y="2368550"/>
          <p14:tracePt t="266023" x="6902450" y="2368550"/>
          <p14:tracePt t="266040" x="6845300" y="2381250"/>
          <p14:tracePt t="266057" x="6775450" y="2381250"/>
          <p14:tracePt t="266074" x="6686550" y="2387600"/>
          <p14:tracePt t="266091" x="6591300" y="2387600"/>
          <p14:tracePt t="266110" x="6496050" y="2387600"/>
          <p14:tracePt t="266126" x="6356350" y="2374900"/>
          <p14:tracePt t="266144" x="6267450" y="2355850"/>
          <p14:tracePt t="266158" x="6153150" y="2336800"/>
          <p14:tracePt t="266173" x="6070600" y="2292350"/>
          <p14:tracePt t="266193" x="6007100" y="2266950"/>
          <p14:tracePt t="266207" x="5956300" y="2228850"/>
          <p14:tracePt t="266224" x="5930900" y="2165350"/>
          <p14:tracePt t="266240" x="5924550" y="2082800"/>
          <p14:tracePt t="266257" x="5924550" y="2000250"/>
          <p14:tracePt t="266273" x="5937250" y="1930400"/>
          <p14:tracePt t="266290" x="5956300" y="1873250"/>
          <p14:tracePt t="266308" x="5981700" y="1803400"/>
          <p14:tracePt t="266325" x="6057900" y="1670050"/>
          <p14:tracePt t="266342" x="6134100" y="1568450"/>
          <p14:tracePt t="266358" x="6261100" y="1492250"/>
          <p14:tracePt t="266376" x="6400800" y="1441450"/>
          <p14:tracePt t="266391" x="6546850" y="1397000"/>
          <p14:tracePt t="266409" x="6699250" y="1371600"/>
          <p14:tracePt t="266424" x="6883400" y="1365250"/>
          <p14:tracePt t="266443" x="7080250" y="1365250"/>
          <p14:tracePt t="266457" x="7283450" y="1371600"/>
          <p14:tracePt t="266474" x="7461250" y="1377950"/>
          <p14:tracePt t="266490" x="7600950" y="1422400"/>
          <p14:tracePt t="266507" x="7689850" y="1485900"/>
          <p14:tracePt t="266523" x="7740650" y="1562100"/>
          <p14:tracePt t="266540" x="7785100" y="1644650"/>
          <p14:tracePt t="266558" x="7823200" y="1784350"/>
          <p14:tracePt t="266573" x="7804150" y="1917700"/>
          <p14:tracePt t="266590" x="7766050" y="2038350"/>
          <p14:tracePt t="266610" x="7708900" y="2152650"/>
          <p14:tracePt t="266627" x="7651750" y="2235200"/>
          <p14:tracePt t="266643" x="7600950" y="2266950"/>
          <p14:tracePt t="266657" x="7550150" y="2298700"/>
          <p14:tracePt t="266674" x="7486650" y="2324100"/>
          <p14:tracePt t="266690" x="7397750" y="2349500"/>
          <p14:tracePt t="266707" x="7321550" y="2362200"/>
          <p14:tracePt t="266723" x="7258050" y="2374900"/>
          <p14:tracePt t="266740" x="7226300" y="2381250"/>
          <p14:tracePt t="266757" x="7219950" y="2381250"/>
          <p14:tracePt t="266958" x="7213600" y="2381250"/>
          <p14:tracePt t="267213" x="7213600" y="2387600"/>
          <p14:tracePt t="267230" x="7213600" y="2400300"/>
          <p14:tracePt t="267238" x="7213600" y="2406650"/>
          <p14:tracePt t="267245" x="7213600" y="2413000"/>
          <p14:tracePt t="267261" x="7213600" y="2419350"/>
          <p14:tracePt t="270048" x="7207250" y="2419350"/>
          <p14:tracePt t="270053" x="7181850" y="2419350"/>
          <p14:tracePt t="270063" x="7156450" y="2419350"/>
          <p14:tracePt t="270074" x="7118350" y="2419350"/>
          <p14:tracePt t="270090" x="7048500" y="2425700"/>
          <p14:tracePt t="270107" x="6953250" y="2438400"/>
          <p14:tracePt t="270127" x="6762750" y="2495550"/>
          <p14:tracePt t="270143" x="6388100" y="2635250"/>
          <p14:tracePt t="270158" x="6108700" y="2806700"/>
          <p14:tracePt t="270173" x="5791200" y="2952750"/>
          <p14:tracePt t="270191" x="5461000" y="3079750"/>
          <p14:tracePt t="270207" x="5168900" y="3175000"/>
          <p14:tracePt t="270226" x="4889500" y="3270250"/>
          <p14:tracePt t="270240" x="4616450" y="3371850"/>
          <p14:tracePt t="270258" x="4356100" y="3486150"/>
          <p14:tracePt t="270274" x="4127500" y="3594100"/>
          <p14:tracePt t="270290" x="3949700" y="3651250"/>
          <p14:tracePt t="270307" x="3829050" y="3683000"/>
          <p14:tracePt t="270324" x="3752850" y="3676650"/>
          <p14:tracePt t="270342" x="3632200" y="3676650"/>
          <p14:tracePt t="270357" x="3587750" y="3676650"/>
          <p14:tracePt t="270376" x="3511550" y="3695700"/>
          <p14:tracePt t="270392" x="3492500" y="3708400"/>
          <p14:tracePt t="270408" x="3467100" y="3714750"/>
          <p14:tracePt t="270425" x="3460750" y="3727450"/>
          <p14:tracePt t="270440" x="3429000" y="3746500"/>
          <p14:tracePt t="270457" x="3346450" y="3784600"/>
          <p14:tracePt t="270475" x="3206750" y="3841750"/>
          <p14:tracePt t="270490" x="3016250" y="3898900"/>
          <p14:tracePt t="270507" x="2819400" y="3968750"/>
          <p14:tracePt t="270525" x="2501900" y="4057650"/>
          <p14:tracePt t="270540" x="2387600" y="4076700"/>
          <p14:tracePt t="270557" x="2178050" y="4121150"/>
          <p14:tracePt t="270558" x="2076450" y="4146550"/>
          <p14:tracePt t="270575" x="1898650" y="4191000"/>
          <p14:tracePt t="270591" x="1778000" y="4235450"/>
          <p14:tracePt t="270608" x="1739900" y="4248150"/>
          <p14:tracePt t="270627" x="1733550" y="4248150"/>
          <p14:tracePt t="270658" x="1733550" y="4222750"/>
          <p14:tracePt t="270676" x="1720850" y="4203700"/>
          <p14:tracePt t="270690" x="1708150" y="4178300"/>
          <p14:tracePt t="270707" x="1689100" y="4133850"/>
          <p14:tracePt t="270723" x="1670050" y="4076700"/>
          <p14:tracePt t="270740" x="1631950" y="4019550"/>
          <p14:tracePt t="270757" x="1593850" y="3987800"/>
          <p14:tracePt t="270759" x="1568450" y="3968750"/>
          <p14:tracePt t="270773" x="1485900" y="3937000"/>
          <p14:tracePt t="270791" x="1403350" y="3911600"/>
          <p14:tracePt t="270807" x="1308100" y="3867150"/>
          <p14:tracePt t="270823" x="1250950" y="3835400"/>
          <p14:tracePt t="270840" x="1206500" y="3822700"/>
          <p14:tracePt t="270857" x="1193800" y="3816350"/>
          <p14:tracePt t="270876" x="1181100" y="3816350"/>
          <p14:tracePt t="270894" x="1174750" y="3816350"/>
          <p14:tracePt t="270926" x="1136650" y="3816350"/>
          <p14:tracePt t="270943" x="1111250" y="3816350"/>
          <p14:tracePt t="270958" x="1066800" y="3810000"/>
          <p14:tracePt t="270975" x="1041400" y="3797300"/>
          <p14:tracePt t="270990" x="1028700" y="3778250"/>
          <p14:tracePt t="271007" x="1016000" y="3740150"/>
          <p14:tracePt t="271024" x="1016000" y="3689350"/>
          <p14:tracePt t="271041" x="1016000" y="3638550"/>
          <p14:tracePt t="271057" x="1022350" y="3594100"/>
          <p14:tracePt t="271073" x="1035050" y="3543300"/>
          <p14:tracePt t="271091" x="1047750" y="3517900"/>
          <p14:tracePt t="271109" x="1047750" y="3498850"/>
          <p14:tracePt t="271126" x="1054100" y="3498850"/>
          <p14:tracePt t="271143" x="1085850" y="3486150"/>
          <p14:tracePt t="271159" x="1143000" y="3448050"/>
          <p14:tracePt t="271174" x="1212850" y="3416300"/>
          <p14:tracePt t="271190" x="1257300" y="3384550"/>
          <p14:tracePt t="271207" x="1276350" y="3371850"/>
          <p14:tracePt t="271224" x="1282700" y="3371850"/>
          <p14:tracePt t="271286" x="1282700" y="3365500"/>
          <p14:tracePt t="271293" x="1282700" y="3359150"/>
          <p14:tracePt t="271307" x="1282700" y="3352800"/>
          <p14:tracePt t="271324" x="1282700" y="3346450"/>
          <p14:tracePt t="271340" x="1282700" y="3333750"/>
          <p14:tracePt t="271358" x="1282700" y="3295650"/>
          <p14:tracePt t="271375" x="1282700" y="3257550"/>
          <p14:tracePt t="271391" x="1282700" y="3238500"/>
          <p14:tracePt t="271408" x="1282700" y="3232150"/>
          <p14:tracePt t="271425" x="1282700" y="3213100"/>
          <p14:tracePt t="271442" x="1282700" y="3181350"/>
          <p14:tracePt t="271457" x="1282700" y="3105150"/>
          <p14:tracePt t="271473" x="1289050" y="3009900"/>
          <p14:tracePt t="271490" x="1308100" y="2889250"/>
          <p14:tracePt t="271507" x="1327150" y="2768600"/>
          <p14:tracePt t="271509" x="1327150" y="2711450"/>
          <p14:tracePt t="271523" x="1327150" y="2654300"/>
          <p14:tracePt t="271541" x="1333500" y="2540000"/>
          <p14:tracePt t="271558" x="1346200" y="2381250"/>
          <p14:tracePt t="271574" x="1358900" y="2317750"/>
          <p14:tracePt t="271591" x="1358900" y="2286000"/>
          <p14:tracePt t="271643" x="1358900" y="2298700"/>
          <p14:tracePt t="271659" x="1333500" y="2387600"/>
          <p14:tracePt t="271676" x="1327150" y="2501900"/>
          <p14:tracePt t="271691" x="1365250" y="2635250"/>
          <p14:tracePt t="271707" x="1416050" y="2800350"/>
          <p14:tracePt t="271724" x="1485900" y="2997200"/>
          <p14:tracePt t="271740" x="1543050" y="3168650"/>
          <p14:tracePt t="271757" x="1625600" y="3295650"/>
          <p14:tracePt t="271774" x="1644650" y="3308350"/>
          <p14:tracePt t="271838" x="1651000" y="3308350"/>
          <p14:tracePt t="271845" x="1670050" y="3289300"/>
          <p14:tracePt t="271857" x="1695450" y="3270250"/>
          <p14:tracePt t="271876" x="1771650" y="3225800"/>
          <p14:tracePt t="271890" x="1860550" y="3162300"/>
          <p14:tracePt t="271907" x="1943100" y="3041650"/>
          <p14:tracePt t="271923" x="2044700" y="2940050"/>
          <p14:tracePt t="271940" x="2127250" y="2825750"/>
          <p14:tracePt t="271957" x="2209800" y="2622550"/>
          <p14:tracePt t="271974" x="2222500" y="2451100"/>
          <p14:tracePt t="271990" x="2222500" y="2279650"/>
          <p14:tracePt t="272007" x="2184400" y="2127250"/>
          <p14:tracePt t="272024" x="2159000" y="2006600"/>
          <p14:tracePt t="272040" x="2159000" y="1949450"/>
          <p14:tracePt t="272057" x="2159000" y="1943100"/>
          <p14:tracePt t="272112" x="2165350" y="1943100"/>
          <p14:tracePt t="272117" x="2178050" y="1987550"/>
          <p14:tracePt t="272128" x="2197100" y="2038350"/>
          <p14:tracePt t="272142" x="2222500" y="2095500"/>
          <p14:tracePt t="272158" x="2279650" y="2362200"/>
          <p14:tracePt t="272173" x="2279650" y="2616200"/>
          <p14:tracePt t="272191" x="2273300" y="2825750"/>
          <p14:tracePt t="272207" x="2266950" y="3009900"/>
          <p14:tracePt t="272224" x="2266950" y="3155950"/>
          <p14:tracePt t="272241" x="2266950" y="3282950"/>
          <p14:tracePt t="272257" x="2292350" y="3378200"/>
          <p14:tracePt t="272276" x="2324100" y="3416300"/>
          <p14:tracePt t="272290" x="2330450" y="3422650"/>
          <p14:tracePt t="272324" x="2336800" y="3422650"/>
          <p14:tracePt t="272342" x="2374900" y="3409950"/>
          <p14:tracePt t="272359" x="2432050" y="3378200"/>
          <p14:tracePt t="272377" x="2482850" y="3340100"/>
          <p14:tracePt t="272393" x="2559050" y="3321050"/>
          <p14:tracePt t="272408" x="2679700" y="3314700"/>
          <p14:tracePt t="272427" x="2851150" y="3308350"/>
          <p14:tracePt t="272442" x="3060700" y="3308350"/>
          <p14:tracePt t="272457" x="3263900" y="3295650"/>
          <p14:tracePt t="272474" x="3441700" y="3251200"/>
          <p14:tracePt t="272490" x="3600450" y="3213100"/>
          <p14:tracePt t="272507" x="3733800" y="3181350"/>
          <p14:tracePt t="272524" x="3816350" y="3155950"/>
          <p14:tracePt t="272540" x="3867150" y="3143250"/>
          <p14:tracePt t="272558" x="3886200" y="3105150"/>
          <p14:tracePt t="272575" x="3886200" y="3079750"/>
          <p14:tracePt t="272593" x="3886200" y="3035300"/>
          <p14:tracePt t="272607" x="3886200" y="2933700"/>
          <p14:tracePt t="272626" x="3886200" y="2794000"/>
          <p14:tracePt t="272644" x="3886200" y="2635250"/>
          <p14:tracePt t="272658" x="3898900" y="2527300"/>
          <p14:tracePt t="272677" x="3911600" y="2476500"/>
          <p14:tracePt t="272690" x="3924300" y="2432050"/>
          <p14:tracePt t="272708" x="3937000" y="2406650"/>
          <p14:tracePt t="272726" x="3937000" y="2400300"/>
          <p14:tracePt t="272757" x="3943350" y="2400300"/>
          <p14:tracePt t="272773" x="3981450" y="2533650"/>
          <p14:tracePt t="272790" x="3981450" y="2705100"/>
          <p14:tracePt t="272807" x="3981450" y="2908300"/>
          <p14:tracePt t="272823" x="3981450" y="3067050"/>
          <p14:tracePt t="272841" x="3981450" y="3181350"/>
          <p14:tracePt t="272857" x="3994150" y="3232150"/>
          <p14:tracePt t="272877" x="3994150" y="3238500"/>
          <p14:tracePt t="272908" x="4000500" y="3238500"/>
          <p14:tracePt t="272943" x="4013200" y="3238500"/>
          <p14:tracePt t="272957" x="4044950" y="3213100"/>
          <p14:tracePt t="272975" x="4114800" y="3181350"/>
          <p14:tracePt t="272990" x="4241800" y="3143250"/>
          <p14:tracePt t="273007" x="4432300" y="3105150"/>
          <p14:tracePt t="273025" x="4673600" y="3054350"/>
          <p14:tracePt t="273041" x="4946650" y="3009900"/>
          <p14:tracePt t="273057" x="5226050" y="2990850"/>
          <p14:tracePt t="273075" x="5454650" y="2965450"/>
          <p14:tracePt t="273090" x="5638800" y="2952750"/>
          <p14:tracePt t="273107" x="5772150" y="2927350"/>
          <p14:tracePt t="273127" x="5854700" y="2895600"/>
          <p14:tracePt t="273143" x="5924550" y="2870200"/>
          <p14:tracePt t="273158" x="5930900" y="2863850"/>
          <p14:tracePt t="273174" x="5930900" y="2857500"/>
          <p14:tracePt t="273190" x="5930900" y="2813050"/>
          <p14:tracePt t="273207" x="5918200" y="2736850"/>
          <p14:tracePt t="273224" x="5918200" y="2686050"/>
          <p14:tracePt t="273240" x="5918200" y="2628900"/>
          <p14:tracePt t="273257" x="5918200" y="2552700"/>
          <p14:tracePt t="273275" x="5918200" y="2444750"/>
          <p14:tracePt t="273291" x="5924550" y="2330450"/>
          <p14:tracePt t="273307" x="5924550" y="2247900"/>
          <p14:tracePt t="273324" x="5924550" y="2178050"/>
          <p14:tracePt t="273340" x="5924550" y="2095500"/>
          <p14:tracePt t="273357" x="5930900" y="1924050"/>
          <p14:tracePt t="273376" x="5949950" y="1803400"/>
          <p14:tracePt t="273393" x="5969000" y="1695450"/>
          <p14:tracePt t="273408" x="5988050" y="1619250"/>
          <p14:tracePt t="273424" x="6000750" y="1574800"/>
          <p14:tracePt t="273443" x="6007100" y="1555750"/>
          <p14:tracePt t="273457" x="6013450" y="1555750"/>
          <p14:tracePt t="273494" x="6013450" y="1587500"/>
          <p14:tracePt t="273507" x="6013450" y="1663700"/>
          <p14:tracePt t="273526" x="6019800" y="1892300"/>
          <p14:tracePt t="273540" x="6038850" y="2139950"/>
          <p14:tracePt t="273557" x="6038850" y="2336800"/>
          <p14:tracePt t="273559" x="6051550" y="2438400"/>
          <p14:tracePt t="273573" x="6070600" y="2578100"/>
          <p14:tracePt t="273593" x="6083300" y="2686050"/>
          <p14:tracePt t="273607" x="6089650" y="2774950"/>
          <p14:tracePt t="273623" x="6115050" y="2857500"/>
          <p14:tracePt t="273640" x="6115050" y="2889250"/>
          <p14:tracePt t="273726" x="6115050" y="2895600"/>
          <p14:tracePt t="273751" x="6115050" y="2908300"/>
          <p14:tracePt t="273758" x="6108700" y="2927350"/>
          <p14:tracePt t="273768" x="6096000" y="2940050"/>
          <p14:tracePt t="273774" x="6070600" y="2952750"/>
          <p14:tracePt t="273791" x="5994400" y="2965450"/>
          <p14:tracePt t="273808" x="5873750" y="2978150"/>
          <p14:tracePt t="273824" x="5695950" y="2978150"/>
          <p14:tracePt t="273840" x="5454650" y="2978150"/>
          <p14:tracePt t="273858" x="5175250" y="2978150"/>
          <p14:tracePt t="273876" x="4870450" y="2978150"/>
          <p14:tracePt t="273894" x="4432300" y="2990850"/>
          <p14:tracePt t="273908" x="4260850" y="2990850"/>
          <p14:tracePt t="273926" x="3695700" y="3009900"/>
          <p14:tracePt t="273942" x="3333750" y="3016250"/>
          <p14:tracePt t="273957" x="3175000" y="3016250"/>
          <p14:tracePt t="273974" x="2730500" y="3016250"/>
          <p14:tracePt t="273991" x="2393950" y="2984500"/>
          <p14:tracePt t="274007" x="2114550" y="2921000"/>
          <p14:tracePt t="274024" x="1885950" y="2870200"/>
          <p14:tracePt t="274040" x="1714500" y="2813050"/>
          <p14:tracePt t="274057" x="1574800" y="2787650"/>
          <p14:tracePt t="274075" x="1454150" y="2781300"/>
          <p14:tracePt t="274090" x="1384300" y="2787650"/>
          <p14:tracePt t="274107" x="1365250" y="2800350"/>
          <p14:tracePt t="274144" x="1416050" y="2800350"/>
          <p14:tracePt t="274158" x="1511300" y="2800350"/>
          <p14:tracePt t="274177" x="1695450" y="2787650"/>
          <p14:tracePt t="274190" x="1943100" y="2781300"/>
          <p14:tracePt t="274207" x="2228850" y="2755900"/>
          <p14:tracePt t="274226" x="2578100" y="2724150"/>
          <p14:tracePt t="274240" x="3079750" y="2724150"/>
          <p14:tracePt t="274257" x="3625850" y="2724150"/>
          <p14:tracePt t="274274" x="4159250" y="2724150"/>
          <p14:tracePt t="274291" x="4597400" y="2717800"/>
          <p14:tracePt t="274307" x="4927600" y="2717800"/>
          <p14:tracePt t="274324" x="5118100" y="2717800"/>
          <p14:tracePt t="274340" x="5251450" y="2717800"/>
          <p14:tracePt t="274358" x="5283200" y="2717800"/>
          <p14:tracePt t="274376" x="5283200" y="2724150"/>
          <p14:tracePt t="274393" x="5232400" y="2724150"/>
          <p14:tracePt t="274409" x="5162550" y="2724150"/>
          <p14:tracePt t="274424" x="5124450" y="2724150"/>
          <p14:tracePt t="274442" x="5111750" y="2724150"/>
          <p14:tracePt t="274566" x="5111750" y="2762250"/>
          <p14:tracePt t="274574" x="5118100" y="2825750"/>
          <p14:tracePt t="274590" x="5156200" y="3009900"/>
          <p14:tracePt t="274607" x="5238750" y="3257550"/>
          <p14:tracePt t="274624" x="5340350" y="3575050"/>
          <p14:tracePt t="274642" x="5448300" y="3956050"/>
          <p14:tracePt t="274657" x="5562600" y="4343400"/>
          <p14:tracePt t="274675" x="5683250" y="4711700"/>
          <p14:tracePt t="274677" x="5753100" y="4876800"/>
          <p14:tracePt t="274691" x="5816600" y="5029200"/>
          <p14:tracePt t="274707" x="5956300" y="5276850"/>
          <p14:tracePt t="274724" x="6089650" y="5467350"/>
          <p14:tracePt t="274741" x="6280150" y="5670550"/>
          <p14:tracePt t="274757" x="6400800" y="5784850"/>
          <p14:tracePt t="274774" x="6489700" y="5867400"/>
          <p14:tracePt t="274790" x="6540500" y="5911850"/>
          <p14:tracePt t="274807" x="6559550" y="5949950"/>
          <p14:tracePt t="274824" x="6578600" y="5988050"/>
          <p14:tracePt t="274841" x="6591300" y="6019800"/>
          <p14:tracePt t="274857" x="6604000" y="6032500"/>
          <p14:tracePt t="274876" x="6610350" y="6032500"/>
          <p14:tracePt t="274893" x="6610350" y="6026150"/>
          <p14:tracePt t="274908" x="6610350" y="6019800"/>
          <p14:tracePt t="274940" x="6616700" y="6019800"/>
          <p14:tracePt t="274958" x="6711950" y="6019800"/>
          <p14:tracePt t="274974" x="6762750" y="6045200"/>
          <p14:tracePt t="274990" x="6800850" y="6076950"/>
          <p14:tracePt t="275008" x="6826250" y="6115050"/>
          <p14:tracePt t="275024" x="6838950" y="6165850"/>
          <p14:tracePt t="275041" x="6864350" y="6235700"/>
          <p14:tracePt t="275057" x="6864350" y="6311900"/>
          <p14:tracePt t="275075" x="6858000" y="6369050"/>
          <p14:tracePt t="275091" x="6794500" y="6419850"/>
          <p14:tracePt t="275107" x="6680200" y="6445250"/>
          <p14:tracePt t="275126" x="6508750" y="6457950"/>
          <p14:tracePt t="275142" x="6419850" y="6457950"/>
          <p14:tracePt t="275160" x="6337300" y="6426200"/>
          <p14:tracePt t="275174" x="6280150" y="6375400"/>
          <p14:tracePt t="275190" x="6235700" y="6286500"/>
          <p14:tracePt t="275207" x="6216650" y="6178550"/>
          <p14:tracePt t="275225" x="6235700" y="6076950"/>
          <p14:tracePt t="275240" x="6286500" y="5994400"/>
          <p14:tracePt t="275257" x="6369050" y="5937250"/>
          <p14:tracePt t="275274" x="6470650" y="5899150"/>
          <p14:tracePt t="275291" x="6604000" y="5886450"/>
          <p14:tracePt t="275307" x="6750050" y="5892800"/>
          <p14:tracePt t="275325" x="6896100" y="5943600"/>
          <p14:tracePt t="275343" x="7080250" y="6038850"/>
          <p14:tracePt t="275360" x="7150100" y="6115050"/>
          <p14:tracePt t="275377" x="7194550" y="6203950"/>
          <p14:tracePt t="275393" x="7213600" y="6286500"/>
          <p14:tracePt t="275409" x="7213600" y="6369050"/>
          <p14:tracePt t="275423" x="7213600" y="6438900"/>
          <p14:tracePt t="275443" x="7175500" y="6477000"/>
          <p14:tracePt t="275457" x="7112000" y="6496050"/>
          <p14:tracePt t="275474" x="7023100" y="6496050"/>
          <p14:tracePt t="275490" x="6908800" y="6496050"/>
          <p14:tracePt t="275507" x="6775450" y="6457950"/>
          <p14:tracePt t="275524" x="6629400" y="6407150"/>
          <p14:tracePt t="275541" x="6496050" y="6362700"/>
          <p14:tracePt t="275543" x="6432550" y="6343650"/>
          <p14:tracePt t="275557" x="6381750" y="6311900"/>
          <p14:tracePt t="275574" x="6305550" y="6210300"/>
          <p14:tracePt t="275591" x="6299200" y="6121400"/>
          <p14:tracePt t="275608" x="6350000" y="6032500"/>
          <p14:tracePt t="275624" x="6438900" y="5988050"/>
          <p14:tracePt t="275642" x="6572250" y="5969000"/>
          <p14:tracePt t="275657" x="6731000" y="5969000"/>
          <p14:tracePt t="275675" x="6896100" y="5981700"/>
          <p14:tracePt t="275690" x="7042150" y="6019800"/>
          <p14:tracePt t="275707" x="7143750" y="6089650"/>
          <p14:tracePt t="275724" x="7200900" y="6172200"/>
          <p14:tracePt t="275740" x="7226300" y="6254750"/>
          <p14:tracePt t="275742" x="7232650" y="6286500"/>
          <p14:tracePt t="275758" x="7232650" y="6356350"/>
          <p14:tracePt t="275774" x="7226300" y="6407150"/>
          <p14:tracePt t="275790" x="7188200" y="6445250"/>
          <p14:tracePt t="275807" x="7137400" y="6470650"/>
          <p14:tracePt t="275824" x="7067550" y="6470650"/>
          <p14:tracePt t="275841" x="6991350" y="6470650"/>
          <p14:tracePt t="275858" x="6927850" y="6470650"/>
          <p14:tracePt t="275876" x="6858000" y="6445250"/>
          <p14:tracePt t="275893" x="6807200" y="6432550"/>
          <p14:tracePt t="275896" x="6788150" y="6419850"/>
          <p14:tracePt t="275909" x="6775450" y="6419850"/>
          <p14:tracePt t="275924" x="6756400" y="6413500"/>
          <p14:tracePt t="275940" x="6756400" y="6407150"/>
          <p14:tracePt t="276037" x="6756400" y="6400800"/>
          <p14:tracePt t="276110" x="6756400" y="6394450"/>
          <p14:tracePt t="276118" x="6750050" y="6394450"/>
          <p14:tracePt t="276133" x="6743700" y="6394450"/>
          <p14:tracePt t="276146" x="6737350" y="6394450"/>
          <p14:tracePt t="276158" x="6731000" y="6394450"/>
          <p14:tracePt t="276174" x="6724650" y="6388100"/>
          <p14:tracePt t="276193" x="6718300" y="6388100"/>
          <p14:tracePt t="276294" x="6711950" y="6388100"/>
          <p14:tracePt t="276302" x="6705600" y="6388100"/>
          <p14:tracePt t="276310" x="6699250" y="6388100"/>
          <p14:tracePt t="276323" x="6699250" y="6394450"/>
          <p14:tracePt t="276343" x="6692900" y="6400800"/>
          <p14:tracePt t="276360" x="6680200" y="6407150"/>
          <p14:tracePt t="276534" x="6680200" y="6400800"/>
          <p14:tracePt t="276854" x="6680200" y="6394450"/>
          <p14:tracePt t="278341" x="6680200" y="6337300"/>
          <p14:tracePt t="278350" x="6673850" y="6248400"/>
          <p14:tracePt t="278361" x="6629400" y="6108700"/>
          <p14:tracePt t="278377" x="6527800" y="5816600"/>
          <p14:tracePt t="278391" x="6362700" y="5429250"/>
          <p14:tracePt t="278409" x="6096000" y="4984750"/>
          <p14:tracePt t="278424" x="5810250" y="4616450"/>
          <p14:tracePt t="278444" x="5530850" y="4413250"/>
          <p14:tracePt t="278457" x="5245100" y="4241800"/>
          <p14:tracePt t="278474" x="5010150" y="4089400"/>
          <p14:tracePt t="278490" x="4794250" y="3956050"/>
          <p14:tracePt t="278507" x="4648200" y="3822700"/>
          <p14:tracePt t="278523" x="4514850" y="3689350"/>
          <p14:tracePt t="278540" x="4387850" y="3568700"/>
          <p14:tracePt t="278558" x="4184650" y="3435350"/>
          <p14:tracePt t="278574" x="4057650" y="3384550"/>
          <p14:tracePt t="278591" x="3917950" y="3333750"/>
          <p14:tracePt t="278607" x="3765550" y="3276600"/>
          <p14:tracePt t="278627" x="3651250" y="3206750"/>
          <p14:tracePt t="278644" x="3587750" y="3162300"/>
          <p14:tracePt t="278658" x="3562350" y="3143250"/>
          <p14:tracePt t="278676" x="3556000" y="3136900"/>
          <p14:tracePt t="278707" x="3549650" y="3130550"/>
          <p14:tracePt t="278724" x="3505200" y="3079750"/>
          <p14:tracePt t="278742" x="3371850" y="2952750"/>
          <p14:tracePt t="278758" x="3238500" y="2863850"/>
          <p14:tracePt t="278773" x="3136900" y="2806700"/>
          <p14:tracePt t="278790" x="3035300" y="2774950"/>
          <p14:tracePt t="278807" x="2946400" y="2762250"/>
          <p14:tracePt t="278824" x="2876550" y="2749550"/>
          <p14:tracePt t="278840" x="2813050" y="2730500"/>
          <p14:tracePt t="278857" x="2736850" y="2705100"/>
          <p14:tracePt t="278877" x="2647950" y="2667000"/>
          <p14:tracePt t="278879" x="2616200" y="2654300"/>
          <p14:tracePt t="278891" x="2584450" y="2647950"/>
          <p14:tracePt t="278907" x="2533650" y="2641600"/>
          <p14:tracePt t="278926" x="2520950" y="2628900"/>
          <p14:tracePt t="278940" x="2520950" y="2622550"/>
          <p14:tracePt t="278958" x="2520950" y="2603500"/>
          <p14:tracePt t="278973" x="2520950" y="2597150"/>
          <p14:tracePt t="282085" x="2520950" y="2603500"/>
          <p14:tracePt t="282096" x="2514600" y="2622550"/>
          <p14:tracePt t="282102" x="2501900" y="2647950"/>
          <p14:tracePt t="282110" x="2501900" y="2692400"/>
          <p14:tracePt t="282125" x="2489200" y="2825750"/>
          <p14:tracePt t="282143" x="2470150" y="2921000"/>
          <p14:tracePt t="282159" x="2419350" y="3270250"/>
          <p14:tracePt t="282176" x="2381250" y="3517900"/>
          <p14:tracePt t="282193" x="2305050" y="3771900"/>
          <p14:tracePt t="282207" x="2228850" y="3994150"/>
          <p14:tracePt t="282224" x="2178050" y="4159250"/>
          <p14:tracePt t="282241" x="2165350" y="4267200"/>
          <p14:tracePt t="282258" x="2159000" y="4311650"/>
          <p14:tracePt t="282274" x="2159000" y="4324350"/>
          <p14:tracePt t="282290" x="2146300" y="4343400"/>
          <p14:tracePt t="282307" x="2133600" y="4362450"/>
          <p14:tracePt t="282324" x="2114550" y="4387850"/>
          <p14:tracePt t="282340" x="2082800" y="4419600"/>
          <p14:tracePt t="282358" x="1993900" y="4597400"/>
          <p14:tracePt t="282377" x="1905000" y="4743450"/>
          <p14:tracePt t="282391" x="1835150" y="4870450"/>
          <p14:tracePt t="282407" x="1790700" y="4959350"/>
          <p14:tracePt t="282426" x="1765300" y="5016500"/>
          <p14:tracePt t="282442" x="1733550" y="5067300"/>
          <p14:tracePt t="282457" x="1708150" y="5137150"/>
          <p14:tracePt t="282476" x="1682750" y="5200650"/>
          <p14:tracePt t="282491" x="1670050" y="5264150"/>
          <p14:tracePt t="282494" x="1663700" y="5276850"/>
          <p14:tracePt t="282507" x="1657350" y="5289550"/>
          <p14:tracePt t="282524" x="1657350" y="5302250"/>
          <p14:tracePt t="282540" x="1657350" y="5308600"/>
          <p14:tracePt t="282557" x="1644650" y="5340350"/>
          <p14:tracePt t="282575" x="1619250" y="5403850"/>
          <p14:tracePt t="282590" x="1587500" y="5492750"/>
          <p14:tracePt t="282607" x="1549400" y="5568950"/>
          <p14:tracePt t="282627" x="1524000" y="5638800"/>
          <p14:tracePt t="282642" x="1498600" y="5702300"/>
          <p14:tracePt t="282658" x="1447800" y="5746750"/>
          <p14:tracePt t="282676" x="1390650" y="5829300"/>
          <p14:tracePt t="282691" x="1346200" y="5899150"/>
          <p14:tracePt t="282707" x="1301750" y="5962650"/>
          <p14:tracePt t="282726" x="1250950" y="5969000"/>
          <p14:tracePt t="282740" x="1238250" y="5969000"/>
          <p14:tracePt t="282759" x="1187450" y="5969000"/>
          <p14:tracePt t="282775" x="1149350" y="5949950"/>
          <p14:tracePt t="282791" x="1104900" y="5924550"/>
          <p14:tracePt t="282808" x="1060450" y="5905500"/>
          <p14:tracePt t="282824" x="1028700" y="5873750"/>
          <p14:tracePt t="282840" x="990600" y="5848350"/>
          <p14:tracePt t="282860" x="958850" y="5822950"/>
          <p14:tracePt t="282876" x="939800" y="5816600"/>
          <p14:tracePt t="282908" x="939800" y="5810250"/>
          <p14:tracePt t="282967" x="939800" y="5803900"/>
          <p14:tracePt t="282974" x="952500" y="5791200"/>
          <p14:tracePt t="282990" x="971550" y="5765800"/>
          <p14:tracePt t="283007" x="984250" y="5740400"/>
          <p14:tracePt t="283024" x="1003300" y="5721350"/>
          <p14:tracePt t="283041" x="1047750" y="5708650"/>
          <p14:tracePt t="283057" x="1111250" y="5708650"/>
          <p14:tracePt t="283074" x="1187450" y="5708650"/>
          <p14:tracePt t="283091" x="1276350" y="5708650"/>
          <p14:tracePt t="283107" x="1365250" y="5708650"/>
          <p14:tracePt t="283111" x="1409700" y="5708650"/>
          <p14:tracePt t="283127" x="1466850" y="5708650"/>
          <p14:tracePt t="283143" x="1644650" y="5702300"/>
          <p14:tracePt t="283158" x="1803400" y="5708650"/>
          <p14:tracePt t="283175" x="2000250" y="5695950"/>
          <p14:tracePt t="283190" x="2184400" y="5702300"/>
          <p14:tracePt t="283207" x="2355850" y="5695950"/>
          <p14:tracePt t="283224" x="2533650" y="5715000"/>
          <p14:tracePt t="283240" x="2711450" y="5721350"/>
          <p14:tracePt t="283257" x="2870200" y="5721350"/>
          <p14:tracePt t="283274" x="3060700" y="5727700"/>
          <p14:tracePt t="283290" x="3263900" y="5727700"/>
          <p14:tracePt t="283307" x="3448050" y="5727700"/>
          <p14:tracePt t="283324" x="3613150" y="5721350"/>
          <p14:tracePt t="283340" x="3784600" y="5721350"/>
          <p14:tracePt t="283360" x="4089400" y="5708650"/>
          <p14:tracePt t="283376" x="4311650" y="5683250"/>
          <p14:tracePt t="283392" x="4591050" y="5689600"/>
          <p14:tracePt t="283408" x="4794250" y="5689600"/>
          <p14:tracePt t="283424" x="4997450" y="5683250"/>
          <p14:tracePt t="283440" x="5194300" y="5676900"/>
          <p14:tracePt t="283457" x="5403850" y="5676900"/>
          <p14:tracePt t="283474" x="5613400" y="5676900"/>
          <p14:tracePt t="283490" x="5822950" y="5676900"/>
          <p14:tracePt t="283507" x="6000750" y="5657850"/>
          <p14:tracePt t="283524" x="6184900" y="5657850"/>
          <p14:tracePt t="283542" x="6394450" y="5657850"/>
          <p14:tracePt t="283557" x="6464300" y="5657850"/>
          <p14:tracePt t="283574" x="6667500" y="5657850"/>
          <p14:tracePt t="283590" x="6781800" y="5657850"/>
          <p14:tracePt t="283607" x="6877050" y="5657850"/>
          <p14:tracePt t="283626" x="6940550" y="5657850"/>
          <p14:tracePt t="283643" x="6953250" y="5657850"/>
          <p14:tracePt t="283845" x="6959600" y="5657850"/>
          <p14:tracePt t="283861" x="6959600" y="5651500"/>
          <p14:tracePt t="284645" x="6946900" y="5638800"/>
          <p14:tracePt t="284654" x="6927850" y="5626100"/>
          <p14:tracePt t="284661" x="6902450" y="5607050"/>
          <p14:tracePt t="284674" x="6883400" y="5594350"/>
          <p14:tracePt t="284692" x="6845300" y="5568950"/>
          <p14:tracePt t="284707" x="6807200" y="5543550"/>
          <p14:tracePt t="284710" x="6794500" y="5530850"/>
          <p14:tracePt t="284724" x="6788150" y="5530850"/>
          <p14:tracePt t="284742" x="6781800" y="5524500"/>
          <p14:tracePt t="284925" x="6781800" y="5518150"/>
          <p14:tracePt t="285442" x="6781800" y="5511800"/>
          <p14:tracePt t="285918" x="6781800" y="5505450"/>
          <p14:tracePt t="285925" x="6788150" y="5499100"/>
          <p14:tracePt t="285943" x="6788150" y="5480050"/>
          <p14:tracePt t="285957" x="6788150" y="5467350"/>
          <p14:tracePt t="285974" x="6800850" y="5441950"/>
          <p14:tracePt t="285990" x="6800850" y="5429250"/>
          <p14:tracePt t="286007" x="6800850" y="5403850"/>
          <p14:tracePt t="286024" x="6800850" y="5378450"/>
          <p14:tracePt t="286040" x="6800850" y="5346700"/>
          <p14:tracePt t="286057" x="6800850" y="5334000"/>
          <p14:tracePt t="286074" x="6807200" y="5334000"/>
          <p14:tracePt t="291581" x="6807200" y="5346700"/>
          <p14:tracePt t="291590" x="6807200" y="5372100"/>
          <p14:tracePt t="291609" x="6807200" y="5416550"/>
          <p14:tracePt t="291627" x="6807200" y="5422900"/>
          <p14:tracePt t="291686" x="6807200" y="5416550"/>
          <p14:tracePt t="291693" x="6807200" y="5410200"/>
          <p14:tracePt t="291707" x="6807200" y="5403850"/>
          <p14:tracePt t="291724" x="6781800" y="5384800"/>
          <p14:tracePt t="291740" x="6756400" y="5359400"/>
          <p14:tracePt t="291742" x="6731000" y="5334000"/>
          <p14:tracePt t="291759" x="6680200" y="5283200"/>
          <p14:tracePt t="291774" x="6610350" y="5207000"/>
          <p14:tracePt t="291792" x="6521450" y="5118100"/>
          <p14:tracePt t="291807" x="6413500" y="4997450"/>
          <p14:tracePt t="291824" x="6242050" y="4813300"/>
          <p14:tracePt t="291843" x="6019800" y="4622800"/>
          <p14:tracePt t="291859" x="5772150" y="4451350"/>
          <p14:tracePt t="291876" x="5499100" y="4273550"/>
          <p14:tracePt t="291893" x="5226050" y="4070350"/>
          <p14:tracePt t="291907" x="4972050" y="3816350"/>
          <p14:tracePt t="291926" x="4572000" y="3409950"/>
          <p14:tracePt t="291944" x="4356100" y="3187700"/>
          <p14:tracePt t="291958" x="4089400" y="2914650"/>
          <p14:tracePt t="291974" x="3822700" y="2635250"/>
          <p14:tracePt t="291991" x="3549650" y="2362200"/>
          <p14:tracePt t="292007" x="3282950" y="2095500"/>
          <p14:tracePt t="292024" x="3009900" y="1835150"/>
          <p14:tracePt t="292041" x="2794000" y="1682750"/>
          <p14:tracePt t="292058" x="2660650" y="1549400"/>
          <p14:tracePt t="292074" x="2559050" y="1435100"/>
          <p14:tracePt t="292090" x="2470150" y="1333500"/>
          <p14:tracePt t="292111" x="2393950" y="1257300"/>
          <p14:tracePt t="292126" x="2324100" y="1168400"/>
          <p14:tracePt t="292142" x="2273300" y="1117600"/>
          <p14:tracePt t="292157" x="2254250" y="1092200"/>
          <p14:tracePt t="292175" x="2247900" y="1085850"/>
          <p14:tracePt t="292190" x="2235200" y="1073150"/>
          <p14:tracePt t="292209" x="2184400" y="1054100"/>
          <p14:tracePt t="292227" x="2114550" y="1003300"/>
          <p14:tracePt t="292240" x="2057400" y="971550"/>
          <p14:tracePt t="292257" x="2019300" y="952500"/>
          <p14:tracePt t="292274" x="2000250" y="946150"/>
          <p14:tracePt t="292290" x="1968500" y="933450"/>
          <p14:tracePt t="292307" x="1924050" y="933450"/>
          <p14:tracePt t="292324" x="1879600" y="933450"/>
          <p14:tracePt t="292342" x="1854200" y="933450"/>
          <p14:tracePt t="292359" x="1816100" y="933450"/>
          <p14:tracePt t="292376" x="1778000" y="927100"/>
          <p14:tracePt t="292393" x="1727200" y="927100"/>
          <p14:tracePt t="292408" x="1676400" y="920750"/>
          <p14:tracePt t="292426" x="1612900" y="920750"/>
          <p14:tracePt t="292440" x="1530350" y="920750"/>
          <p14:tracePt t="292457" x="1435100" y="920750"/>
          <p14:tracePt t="292475" x="1346200" y="920750"/>
          <p14:tracePt t="292490" x="1282700" y="908050"/>
          <p14:tracePt t="292507" x="1257300" y="908050"/>
          <p14:tracePt t="292524" x="1212850" y="908050"/>
          <p14:tracePt t="292541" x="1162050" y="908050"/>
          <p14:tracePt t="292543" x="1136650" y="908050"/>
          <p14:tracePt t="292557" x="1117600" y="908050"/>
          <p14:tracePt t="292575" x="1066800" y="908050"/>
          <p14:tracePt t="292590" x="1016000" y="908050"/>
          <p14:tracePt t="292610" x="971550" y="908050"/>
          <p14:tracePt t="292627" x="901700" y="901700"/>
          <p14:tracePt t="292643" x="844550" y="901700"/>
          <p14:tracePt t="292658" x="806450" y="908050"/>
          <p14:tracePt t="292676" x="749300" y="908050"/>
          <p14:tracePt t="292691" x="698500" y="908050"/>
          <p14:tracePt t="292707" x="622300" y="895350"/>
          <p14:tracePt t="292724" x="565150" y="857250"/>
          <p14:tracePt t="292742" x="514350" y="800100"/>
          <p14:tracePt t="292758" x="508000" y="755650"/>
          <p14:tracePt t="292774" x="508000" y="698500"/>
          <p14:tracePt t="292791" x="508000" y="635000"/>
          <p14:tracePt t="292807" x="508000" y="571500"/>
          <p14:tracePt t="292824" x="508000" y="539750"/>
          <p14:tracePt t="292840" x="508000" y="495300"/>
          <p14:tracePt t="292859" x="514350" y="463550"/>
          <p14:tracePt t="292877" x="520700" y="419100"/>
          <p14:tracePt t="292893" x="533400" y="387350"/>
          <p14:tracePt t="292907" x="558800" y="361950"/>
          <p14:tracePt t="292926" x="590550" y="323850"/>
          <p14:tracePt t="292943" x="609600" y="292100"/>
          <p14:tracePt t="292958" x="660400" y="273050"/>
          <p14:tracePt t="292976" x="711200" y="241300"/>
          <p14:tracePt t="292990" x="762000" y="209550"/>
          <p14:tracePt t="293007" x="800100" y="203200"/>
          <p14:tracePt t="293024" x="850900" y="203200"/>
          <p14:tracePt t="293041" x="901700" y="203200"/>
          <p14:tracePt t="293057" x="952500" y="203200"/>
          <p14:tracePt t="293074" x="977900" y="196850"/>
          <p14:tracePt t="293091" x="990600" y="196850"/>
          <p14:tracePt t="293110" x="1009650" y="196850"/>
          <p14:tracePt t="293127" x="1060450" y="196850"/>
          <p14:tracePt t="293143" x="1092200" y="196850"/>
          <p14:tracePt t="293157" x="1111250" y="203200"/>
          <p14:tracePt t="293175" x="1143000" y="215900"/>
          <p14:tracePt t="293190" x="1174750" y="222250"/>
          <p14:tracePt t="293207" x="1219200" y="234950"/>
          <p14:tracePt t="293224" x="1263650" y="254000"/>
          <p14:tracePt t="293240" x="1314450" y="273050"/>
          <p14:tracePt t="293257" x="1352550" y="298450"/>
          <p14:tracePt t="293274" x="1384300" y="330200"/>
          <p14:tracePt t="293291" x="1416050" y="355600"/>
          <p14:tracePt t="293307" x="1441450" y="374650"/>
          <p14:tracePt t="293326" x="1454150" y="387350"/>
          <p14:tracePt t="293342" x="1460500" y="393700"/>
          <p14:tracePt t="293360" x="1466850" y="400050"/>
          <p14:tracePt t="293377" x="1466850" y="406400"/>
          <p14:tracePt t="293392" x="1466850" y="425450"/>
          <p14:tracePt t="293408" x="1466850" y="450850"/>
          <p14:tracePt t="293427" x="1466850" y="476250"/>
          <p14:tracePt t="293441" x="1466850" y="501650"/>
          <p14:tracePt t="293457" x="1466850" y="527050"/>
          <p14:tracePt t="293474" x="1466850" y="552450"/>
          <p14:tracePt t="293491" x="1466850" y="584200"/>
          <p14:tracePt t="293508" x="1466850" y="615950"/>
          <p14:tracePt t="293524" x="1466850" y="647700"/>
          <p14:tracePt t="293540" x="1466850" y="685800"/>
          <p14:tracePt t="293543" x="1466850" y="698500"/>
          <p14:tracePt t="293558" x="1460500" y="717550"/>
          <p14:tracePt t="293574" x="1454150" y="736600"/>
          <p14:tracePt t="293610" x="1447800" y="742950"/>
          <p14:tracePt t="293626" x="1441450" y="755650"/>
          <p14:tracePt t="293643" x="1441450" y="774700"/>
          <p14:tracePt t="293659" x="1435100" y="800100"/>
          <p14:tracePt t="293675" x="1428750" y="819150"/>
          <p14:tracePt t="293690" x="1422400" y="825500"/>
          <p14:tracePt t="293707" x="1416050" y="838200"/>
          <p14:tracePt t="293741" x="1416050" y="844550"/>
          <p14:tracePt t="293767" x="1403350" y="844550"/>
          <p14:tracePt t="293783" x="1397000" y="844550"/>
          <p14:tracePt t="293790" x="1390650" y="857250"/>
          <p14:tracePt t="293807" x="1384300" y="869950"/>
          <p14:tracePt t="293824" x="1371600" y="889000"/>
          <p14:tracePt t="293841" x="1365250" y="895350"/>
          <p14:tracePt t="295854" x="1352550" y="895350"/>
          <p14:tracePt t="295862" x="1352550" y="908050"/>
          <p14:tracePt t="295876" x="1339850" y="920750"/>
          <p14:tracePt t="295893" x="1327150" y="933450"/>
          <p14:tracePt t="295896" x="1320800" y="939800"/>
          <p14:tracePt t="295907" x="1314450" y="946150"/>
          <p14:tracePt t="295926" x="1308100" y="965200"/>
          <p14:tracePt t="295943" x="1301750" y="965200"/>
          <p14:tracePt t="308800" x="1301750" y="971550"/>
          <p14:tracePt t="308805" x="1301750" y="977900"/>
          <p14:tracePt t="308824" x="1301750" y="990600"/>
          <p14:tracePt t="308841" x="1289050" y="1009650"/>
          <p14:tracePt t="308859" x="1289050" y="1035050"/>
          <p14:tracePt t="308876" x="1289050" y="1060450"/>
          <p14:tracePt t="308878" x="1289050" y="1073150"/>
          <p14:tracePt t="308893" x="1289050" y="1092200"/>
          <p14:tracePt t="308908" x="1289050" y="1130300"/>
          <p14:tracePt t="308924" x="1289050" y="1168400"/>
          <p14:tracePt t="308926" x="1289050" y="1193800"/>
          <p14:tracePt t="308945" x="1289050" y="1225550"/>
          <p14:tracePt t="308957" x="1289050" y="1263650"/>
          <p14:tracePt t="308975" x="1289050" y="1301750"/>
          <p14:tracePt t="308991" x="1289050" y="1352550"/>
          <p14:tracePt t="309007" x="1289050" y="1397000"/>
          <p14:tracePt t="309024" x="1301750" y="1428750"/>
          <p14:tracePt t="309041" x="1301750" y="1435100"/>
          <p14:tracePt t="309058" x="1308100" y="1441450"/>
          <p14:tracePt t="309091" x="1308100" y="1447800"/>
          <p14:tracePt t="309108" x="1308100" y="1460500"/>
          <p14:tracePt t="309127" x="1308100" y="1485900"/>
          <p14:tracePt t="309144" x="1320800" y="1492250"/>
          <p14:tracePt t="309157" x="1327150" y="1498600"/>
          <p14:tracePt t="309349" x="1327150" y="1504950"/>
          <p14:tracePt t="309463" x="1327150" y="1511300"/>
          <p14:tracePt t="309470" x="1327150" y="1517650"/>
          <p14:tracePt t="309477" x="1327150" y="1524000"/>
          <p14:tracePt t="309492" x="1327150" y="1530350"/>
          <p14:tracePt t="309507" x="1327150" y="1543050"/>
          <p14:tracePt t="309524" x="1327150" y="1555750"/>
          <p14:tracePt t="309540" x="1327150" y="1568450"/>
          <p14:tracePt t="309557" x="1327150" y="157480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>
            <a:extLst>
              <a:ext uri="{FF2B5EF4-FFF2-40B4-BE49-F238E27FC236}">
                <a16:creationId xmlns:a16="http://schemas.microsoft.com/office/drawing/2014/main" id="{882EA235-02A1-4C33-936F-08EA242849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데이터 트래픽 기술 방법</a:t>
            </a:r>
          </a:p>
        </p:txBody>
      </p:sp>
      <p:sp>
        <p:nvSpPr>
          <p:cNvPr id="591875" name="Rectangle 3">
            <a:extLst>
              <a:ext uri="{FF2B5EF4-FFF2-40B4-BE49-F238E27FC236}">
                <a16:creationId xmlns:a16="http://schemas.microsoft.com/office/drawing/2014/main" id="{6DBFD0FD-9805-4E46-8912-44B8724A4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304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ko-KR" altLang="en-US" sz="2400">
                <a:ea typeface="굴림" panose="020B0600000101010101" pitchFamily="50" charset="-127"/>
              </a:rPr>
              <a:t>평균의 경우</a:t>
            </a:r>
          </a:p>
          <a:p>
            <a:pPr lvl="1"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기준이 되는 시간은 </a:t>
            </a:r>
            <a:r>
              <a:rPr lang="en-US" altLang="ko-KR" sz="2000">
                <a:ea typeface="굴림" panose="020B0600000101010101" pitchFamily="50" charset="-127"/>
              </a:rPr>
              <a:t>“</a:t>
            </a:r>
            <a:r>
              <a:rPr lang="ko-KR" altLang="en-US" sz="2000">
                <a:ea typeface="굴림" panose="020B0600000101010101" pitchFamily="50" charset="-127"/>
              </a:rPr>
              <a:t>경우에 따라 알맞게</a:t>
            </a:r>
            <a:r>
              <a:rPr lang="en-US" altLang="ko-KR" sz="2000">
                <a:ea typeface="굴림" panose="020B0600000101010101" pitchFamily="50" charset="-127"/>
              </a:rPr>
              <a:t>”</a:t>
            </a:r>
          </a:p>
          <a:p>
            <a:pPr lvl="2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예</a:t>
            </a:r>
            <a:r>
              <a:rPr lang="en-US" altLang="ko-KR" sz="1800">
                <a:ea typeface="굴림" panose="020B0600000101010101" pitchFamily="50" charset="-127"/>
              </a:rPr>
              <a:t>1: </a:t>
            </a:r>
            <a:r>
              <a:rPr lang="ko-KR" altLang="en-US" sz="1800">
                <a:ea typeface="굴림" panose="020B0600000101010101" pitchFamily="50" charset="-127"/>
              </a:rPr>
              <a:t>과금이 목적이면 시간은 </a:t>
            </a:r>
            <a:r>
              <a:rPr lang="en-US" altLang="ko-KR" sz="1800">
                <a:ea typeface="굴림" panose="020B0600000101010101" pitchFamily="50" charset="-127"/>
              </a:rPr>
              <a:t>1</a:t>
            </a:r>
            <a:r>
              <a:rPr lang="ko-KR" altLang="en-US" sz="1800">
                <a:ea typeface="굴림" panose="020B0600000101010101" pitchFamily="50" charset="-127"/>
              </a:rPr>
              <a:t>달</a:t>
            </a:r>
          </a:p>
          <a:p>
            <a:pPr lvl="2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예</a:t>
            </a:r>
            <a:r>
              <a:rPr lang="en-US" altLang="ko-KR" sz="1800">
                <a:ea typeface="굴림" panose="020B0600000101010101" pitchFamily="50" charset="-127"/>
              </a:rPr>
              <a:t>2: TCP </a:t>
            </a:r>
            <a:r>
              <a:rPr lang="ko-KR" altLang="en-US" sz="1800">
                <a:ea typeface="굴림" panose="020B0600000101010101" pitchFamily="50" charset="-127"/>
              </a:rPr>
              <a:t>성능 측정이 목적이면 시간은 </a:t>
            </a:r>
            <a:r>
              <a:rPr lang="en-US" altLang="ko-KR" sz="1800">
                <a:ea typeface="굴림" panose="020B0600000101010101" pitchFamily="50" charset="-127"/>
              </a:rPr>
              <a:t>RTT </a:t>
            </a:r>
            <a:r>
              <a:rPr lang="ko-KR" altLang="en-US" sz="1800">
                <a:ea typeface="굴림" panose="020B0600000101010101" pitchFamily="50" charset="-127"/>
              </a:rPr>
              <a:t>시간</a:t>
            </a:r>
          </a:p>
          <a:p>
            <a:pPr lvl="1"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400">
                <a:ea typeface="굴림" panose="020B0600000101010101" pitchFamily="50" charset="-127"/>
              </a:rPr>
              <a:t>데이터 트래픽을 기술하는 일반적인 방법</a:t>
            </a:r>
          </a:p>
          <a:p>
            <a:pPr lvl="1">
              <a:lnSpc>
                <a:spcPct val="80000"/>
              </a:lnSpc>
            </a:pPr>
            <a:r>
              <a:rPr lang="ko-KR" altLang="en-US" sz="2000">
                <a:ea typeface="굴림" panose="020B0600000101010101" pitchFamily="50" charset="-127"/>
              </a:rPr>
              <a:t>시간 구간에 대해 최대량을 기술</a:t>
            </a:r>
          </a:p>
          <a:p>
            <a:pPr lvl="1">
              <a:lnSpc>
                <a:spcPct val="80000"/>
              </a:lnSpc>
            </a:pPr>
            <a:r>
              <a:rPr lang="en-US" altLang="ko-KR" sz="2000">
                <a:ea typeface="굴림" panose="020B0600000101010101" pitchFamily="50" charset="-127"/>
              </a:rPr>
              <a:t>Amount = f(t)</a:t>
            </a:r>
          </a:p>
          <a:p>
            <a:pPr lvl="2">
              <a:lnSpc>
                <a:spcPct val="80000"/>
              </a:lnSpc>
            </a:pPr>
            <a:r>
              <a:rPr lang="ko-KR" altLang="en-US" sz="1800">
                <a:ea typeface="굴림" panose="020B0600000101010101" pitchFamily="50" charset="-127"/>
              </a:rPr>
              <a:t>함수 </a:t>
            </a:r>
            <a:r>
              <a:rPr lang="en-US" altLang="ko-KR" sz="1800">
                <a:ea typeface="굴림" panose="020B0600000101010101" pitchFamily="50" charset="-127"/>
              </a:rPr>
              <a:t>f</a:t>
            </a:r>
            <a:r>
              <a:rPr lang="ko-KR" altLang="en-US" sz="1800">
                <a:ea typeface="굴림" panose="020B0600000101010101" pitchFamily="50" charset="-127"/>
              </a:rPr>
              <a:t>는 </a:t>
            </a:r>
            <a:r>
              <a:rPr lang="en-US" altLang="ko-KR" sz="1800">
                <a:ea typeface="굴림" panose="020B0600000101010101" pitchFamily="50" charset="-127"/>
              </a:rPr>
              <a:t>non-decreasing function</a:t>
            </a:r>
          </a:p>
          <a:p>
            <a:pPr lvl="1">
              <a:lnSpc>
                <a:spcPct val="80000"/>
              </a:lnSpc>
            </a:pPr>
            <a:endParaRPr lang="ko-KR" altLang="en-US" sz="20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endParaRPr lang="ko-KR" altLang="en-US" sz="2400">
              <a:ea typeface="굴림" panose="020B0600000101010101" pitchFamily="50" charset="-127"/>
            </a:endParaRPr>
          </a:p>
        </p:txBody>
      </p:sp>
      <p:sp>
        <p:nvSpPr>
          <p:cNvPr id="591876" name="Line 4">
            <a:extLst>
              <a:ext uri="{FF2B5EF4-FFF2-40B4-BE49-F238E27FC236}">
                <a16:creationId xmlns:a16="http://schemas.microsoft.com/office/drawing/2014/main" id="{BB331487-7727-4022-8A65-AF748823BB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4000" y="5029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1877" name="Line 5">
            <a:extLst>
              <a:ext uri="{FF2B5EF4-FFF2-40B4-BE49-F238E27FC236}">
                <a16:creationId xmlns:a16="http://schemas.microsoft.com/office/drawing/2014/main" id="{8FDA1DE0-EC47-4BEA-BBCD-8911BDC45E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4770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1878" name="Text Box 6">
            <a:extLst>
              <a:ext uri="{FF2B5EF4-FFF2-40B4-BE49-F238E27FC236}">
                <a16:creationId xmlns:a16="http://schemas.microsoft.com/office/drawing/2014/main" id="{5F0AD2EA-5456-4525-A7E0-FDD8C0843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0325" y="6203950"/>
            <a:ext cx="1146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시간 구간</a:t>
            </a:r>
          </a:p>
        </p:txBody>
      </p:sp>
      <p:sp>
        <p:nvSpPr>
          <p:cNvPr id="591879" name="Text Box 7">
            <a:extLst>
              <a:ext uri="{FF2B5EF4-FFF2-40B4-BE49-F238E27FC236}">
                <a16:creationId xmlns:a16="http://schemas.microsoft.com/office/drawing/2014/main" id="{9771FC2A-3BC4-4745-A4C4-4C273F0AC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648200"/>
            <a:ext cx="40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양</a:t>
            </a:r>
          </a:p>
        </p:txBody>
      </p:sp>
      <p:sp>
        <p:nvSpPr>
          <p:cNvPr id="591880" name="Freeform 8">
            <a:extLst>
              <a:ext uri="{FF2B5EF4-FFF2-40B4-BE49-F238E27FC236}">
                <a16:creationId xmlns:a16="http://schemas.microsoft.com/office/drawing/2014/main" id="{D7C5EBBD-F15A-46ED-8B7E-47E920B170F7}"/>
              </a:ext>
            </a:extLst>
          </p:cNvPr>
          <p:cNvSpPr>
            <a:spLocks/>
          </p:cNvSpPr>
          <p:nvPr/>
        </p:nvSpPr>
        <p:spPr bwMode="auto">
          <a:xfrm>
            <a:off x="1524000" y="4648200"/>
            <a:ext cx="2362200" cy="1371600"/>
          </a:xfrm>
          <a:custGeom>
            <a:avLst/>
            <a:gdLst>
              <a:gd name="T0" fmla="*/ 0 w 1488"/>
              <a:gd name="T1" fmla="*/ 864 h 864"/>
              <a:gd name="T2" fmla="*/ 48 w 1488"/>
              <a:gd name="T3" fmla="*/ 768 h 864"/>
              <a:gd name="T4" fmla="*/ 144 w 1488"/>
              <a:gd name="T5" fmla="*/ 672 h 864"/>
              <a:gd name="T6" fmla="*/ 288 w 1488"/>
              <a:gd name="T7" fmla="*/ 624 h 864"/>
              <a:gd name="T8" fmla="*/ 384 w 1488"/>
              <a:gd name="T9" fmla="*/ 480 h 864"/>
              <a:gd name="T10" fmla="*/ 432 w 1488"/>
              <a:gd name="T11" fmla="*/ 432 h 864"/>
              <a:gd name="T12" fmla="*/ 576 w 1488"/>
              <a:gd name="T13" fmla="*/ 384 h 864"/>
              <a:gd name="T14" fmla="*/ 624 w 1488"/>
              <a:gd name="T15" fmla="*/ 336 h 864"/>
              <a:gd name="T16" fmla="*/ 768 w 1488"/>
              <a:gd name="T17" fmla="*/ 288 h 864"/>
              <a:gd name="T18" fmla="*/ 864 w 1488"/>
              <a:gd name="T19" fmla="*/ 288 h 864"/>
              <a:gd name="T20" fmla="*/ 1104 w 1488"/>
              <a:gd name="T21" fmla="*/ 288 h 864"/>
              <a:gd name="T22" fmla="*/ 1200 w 1488"/>
              <a:gd name="T23" fmla="*/ 192 h 864"/>
              <a:gd name="T24" fmla="*/ 1344 w 1488"/>
              <a:gd name="T25" fmla="*/ 48 h 864"/>
              <a:gd name="T26" fmla="*/ 1488 w 1488"/>
              <a:gd name="T27" fmla="*/ 0 h 8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488" h="864">
                <a:moveTo>
                  <a:pt x="0" y="864"/>
                </a:moveTo>
                <a:cubicBezTo>
                  <a:pt x="12" y="832"/>
                  <a:pt x="24" y="800"/>
                  <a:pt x="48" y="768"/>
                </a:cubicBezTo>
                <a:cubicBezTo>
                  <a:pt x="72" y="736"/>
                  <a:pt x="104" y="696"/>
                  <a:pt x="144" y="672"/>
                </a:cubicBezTo>
                <a:cubicBezTo>
                  <a:pt x="184" y="648"/>
                  <a:pt x="248" y="656"/>
                  <a:pt x="288" y="624"/>
                </a:cubicBezTo>
                <a:cubicBezTo>
                  <a:pt x="328" y="592"/>
                  <a:pt x="360" y="512"/>
                  <a:pt x="384" y="480"/>
                </a:cubicBezTo>
                <a:cubicBezTo>
                  <a:pt x="408" y="448"/>
                  <a:pt x="400" y="448"/>
                  <a:pt x="432" y="432"/>
                </a:cubicBezTo>
                <a:cubicBezTo>
                  <a:pt x="464" y="416"/>
                  <a:pt x="544" y="400"/>
                  <a:pt x="576" y="384"/>
                </a:cubicBezTo>
                <a:cubicBezTo>
                  <a:pt x="608" y="368"/>
                  <a:pt x="592" y="352"/>
                  <a:pt x="624" y="336"/>
                </a:cubicBezTo>
                <a:cubicBezTo>
                  <a:pt x="656" y="320"/>
                  <a:pt x="728" y="296"/>
                  <a:pt x="768" y="288"/>
                </a:cubicBezTo>
                <a:cubicBezTo>
                  <a:pt x="808" y="280"/>
                  <a:pt x="808" y="288"/>
                  <a:pt x="864" y="288"/>
                </a:cubicBezTo>
                <a:cubicBezTo>
                  <a:pt x="920" y="288"/>
                  <a:pt x="1048" y="304"/>
                  <a:pt x="1104" y="288"/>
                </a:cubicBezTo>
                <a:cubicBezTo>
                  <a:pt x="1160" y="272"/>
                  <a:pt x="1160" y="232"/>
                  <a:pt x="1200" y="192"/>
                </a:cubicBezTo>
                <a:cubicBezTo>
                  <a:pt x="1240" y="152"/>
                  <a:pt x="1296" y="80"/>
                  <a:pt x="1344" y="48"/>
                </a:cubicBezTo>
                <a:cubicBezTo>
                  <a:pt x="1392" y="16"/>
                  <a:pt x="1440" y="8"/>
                  <a:pt x="148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1882" name="Line 10">
            <a:extLst>
              <a:ext uri="{FF2B5EF4-FFF2-40B4-BE49-F238E27FC236}">
                <a16:creationId xmlns:a16="http://schemas.microsoft.com/office/drawing/2014/main" id="{F96B9614-2D28-4B45-9015-9AAFD6A9FA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5715000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1883" name="Text Box 11">
            <a:extLst>
              <a:ext uri="{FF2B5EF4-FFF2-40B4-BE49-F238E27FC236}">
                <a16:creationId xmlns:a16="http://schemas.microsoft.com/office/drawing/2014/main" id="{1EC615A2-5F3E-4A9F-B6A3-E2210EBC8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7325" y="5518150"/>
            <a:ext cx="3724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기울기가 감소하지 않음</a:t>
            </a:r>
            <a:r>
              <a:rPr lang="en-US" altLang="ko-KR">
                <a:ea typeface="굴림" panose="020B0600000101010101" pitchFamily="50" charset="-127"/>
              </a:rPr>
              <a:t>(</a:t>
            </a:r>
            <a:r>
              <a:rPr lang="ko-KR" altLang="en-US">
                <a:ea typeface="굴림" panose="020B0600000101010101" pitchFamily="50" charset="-127"/>
              </a:rPr>
              <a:t>같거나 큼</a:t>
            </a:r>
            <a:r>
              <a:rPr lang="en-US" altLang="ko-KR">
                <a:ea typeface="굴림" panose="020B0600000101010101" pitchFamily="50" charset="-127"/>
              </a:rPr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6601"/>
    </mc:Choice>
    <mc:Fallback xmlns="">
      <p:transition spd="slow" advTm="156601"/>
    </mc:Fallback>
  </mc:AlternateContent>
  <p:extLst>
    <p:ext uri="{3A86A75C-4F4B-4683-9AE1-C65F6400EC91}">
      <p14:laserTraceLst xmlns:p14="http://schemas.microsoft.com/office/powerpoint/2010/main">
        <p14:tracePtLst>
          <p14:tracePt t="878" x="1333500" y="1574800"/>
          <p14:tracePt t="883" x="1358900" y="1574800"/>
          <p14:tracePt t="894" x="1403350" y="1555750"/>
          <p14:tracePt t="910" x="1504950" y="1524000"/>
          <p14:tracePt t="928" x="1619250" y="1466850"/>
          <p14:tracePt t="943" x="1739900" y="1403350"/>
          <p14:tracePt t="960" x="1879600" y="1339850"/>
          <p14:tracePt t="977" x="2006600" y="1282700"/>
          <p14:tracePt t="993" x="2120900" y="1250950"/>
          <p14:tracePt t="1010" x="2184400" y="1212850"/>
          <p14:tracePt t="1029" x="2228850" y="1181100"/>
          <p14:tracePt t="1043" x="2235200" y="1155700"/>
          <p14:tracePt t="1062" x="2241550" y="1130300"/>
          <p14:tracePt t="1077" x="2241550" y="1117600"/>
          <p14:tracePt t="1094" x="2241550" y="1098550"/>
          <p14:tracePt t="1112" x="2235200" y="1092200"/>
          <p14:tracePt t="1129" x="2216150" y="1066800"/>
          <p14:tracePt t="1144" x="2203450" y="1047750"/>
          <p14:tracePt t="1161" x="2190750" y="1028700"/>
          <p14:tracePt t="1177" x="2178050" y="1022350"/>
          <p14:tracePt t="1193" x="2165350" y="1016000"/>
          <p14:tracePt t="1302" x="2159000" y="1016000"/>
          <p14:tracePt t="1307" x="2152650" y="1016000"/>
          <p14:tracePt t="1316" x="2133600" y="1016000"/>
          <p14:tracePt t="1326" x="2127250" y="1016000"/>
          <p14:tracePt t="1343" x="2114550" y="1016000"/>
          <p14:tracePt t="1362" x="2108200" y="1016000"/>
          <p14:tracePt t="1376" x="2095500" y="1022350"/>
          <p14:tracePt t="1394" x="2070100" y="1028700"/>
          <p14:tracePt t="1410" x="2057400" y="1035050"/>
          <p14:tracePt t="1428" x="2012950" y="1035050"/>
          <p14:tracePt t="1443" x="1974850" y="1035050"/>
          <p14:tracePt t="1460" x="1936750" y="1035050"/>
          <p14:tracePt t="1477" x="1873250" y="1035050"/>
          <p14:tracePt t="1493" x="1778000" y="1022350"/>
          <p14:tracePt t="1511" x="1682750" y="990600"/>
          <p14:tracePt t="1528" x="1600200" y="984250"/>
          <p14:tracePt t="1544" x="1504950" y="971550"/>
          <p14:tracePt t="1560" x="1397000" y="952500"/>
          <p14:tracePt t="1578" x="1270000" y="946150"/>
          <p14:tracePt t="1593" x="1168400" y="927100"/>
          <p14:tracePt t="1599" x="1130300" y="914400"/>
          <p14:tracePt t="1614" x="1079500" y="889000"/>
          <p14:tracePt t="1629" x="1060450" y="895350"/>
          <p14:tracePt t="1643" x="1054100" y="889000"/>
          <p14:tracePt t="1708" x="1047750" y="889000"/>
          <p14:tracePt t="1803" x="1041400" y="889000"/>
          <p14:tracePt t="1812" x="1035050" y="889000"/>
          <p14:tracePt t="1916" x="1028700" y="889000"/>
          <p14:tracePt t="1927" x="1009650" y="889000"/>
          <p14:tracePt t="1943" x="971550" y="889000"/>
          <p14:tracePt t="1960" x="946150" y="889000"/>
          <p14:tracePt t="1977" x="920750" y="889000"/>
          <p14:tracePt t="1994" x="901700" y="889000"/>
          <p14:tracePt t="2010" x="889000" y="895350"/>
          <p14:tracePt t="2043" x="882650" y="895350"/>
          <p14:tracePt t="2124" x="889000" y="895350"/>
          <p14:tracePt t="2131" x="901700" y="895350"/>
          <p14:tracePt t="2143" x="914400" y="895350"/>
          <p14:tracePt t="2160" x="939800" y="895350"/>
          <p14:tracePt t="2179" x="971550" y="895350"/>
          <p14:tracePt t="2193" x="1003300" y="895350"/>
          <p14:tracePt t="2210" x="1041400" y="895350"/>
          <p14:tracePt t="2227" x="1085850" y="901700"/>
          <p14:tracePt t="2243" x="1168400" y="927100"/>
          <p14:tracePt t="2260" x="1219200" y="933450"/>
          <p14:tracePt t="2277" x="1263650" y="946150"/>
          <p14:tracePt t="2293" x="1301750" y="958850"/>
          <p14:tracePt t="2310" x="1333500" y="958850"/>
          <p14:tracePt t="2326" x="1352550" y="958850"/>
          <p14:tracePt t="2344" x="1384300" y="958850"/>
          <p14:tracePt t="2348" x="1403350" y="958850"/>
          <p14:tracePt t="2362" x="1435100" y="958850"/>
          <p14:tracePt t="2380" x="1504950" y="958850"/>
          <p14:tracePt t="2394" x="1600200" y="965200"/>
          <p14:tracePt t="2411" x="1739900" y="965200"/>
          <p14:tracePt t="2427" x="1854200" y="965200"/>
          <p14:tracePt t="2443" x="1968500" y="965200"/>
          <p14:tracePt t="2460" x="2076450" y="965200"/>
          <p14:tracePt t="2477" x="2178050" y="965200"/>
          <p14:tracePt t="2493" x="2292350" y="977900"/>
          <p14:tracePt t="2510" x="2393950" y="977900"/>
          <p14:tracePt t="2528" x="2495550" y="984250"/>
          <p14:tracePt t="2545" x="2590800" y="990600"/>
          <p14:tracePt t="2561" x="2686050" y="990600"/>
          <p14:tracePt t="2577" x="2781300" y="990600"/>
          <p14:tracePt t="2596" x="2876550" y="996950"/>
          <p14:tracePt t="2612" x="3028950" y="1022350"/>
          <p14:tracePt t="2631" x="3162300" y="1022350"/>
          <p14:tracePt t="2643" x="3308350" y="1022350"/>
          <p14:tracePt t="2660" x="3441700" y="1009650"/>
          <p14:tracePt t="2679" x="3549650" y="1009650"/>
          <p14:tracePt t="2693" x="3638550" y="1009650"/>
          <p14:tracePt t="2712" x="3702050" y="1009650"/>
          <p14:tracePt t="2727" x="3784600" y="1009650"/>
          <p14:tracePt t="2744" x="3860800" y="1003300"/>
          <p14:tracePt t="2760" x="3924300" y="1009650"/>
          <p14:tracePt t="2777" x="3981450" y="1009650"/>
          <p14:tracePt t="2794" x="4038600" y="1009650"/>
          <p14:tracePt t="2810" x="4108450" y="1009650"/>
          <p14:tracePt t="2812" x="4152900" y="1009650"/>
          <p14:tracePt t="2827" x="4248150" y="1009650"/>
          <p14:tracePt t="2843" x="4362450" y="1016000"/>
          <p14:tracePt t="2862" x="4483100" y="1016000"/>
          <p14:tracePt t="2878" x="4603750" y="990600"/>
          <p14:tracePt t="2883" x="4654550" y="990600"/>
          <p14:tracePt t="2893" x="4705350" y="990600"/>
          <p14:tracePt t="2910" x="4806950" y="990600"/>
          <p14:tracePt t="2929" x="4914900" y="990600"/>
          <p14:tracePt t="2943" x="5035550" y="984250"/>
          <p14:tracePt t="2961" x="5175250" y="984250"/>
          <p14:tracePt t="2977" x="5302250" y="984250"/>
          <p14:tracePt t="2993" x="5410200" y="984250"/>
          <p14:tracePt t="3010" x="5492750" y="977900"/>
          <p14:tracePt t="3029" x="5619750" y="977900"/>
          <p14:tracePt t="3043" x="5702300" y="977900"/>
          <p14:tracePt t="3060" x="5784850" y="971550"/>
          <p14:tracePt t="3077" x="5848350" y="965200"/>
          <p14:tracePt t="3096" x="5905500" y="939800"/>
          <p14:tracePt t="3113" x="5956300" y="927100"/>
          <p14:tracePt t="3129" x="6000750" y="920750"/>
          <p14:tracePt t="3145" x="6038850" y="914400"/>
          <p14:tracePt t="3160" x="6064250" y="908050"/>
          <p14:tracePt t="3177" x="6096000" y="908050"/>
          <p14:tracePt t="3193" x="6134100" y="908050"/>
          <p14:tracePt t="3210" x="6178550" y="901700"/>
          <p14:tracePt t="3227" x="6267450" y="901700"/>
          <p14:tracePt t="3243" x="6318250" y="901700"/>
          <p14:tracePt t="3260" x="6356350" y="901700"/>
          <p14:tracePt t="3278" x="6381750" y="901700"/>
          <p14:tracePt t="3293" x="6400800" y="901700"/>
          <p14:tracePt t="3311" x="6407150" y="901700"/>
          <p14:tracePt t="3491" x="6407150" y="908050"/>
          <p14:tracePt t="4550" x="6388100" y="920750"/>
          <p14:tracePt t="4555" x="6324600" y="958850"/>
          <p14:tracePt t="4566" x="6229350" y="996950"/>
          <p14:tracePt t="4577" x="6115050" y="1041400"/>
          <p14:tracePt t="4596" x="5670550" y="1276350"/>
          <p14:tracePt t="4613" x="5302250" y="1466850"/>
          <p14:tracePt t="4629" x="4972050" y="1682750"/>
          <p14:tracePt t="4644" x="4673600" y="1936750"/>
          <p14:tracePt t="4660" x="4387850" y="2120900"/>
          <p14:tracePt t="4677" x="4114800" y="2311400"/>
          <p14:tracePt t="4693" x="3835400" y="2489200"/>
          <p14:tracePt t="4711" x="3600450" y="2686050"/>
          <p14:tracePt t="4727" x="3397250" y="2889250"/>
          <p14:tracePt t="4743" x="3219450" y="3041650"/>
          <p14:tracePt t="4760" x="3060700" y="3155950"/>
          <p14:tracePt t="4777" x="2946400" y="3282950"/>
          <p14:tracePt t="4795" x="2736850" y="3397250"/>
          <p14:tracePt t="4810" x="2679700" y="3441700"/>
          <p14:tracePt t="4829" x="2552700" y="3498850"/>
          <p14:tracePt t="4843" x="2520950" y="3524250"/>
          <p14:tracePt t="4862" x="2514600" y="3543300"/>
          <p14:tracePt t="4880" x="2508250" y="3543300"/>
          <p14:tracePt t="4896" x="2508250" y="3549650"/>
          <p14:tracePt t="4990" x="2495550" y="3549650"/>
          <p14:tracePt t="4995" x="2463800" y="3536950"/>
          <p14:tracePt t="5003" x="2419350" y="3536950"/>
          <p14:tracePt t="5012" x="2355850" y="3536950"/>
          <p14:tracePt t="5028" x="2228850" y="3543300"/>
          <p14:tracePt t="5043" x="2127250" y="3575050"/>
          <p14:tracePt t="5060" x="2006600" y="3613150"/>
          <p14:tracePt t="5077" x="1885950" y="3663950"/>
          <p14:tracePt t="5093" x="1771650" y="3663950"/>
          <p14:tracePt t="5114" x="1695450" y="3663950"/>
          <p14:tracePt t="5129" x="1625600" y="3651250"/>
          <p14:tracePt t="5131" x="1600200" y="3651250"/>
          <p14:tracePt t="5144" x="1574800" y="3657600"/>
          <p14:tracePt t="5162" x="1530350" y="3657600"/>
          <p14:tracePt t="5177" x="1504950" y="3651250"/>
          <p14:tracePt t="5193" x="1498600" y="3651250"/>
          <p14:tracePt t="5261" x="1511300" y="3651250"/>
          <p14:tracePt t="5269" x="1543050" y="3651250"/>
          <p14:tracePt t="5277" x="1574800" y="3651250"/>
          <p14:tracePt t="5293" x="1657350" y="3632200"/>
          <p14:tracePt t="5311" x="1746250" y="3600450"/>
          <p14:tracePt t="5330" x="1854200" y="3575050"/>
          <p14:tracePt t="5343" x="1987550" y="3562350"/>
          <p14:tracePt t="5361" x="2127250" y="3549650"/>
          <p14:tracePt t="5378" x="2292350" y="3556000"/>
          <p14:tracePt t="5393" x="2476500" y="3556000"/>
          <p14:tracePt t="5411" x="2654300" y="3562350"/>
          <p14:tracePt t="5426" x="2813050" y="3562350"/>
          <p14:tracePt t="5443" x="3016250" y="3568700"/>
          <p14:tracePt t="5460" x="3155950" y="3568700"/>
          <p14:tracePt t="5477" x="3302000" y="3562350"/>
          <p14:tracePt t="5493" x="3454400" y="3568700"/>
          <p14:tracePt t="5510" x="3587750" y="3568700"/>
          <p14:tracePt t="5527" x="3727450" y="3568700"/>
          <p14:tracePt t="5544" x="3879850" y="3568700"/>
          <p14:tracePt t="5561" x="4032250" y="3575050"/>
          <p14:tracePt t="5578" x="4140200" y="3562350"/>
          <p14:tracePt t="5594" x="4222750" y="3562350"/>
          <p14:tracePt t="5597" x="4248150" y="3562350"/>
          <p14:tracePt t="5612" x="4273550" y="3562350"/>
          <p14:tracePt t="5644" x="4241800" y="3568700"/>
          <p14:tracePt t="5660" x="4159250" y="3600450"/>
          <p14:tracePt t="5677" x="4013200" y="3644900"/>
          <p14:tracePt t="5694" x="3822700" y="3689350"/>
          <p14:tracePt t="5710" x="3613150" y="3733800"/>
          <p14:tracePt t="5728" x="3378200" y="3778250"/>
          <p14:tracePt t="5743" x="3117850" y="3822700"/>
          <p14:tracePt t="5762" x="2844800" y="3835400"/>
          <p14:tracePt t="5779" x="2495550" y="3854450"/>
          <p14:tracePt t="5793" x="2413000" y="3854450"/>
          <p14:tracePt t="5810" x="2260600" y="3854450"/>
          <p14:tracePt t="5827" x="2076450" y="3835400"/>
          <p14:tracePt t="5843" x="2006600" y="3822700"/>
          <p14:tracePt t="5862" x="2000250" y="3822700"/>
          <p14:tracePt t="5893" x="2032000" y="3822700"/>
          <p14:tracePt t="5912" x="2114550" y="3822700"/>
          <p14:tracePt t="5927" x="2222500" y="3822700"/>
          <p14:tracePt t="5943" x="2305050" y="3822700"/>
          <p14:tracePt t="5961" x="2343150" y="3841750"/>
          <p14:tracePt t="5996" x="2324100" y="3841750"/>
          <p14:tracePt t="6010" x="2298700" y="3841750"/>
          <p14:tracePt t="6028" x="2184400" y="3841750"/>
          <p14:tracePt t="6043" x="2114550" y="3810000"/>
          <p14:tracePt t="6061" x="2051050" y="3784600"/>
          <p14:tracePt t="6077" x="1993900" y="3759200"/>
          <p14:tracePt t="6093" x="1949450" y="3727450"/>
          <p14:tracePt t="6111" x="1930400" y="3708400"/>
          <p14:tracePt t="6127" x="1930400" y="3702050"/>
          <p14:tracePt t="6207" x="1924050" y="3702050"/>
          <p14:tracePt t="6211" x="1917700" y="3695700"/>
          <p14:tracePt t="6227" x="1892300" y="3695700"/>
          <p14:tracePt t="6243" x="1866900" y="3695700"/>
          <p14:tracePt t="6260" x="1835150" y="3683000"/>
          <p14:tracePt t="6277" x="1797050" y="3670300"/>
          <p14:tracePt t="6294" x="1752600" y="3651250"/>
          <p14:tracePt t="6312" x="1708150" y="3632200"/>
          <p14:tracePt t="6328" x="1651000" y="3600450"/>
          <p14:tracePt t="6343" x="1600200" y="3575050"/>
          <p14:tracePt t="6363" x="1549400" y="3543300"/>
          <p14:tracePt t="6380" x="1485900" y="3498850"/>
          <p14:tracePt t="6394" x="1466850" y="3492500"/>
          <p14:tracePt t="6413" x="1397000" y="3454400"/>
          <p14:tracePt t="6427" x="1358900" y="3422650"/>
          <p14:tracePt t="6443" x="1327150" y="3397250"/>
          <p14:tracePt t="6460" x="1295400" y="3359150"/>
          <p14:tracePt t="6477" x="1263650" y="3327400"/>
          <p14:tracePt t="6493" x="1238250" y="3302000"/>
          <p14:tracePt t="6510" x="1225550" y="3289300"/>
          <p14:tracePt t="6527" x="1219200" y="3282950"/>
          <p14:tracePt t="6543" x="1200150" y="3263900"/>
          <p14:tracePt t="6560" x="1187450" y="3244850"/>
          <p14:tracePt t="6577" x="1162050" y="3213100"/>
          <p14:tracePt t="6594" x="1143000" y="3175000"/>
          <p14:tracePt t="6613" x="1117600" y="3136900"/>
          <p14:tracePt t="6628" x="1098550" y="3086100"/>
          <p14:tracePt t="6645" x="1098550" y="3009900"/>
          <p14:tracePt t="6662" x="1098550" y="2908300"/>
          <p14:tracePt t="6680" x="1092200" y="2825750"/>
          <p14:tracePt t="6693" x="1066800" y="2755900"/>
          <p14:tracePt t="6712" x="1054100" y="2686050"/>
          <p14:tracePt t="6727" x="1028700" y="2622550"/>
          <p14:tracePt t="6743" x="1003300" y="2540000"/>
          <p14:tracePt t="6760" x="977900" y="2463800"/>
          <p14:tracePt t="6777" x="958850" y="2400300"/>
          <p14:tracePt t="6793" x="946150" y="2349500"/>
          <p14:tracePt t="6810" x="933450" y="2298700"/>
          <p14:tracePt t="6830" x="933450" y="2178050"/>
          <p14:tracePt t="6847" x="939800" y="2101850"/>
          <p14:tracePt t="6864" x="946150" y="2057400"/>
          <p14:tracePt t="6879" x="946150" y="2019300"/>
          <p14:tracePt t="6893" x="946150" y="1987550"/>
          <p14:tracePt t="6910" x="946150" y="1955800"/>
          <p14:tracePt t="6928" x="946150" y="1930400"/>
          <p14:tracePt t="6943" x="952500" y="1905000"/>
          <p14:tracePt t="6960" x="958850" y="1898650"/>
          <p14:tracePt t="7019" x="965200" y="1898650"/>
          <p14:tracePt t="7028" x="971550" y="1885950"/>
          <p14:tracePt t="7036" x="977900" y="1879600"/>
          <p14:tracePt t="7046" x="990600" y="1873250"/>
          <p14:tracePt t="7061" x="990600" y="1860550"/>
          <p14:tracePt t="7077" x="996950" y="1860550"/>
          <p14:tracePt t="7093" x="1003300" y="1854200"/>
          <p14:tracePt t="7113" x="1016000" y="1847850"/>
          <p14:tracePt t="7129" x="1041400" y="1841500"/>
          <p14:tracePt t="7143" x="1054100" y="1835150"/>
          <p14:tracePt t="7160" x="1066800" y="1835150"/>
          <p14:tracePt t="7180" x="1085850" y="1835150"/>
          <p14:tracePt t="7193" x="1098550" y="1835150"/>
          <p14:tracePt t="7238" x="1098550" y="1841500"/>
          <p14:tracePt t="7271" x="1098550" y="1847850"/>
          <p14:tracePt t="7286" x="1098550" y="1854200"/>
          <p14:tracePt t="7300" x="1098550" y="1860550"/>
          <p14:tracePt t="7348" x="1098550" y="1866900"/>
          <p14:tracePt t="7461" x="1098550" y="1860550"/>
          <p14:tracePt t="7467" x="1098550" y="1847850"/>
          <p14:tracePt t="7477" x="1092200" y="1841500"/>
          <p14:tracePt t="7493" x="1054100" y="1822450"/>
          <p14:tracePt t="7510" x="1041400" y="1809750"/>
          <p14:tracePt t="7527" x="1041400" y="1803400"/>
          <p14:tracePt t="7544" x="1035050" y="1797050"/>
          <p14:tracePt t="7587" x="1028700" y="1790700"/>
          <p14:tracePt t="7597" x="1009650" y="1778000"/>
          <p14:tracePt t="7613" x="996950" y="1771650"/>
          <p14:tracePt t="7630" x="971550" y="1758950"/>
          <p14:tracePt t="7644" x="952500" y="1752600"/>
          <p14:tracePt t="7660" x="933450" y="1746250"/>
          <p14:tracePt t="7677" x="920750" y="1739900"/>
          <p14:tracePt t="7693" x="908050" y="1733550"/>
          <p14:tracePt t="7710" x="889000" y="1727200"/>
          <p14:tracePt t="7726" x="876300" y="1695450"/>
          <p14:tracePt t="7743" x="857250" y="1657350"/>
          <p14:tracePt t="7760" x="850900" y="1644650"/>
          <p14:tracePt t="7777" x="844550" y="1638300"/>
          <p14:tracePt t="7793" x="844550" y="1612900"/>
          <p14:tracePt t="7810" x="844550" y="1600200"/>
          <p14:tracePt t="7828" x="844550" y="1562100"/>
          <p14:tracePt t="7843" x="857250" y="1530350"/>
          <p14:tracePt t="7863" x="869950" y="1498600"/>
          <p14:tracePt t="7878" x="889000" y="1460500"/>
          <p14:tracePt t="7893" x="908050" y="1435100"/>
          <p14:tracePt t="7913" x="939800" y="1403350"/>
          <p14:tracePt t="7929" x="984250" y="1377950"/>
          <p14:tracePt t="7944" x="1028700" y="1358900"/>
          <p14:tracePt t="7960" x="1066800" y="1333500"/>
          <p14:tracePt t="7976" x="1092200" y="1314450"/>
          <p14:tracePt t="7994" x="1111250" y="1308100"/>
          <p14:tracePt t="8044" x="1117600" y="1308100"/>
          <p14:tracePt t="8053" x="1123950" y="1308100"/>
          <p14:tracePt t="8061" x="1143000" y="1308100"/>
          <p14:tracePt t="8077" x="1187450" y="1301750"/>
          <p14:tracePt t="8095" x="1238250" y="1301750"/>
          <p14:tracePt t="8112" x="1282700" y="1301750"/>
          <p14:tracePt t="8128" x="1327150" y="1301750"/>
          <p14:tracePt t="8143" x="1371600" y="1301750"/>
          <p14:tracePt t="8160" x="1409700" y="1301750"/>
          <p14:tracePt t="8179" x="1435100" y="1308100"/>
          <p14:tracePt t="8194" x="1441450" y="1308100"/>
          <p14:tracePt t="8210" x="1447800" y="1314450"/>
          <p14:tracePt t="8227" x="1460500" y="1314450"/>
          <p14:tracePt t="8228" x="1466850" y="1327150"/>
          <p14:tracePt t="8243" x="1479550" y="1333500"/>
          <p14:tracePt t="8261" x="1498600" y="1352550"/>
          <p14:tracePt t="8277" x="1511300" y="1371600"/>
          <p14:tracePt t="8293" x="1530350" y="1390650"/>
          <p14:tracePt t="8310" x="1549400" y="1390650"/>
          <p14:tracePt t="8328" x="1562100" y="1422400"/>
          <p14:tracePt t="8346" x="1581150" y="1447800"/>
          <p14:tracePt t="8361" x="1593850" y="1492250"/>
          <p14:tracePt t="8379" x="1606550" y="1536700"/>
          <p14:tracePt t="8395" x="1619250" y="1587500"/>
          <p14:tracePt t="8413" x="1625600" y="1644650"/>
          <p14:tracePt t="8428" x="1625600" y="1689100"/>
          <p14:tracePt t="8443" x="1631950" y="1720850"/>
          <p14:tracePt t="8460" x="1631950" y="1778000"/>
          <p14:tracePt t="8478" x="1625600" y="1835150"/>
          <p14:tracePt t="8494" x="1600200" y="1892300"/>
          <p14:tracePt t="8510" x="1581150" y="1962150"/>
          <p14:tracePt t="8527" x="1555750" y="2019300"/>
          <p14:tracePt t="8544" x="1524000" y="2070100"/>
          <p14:tracePt t="8560" x="1485900" y="2108200"/>
          <p14:tracePt t="8576" x="1454150" y="2146300"/>
          <p14:tracePt t="8593" x="1428750" y="2184400"/>
          <p14:tracePt t="8610" x="1377950" y="2216150"/>
          <p14:tracePt t="8614" x="1358900" y="2222500"/>
          <p14:tracePt t="8628" x="1320800" y="2241550"/>
          <p14:tracePt t="8643" x="1276350" y="2241550"/>
          <p14:tracePt t="8660" x="1231900" y="2241550"/>
          <p14:tracePt t="8677" x="1174750" y="2241550"/>
          <p14:tracePt t="8693" x="1098550" y="2209800"/>
          <p14:tracePt t="8713" x="1016000" y="2178050"/>
          <p14:tracePt t="8726" x="946150" y="2127250"/>
          <p14:tracePt t="8743" x="901700" y="2095500"/>
          <p14:tracePt t="8761" x="889000" y="2057400"/>
          <p14:tracePt t="8777" x="889000" y="1993900"/>
          <p14:tracePt t="8793" x="889000" y="1911350"/>
          <p14:tracePt t="8810" x="889000" y="1822450"/>
          <p14:tracePt t="8830" x="901700" y="1733550"/>
          <p14:tracePt t="8845" x="933450" y="1682750"/>
          <p14:tracePt t="8862" x="971550" y="1612900"/>
          <p14:tracePt t="8879" x="1047750" y="1549400"/>
          <p14:tracePt t="8894" x="1136650" y="1498600"/>
          <p14:tracePt t="8912" x="1225550" y="1466850"/>
          <p14:tracePt t="8928" x="1308100" y="1460500"/>
          <p14:tracePt t="8943" x="1377950" y="1460500"/>
          <p14:tracePt t="8962" x="1428750" y="1473200"/>
          <p14:tracePt t="8977" x="1473200" y="1504950"/>
          <p14:tracePt t="8979" x="1485900" y="1530350"/>
          <p14:tracePt t="8993" x="1504950" y="1549400"/>
          <p14:tracePt t="9011" x="1536700" y="1619250"/>
          <p14:tracePt t="9029" x="1562100" y="1809750"/>
          <p14:tracePt t="9043" x="1568450" y="1949450"/>
          <p14:tracePt t="9061" x="1568450" y="2082800"/>
          <p14:tracePt t="9077" x="1555750" y="2152650"/>
          <p14:tracePt t="9093" x="1543050" y="2203450"/>
          <p14:tracePt t="9113" x="1530350" y="2222500"/>
          <p14:tracePt t="9144" x="1530350" y="2228850"/>
          <p14:tracePt t="9163" x="1530350" y="2241550"/>
          <p14:tracePt t="9178" x="1530350" y="2247900"/>
          <p14:tracePt t="9308" x="1536700" y="2247900"/>
          <p14:tracePt t="9324" x="1543050" y="2247900"/>
          <p14:tracePt t="9372" x="1549400" y="2247900"/>
          <p14:tracePt t="9382" x="1562100" y="2247900"/>
          <p14:tracePt t="9387" x="1581150" y="2247900"/>
          <p14:tracePt t="9395" x="1606550" y="2247900"/>
          <p14:tracePt t="9410" x="1625600" y="2247900"/>
          <p14:tracePt t="9430" x="1689100" y="2247900"/>
          <p14:tracePt t="9443" x="1701800" y="2247900"/>
          <p14:tracePt t="9620" x="1701800" y="2254250"/>
          <p14:tracePt t="9899" x="1701800" y="2266950"/>
          <p14:tracePt t="9911" x="1689100" y="2266950"/>
          <p14:tracePt t="9927" x="1670050" y="2266950"/>
          <p14:tracePt t="9943" x="1657350" y="2273300"/>
          <p14:tracePt t="9960" x="1619250" y="2273300"/>
          <p14:tracePt t="9977" x="1562100" y="2273300"/>
          <p14:tracePt t="9993" x="1492250" y="2273300"/>
          <p14:tracePt t="10010" x="1441450" y="2273300"/>
          <p14:tracePt t="10028" x="1416050" y="2273300"/>
          <p14:tracePt t="10045" x="1409700" y="2273300"/>
          <p14:tracePt t="10060" x="1397000" y="2273300"/>
          <p14:tracePt t="10077" x="1384300" y="2273300"/>
          <p14:tracePt t="10196" x="1377950" y="2273300"/>
          <p14:tracePt t="10364" x="1384300" y="2273300"/>
          <p14:tracePt t="10395" x="1390650" y="2273300"/>
          <p14:tracePt t="10420" x="1397000" y="2273300"/>
          <p14:tracePt t="10444" x="1403350" y="2266950"/>
          <p14:tracePt t="10452" x="1409700" y="2266950"/>
          <p14:tracePt t="10460" x="1416050" y="2266950"/>
          <p14:tracePt t="10477" x="1435100" y="2266950"/>
          <p14:tracePt t="10494" x="1460500" y="2266950"/>
          <p14:tracePt t="10511" x="1498600" y="2266950"/>
          <p14:tracePt t="10528" x="1568450" y="2286000"/>
          <p14:tracePt t="10543" x="1644650" y="2311400"/>
          <p14:tracePt t="10560" x="1746250" y="2330450"/>
          <p14:tracePt t="10577" x="1835150" y="2336800"/>
          <p14:tracePt t="10593" x="1917700" y="2336800"/>
          <p14:tracePt t="10613" x="2025650" y="2343150"/>
          <p14:tracePt t="10630" x="2101850" y="2355850"/>
          <p14:tracePt t="10645" x="2171700" y="2374900"/>
          <p14:tracePt t="10660" x="2241550" y="2393950"/>
          <p14:tracePt t="10678" x="2305050" y="2393950"/>
          <p14:tracePt t="10693" x="2374900" y="2393950"/>
          <p14:tracePt t="10710" x="2457450" y="2393950"/>
          <p14:tracePt t="10727" x="2546350" y="2381250"/>
          <p14:tracePt t="10743" x="2628900" y="2368550"/>
          <p14:tracePt t="10760" x="2698750" y="2362200"/>
          <p14:tracePt t="10777" x="2762250" y="2368550"/>
          <p14:tracePt t="10795" x="2813050" y="2368550"/>
          <p14:tracePt t="10811" x="2870200" y="2368550"/>
          <p14:tracePt t="10828" x="2940050" y="2349500"/>
          <p14:tracePt t="10843" x="2984500" y="2330450"/>
          <p14:tracePt t="10863" x="3022600" y="2317750"/>
          <p14:tracePt t="10878" x="3060700" y="2298700"/>
          <p14:tracePt t="10893" x="3105150" y="2279650"/>
          <p14:tracePt t="10913" x="3143250" y="2254250"/>
          <p14:tracePt t="10927" x="3187700" y="2241550"/>
          <p14:tracePt t="10943" x="3219450" y="2228850"/>
          <p14:tracePt t="10960" x="3244850" y="2222500"/>
          <p14:tracePt t="10977" x="3263900" y="2209800"/>
          <p14:tracePt t="10993" x="3276600" y="2209800"/>
          <p14:tracePt t="11010" x="3282950" y="2209800"/>
          <p14:tracePt t="11211" x="3263900" y="2209800"/>
          <p14:tracePt t="11221" x="3219450" y="2209800"/>
          <p14:tracePt t="11228" x="3155950" y="2209800"/>
          <p14:tracePt t="11243" x="3016250" y="2209800"/>
          <p14:tracePt t="11260" x="2844800" y="2209800"/>
          <p14:tracePt t="11277" x="2673350" y="2209800"/>
          <p14:tracePt t="11293" x="2501900" y="2216150"/>
          <p14:tracePt t="11310" x="2343150" y="2216150"/>
          <p14:tracePt t="11327" x="2216150" y="2216150"/>
          <p14:tracePt t="11344" x="2108200" y="2216150"/>
          <p14:tracePt t="11361" x="2057400" y="2197100"/>
          <p14:tracePt t="11377" x="2032000" y="2197100"/>
          <p14:tracePt t="11411" x="2057400" y="2178050"/>
          <p14:tracePt t="11427" x="2089150" y="2120900"/>
          <p14:tracePt t="11443" x="2139950" y="2032000"/>
          <p14:tracePt t="11460" x="2197100" y="1860550"/>
          <p14:tracePt t="11476" x="2260600" y="1695450"/>
          <p14:tracePt t="11493" x="2311400" y="1536700"/>
          <p14:tracePt t="11510" x="2362200" y="1416050"/>
          <p14:tracePt t="11527" x="2368550" y="1320800"/>
          <p14:tracePt t="11544" x="2349500" y="1270000"/>
          <p14:tracePt t="11560" x="2330450" y="1244600"/>
          <p14:tracePt t="11577" x="2305050" y="1231900"/>
          <p14:tracePt t="11593" x="2286000" y="1231900"/>
          <p14:tracePt t="11613" x="2266950" y="1231900"/>
          <p14:tracePt t="11651" x="2266950" y="1225550"/>
          <p14:tracePt t="11660" x="2266950" y="1212850"/>
          <p14:tracePt t="11677" x="2260600" y="1200150"/>
          <p14:tracePt t="11693" x="2260600" y="1187450"/>
          <p14:tracePt t="11771" x="2260600" y="1193800"/>
          <p14:tracePt t="11779" x="2260600" y="1200150"/>
          <p14:tracePt t="11787" x="2260600" y="1206500"/>
          <p14:tracePt t="11796" x="2254250" y="1219200"/>
          <p14:tracePt t="11810" x="2247900" y="1231900"/>
          <p14:tracePt t="11827" x="2235200" y="1295400"/>
          <p14:tracePt t="11844" x="2222500" y="1327150"/>
          <p14:tracePt t="11862" x="2216150" y="1352550"/>
          <p14:tracePt t="11876" x="2209800" y="1371600"/>
          <p14:tracePt t="11941" x="2216150" y="1371600"/>
          <p14:tracePt t="11947" x="2222500" y="1371600"/>
          <p14:tracePt t="11963" x="2228850" y="1365250"/>
          <p14:tracePt t="11971" x="2235200" y="1365250"/>
          <p14:tracePt t="11979" x="2235200" y="1358900"/>
          <p14:tracePt t="11993" x="2235200" y="1352550"/>
          <p14:tracePt t="12010" x="2241550" y="1346200"/>
          <p14:tracePt t="12029" x="2260600" y="1333500"/>
          <p14:tracePt t="12043" x="2260600" y="1327150"/>
          <p14:tracePt t="12060" x="2260600" y="1320800"/>
          <p14:tracePt t="12077" x="2266950" y="1314450"/>
          <p14:tracePt t="12123" x="2273300" y="1314450"/>
          <p14:tracePt t="12171" x="2273300" y="1308100"/>
          <p14:tracePt t="12179" x="2286000" y="1308100"/>
          <p14:tracePt t="12195" x="2292350" y="1308100"/>
          <p14:tracePt t="12210" x="2305050" y="1308100"/>
          <p14:tracePt t="12229" x="2317750" y="1308100"/>
          <p14:tracePt t="12244" x="2317750" y="1289050"/>
          <p14:tracePt t="12260" x="2317750" y="1282700"/>
          <p14:tracePt t="12277" x="2317750" y="1276350"/>
          <p14:tracePt t="12293" x="2336800" y="1270000"/>
          <p14:tracePt t="12310" x="2343150" y="1263650"/>
          <p14:tracePt t="12345" x="2349500" y="1257300"/>
          <p14:tracePt t="12347" x="2349500" y="1250950"/>
          <p14:tracePt t="12363" x="2355850" y="1250950"/>
          <p14:tracePt t="12378" x="2355850" y="1238250"/>
          <p14:tracePt t="12394" x="2362200" y="1225550"/>
          <p14:tracePt t="12396" x="2362200" y="1219200"/>
          <p14:tracePt t="12410" x="2362200" y="1212850"/>
          <p14:tracePt t="12427" x="2374900" y="1193800"/>
          <p14:tracePt t="12443" x="2381250" y="1181100"/>
          <p14:tracePt t="12460" x="2387600" y="1174750"/>
          <p14:tracePt t="12494" x="2387600" y="1168400"/>
          <p14:tracePt t="12691" x="2387600" y="1174750"/>
          <p14:tracePt t="12700" x="2381250" y="1200150"/>
          <p14:tracePt t="12708" x="2374900" y="1225550"/>
          <p14:tracePt t="12716" x="2368550" y="1257300"/>
          <p14:tracePt t="12727" x="2362200" y="1282700"/>
          <p14:tracePt t="12743" x="2355850" y="1333500"/>
          <p14:tracePt t="12760" x="2343150" y="1390650"/>
          <p14:tracePt t="12777" x="2343150" y="1422400"/>
          <p14:tracePt t="12793" x="2336800" y="1428750"/>
          <p14:tracePt t="12916" x="2343150" y="1428750"/>
          <p14:tracePt t="12947" x="2343150" y="1422400"/>
          <p14:tracePt t="12959" x="2349500" y="1409700"/>
          <p14:tracePt t="12963" x="2349500" y="1384300"/>
          <p14:tracePt t="12993" x="2311400" y="1339850"/>
          <p14:tracePt t="13010" x="2273300" y="1289050"/>
          <p14:tracePt t="13027" x="2209800" y="1231900"/>
          <p14:tracePt t="13043" x="2178050" y="1200150"/>
          <p14:tracePt t="13060" x="2165350" y="1193800"/>
          <p14:tracePt t="13078" x="2165350" y="1187450"/>
          <p14:tracePt t="13173" x="2165350" y="1181100"/>
          <p14:tracePt t="13179" x="2165350" y="1174750"/>
          <p14:tracePt t="13189" x="2165350" y="1168400"/>
          <p14:tracePt t="13222" x="2165350" y="1162050"/>
          <p14:tracePt t="13291" x="2165350" y="1174750"/>
          <p14:tracePt t="13301" x="2165350" y="1206500"/>
          <p14:tracePt t="13310" x="2159000" y="1244600"/>
          <p14:tracePt t="13327" x="2146300" y="1327150"/>
          <p14:tracePt t="13346" x="2127250" y="1409700"/>
          <p14:tracePt t="13363" x="2127250" y="1466850"/>
          <p14:tracePt t="13377" x="2127250" y="1511300"/>
          <p14:tracePt t="13395" x="2127250" y="1543050"/>
          <p14:tracePt t="13410" x="2127250" y="1549400"/>
          <p14:tracePt t="13483" x="2133600" y="1543050"/>
          <p14:tracePt t="13492" x="2139950" y="1517650"/>
          <p14:tracePt t="13511" x="2152650" y="1479550"/>
          <p14:tracePt t="13526" x="2165350" y="1428750"/>
          <p14:tracePt t="13544" x="2165350" y="1384300"/>
          <p14:tracePt t="13560" x="2178050" y="1352550"/>
          <p14:tracePt t="13578" x="2184400" y="1333500"/>
          <p14:tracePt t="13597" x="2190750" y="1314450"/>
          <p14:tracePt t="13612" x="2197100" y="1308100"/>
          <p14:tracePt t="13644" x="2222500" y="1308100"/>
          <p14:tracePt t="13660" x="2273300" y="1308100"/>
          <p14:tracePt t="13678" x="2355850" y="1308100"/>
          <p14:tracePt t="13694" x="2482850" y="1327150"/>
          <p14:tracePt t="13710" x="2641600" y="1327150"/>
          <p14:tracePt t="13727" x="2800350" y="1333500"/>
          <p14:tracePt t="13744" x="2946400" y="1346200"/>
          <p14:tracePt t="13760" x="3086100" y="1346200"/>
          <p14:tracePt t="13778" x="3213100" y="1358900"/>
          <p14:tracePt t="13793" x="3352800" y="1358900"/>
          <p14:tracePt t="13796" x="3416300" y="1358900"/>
          <p14:tracePt t="13810" x="3467100" y="1358900"/>
          <p14:tracePt t="13827" x="3581400" y="1365250"/>
          <p14:tracePt t="13846" x="3613150" y="1365250"/>
          <p14:tracePt t="13863" x="3619500" y="1365250"/>
          <p14:tracePt t="13958" x="3625850" y="1365250"/>
          <p14:tracePt t="13963" x="3625850" y="1352550"/>
          <p14:tracePt t="13977" x="3625850" y="1327150"/>
          <p14:tracePt t="13993" x="3625850" y="1276350"/>
          <p14:tracePt t="14010" x="3625850" y="1219200"/>
          <p14:tracePt t="14013" x="3625850" y="1181100"/>
          <p14:tracePt t="14027" x="3613150" y="1123950"/>
          <p14:tracePt t="14045" x="3600450" y="1079500"/>
          <p14:tracePt t="14062" x="3587750" y="1054100"/>
          <p14:tracePt t="14077" x="3587750" y="1047750"/>
          <p14:tracePt t="14095" x="3587750" y="1041400"/>
          <p14:tracePt t="14158" x="3587750" y="1047750"/>
          <p14:tracePt t="14164" x="3575050" y="1085850"/>
          <p14:tracePt t="14176" x="3556000" y="1117600"/>
          <p14:tracePt t="14193" x="3530600" y="1193800"/>
          <p14:tracePt t="14210" x="3498850" y="1289050"/>
          <p14:tracePt t="14227" x="3473450" y="1384300"/>
          <p14:tracePt t="14229" x="3460750" y="1422400"/>
          <p14:tracePt t="14243" x="3441700" y="1492250"/>
          <p14:tracePt t="14260" x="3429000" y="1524000"/>
          <p14:tracePt t="14277" x="3422650" y="1530350"/>
          <p14:tracePt t="14363" x="3422650" y="1536700"/>
          <p14:tracePt t="14396" x="3422650" y="1543050"/>
          <p14:tracePt t="14404" x="3422650" y="1549400"/>
          <p14:tracePt t="14415" x="3422650" y="1562100"/>
          <p14:tracePt t="14427" x="3371850" y="1593850"/>
          <p14:tracePt t="14443" x="3308350" y="1638300"/>
          <p14:tracePt t="14460" x="3238500" y="1676400"/>
          <p14:tracePt t="14477" x="3187700" y="1695450"/>
          <p14:tracePt t="14493" x="3168650" y="1708150"/>
          <p14:tracePt t="14511" x="3162300" y="1714500"/>
          <p14:tracePt t="14571" x="3155950" y="1714500"/>
          <p14:tracePt t="14587" x="3149600" y="1714500"/>
          <p14:tracePt t="14603" x="3143250" y="1714500"/>
          <p14:tracePt t="16627" x="3136900" y="1714500"/>
          <p14:tracePt t="16636" x="3136900" y="1727200"/>
          <p14:tracePt t="16644" x="3117850" y="1752600"/>
          <p14:tracePt t="16660" x="3086100" y="1847850"/>
          <p14:tracePt t="16677" x="3022600" y="1981200"/>
          <p14:tracePt t="16693" x="2914650" y="2101850"/>
          <p14:tracePt t="16711" x="2787650" y="2184400"/>
          <p14:tracePt t="16726" x="2616200" y="2235200"/>
          <p14:tracePt t="16743" x="2470150" y="2279650"/>
          <p14:tracePt t="16760" x="2368550" y="2311400"/>
          <p14:tracePt t="16777" x="2286000" y="2349500"/>
          <p14:tracePt t="16793" x="2241550" y="2368550"/>
          <p14:tracePt t="16810" x="2209800" y="2368550"/>
          <p14:tracePt t="16827" x="2203450" y="2368550"/>
          <p14:tracePt t="16846" x="2184400" y="2368550"/>
          <p14:tracePt t="16861" x="2152650" y="2368550"/>
          <p14:tracePt t="16878" x="2095500" y="2368550"/>
          <p14:tracePt t="16894" x="2025650" y="2368550"/>
          <p14:tracePt t="16913" x="1936750" y="2368550"/>
          <p14:tracePt t="16927" x="1835150" y="2381250"/>
          <p14:tracePt t="16943" x="1739900" y="2381250"/>
          <p14:tracePt t="16960" x="1670050" y="2393950"/>
          <p14:tracePt t="16977" x="1619250" y="2393950"/>
          <p14:tracePt t="16994" x="1574800" y="2387600"/>
          <p14:tracePt t="17010" x="1524000" y="2349500"/>
          <p14:tracePt t="17029" x="1460500" y="2311400"/>
          <p14:tracePt t="17044" x="1435100" y="2292350"/>
          <p14:tracePt t="17060" x="1409700" y="2286000"/>
          <p14:tracePt t="17077" x="1384300" y="2266950"/>
          <p14:tracePt t="17093" x="1365250" y="2254250"/>
          <p14:tracePt t="17111" x="1365250" y="2241550"/>
          <p14:tracePt t="17127" x="1365250" y="2203450"/>
          <p14:tracePt t="17143" x="1365250" y="2159000"/>
          <p14:tracePt t="17160" x="1409700" y="2082800"/>
          <p14:tracePt t="17178" x="1460500" y="2006600"/>
          <p14:tracePt t="17193" x="1504950" y="1936750"/>
          <p14:tracePt t="17210" x="1568450" y="1898650"/>
          <p14:tracePt t="17227" x="1657350" y="1854200"/>
          <p14:tracePt t="17245" x="1733550" y="1828800"/>
          <p14:tracePt t="17260" x="1816100" y="1809750"/>
          <p14:tracePt t="17277" x="1911350" y="1809750"/>
          <p14:tracePt t="17294" x="2000250" y="1816100"/>
          <p14:tracePt t="17310" x="2070100" y="1816100"/>
          <p14:tracePt t="17327" x="2133600" y="1828800"/>
          <p14:tracePt t="17344" x="2159000" y="1854200"/>
          <p14:tracePt t="17364" x="2165350" y="1905000"/>
          <p14:tracePt t="17379" x="2165350" y="1962150"/>
          <p14:tracePt t="17395" x="2146300" y="2025650"/>
          <p14:tracePt t="17412" x="2070100" y="2127250"/>
          <p14:tracePt t="17430" x="1981200" y="2197100"/>
          <p14:tracePt t="17444" x="1885950" y="2235200"/>
          <p14:tracePt t="17460" x="1809750" y="2266950"/>
          <p14:tracePt t="17477" x="1739900" y="2292350"/>
          <p14:tracePt t="17493" x="1682750" y="2292350"/>
          <p14:tracePt t="17511" x="1625600" y="2292350"/>
          <p14:tracePt t="17527" x="1606550" y="2279650"/>
          <p14:tracePt t="17545" x="1593850" y="2197100"/>
          <p14:tracePt t="17560" x="1581150" y="2089150"/>
          <p14:tracePt t="17580" x="1581150" y="2012950"/>
          <p14:tracePt t="17596" x="1581150" y="1962150"/>
          <p14:tracePt t="17613" x="1581150" y="1911350"/>
          <p14:tracePt t="17629" x="1581150" y="1892300"/>
          <p14:tracePt t="17644" x="1593850" y="1879600"/>
          <p14:tracePt t="17660" x="1663700" y="1860550"/>
          <p14:tracePt t="17677" x="1797050" y="1860550"/>
          <p14:tracePt t="17693" x="1930400" y="1873250"/>
          <p14:tracePt t="17711" x="2038350" y="1930400"/>
          <p14:tracePt t="17727" x="2108200" y="1981200"/>
          <p14:tracePt t="17743" x="2133600" y="2057400"/>
          <p14:tracePt t="17760" x="2114550" y="2146300"/>
          <p14:tracePt t="17777" x="2089150" y="2235200"/>
          <p14:tracePt t="17794" x="2051050" y="2311400"/>
          <p14:tracePt t="17811" x="2000250" y="2368550"/>
          <p14:tracePt t="17827" x="1930400" y="2393950"/>
          <p14:tracePt t="17846" x="1860550" y="2400300"/>
          <p14:tracePt t="17863" x="1822450" y="2400300"/>
          <p14:tracePt t="17878" x="1803400" y="2387600"/>
          <p14:tracePt t="17894" x="1803400" y="2368550"/>
          <p14:tracePt t="17911" x="1803400" y="2349500"/>
          <p14:tracePt t="17927" x="1847850" y="2324100"/>
          <p14:tracePt t="17943" x="1930400" y="2292350"/>
          <p14:tracePt t="17960" x="2038350" y="2266950"/>
          <p14:tracePt t="17978" x="2152650" y="2260600"/>
          <p14:tracePt t="17993" x="2247900" y="2266950"/>
          <p14:tracePt t="18010" x="2343150" y="2279650"/>
          <p14:tracePt t="18029" x="2470150" y="2324100"/>
          <p14:tracePt t="18043" x="2476500" y="2324100"/>
          <p14:tracePt t="18077" x="2425700" y="2292350"/>
          <p14:tracePt t="18094" x="2292350" y="2228850"/>
          <p14:tracePt t="18111" x="2139950" y="2165350"/>
          <p14:tracePt t="18129" x="1987550" y="2120900"/>
          <p14:tracePt t="18143" x="1847850" y="2095500"/>
          <p14:tracePt t="18160" x="1733550" y="2089150"/>
          <p14:tracePt t="18177" x="1663700" y="2082800"/>
          <p14:tracePt t="18193" x="1644650" y="2082800"/>
          <p14:tracePt t="18269" x="1638300" y="2082800"/>
          <p14:tracePt t="18286" x="1631950" y="2082800"/>
          <p14:tracePt t="18291" x="1625600" y="2089150"/>
          <p14:tracePt t="18300" x="1619250" y="2095500"/>
          <p14:tracePt t="18310" x="1612900" y="2101850"/>
          <p14:tracePt t="18327" x="1606550" y="2101850"/>
          <p14:tracePt t="18361" x="1606550" y="2108200"/>
          <p14:tracePt t="18376" x="1606550" y="2120900"/>
          <p14:tracePt t="18393" x="1600200" y="2133600"/>
          <p14:tracePt t="18413" x="1600200" y="2146300"/>
          <p14:tracePt t="18429" x="1593850" y="2152650"/>
          <p14:tracePt t="18443" x="1593850" y="2165350"/>
          <p14:tracePt t="18460" x="1587500" y="2171700"/>
          <p14:tracePt t="18478" x="1568450" y="2203450"/>
          <p14:tracePt t="18494" x="1543050" y="2241550"/>
          <p14:tracePt t="18510" x="1517650" y="2254250"/>
          <p14:tracePt t="18527" x="1511300" y="2260600"/>
          <p14:tracePt t="18614" x="1504950" y="2260600"/>
          <p14:tracePt t="18619" x="1485900" y="2260600"/>
          <p14:tracePt t="18632" x="1466850" y="2260600"/>
          <p14:tracePt t="18644" x="1428750" y="2260600"/>
          <p14:tracePt t="18661" x="1384300" y="2260600"/>
          <p14:tracePt t="18677" x="1339850" y="2222500"/>
          <p14:tracePt t="18693" x="1282700" y="2184400"/>
          <p14:tracePt t="18710" x="1238250" y="2152650"/>
          <p14:tracePt t="18727" x="1206500" y="2120900"/>
          <p14:tracePt t="18743" x="1174750" y="2095500"/>
          <p14:tracePt t="18760" x="1143000" y="2063750"/>
          <p14:tracePt t="18777" x="1104900" y="2038350"/>
          <p14:tracePt t="18796" x="1066800" y="2012950"/>
          <p14:tracePt t="18812" x="1047750" y="1993900"/>
          <p14:tracePt t="18828" x="1016000" y="1974850"/>
          <p14:tracePt t="18844" x="990600" y="1955800"/>
          <p14:tracePt t="18862" x="965200" y="1930400"/>
          <p14:tracePt t="18878" x="946150" y="1911350"/>
          <p14:tracePt t="18895" x="927100" y="1885950"/>
          <p14:tracePt t="18913" x="920750" y="1866900"/>
          <p14:tracePt t="18929" x="920750" y="1835150"/>
          <p14:tracePt t="18944" x="920750" y="1790700"/>
          <p14:tracePt t="18960" x="920750" y="1746250"/>
          <p14:tracePt t="18977" x="920750" y="1708150"/>
          <p14:tracePt t="18993" x="939800" y="1663700"/>
          <p14:tracePt t="19010" x="977900" y="1625600"/>
          <p14:tracePt t="19029" x="1035050" y="1562100"/>
          <p14:tracePt t="19043" x="1079500" y="1555750"/>
          <p14:tracePt t="19060" x="1111250" y="1549400"/>
          <p14:tracePt t="19077" x="1143000" y="1536700"/>
          <p14:tracePt t="19096" x="1187450" y="1536700"/>
          <p14:tracePt t="19113" x="1231900" y="1536700"/>
          <p14:tracePt t="19129" x="1270000" y="1536700"/>
          <p14:tracePt t="19143" x="1314450" y="1543050"/>
          <p14:tracePt t="19160" x="1365250" y="1581150"/>
          <p14:tracePt t="19177" x="1416050" y="1619250"/>
          <p14:tracePt t="19193" x="1460500" y="1663700"/>
          <p14:tracePt t="19210" x="1485900" y="1708150"/>
          <p14:tracePt t="19213" x="1492250" y="1733550"/>
          <p14:tracePt t="19228" x="1492250" y="1790700"/>
          <p14:tracePt t="19243" x="1473200" y="1847850"/>
          <p14:tracePt t="19260" x="1441450" y="1924050"/>
          <p14:tracePt t="19277" x="1403350" y="1981200"/>
          <p14:tracePt t="19294" x="1390650" y="2006600"/>
          <p14:tracePt t="19311" x="1384300" y="2019300"/>
          <p14:tracePt t="19327" x="1377950" y="2019300"/>
          <p14:tracePt t="19346" x="1377950" y="2038350"/>
          <p14:tracePt t="19378" x="1377950" y="2051050"/>
          <p14:tracePt t="19395" x="1377950" y="2057400"/>
          <p14:tracePt t="19410" x="1384300" y="2063750"/>
          <p14:tracePt t="19427" x="1409700" y="2082800"/>
          <p14:tracePt t="19428" x="1428750" y="2089150"/>
          <p14:tracePt t="19443" x="1466850" y="2114550"/>
          <p14:tracePt t="19460" x="1524000" y="2152650"/>
          <p14:tracePt t="19477" x="1574800" y="2184400"/>
          <p14:tracePt t="19493" x="1593850" y="2209800"/>
          <p14:tracePt t="19510" x="1606550" y="2228850"/>
          <p14:tracePt t="19530" x="1606550" y="2241550"/>
          <p14:tracePt t="19543" x="1606550" y="2254250"/>
          <p14:tracePt t="19560" x="1606550" y="2266950"/>
          <p14:tracePt t="19579" x="1600200" y="2279650"/>
          <p14:tracePt t="19651" x="1593850" y="2279650"/>
          <p14:tracePt t="19668" x="1574800" y="2279650"/>
          <p14:tracePt t="19679" x="1555750" y="2254250"/>
          <p14:tracePt t="19693" x="1524000" y="2203450"/>
          <p14:tracePt t="19710" x="1504950" y="2165350"/>
          <p14:tracePt t="19727" x="1485900" y="2095500"/>
          <p14:tracePt t="19743" x="1466850" y="2051050"/>
          <p14:tracePt t="19760" x="1479550" y="2019300"/>
          <p14:tracePt t="19777" x="1504950" y="1987550"/>
          <p14:tracePt t="19793" x="1555750" y="1968500"/>
          <p14:tracePt t="19795" x="1587500" y="1955800"/>
          <p14:tracePt t="19811" x="1631950" y="1936750"/>
          <p14:tracePt t="19829" x="1790700" y="1930400"/>
          <p14:tracePt t="19846" x="1898650" y="1943100"/>
          <p14:tracePt t="19863" x="1993900" y="1974850"/>
          <p14:tracePt t="19881" x="2063750" y="2025650"/>
          <p14:tracePt t="19893" x="2095500" y="2057400"/>
          <p14:tracePt t="19911" x="2095500" y="2095500"/>
          <p14:tracePt t="19927" x="2095500" y="2133600"/>
          <p14:tracePt t="19944" x="2089150" y="2178050"/>
          <p14:tracePt t="19960" x="2070100" y="2203450"/>
          <p14:tracePt t="19977" x="2044700" y="2241550"/>
          <p14:tracePt t="19993" x="2019300" y="2260600"/>
          <p14:tracePt t="20010" x="1987550" y="2286000"/>
          <p14:tracePt t="20028" x="1949450" y="2298700"/>
          <p14:tracePt t="20043" x="1943100" y="2305050"/>
          <p14:tracePt t="20115" x="1949450" y="2305050"/>
          <p14:tracePt t="20124" x="1955800" y="2305050"/>
          <p14:tracePt t="20131" x="1968500" y="2305050"/>
          <p14:tracePt t="20143" x="1987550" y="2305050"/>
          <p14:tracePt t="20161" x="2032000" y="2305050"/>
          <p14:tracePt t="20177" x="2089150" y="2305050"/>
          <p14:tracePt t="20194" x="2146300" y="2305050"/>
          <p14:tracePt t="20210" x="2203450" y="2305050"/>
          <p14:tracePt t="20211" x="2228850" y="2305050"/>
          <p14:tracePt t="20227" x="2266950" y="2305050"/>
          <p14:tracePt t="20243" x="2362200" y="2311400"/>
          <p14:tracePt t="20260" x="2425700" y="2311400"/>
          <p14:tracePt t="20278" x="2501900" y="2311400"/>
          <p14:tracePt t="20293" x="2603500" y="2305050"/>
          <p14:tracePt t="20310" x="2711450" y="2286000"/>
          <p14:tracePt t="20328" x="2832100" y="2260600"/>
          <p14:tracePt t="20344" x="2927350" y="2241550"/>
          <p14:tracePt t="20363" x="3035300" y="2228850"/>
          <p14:tracePt t="20380" x="3162300" y="2203450"/>
          <p14:tracePt t="20393" x="3181350" y="2203450"/>
          <p14:tracePt t="20413" x="3200400" y="2197100"/>
          <p14:tracePt t="20427" x="3200400" y="2184400"/>
          <p14:tracePt t="20443" x="3187700" y="2133600"/>
          <p14:tracePt t="20460" x="3162300" y="2070100"/>
          <p14:tracePt t="20477" x="3149600" y="2025650"/>
          <p14:tracePt t="20493" x="3143250" y="1987550"/>
          <p14:tracePt t="20510" x="3136900" y="1974850"/>
          <p14:tracePt t="20692" x="3155950" y="1987550"/>
          <p14:tracePt t="20699" x="3181350" y="2000250"/>
          <p14:tracePt t="20710" x="3200400" y="2000250"/>
          <p14:tracePt t="20727" x="3270250" y="2038350"/>
          <p14:tracePt t="20743" x="3359150" y="2070100"/>
          <p14:tracePt t="20760" x="3441700" y="2108200"/>
          <p14:tracePt t="20778" x="3549650" y="2133600"/>
          <p14:tracePt t="20795" x="3708400" y="2178050"/>
          <p14:tracePt t="20810" x="3771900" y="2203450"/>
          <p14:tracePt t="20827" x="3949700" y="2260600"/>
          <p14:tracePt t="20846" x="4051300" y="2286000"/>
          <p14:tracePt t="20863" x="4127500" y="2311400"/>
          <p14:tracePt t="20878" x="4197350" y="2311400"/>
          <p14:tracePt t="20893" x="4254500" y="2311400"/>
          <p14:tracePt t="20910" x="4305300" y="2311400"/>
          <p14:tracePt t="20927" x="4343400" y="2311400"/>
          <p14:tracePt t="20943" x="4368800" y="2311400"/>
          <p14:tracePt t="20960" x="4387850" y="2311400"/>
          <p14:tracePt t="20977" x="4419600" y="2311400"/>
          <p14:tracePt t="20993" x="4464050" y="2311400"/>
          <p14:tracePt t="21010" x="4514850" y="2298700"/>
          <p14:tracePt t="21028" x="4603750" y="2298700"/>
          <p14:tracePt t="21043" x="4667250" y="2298700"/>
          <p14:tracePt t="21060" x="4730750" y="2298700"/>
          <p14:tracePt t="21077" x="4800600" y="2298700"/>
          <p14:tracePt t="21095" x="4876800" y="2292350"/>
          <p14:tracePt t="21112" x="4965700" y="2292350"/>
          <p14:tracePt t="21129" x="5035550" y="2292350"/>
          <p14:tracePt t="21144" x="5099050" y="2292350"/>
          <p14:tracePt t="21161" x="5156200" y="2292350"/>
          <p14:tracePt t="21179" x="5207000" y="2292350"/>
          <p14:tracePt t="21182" x="5232400" y="2292350"/>
          <p14:tracePt t="21193" x="5251450" y="2292350"/>
          <p14:tracePt t="21210" x="5302250" y="2292350"/>
          <p14:tracePt t="21227" x="5353050" y="2292350"/>
          <p14:tracePt t="21228" x="5372100" y="2292350"/>
          <p14:tracePt t="21244" x="5410200" y="2279650"/>
          <p14:tracePt t="21260" x="5429250" y="2273300"/>
          <p14:tracePt t="21332" x="5416550" y="2273300"/>
          <p14:tracePt t="21339" x="5372100" y="2273300"/>
          <p14:tracePt t="21347" x="5314950" y="2273300"/>
          <p14:tracePt t="21361" x="5245100" y="2273300"/>
          <p14:tracePt t="21379" x="5086350" y="2273300"/>
          <p14:tracePt t="21393" x="4902200" y="2260600"/>
          <p14:tracePt t="21414" x="4597400" y="2266950"/>
          <p14:tracePt t="21428" x="4381500" y="2247900"/>
          <p14:tracePt t="21443" x="4222750" y="2235200"/>
          <p14:tracePt t="21462" x="4114800" y="2228850"/>
          <p14:tracePt t="21478" x="4025900" y="2228850"/>
          <p14:tracePt t="21493" x="3956050" y="2216150"/>
          <p14:tracePt t="21510" x="3924300" y="2197100"/>
          <p14:tracePt t="21613" x="3917950" y="2203450"/>
          <p14:tracePt t="21771" x="3924300" y="2203450"/>
          <p14:tracePt t="21780" x="3949700" y="2203450"/>
          <p14:tracePt t="21788" x="3975100" y="2203450"/>
          <p14:tracePt t="21795" x="4013200" y="2203450"/>
          <p14:tracePt t="21811" x="4064000" y="2203450"/>
          <p14:tracePt t="21828" x="4216400" y="2190750"/>
          <p14:tracePt t="21847" x="4343400" y="2178050"/>
          <p14:tracePt t="21862" x="4476750" y="2165350"/>
          <p14:tracePt t="21880" x="4597400" y="2165350"/>
          <p14:tracePt t="21894" x="4705350" y="2165350"/>
          <p14:tracePt t="21913" x="4806950" y="2165350"/>
          <p14:tracePt t="21929" x="4883150" y="2165350"/>
          <p14:tracePt t="21943" x="4940300" y="2171700"/>
          <p14:tracePt t="21961" x="4991100" y="2171700"/>
          <p14:tracePt t="21977" x="5029200" y="2171700"/>
          <p14:tracePt t="21994" x="5054600" y="2171700"/>
          <p14:tracePt t="22010" x="5080000" y="2171700"/>
          <p14:tracePt t="22027" x="5105400" y="2171700"/>
          <p14:tracePt t="22029" x="5130800" y="2171700"/>
          <p14:tracePt t="22044" x="5181600" y="2171700"/>
          <p14:tracePt t="22060" x="5232400" y="2171700"/>
          <p14:tracePt t="22077" x="5289550" y="2171700"/>
          <p14:tracePt t="22093" x="5340350" y="2171700"/>
          <p14:tracePt t="22111" x="5403850" y="2171700"/>
          <p14:tracePt t="22128" x="5454650" y="2171700"/>
          <p14:tracePt t="22143" x="5505450" y="2171700"/>
          <p14:tracePt t="22161" x="5556250" y="2171700"/>
          <p14:tracePt t="22177" x="5600700" y="2171700"/>
          <p14:tracePt t="22193" x="5626100" y="2171700"/>
          <p14:tracePt t="22212" x="5638800" y="2171700"/>
          <p14:tracePt t="22388" x="5626100" y="2171700"/>
          <p14:tracePt t="22396" x="5588000" y="2171700"/>
          <p14:tracePt t="22410" x="5556250" y="2178050"/>
          <p14:tracePt t="22428" x="5378450" y="2197100"/>
          <p14:tracePt t="22443" x="5232400" y="2197100"/>
          <p14:tracePt t="22462" x="5099050" y="2203450"/>
          <p14:tracePt t="22479" x="4984750" y="2209800"/>
          <p14:tracePt t="22494" x="4864100" y="2209800"/>
          <p14:tracePt t="22511" x="4749800" y="2209800"/>
          <p14:tracePt t="22527" x="4648200" y="2209800"/>
          <p14:tracePt t="22544" x="4572000" y="2197100"/>
          <p14:tracePt t="22561" x="4521200" y="2197100"/>
          <p14:tracePt t="22577" x="4457700" y="2197100"/>
          <p14:tracePt t="22582" x="4425950" y="2197100"/>
          <p14:tracePt t="22594" x="4394200" y="2197100"/>
          <p14:tracePt t="22614" x="4279900" y="2184400"/>
          <p14:tracePt t="22628" x="4203700" y="2190750"/>
          <p14:tracePt t="22644" x="4127500" y="2190750"/>
          <p14:tracePt t="22660" x="4064000" y="2190750"/>
          <p14:tracePt t="22680" x="4006850" y="2190750"/>
          <p14:tracePt t="22694" x="3956050" y="2178050"/>
          <p14:tracePt t="22712" x="3905250" y="2171700"/>
          <p14:tracePt t="22727" x="3873500" y="2171700"/>
          <p14:tracePt t="22744" x="3841750" y="2171700"/>
          <p14:tracePt t="22760" x="3829050" y="2171700"/>
          <p14:tracePt t="22777" x="3816350" y="2171700"/>
          <p14:tracePt t="22795" x="3803650" y="2171700"/>
          <p14:tracePt t="22812" x="3797300" y="2171700"/>
          <p14:tracePt t="22827" x="3797300" y="2178050"/>
          <p14:tracePt t="22846" x="3797300" y="2190750"/>
          <p14:tracePt t="22862" x="3803650" y="2190750"/>
          <p14:tracePt t="22895" x="3810000" y="2190750"/>
          <p14:tracePt t="23188" x="3822700" y="2190750"/>
          <p14:tracePt t="23195" x="3841750" y="2190750"/>
          <p14:tracePt t="23210" x="3873500" y="2190750"/>
          <p14:tracePt t="23227" x="3962400" y="2190750"/>
          <p14:tracePt t="23244" x="4019550" y="2190750"/>
          <p14:tracePt t="23261" x="4089400" y="2190750"/>
          <p14:tracePt t="23278" x="4159250" y="2203450"/>
          <p14:tracePt t="23294" x="4222750" y="2209800"/>
          <p14:tracePt t="23310" x="4279900" y="2222500"/>
          <p14:tracePt t="23327" x="4330700" y="2228850"/>
          <p14:tracePt t="23346" x="4387850" y="2228850"/>
          <p14:tracePt t="23362" x="4445000" y="2228850"/>
          <p14:tracePt t="23364" x="4470400" y="2228850"/>
          <p14:tracePt t="23380" x="4502150" y="2228850"/>
          <p14:tracePt t="23393" x="4565650" y="2228850"/>
          <p14:tracePt t="23413" x="4648200" y="2228850"/>
          <p14:tracePt t="23430" x="4718050" y="2228850"/>
          <p14:tracePt t="23444" x="4781550" y="2228850"/>
          <p14:tracePt t="23460" x="4851400" y="2228850"/>
          <p14:tracePt t="23477" x="4927600" y="2228850"/>
          <p14:tracePt t="23493" x="4997450" y="2228850"/>
          <p14:tracePt t="23510" x="5073650" y="2228850"/>
          <p14:tracePt t="23528" x="5149850" y="2235200"/>
          <p14:tracePt t="23544" x="5200650" y="2235200"/>
          <p14:tracePt t="23560" x="5245100" y="2228850"/>
          <p14:tracePt t="23580" x="5289550" y="2228850"/>
          <p14:tracePt t="23596" x="5340350" y="2228850"/>
          <p14:tracePt t="23612" x="5397500" y="2228850"/>
          <p14:tracePt t="23629" x="5416550" y="2222500"/>
          <p14:tracePt t="23643" x="5429250" y="2222500"/>
          <p14:tracePt t="24549" x="5429250" y="2228850"/>
          <p14:tracePt t="24556" x="5429250" y="2241550"/>
          <p14:tracePt t="24565" x="5397500" y="2254250"/>
          <p14:tracePt t="24577" x="5365750" y="2260600"/>
          <p14:tracePt t="24593" x="5283200" y="2292350"/>
          <p14:tracePt t="24597" x="5226050" y="2311400"/>
          <p14:tracePt t="24612" x="5111750" y="2368550"/>
          <p14:tracePt t="24630" x="4953000" y="2413000"/>
          <p14:tracePt t="24643" x="4749800" y="2476500"/>
          <p14:tracePt t="24660" x="4546600" y="2552700"/>
          <p14:tracePt t="24678" x="4330700" y="2590800"/>
          <p14:tracePt t="24693" x="4133850" y="2622550"/>
          <p14:tracePt t="24710" x="3975100" y="2628900"/>
          <p14:tracePt t="24727" x="3822700" y="2622550"/>
          <p14:tracePt t="24743" x="3683000" y="2609850"/>
          <p14:tracePt t="24760" x="3575050" y="2597150"/>
          <p14:tracePt t="24777" x="3511550" y="2597150"/>
          <p14:tracePt t="24793" x="3473450" y="2597150"/>
          <p14:tracePt t="24810" x="3441700" y="2597150"/>
          <p14:tracePt t="24828" x="3359150" y="2597150"/>
          <p14:tracePt t="24846" x="3276600" y="2597150"/>
          <p14:tracePt t="24862" x="3200400" y="2597150"/>
          <p14:tracePt t="24877" x="3143250" y="2597150"/>
          <p14:tracePt t="24895" x="3086100" y="2597150"/>
          <p14:tracePt t="24911" x="3028950" y="2578100"/>
          <p14:tracePt t="24927" x="2952750" y="2546350"/>
          <p14:tracePt t="24943" x="2838450" y="2508250"/>
          <p14:tracePt t="24961" x="2717800" y="2463800"/>
          <p14:tracePt t="24977" x="2635250" y="2457450"/>
          <p14:tracePt t="24994" x="2609850" y="2444750"/>
          <p14:tracePt t="25010" x="2597150" y="2432050"/>
          <p14:tracePt t="25029" x="2527300" y="2432050"/>
          <p14:tracePt t="25043" x="2470150" y="2432050"/>
          <p14:tracePt t="25060" x="2425700" y="2432050"/>
          <p14:tracePt t="25078" x="2393950" y="2438400"/>
          <p14:tracePt t="25189" x="2393950" y="2444750"/>
          <p14:tracePt t="25205" x="2393950" y="2451100"/>
          <p14:tracePt t="25244" x="2393950" y="2457450"/>
          <p14:tracePt t="25253" x="2381250" y="2457450"/>
          <p14:tracePt t="25275" x="2381250" y="2463800"/>
          <p14:tracePt t="25292" x="2381250" y="2476500"/>
          <p14:tracePt t="25348" x="2381250" y="2482850"/>
          <p14:tracePt t="25372" x="2381250" y="2489200"/>
          <p14:tracePt t="25379" x="2374900" y="2489200"/>
          <p14:tracePt t="25395" x="2368550" y="2489200"/>
          <p14:tracePt t="25419" x="2362200" y="2495550"/>
          <p14:tracePt t="25430" x="2362200" y="2501900"/>
          <p14:tracePt t="25444" x="2362200" y="2508250"/>
          <p14:tracePt t="25460" x="2362200" y="2514600"/>
          <p14:tracePt t="25493" x="2355850" y="2514600"/>
          <p14:tracePt t="25510" x="2317750" y="2514600"/>
          <p14:tracePt t="25527" x="2273300" y="2514600"/>
          <p14:tracePt t="25544" x="2247900" y="2514600"/>
          <p14:tracePt t="25560" x="2228850" y="2514600"/>
          <p14:tracePt t="25577" x="2190750" y="2508250"/>
          <p14:tracePt t="25596" x="2114550" y="2501900"/>
          <p14:tracePt t="25613" x="2051050" y="2489200"/>
          <p14:tracePt t="25630" x="2000250" y="2482850"/>
          <p14:tracePt t="25644" x="1955800" y="2476500"/>
          <p14:tracePt t="25660" x="1924050" y="2476500"/>
          <p14:tracePt t="25677" x="1905000" y="2476500"/>
          <p14:tracePt t="25693" x="1898650" y="2476500"/>
          <p14:tracePt t="25812" x="1898650" y="2470150"/>
          <p14:tracePt t="25820" x="1898650" y="2463800"/>
          <p14:tracePt t="25832" x="1924050" y="2457450"/>
          <p14:tracePt t="25846" x="2012950" y="2438400"/>
          <p14:tracePt t="25863" x="2108200" y="2419350"/>
          <p14:tracePt t="25880" x="2203450" y="2419350"/>
          <p14:tracePt t="25896" x="2260600" y="2419350"/>
          <p14:tracePt t="25912" x="2317750" y="2419350"/>
          <p14:tracePt t="25930" x="2349500" y="2419350"/>
          <p14:tracePt t="25943" x="2362200" y="2419350"/>
          <p14:tracePt t="26005" x="2368550" y="2419350"/>
          <p14:tracePt t="26012" x="2381250" y="2425700"/>
          <p14:tracePt t="26019" x="2393950" y="2425700"/>
          <p14:tracePt t="26030" x="2406650" y="2432050"/>
          <p14:tracePt t="26043" x="2432050" y="2444750"/>
          <p14:tracePt t="26060" x="2451100" y="2451100"/>
          <p14:tracePt t="26077" x="2476500" y="2451100"/>
          <p14:tracePt t="26096" x="2489200" y="2457450"/>
          <p14:tracePt t="26113" x="2501900" y="2470150"/>
          <p14:tracePt t="26128" x="2508250" y="2470150"/>
          <p14:tracePt t="26187" x="2508250" y="2476500"/>
          <p14:tracePt t="26195" x="2501900" y="2476500"/>
          <p14:tracePt t="26213" x="2495550" y="2476500"/>
          <p14:tracePt t="26222" x="2489200" y="2482850"/>
          <p14:tracePt t="26229" x="2482850" y="2489200"/>
          <p14:tracePt t="26244" x="2463800" y="2495550"/>
          <p14:tracePt t="26260" x="2432050" y="2495550"/>
          <p14:tracePt t="26277" x="2413000" y="2501900"/>
          <p14:tracePt t="26331" x="2406650" y="2495550"/>
          <p14:tracePt t="26339" x="2406650" y="2489200"/>
          <p14:tracePt t="26348" x="2400300" y="2482850"/>
          <p14:tracePt t="26363" x="2387600" y="2470150"/>
          <p14:tracePt t="26380" x="2355850" y="2438400"/>
          <p14:tracePt t="26394" x="2343150" y="2425700"/>
          <p14:tracePt t="26410" x="2330450" y="2406650"/>
          <p14:tracePt t="26427" x="2324100" y="2368550"/>
          <p14:tracePt t="26428" x="2317750" y="2355850"/>
          <p14:tracePt t="26443" x="2311400" y="2330450"/>
          <p14:tracePt t="26460" x="2305050" y="2311400"/>
          <p14:tracePt t="26477" x="2305050" y="2286000"/>
          <p14:tracePt t="26493" x="2305050" y="2247900"/>
          <p14:tracePt t="26510" x="2305050" y="2203450"/>
          <p14:tracePt t="26528" x="2317750" y="2165350"/>
          <p14:tracePt t="26543" x="2324100" y="2127250"/>
          <p14:tracePt t="26560" x="2330450" y="2108200"/>
          <p14:tracePt t="26577" x="2330450" y="2095500"/>
          <p14:tracePt t="26596" x="2355850" y="2082800"/>
          <p14:tracePt t="26612" x="2387600" y="2082800"/>
          <p14:tracePt t="26630" x="2438400" y="2082800"/>
          <p14:tracePt t="26643" x="2489200" y="2082800"/>
          <p14:tracePt t="26660" x="2540000" y="2082800"/>
          <p14:tracePt t="26677" x="2603500" y="2089150"/>
          <p14:tracePt t="26694" x="2667000" y="2101850"/>
          <p14:tracePt t="26710" x="2711450" y="2120900"/>
          <p14:tracePt t="26727" x="2736850" y="2133600"/>
          <p14:tracePt t="26743" x="2749550" y="2159000"/>
          <p14:tracePt t="26760" x="2749550" y="2190750"/>
          <p14:tracePt t="26777" x="2749550" y="2228850"/>
          <p14:tracePt t="26794" x="2749550" y="2266950"/>
          <p14:tracePt t="26810" x="2755900" y="2298700"/>
          <p14:tracePt t="26827" x="2755900" y="2343150"/>
          <p14:tracePt t="26843" x="2755900" y="2362200"/>
          <p14:tracePt t="26862" x="2717800" y="2381250"/>
          <p14:tracePt t="26880" x="2686050" y="2400300"/>
          <p14:tracePt t="26893" x="2654300" y="2419350"/>
          <p14:tracePt t="26910" x="2622550" y="2438400"/>
          <p14:tracePt t="26927" x="2578100" y="2463800"/>
          <p14:tracePt t="26944" x="2540000" y="2476500"/>
          <p14:tracePt t="26960" x="2514600" y="2482850"/>
          <p14:tracePt t="26978" x="2514600" y="2489200"/>
          <p14:tracePt t="28894" x="2501900" y="2501900"/>
          <p14:tracePt t="28900" x="2489200" y="2514600"/>
          <p14:tracePt t="28910" x="2470150" y="2514600"/>
          <p14:tracePt t="28927" x="2438400" y="2527300"/>
          <p14:tracePt t="28944" x="2419350" y="2533650"/>
          <p14:tracePt t="28960" x="2406650" y="2540000"/>
          <p14:tracePt t="29044" x="2406650" y="2546350"/>
          <p14:tracePt t="29077" x="2400300" y="2540000"/>
          <p14:tracePt t="29084" x="2393950" y="2540000"/>
          <p14:tracePt t="29095" x="2387600" y="2533650"/>
          <p14:tracePt t="29112" x="2374900" y="2527300"/>
          <p14:tracePt t="29129" x="2362200" y="2514600"/>
          <p14:tracePt t="29144" x="2355850" y="2501900"/>
          <p14:tracePt t="29162" x="2349500" y="2489200"/>
          <p14:tracePt t="29177" x="2343150" y="2470150"/>
          <p14:tracePt t="29195" x="2336800" y="2393950"/>
          <p14:tracePt t="29210" x="2336800" y="2374900"/>
          <p14:tracePt t="29227" x="2324100" y="2343150"/>
          <p14:tracePt t="29229" x="2324100" y="2330450"/>
          <p14:tracePt t="29244" x="2317750" y="2317750"/>
          <p14:tracePt t="29260" x="2311400" y="2305050"/>
          <p14:tracePt t="29277" x="2311400" y="2298700"/>
          <p14:tracePt t="29340" x="2311400" y="2292350"/>
          <p14:tracePt t="29356" x="2324100" y="2279650"/>
          <p14:tracePt t="29364" x="2343150" y="2266950"/>
          <p14:tracePt t="29377" x="2368550" y="2260600"/>
          <p14:tracePt t="29395" x="2413000" y="2247900"/>
          <p14:tracePt t="29410" x="2444750" y="2235200"/>
          <p14:tracePt t="29428" x="2482850" y="2222500"/>
          <p14:tracePt t="29443" x="2514600" y="2222500"/>
          <p14:tracePt t="29460" x="2540000" y="2222500"/>
          <p14:tracePt t="29477" x="2546350" y="2222500"/>
          <p14:tracePt t="29523" x="2546350" y="2228850"/>
          <p14:tracePt t="29532" x="2546350" y="2235200"/>
          <p14:tracePt t="29550" x="2546350" y="2241550"/>
          <p14:tracePt t="29560" x="2546350" y="2247900"/>
          <p14:tracePt t="29577" x="2546350" y="2254250"/>
          <p14:tracePt t="29597" x="2546350" y="2266950"/>
          <p14:tracePt t="29600" x="2546350" y="2273300"/>
          <p14:tracePt t="29613" x="2546350" y="2305050"/>
          <p14:tracePt t="29630" x="2546350" y="2330450"/>
          <p14:tracePt t="29646" x="2578100" y="2355850"/>
          <p14:tracePt t="29660" x="2603500" y="2381250"/>
          <p14:tracePt t="29679" x="2622550" y="2393950"/>
          <p14:tracePt t="29694" x="2635250" y="2400300"/>
          <p14:tracePt t="29711" x="2660650" y="2406650"/>
          <p14:tracePt t="29727" x="2711450" y="2419350"/>
          <p14:tracePt t="29746" x="2794000" y="2425700"/>
          <p14:tracePt t="29760" x="2889250" y="2451100"/>
          <p14:tracePt t="29763" x="2940050" y="2470150"/>
          <p14:tracePt t="29778" x="2990850" y="2463800"/>
          <p14:tracePt t="29794" x="3092450" y="2476500"/>
          <p14:tracePt t="29796" x="3136900" y="2476500"/>
          <p14:tracePt t="29810" x="3181350" y="2476500"/>
          <p14:tracePt t="29827" x="3314700" y="2470150"/>
          <p14:tracePt t="29843" x="3359150" y="2470150"/>
          <p14:tracePt t="29863" x="3378200" y="2470150"/>
          <p14:tracePt t="29880" x="3378200" y="2476500"/>
          <p14:tracePt t="29908" x="3390900" y="2476500"/>
          <p14:tracePt t="29916" x="3390900" y="2470150"/>
          <p14:tracePt t="29927" x="3416300" y="2470150"/>
          <p14:tracePt t="29943" x="3479800" y="2444750"/>
          <p14:tracePt t="29960" x="3543300" y="2432050"/>
          <p14:tracePt t="29977" x="3619500" y="2438400"/>
          <p14:tracePt t="29993" x="3695700" y="2438400"/>
          <p14:tracePt t="30010" x="3790950" y="2438400"/>
          <p14:tracePt t="30027" x="3917950" y="2438400"/>
          <p14:tracePt t="30029" x="3987800" y="2438400"/>
          <p14:tracePt t="30044" x="4140200" y="2438400"/>
          <p14:tracePt t="30061" x="4273550" y="2438400"/>
          <p14:tracePt t="30080" x="4381500" y="2438400"/>
          <p14:tracePt t="30096" x="4476750" y="2438400"/>
          <p14:tracePt t="30112" x="4559300" y="2438400"/>
          <p14:tracePt t="30128" x="4616450" y="2438400"/>
          <p14:tracePt t="30144" x="4648200" y="2438400"/>
          <p14:tracePt t="30163" x="4660900" y="2444750"/>
          <p14:tracePt t="30177" x="4667250" y="2451100"/>
          <p14:tracePt t="30193" x="4673600" y="2451100"/>
          <p14:tracePt t="30210" x="4679950" y="2451100"/>
          <p14:tracePt t="30228" x="4711700" y="2451100"/>
          <p14:tracePt t="30244" x="4756150" y="2451100"/>
          <p14:tracePt t="30260" x="4813300" y="2451100"/>
          <p14:tracePt t="30280" x="4857750" y="2451100"/>
          <p14:tracePt t="30294" x="4895850" y="2451100"/>
          <p14:tracePt t="30310" x="4914900" y="2451100"/>
          <p14:tracePt t="30371" x="4921250" y="2451100"/>
          <p14:tracePt t="30461" x="4914900" y="2451100"/>
          <p14:tracePt t="30468" x="4908550" y="2451100"/>
          <p14:tracePt t="30476" x="4889500" y="2451100"/>
          <p14:tracePt t="30493" x="4876800" y="2451100"/>
          <p14:tracePt t="30510" x="4838700" y="2451100"/>
          <p14:tracePt t="30527" x="4806950" y="2432050"/>
          <p14:tracePt t="30543" x="4775200" y="2419350"/>
          <p14:tracePt t="30560" x="4768850" y="2406650"/>
          <p14:tracePt t="30577" x="4768850" y="2387600"/>
          <p14:tracePt t="30594" x="4762500" y="2368550"/>
          <p14:tracePt t="30613" x="4762500" y="2336800"/>
          <p14:tracePt t="30628" x="4762500" y="2317750"/>
          <p14:tracePt t="30645" x="4762500" y="2298700"/>
          <p14:tracePt t="30660" x="4762500" y="2273300"/>
          <p14:tracePt t="30677" x="4762500" y="2247900"/>
          <p14:tracePt t="30693" x="4806950" y="2228850"/>
          <p14:tracePt t="30710" x="4826000" y="2203450"/>
          <p14:tracePt t="30727" x="4832350" y="2197100"/>
          <p14:tracePt t="30780" x="4845050" y="2197100"/>
          <p14:tracePt t="30787" x="4857750" y="2197100"/>
          <p14:tracePt t="30795" x="4876800" y="2197100"/>
          <p14:tracePt t="30811" x="4902200" y="2197100"/>
          <p14:tracePt t="30828" x="4927600" y="2209800"/>
          <p14:tracePt t="30845" x="4953000" y="2235200"/>
          <p14:tracePt t="30861" x="4972050" y="2266950"/>
          <p14:tracePt t="30879" x="4997450" y="2298700"/>
          <p14:tracePt t="30894" x="5016500" y="2330450"/>
          <p14:tracePt t="30912" x="5022850" y="2362200"/>
          <p14:tracePt t="30928" x="5022850" y="2393950"/>
          <p14:tracePt t="30944" x="5016500" y="2413000"/>
          <p14:tracePt t="30960" x="4997450" y="2451100"/>
          <p14:tracePt t="30977" x="4991100" y="2470150"/>
          <p14:tracePt t="30993" x="4984750" y="2482850"/>
          <p14:tracePt t="31028" x="4965700" y="2501900"/>
          <p14:tracePt t="31044" x="4940300" y="2514600"/>
          <p14:tracePt t="31060" x="4908550" y="2527300"/>
          <p14:tracePt t="31077" x="4864100" y="2540000"/>
          <p14:tracePt t="31093" x="4826000" y="2559050"/>
          <p14:tracePt t="31113" x="4781550" y="2571750"/>
          <p14:tracePt t="31129" x="4749800" y="2571750"/>
          <p14:tracePt t="31145" x="4718050" y="2571750"/>
          <p14:tracePt t="31162" x="4686300" y="2571750"/>
          <p14:tracePt t="31177" x="4667250" y="2571750"/>
          <p14:tracePt t="31222" x="4660900" y="2565400"/>
          <p14:tracePt t="31228" x="4648200" y="2552700"/>
          <p14:tracePt t="31244" x="4629150" y="2546350"/>
          <p14:tracePt t="31260" x="4610100" y="2533650"/>
          <p14:tracePt t="31277" x="4603750" y="2501900"/>
          <p14:tracePt t="31294" x="4603750" y="2470150"/>
          <p14:tracePt t="31310" x="4603750" y="2425700"/>
          <p14:tracePt t="31327" x="4603750" y="2381250"/>
          <p14:tracePt t="31347" x="4603750" y="2349500"/>
          <p14:tracePt t="31364" x="4603750" y="2317750"/>
          <p14:tracePt t="31377" x="4597400" y="2292350"/>
          <p14:tracePt t="31394" x="4597400" y="2273300"/>
          <p14:tracePt t="31410" x="4597400" y="2254250"/>
          <p14:tracePt t="31430" x="4616450" y="2222500"/>
          <p14:tracePt t="31443" x="4635500" y="2216150"/>
          <p14:tracePt t="31462" x="4660900" y="2209800"/>
          <p14:tracePt t="31477" x="4679950" y="2209800"/>
          <p14:tracePt t="31493" x="4692650" y="2209800"/>
          <p14:tracePt t="31510" x="4705350" y="2228850"/>
          <p14:tracePt t="31527" x="4730750" y="2260600"/>
          <p14:tracePt t="31544" x="4756150" y="2311400"/>
          <p14:tracePt t="31560" x="4768850" y="2374900"/>
          <p14:tracePt t="31577" x="4768850" y="2432050"/>
          <p14:tracePt t="31594" x="4768850" y="2463800"/>
          <p14:tracePt t="31597" x="4768850" y="2482850"/>
          <p14:tracePt t="31613" x="4756150" y="2514600"/>
          <p14:tracePt t="31631" x="4743450" y="2527300"/>
          <p14:tracePt t="31699" x="4743450" y="2520950"/>
          <p14:tracePt t="31708" x="4743450" y="2495550"/>
          <p14:tracePt t="31715" x="4743450" y="2476500"/>
          <p14:tracePt t="31727" x="4730750" y="2457450"/>
          <p14:tracePt t="31745" x="4705350" y="2419350"/>
          <p14:tracePt t="31760" x="4654550" y="2368550"/>
          <p14:tracePt t="31777" x="4597400" y="2324100"/>
          <p14:tracePt t="31794" x="4527550" y="2273300"/>
          <p14:tracePt t="31810" x="4438650" y="2209800"/>
          <p14:tracePt t="31814" x="4387850" y="2178050"/>
          <p14:tracePt t="31828" x="4292600" y="2120900"/>
          <p14:tracePt t="31846" x="4203700" y="2082800"/>
          <p14:tracePt t="31863" x="4108450" y="2051050"/>
          <p14:tracePt t="31880" x="4025900" y="2019300"/>
          <p14:tracePt t="31883" x="3987800" y="2000250"/>
          <p14:tracePt t="31893" x="3968750" y="2000250"/>
          <p14:tracePt t="31913" x="3956050" y="1981200"/>
          <p14:tracePt t="32084" x="3968750" y="1993900"/>
          <p14:tracePt t="32092" x="3987800" y="2000250"/>
          <p14:tracePt t="32099" x="4019550" y="2025650"/>
          <p14:tracePt t="32111" x="4051300" y="2044700"/>
          <p14:tracePt t="32129" x="4121150" y="2076450"/>
          <p14:tracePt t="32143" x="4197350" y="2114550"/>
          <p14:tracePt t="32162" x="4260850" y="2159000"/>
          <p14:tracePt t="32177" x="4292600" y="2184400"/>
          <p14:tracePt t="32179" x="4305300" y="2197100"/>
          <p14:tracePt t="32194" x="4305300" y="2209800"/>
          <p14:tracePt t="32211" x="4305300" y="2228850"/>
          <p14:tracePt t="32227" x="4305300" y="2235200"/>
          <p14:tracePt t="32244" x="4267200" y="2260600"/>
          <p14:tracePt t="32260" x="4197350" y="2279650"/>
          <p14:tracePt t="32277" x="4102100" y="2298700"/>
          <p14:tracePt t="32293" x="3981450" y="2305050"/>
          <p14:tracePt t="32311" x="3848100" y="2311400"/>
          <p14:tracePt t="32327" x="3708400" y="2336800"/>
          <p14:tracePt t="32343" x="3568700" y="2355850"/>
          <p14:tracePt t="32363" x="3448050" y="2362200"/>
          <p14:tracePt t="32380" x="3282950" y="2355850"/>
          <p14:tracePt t="32393" x="3232150" y="2355850"/>
          <p14:tracePt t="32410" x="3136900" y="2368550"/>
          <p14:tracePt t="32427" x="3009900" y="2381250"/>
          <p14:tracePt t="32443" x="2940050" y="2381250"/>
          <p14:tracePt t="32460" x="2876550" y="2381250"/>
          <p14:tracePt t="32477" x="2819400" y="2381250"/>
          <p14:tracePt t="32494" x="2768600" y="2381250"/>
          <p14:tracePt t="32511" x="2698750" y="2381250"/>
          <p14:tracePt t="32527" x="2635250" y="2381250"/>
          <p14:tracePt t="32545" x="2584450" y="2381250"/>
          <p14:tracePt t="32561" x="2559050" y="2381250"/>
          <p14:tracePt t="32577" x="2540000" y="2381250"/>
          <p14:tracePt t="32596" x="2520950" y="2406650"/>
          <p14:tracePt t="32613" x="2514600" y="2413000"/>
          <p14:tracePt t="32780" x="2514600" y="2406650"/>
          <p14:tracePt t="32787" x="2514600" y="2387600"/>
          <p14:tracePt t="32796" x="2527300" y="2362200"/>
          <p14:tracePt t="32810" x="2540000" y="2343150"/>
          <p14:tracePt t="32827" x="2559050" y="2286000"/>
          <p14:tracePt t="32846" x="2616200" y="2190750"/>
          <p14:tracePt t="32863" x="2660650" y="2139950"/>
          <p14:tracePt t="32877" x="2724150" y="2108200"/>
          <p14:tracePt t="32895" x="2800350" y="2076450"/>
          <p14:tracePt t="32913" x="2876550" y="2051050"/>
          <p14:tracePt t="32927" x="2984500" y="2025650"/>
          <p14:tracePt t="32943" x="3111500" y="2012950"/>
          <p14:tracePt t="32961" x="3244850" y="2000250"/>
          <p14:tracePt t="32977" x="3390900" y="1993900"/>
          <p14:tracePt t="32993" x="3549650" y="2000250"/>
          <p14:tracePt t="32995" x="3638550" y="2000250"/>
          <p14:tracePt t="33010" x="3714750" y="2000250"/>
          <p14:tracePt t="33027" x="3968750" y="2038350"/>
          <p14:tracePt t="33044" x="4127500" y="2044700"/>
          <p14:tracePt t="33060" x="4286250" y="2101850"/>
          <p14:tracePt t="33077" x="4413250" y="2152650"/>
          <p14:tracePt t="33093" x="4521200" y="2197100"/>
          <p14:tracePt t="33113" x="4641850" y="2241550"/>
          <p14:tracePt t="33127" x="4711700" y="2279650"/>
          <p14:tracePt t="33144" x="4743450" y="2305050"/>
          <p14:tracePt t="33160" x="4749800" y="2311400"/>
          <p14:tracePt t="33420" x="4730750" y="2311400"/>
          <p14:tracePt t="33428" x="4699000" y="2311400"/>
          <p14:tracePt t="33436" x="4635500" y="2330450"/>
          <p14:tracePt t="33444" x="4559300" y="2349500"/>
          <p14:tracePt t="33461" x="4349750" y="2400300"/>
          <p14:tracePt t="33477" x="4089400" y="2463800"/>
          <p14:tracePt t="33494" x="3803650" y="2552700"/>
          <p14:tracePt t="33510" x="3498850" y="2622550"/>
          <p14:tracePt t="33527" x="3213100" y="2641600"/>
          <p14:tracePt t="33543" x="2990850" y="2654300"/>
          <p14:tracePt t="33560" x="2832100" y="2641600"/>
          <p14:tracePt t="33577" x="2755900" y="2647950"/>
          <p14:tracePt t="33594" x="2711450" y="2679700"/>
          <p14:tracePt t="33611" x="2654300" y="2705100"/>
          <p14:tracePt t="33628" x="2603500" y="2736850"/>
          <p14:tracePt t="33643" x="2546350" y="2774950"/>
          <p14:tracePt t="33662" x="2476500" y="2813050"/>
          <p14:tracePt t="33678" x="2387600" y="2863850"/>
          <p14:tracePt t="33694" x="2292350" y="2901950"/>
          <p14:tracePt t="33711" x="2235200" y="2921000"/>
          <p14:tracePt t="33727" x="2216150" y="2927350"/>
          <p14:tracePt t="33819" x="2203450" y="2921000"/>
          <p14:tracePt t="33845" x="2197100" y="2921000"/>
          <p14:tracePt t="33899" x="2197100" y="2914650"/>
          <p14:tracePt t="33916" x="2190750" y="2914650"/>
          <p14:tracePt t="33925" x="2178050" y="2914650"/>
          <p14:tracePt t="33931" x="2165350" y="2914650"/>
          <p14:tracePt t="33943" x="2146300" y="2914650"/>
          <p14:tracePt t="33961" x="2101850" y="2908300"/>
          <p14:tracePt t="33977" x="2051050" y="2901950"/>
          <p14:tracePt t="33993" x="2025650" y="2895600"/>
          <p14:tracePt t="34010" x="2012950" y="2882900"/>
          <p14:tracePt t="34027" x="2012950" y="2863850"/>
          <p14:tracePt t="34044" x="2012950" y="2857500"/>
          <p14:tracePt t="34060" x="2051050" y="2844800"/>
          <p14:tracePt t="34077" x="2095500" y="2832100"/>
          <p14:tracePt t="34096" x="2146300" y="2819400"/>
          <p14:tracePt t="34111" x="2190750" y="2819400"/>
          <p14:tracePt t="34127" x="2216150" y="2819400"/>
          <p14:tracePt t="34143" x="2228850" y="2819400"/>
          <p14:tracePt t="34228" x="2235200" y="2819400"/>
          <p14:tracePt t="34237" x="2241550" y="2819400"/>
          <p14:tracePt t="34244" x="2254250" y="2819400"/>
          <p14:tracePt t="34260" x="2279650" y="2819400"/>
          <p14:tracePt t="34277" x="2317750" y="2819400"/>
          <p14:tracePt t="34293" x="2362200" y="2819400"/>
          <p14:tracePt t="34310" x="2406650" y="2819400"/>
          <p14:tracePt t="34328" x="2451100" y="2819400"/>
          <p14:tracePt t="34344" x="2489200" y="2819400"/>
          <p14:tracePt t="34361" x="2533650" y="2819400"/>
          <p14:tracePt t="34377" x="2565400" y="2819400"/>
          <p14:tracePt t="34393" x="2590800" y="2819400"/>
          <p14:tracePt t="34410" x="2616200" y="2819400"/>
          <p14:tracePt t="34427" x="2622550" y="2819400"/>
          <p14:tracePt t="34475" x="2622550" y="2813050"/>
          <p14:tracePt t="34499" x="2622550" y="2806700"/>
          <p14:tracePt t="34523" x="2622550" y="2800350"/>
          <p14:tracePt t="34534" x="2622550" y="2787650"/>
          <p14:tracePt t="34788" x="2616200" y="2787650"/>
          <p14:tracePt t="34795" x="2609850" y="2794000"/>
          <p14:tracePt t="34939" x="2597150" y="2800350"/>
          <p14:tracePt t="34947" x="2578100" y="2813050"/>
          <p14:tracePt t="34956" x="2559050" y="2825750"/>
          <p14:tracePt t="34963" x="2540000" y="2838450"/>
          <p14:tracePt t="34977" x="2527300" y="2838450"/>
          <p14:tracePt t="34994" x="2520950" y="2844800"/>
          <p14:tracePt t="35010" x="2508250" y="2844800"/>
          <p14:tracePt t="35012" x="2501900" y="2844800"/>
          <p14:tracePt t="35027" x="2489200" y="2844800"/>
          <p14:tracePt t="35044" x="2432050" y="2851150"/>
          <p14:tracePt t="35060" x="2374900" y="2851150"/>
          <p14:tracePt t="35077" x="2324100" y="2851150"/>
          <p14:tracePt t="35095" x="2292350" y="2851150"/>
          <p14:tracePt t="35113" x="2260600" y="2851150"/>
          <p14:tracePt t="35127" x="2235200" y="2838450"/>
          <p14:tracePt t="35144" x="2209800" y="2806700"/>
          <p14:tracePt t="35163" x="2190750" y="2762250"/>
          <p14:tracePt t="35179" x="2171700" y="2730500"/>
          <p14:tracePt t="35193" x="2165350" y="2705100"/>
          <p14:tracePt t="35211" x="2159000" y="2673350"/>
          <p14:tracePt t="35227" x="2159000" y="2667000"/>
          <p14:tracePt t="35244" x="2159000" y="2628900"/>
          <p14:tracePt t="35260" x="2159000" y="2597150"/>
          <p14:tracePt t="35277" x="2159000" y="2584450"/>
          <p14:tracePt t="35324" x="2159000" y="2578100"/>
          <p14:tracePt t="35331" x="2159000" y="2565400"/>
          <p14:tracePt t="35345" x="2159000" y="2559050"/>
          <p14:tracePt t="35363" x="2165350" y="2546350"/>
          <p14:tracePt t="35379" x="2165350" y="2540000"/>
          <p14:tracePt t="35395" x="2184400" y="2527300"/>
          <p14:tracePt t="35414" x="2216150" y="2514600"/>
          <p14:tracePt t="35428" x="2254250" y="2495550"/>
          <p14:tracePt t="35445" x="2298700" y="2495550"/>
          <p14:tracePt t="35461" x="2336800" y="2495550"/>
          <p14:tracePt t="35477" x="2381250" y="2495550"/>
          <p14:tracePt t="35493" x="2425700" y="2495550"/>
          <p14:tracePt t="35511" x="2476500" y="2495550"/>
          <p14:tracePt t="35527" x="2533650" y="2495550"/>
          <p14:tracePt t="35546" x="2584450" y="2495550"/>
          <p14:tracePt t="35561" x="2616200" y="2495550"/>
          <p14:tracePt t="35564" x="2628900" y="2495550"/>
          <p14:tracePt t="35577" x="2641600" y="2495550"/>
          <p14:tracePt t="35596" x="2654300" y="2501900"/>
          <p14:tracePt t="35613" x="2667000" y="2514600"/>
          <p14:tracePt t="35644" x="2673350" y="2514600"/>
          <p14:tracePt t="35700" x="2673350" y="2520950"/>
          <p14:tracePt t="35711" x="2673350" y="2527300"/>
          <p14:tracePt t="35727" x="2673350" y="2559050"/>
          <p14:tracePt t="35743" x="2673350" y="2571750"/>
          <p14:tracePt t="35762" x="2673350" y="2584450"/>
          <p14:tracePt t="35777" x="2673350" y="2597150"/>
          <p14:tracePt t="35781" x="2679700" y="2603500"/>
          <p14:tracePt t="35797" x="2679700" y="2609850"/>
          <p14:tracePt t="35811" x="2679700" y="2628900"/>
          <p14:tracePt t="35827" x="2679700" y="2635250"/>
          <p14:tracePt t="35846" x="2679700" y="2673350"/>
          <p14:tracePt t="35862" x="2679700" y="2698750"/>
          <p14:tracePt t="35878" x="2679700" y="2711450"/>
          <p14:tracePt t="35894" x="2673350" y="2724150"/>
          <p14:tracePt t="35912" x="2667000" y="2743200"/>
          <p14:tracePt t="35928" x="2654300" y="2768600"/>
          <p14:tracePt t="35944" x="2641600" y="2794000"/>
          <p14:tracePt t="35962" x="2628900" y="2813050"/>
          <p14:tracePt t="35977" x="2616200" y="2825750"/>
          <p14:tracePt t="35994" x="2609850" y="2838450"/>
          <p14:tracePt t="36011" x="2603500" y="2851150"/>
          <p14:tracePt t="36027" x="2597150" y="2851150"/>
          <p14:tracePt t="36044" x="2590800" y="2863850"/>
          <p14:tracePt t="36060" x="2578100" y="2870200"/>
          <p14:tracePt t="36080" x="2565400" y="2876550"/>
          <p14:tracePt t="36097" x="2546350" y="2882900"/>
          <p14:tracePt t="36113" x="2520950" y="2889250"/>
          <p14:tracePt t="36129" x="2489200" y="2895600"/>
          <p14:tracePt t="36144" x="2451100" y="2895600"/>
          <p14:tracePt t="36160" x="2413000" y="2895600"/>
          <p14:tracePt t="36177" x="2374900" y="2895600"/>
          <p14:tracePt t="36194" x="2355850" y="2895600"/>
          <p14:tracePt t="36210" x="2330450" y="2895600"/>
          <p14:tracePt t="36213" x="2324100" y="2895600"/>
          <p14:tracePt t="36228" x="2298700" y="2882900"/>
          <p14:tracePt t="36243" x="2279650" y="2876550"/>
          <p14:tracePt t="36260" x="2260600" y="2863850"/>
          <p14:tracePt t="36277" x="2247900" y="2851150"/>
          <p14:tracePt t="36294" x="2235200" y="2832100"/>
          <p14:tracePt t="36311" x="2222500" y="2819400"/>
          <p14:tracePt t="36327" x="2209800" y="2813050"/>
          <p14:tracePt t="36365" x="2203450" y="2813050"/>
          <p14:tracePt t="36468" x="2203450" y="2806700"/>
          <p14:tracePt t="36475" x="2216150" y="2806700"/>
          <p14:tracePt t="36491" x="2228850" y="2806700"/>
          <p14:tracePt t="36500" x="2254250" y="2806700"/>
          <p14:tracePt t="36510" x="2286000" y="2806700"/>
          <p14:tracePt t="36527" x="2343150" y="2806700"/>
          <p14:tracePt t="36544" x="2438400" y="2800350"/>
          <p14:tracePt t="36560" x="2546350" y="2813050"/>
          <p14:tracePt t="36578" x="2647950" y="2825750"/>
          <p14:tracePt t="36597" x="2800350" y="2870200"/>
          <p14:tracePt t="36613" x="2895600" y="2882900"/>
          <p14:tracePt t="36628" x="2978150" y="2882900"/>
          <p14:tracePt t="36645" x="3060700" y="2889250"/>
          <p14:tracePt t="36660" x="3149600" y="2908300"/>
          <p14:tracePt t="36679" x="3232150" y="2908300"/>
          <p14:tracePt t="36693" x="3308350" y="2914650"/>
          <p14:tracePt t="36711" x="3384550" y="2933700"/>
          <p14:tracePt t="36727" x="3454400" y="2940050"/>
          <p14:tracePt t="36743" x="3511550" y="2940050"/>
          <p14:tracePt t="36760" x="3556000" y="2946400"/>
          <p14:tracePt t="36777" x="3594100" y="2946400"/>
          <p14:tracePt t="36794" x="3606800" y="2946400"/>
          <p14:tracePt t="37164" x="3581400" y="2908300"/>
          <p14:tracePt t="37172" x="3530600" y="2838450"/>
          <p14:tracePt t="37179" x="3473450" y="2749550"/>
          <p14:tracePt t="37193" x="3416300" y="2654300"/>
          <p14:tracePt t="37210" x="3308350" y="2393950"/>
          <p14:tracePt t="37227" x="3187700" y="2025650"/>
          <p14:tracePt t="37229" x="3130550" y="1828800"/>
          <p14:tracePt t="37244" x="3041650" y="1524000"/>
          <p14:tracePt t="37261" x="3028950" y="1308100"/>
          <p14:tracePt t="37277" x="3003550" y="1104900"/>
          <p14:tracePt t="37293" x="2997200" y="952500"/>
          <p14:tracePt t="37310" x="2997200" y="812800"/>
          <p14:tracePt t="37327" x="3009900" y="742950"/>
          <p14:tracePt t="37347" x="3022600" y="717550"/>
          <p14:tracePt t="37380" x="3022600" y="711200"/>
          <p14:tracePt t="37393" x="3022600" y="723900"/>
          <p14:tracePt t="37411" x="3022600" y="736600"/>
          <p14:tracePt t="37412" x="3022600" y="755650"/>
          <p14:tracePt t="37428" x="3022600" y="793750"/>
          <p14:tracePt t="37444" x="3022600" y="825500"/>
          <p14:tracePt t="37461" x="3022600" y="857250"/>
          <p14:tracePt t="37477" x="3022600" y="920750"/>
          <p14:tracePt t="37494" x="3022600" y="990600"/>
          <p14:tracePt t="37510" x="3022600" y="1041400"/>
          <p14:tracePt t="37527" x="3022600" y="1085850"/>
          <p14:tracePt t="37543" x="3022600" y="1130300"/>
          <p14:tracePt t="37560" x="3022600" y="1162050"/>
          <p14:tracePt t="37577" x="3022600" y="1168400"/>
          <p14:tracePt t="37636" x="3022600" y="1174750"/>
          <p14:tracePt t="37648" x="3016250" y="1174750"/>
          <p14:tracePt t="37652" x="3009900" y="1181100"/>
          <p14:tracePt t="37660" x="3009900" y="1187450"/>
          <p14:tracePt t="37677" x="3003550" y="1206500"/>
          <p14:tracePt t="37693" x="2997200" y="1225550"/>
          <p14:tracePt t="37710" x="2990850" y="1238250"/>
          <p14:tracePt t="37727" x="2990850" y="1244600"/>
          <p14:tracePt t="39172" x="2984500" y="1250950"/>
          <p14:tracePt t="39179" x="2978150" y="1257300"/>
          <p14:tracePt t="39188" x="2978150" y="1263650"/>
          <p14:tracePt t="39195" x="2978150" y="1270000"/>
          <p14:tracePt t="39210" x="2971800" y="1270000"/>
          <p14:tracePt t="39228" x="2971800" y="1276350"/>
          <p14:tracePt t="39895" x="2984500" y="1263650"/>
          <p14:tracePt t="39899" x="2997200" y="1244600"/>
          <p14:tracePt t="39910" x="3009900" y="1238250"/>
          <p14:tracePt t="39927" x="3028950" y="1225550"/>
          <p14:tracePt t="39943" x="3048000" y="1212850"/>
          <p14:tracePt t="39960" x="3086100" y="1193800"/>
          <p14:tracePt t="39977" x="3130550" y="1174750"/>
          <p14:tracePt t="39994" x="3162300" y="1162050"/>
          <p14:tracePt t="40012" x="3187700" y="1143000"/>
          <p14:tracePt t="40027" x="3200400" y="1143000"/>
          <p14:tracePt t="40045" x="3232150" y="1130300"/>
          <p14:tracePt t="40061" x="3257550" y="1111250"/>
          <p14:tracePt t="40078" x="3308350" y="1092200"/>
          <p14:tracePt t="40097" x="3371850" y="1073150"/>
          <p14:tracePt t="40114" x="3454400" y="1073150"/>
          <p14:tracePt t="40127" x="3543300" y="1073150"/>
          <p14:tracePt t="40145" x="3644900" y="1054100"/>
          <p14:tracePt t="40161" x="3759200" y="1060450"/>
          <p14:tracePt t="40177" x="3860800" y="1060450"/>
          <p14:tracePt t="40196" x="4013200" y="1066800"/>
          <p14:tracePt t="40211" x="4127500" y="1092200"/>
          <p14:tracePt t="40228" x="4241800" y="1136650"/>
          <p14:tracePt t="40244" x="4356100" y="1181100"/>
          <p14:tracePt t="40260" x="4476750" y="1225550"/>
          <p14:tracePt t="40279" x="4565650" y="1270000"/>
          <p14:tracePt t="40295" x="4654550" y="1327150"/>
          <p14:tracePt t="40311" x="4730750" y="1384300"/>
          <p14:tracePt t="40328" x="4806950" y="1435100"/>
          <p14:tracePt t="40345" x="4864100" y="1479550"/>
          <p14:tracePt t="40362" x="4895850" y="1511300"/>
          <p14:tracePt t="40378" x="4908550" y="1530350"/>
          <p14:tracePt t="40565" x="4902200" y="1530350"/>
          <p14:tracePt t="40572" x="4876800" y="1549400"/>
          <p14:tracePt t="40580" x="4845050" y="1562100"/>
          <p14:tracePt t="40597" x="4756150" y="1587500"/>
          <p14:tracePt t="40613" x="4622800" y="1619250"/>
          <p14:tracePt t="40629" x="4464050" y="1651000"/>
          <p14:tracePt t="40643" x="4260850" y="1651000"/>
          <p14:tracePt t="40661" x="4038600" y="1644650"/>
          <p14:tracePt t="40677" x="3829050" y="1657350"/>
          <p14:tracePt t="40694" x="3638550" y="1651000"/>
          <p14:tracePt t="40712" x="3486150" y="1638300"/>
          <p14:tracePt t="40727" x="3340100" y="1593850"/>
          <p14:tracePt t="40744" x="3225800" y="1549400"/>
          <p14:tracePt t="40760" x="3117850" y="1511300"/>
          <p14:tracePt t="40777" x="3035300" y="1460500"/>
          <p14:tracePt t="40794" x="2971800" y="1428750"/>
          <p14:tracePt t="40811" x="2908300" y="1384300"/>
          <p14:tracePt t="40828" x="2876550" y="1358900"/>
          <p14:tracePt t="40847" x="2870200" y="1352550"/>
          <p14:tracePt t="40862" x="2870200" y="1346200"/>
          <p14:tracePt t="40900" x="2863850" y="1339850"/>
          <p14:tracePt t="40963" x="2870200" y="1339850"/>
          <p14:tracePt t="40991" x="2901950" y="1320800"/>
          <p14:tracePt t="40995" x="2933700" y="1301750"/>
          <p14:tracePt t="41004" x="2971800" y="1282700"/>
          <p14:tracePt t="41013" x="3022600" y="1270000"/>
          <p14:tracePt t="41027" x="3073400" y="1250950"/>
          <p14:tracePt t="41044" x="3200400" y="1200150"/>
          <p14:tracePt t="41060" x="3232150" y="1168400"/>
          <p14:tracePt t="41098" x="3232150" y="1162050"/>
          <p14:tracePt t="41147" x="3213100" y="1181100"/>
          <p14:tracePt t="41157" x="3200400" y="1200150"/>
          <p14:tracePt t="41163" x="3194050" y="1219200"/>
          <p14:tracePt t="41180" x="3181350" y="1231900"/>
          <p14:tracePt t="41195" x="3149600" y="1276350"/>
          <p14:tracePt t="41210" x="3136900" y="1289050"/>
          <p14:tracePt t="41228" x="3105150" y="1314450"/>
          <p14:tracePt t="41244" x="3105150" y="1320800"/>
          <p14:tracePt t="41277" x="3111500" y="1295400"/>
          <p14:tracePt t="41295" x="3124200" y="1257300"/>
          <p14:tracePt t="41310" x="3130550" y="1257300"/>
          <p14:tracePt t="41329" x="3130550" y="1250950"/>
          <p14:tracePt t="41363" x="3155950" y="1295400"/>
          <p14:tracePt t="41378" x="3162300" y="1320800"/>
          <p14:tracePt t="41395" x="3200400" y="1371600"/>
          <p14:tracePt t="41411" x="3238500" y="1435100"/>
          <p14:tracePt t="41427" x="3257550" y="1460500"/>
          <p14:tracePt t="41444" x="3276600" y="1479550"/>
          <p14:tracePt t="41461" x="3282950" y="1479550"/>
          <p14:tracePt t="41477" x="3295650" y="1473200"/>
          <p14:tracePt t="41494" x="3314700" y="1435100"/>
          <p14:tracePt t="41510" x="3333750" y="1409700"/>
          <p14:tracePt t="41527" x="3340100" y="1384300"/>
          <p14:tracePt t="41544" x="3352800" y="1365250"/>
          <p14:tracePt t="41561" x="3365500" y="1358900"/>
          <p14:tracePt t="41580" x="3365500" y="1352550"/>
          <p14:tracePt t="41613" x="3365500" y="1365250"/>
          <p14:tracePt t="41630" x="3365500" y="1384300"/>
          <p14:tracePt t="41645" x="3359150" y="1403350"/>
          <p14:tracePt t="41660" x="3321050" y="1428750"/>
          <p14:tracePt t="41677" x="3295650" y="1441450"/>
          <p14:tracePt t="41695" x="3257550" y="1441450"/>
          <p14:tracePt t="41710" x="3200400" y="1441450"/>
          <p14:tracePt t="41727" x="3136900" y="1441450"/>
          <p14:tracePt t="41745" x="3079750" y="1441450"/>
          <p14:tracePt t="41760" x="3022600" y="1428750"/>
          <p14:tracePt t="41778" x="2952750" y="1397000"/>
          <p14:tracePt t="41794" x="2870200" y="1358900"/>
          <p14:tracePt t="41796" x="2844800" y="1352550"/>
          <p14:tracePt t="41811" x="2794000" y="1333500"/>
          <p14:tracePt t="41830" x="2755900" y="1327150"/>
          <p14:tracePt t="41846" x="2724150" y="1314450"/>
          <p14:tracePt t="41864" x="2698750" y="1308100"/>
          <p14:tracePt t="41878" x="2686050" y="1308100"/>
          <p14:tracePt t="41893" x="2667000" y="1308100"/>
          <p14:tracePt t="41913" x="2622550" y="1308100"/>
          <p14:tracePt t="41927" x="2546350" y="1295400"/>
          <p14:tracePt t="41944" x="2463800" y="1276350"/>
          <p14:tracePt t="41961" x="2381250" y="1257300"/>
          <p14:tracePt t="41978" x="2317750" y="1263650"/>
          <p14:tracePt t="41994" x="2266950" y="1250950"/>
          <p14:tracePt t="41995" x="2254250" y="1250950"/>
          <p14:tracePt t="42011" x="2241550" y="1244600"/>
          <p14:tracePt t="42028" x="2203450" y="1225550"/>
          <p14:tracePt t="42044" x="2184400" y="1206500"/>
          <p14:tracePt t="42061" x="2178050" y="1206500"/>
          <p14:tracePt t="42077" x="2165350" y="1193800"/>
          <p14:tracePt t="42095" x="2159000" y="1193800"/>
          <p14:tracePt t="42113" x="2152650" y="1187450"/>
          <p14:tracePt t="42128" x="2139950" y="1174750"/>
          <p14:tracePt t="42144" x="2127250" y="1168400"/>
          <p14:tracePt t="42160" x="2114550" y="1155700"/>
          <p14:tracePt t="42179" x="2101850" y="1149350"/>
          <p14:tracePt t="42193" x="2095500" y="1136650"/>
          <p14:tracePt t="42210" x="2095500" y="1130300"/>
          <p14:tracePt t="42228" x="2095500" y="1098550"/>
          <p14:tracePt t="42244" x="2095500" y="1079500"/>
          <p14:tracePt t="42260" x="2108200" y="1054100"/>
          <p14:tracePt t="42277" x="2120900" y="1035050"/>
          <p14:tracePt t="42294" x="2139950" y="1022350"/>
          <p14:tracePt t="42313" x="2165350" y="1009650"/>
          <p14:tracePt t="42327" x="2197100" y="996950"/>
          <p14:tracePt t="42347" x="2222500" y="990600"/>
          <p14:tracePt t="42363" x="2228850" y="990600"/>
          <p14:tracePt t="42377" x="2228850" y="984250"/>
          <p14:tracePt t="42394" x="2241550" y="984250"/>
          <p14:tracePt t="42414" x="2260600" y="984250"/>
          <p14:tracePt t="42427" x="2273300" y="996950"/>
          <p14:tracePt t="42444" x="2298700" y="1022350"/>
          <p14:tracePt t="42460" x="2311400" y="1035050"/>
          <p14:tracePt t="42477" x="2330450" y="1054100"/>
          <p14:tracePt t="42494" x="2336800" y="1066800"/>
          <p14:tracePt t="42510" x="2349500" y="1085850"/>
          <p14:tracePt t="42527" x="2355850" y="1104900"/>
          <p14:tracePt t="42544" x="2355850" y="1130300"/>
          <p14:tracePt t="42560" x="2355850" y="1149350"/>
          <p14:tracePt t="42577" x="2355850" y="1162050"/>
          <p14:tracePt t="42597" x="2355850" y="1168400"/>
          <p14:tracePt t="42612" x="2343150" y="1174750"/>
          <p14:tracePt t="42629" x="2336800" y="1193800"/>
          <p14:tracePt t="42643" x="2330450" y="1193800"/>
          <p14:tracePt t="42660" x="2324100" y="1206500"/>
          <p14:tracePt t="42680" x="2317750" y="1206500"/>
          <p14:tracePt t="42694" x="2305050" y="1212850"/>
          <p14:tracePt t="42712" x="2298700" y="1219200"/>
          <p14:tracePt t="42727" x="2292350" y="1225550"/>
          <p14:tracePt t="42744" x="2286000" y="1231900"/>
          <p14:tracePt t="42760" x="2266950" y="1238250"/>
          <p14:tracePt t="42777" x="2254250" y="1238250"/>
          <p14:tracePt t="42794" x="2247900" y="1244600"/>
          <p14:tracePt t="42832" x="2241550" y="1244600"/>
          <p14:tracePt t="42848" x="2235200" y="1244600"/>
          <p14:tracePt t="42863" x="2216150" y="1244600"/>
          <p14:tracePt t="42879" x="2197100" y="1244600"/>
          <p14:tracePt t="42895" x="2171700" y="1244600"/>
          <p14:tracePt t="42912" x="2139950" y="1244600"/>
          <p14:tracePt t="42927" x="2114550" y="1244600"/>
          <p14:tracePt t="42945" x="2095500" y="1244600"/>
          <p14:tracePt t="42960" x="2082800" y="1231900"/>
          <p14:tracePt t="42979" x="2082800" y="1219200"/>
          <p14:tracePt t="42994" x="2082800" y="1200150"/>
          <p14:tracePt t="43010" x="2082800" y="1174750"/>
          <p14:tracePt t="43027" x="2089150" y="1143000"/>
          <p14:tracePt t="43029" x="2095500" y="1130300"/>
          <p14:tracePt t="43044" x="2101850" y="1123950"/>
          <p14:tracePt t="43061" x="2108200" y="1111250"/>
          <p14:tracePt t="43077" x="2127250" y="1104900"/>
          <p14:tracePt t="43096" x="2159000" y="1098550"/>
          <p14:tracePt t="43112" x="2209800" y="1098550"/>
          <p14:tracePt t="43128" x="2286000" y="1098550"/>
          <p14:tracePt t="43144" x="2368550" y="1111250"/>
          <p14:tracePt t="43162" x="2463800" y="1136650"/>
          <p14:tracePt t="43177" x="2597150" y="1181100"/>
          <p14:tracePt t="43195" x="2762250" y="1238250"/>
          <p14:tracePt t="43210" x="2787650" y="1250950"/>
          <p14:tracePt t="43227" x="2806700" y="1257300"/>
          <p14:tracePt t="43244" x="2806700" y="1263650"/>
          <p14:tracePt t="43260" x="2794000" y="1276350"/>
          <p14:tracePt t="43277" x="2781300" y="1282700"/>
          <p14:tracePt t="43294" x="2762250" y="1289050"/>
          <p14:tracePt t="43651" x="2762250" y="1308100"/>
          <p14:tracePt t="43662" x="2762250" y="1346200"/>
          <p14:tracePt t="43677" x="2787650" y="1422400"/>
          <p14:tracePt t="43693" x="2832100" y="1485900"/>
          <p14:tracePt t="43710" x="2857500" y="1517650"/>
          <p14:tracePt t="43727" x="2870200" y="1530350"/>
          <p14:tracePt t="43744" x="2876550" y="1543050"/>
          <p14:tracePt t="43760" x="2876550" y="1549400"/>
          <p14:tracePt t="45206" x="2876550" y="1536700"/>
          <p14:tracePt t="45212" x="2876550" y="1524000"/>
          <p14:tracePt t="45221" x="2876550" y="1511300"/>
          <p14:tracePt t="45229" x="2876550" y="1504950"/>
          <p14:tracePt t="45244" x="2876550" y="1479550"/>
          <p14:tracePt t="45260" x="2876550" y="1454150"/>
          <p14:tracePt t="45278" x="2882900" y="1447800"/>
          <p14:tracePt t="45295" x="2895600" y="1428750"/>
          <p14:tracePt t="45311" x="2914650" y="1416050"/>
          <p14:tracePt t="45327" x="2940050" y="1397000"/>
          <p14:tracePt t="45345" x="2978150" y="1371600"/>
          <p14:tracePt t="45363" x="3041650" y="1339850"/>
          <p14:tracePt t="45366" x="3073400" y="1320800"/>
          <p14:tracePt t="45378" x="3111500" y="1308100"/>
          <p14:tracePt t="45395" x="3232150" y="1257300"/>
          <p14:tracePt t="45410" x="3282950" y="1250950"/>
          <p14:tracePt t="45428" x="3460750" y="1225550"/>
          <p14:tracePt t="45444" x="3587750" y="1225550"/>
          <p14:tracePt t="45460" x="3708400" y="1238250"/>
          <p14:tracePt t="45477" x="3829050" y="1238250"/>
          <p14:tracePt t="45494" x="3949700" y="1238250"/>
          <p14:tracePt t="45510" x="4070350" y="1257300"/>
          <p14:tracePt t="45527" x="4191000" y="1282700"/>
          <p14:tracePt t="45545" x="4298950" y="1282700"/>
          <p14:tracePt t="45560" x="4381500" y="1308100"/>
          <p14:tracePt t="45577" x="4445000" y="1333500"/>
          <p14:tracePt t="45594" x="4476750" y="1352550"/>
          <p14:tracePt t="45613" x="4514850" y="1377950"/>
          <p14:tracePt t="45629" x="4540250" y="1403350"/>
          <p14:tracePt t="45645" x="4546600" y="1416050"/>
          <p14:tracePt t="45661" x="4552950" y="1422400"/>
          <p14:tracePt t="45812" x="4540250" y="1422400"/>
          <p14:tracePt t="45820" x="4495800" y="1422400"/>
          <p14:tracePt t="45831" x="4406900" y="1422400"/>
          <p14:tracePt t="45847" x="4216400" y="1422400"/>
          <p14:tracePt t="45864" x="4000500" y="1422400"/>
          <p14:tracePt t="45879" x="3771900" y="1428750"/>
          <p14:tracePt t="45894" x="3536950" y="1435100"/>
          <p14:tracePt t="45912" x="3302000" y="1441450"/>
          <p14:tracePt t="45927" x="3098800" y="1454150"/>
          <p14:tracePt t="45944" x="2908300" y="1466850"/>
          <p14:tracePt t="45961" x="2806700" y="1460500"/>
          <p14:tracePt t="45977" x="2787650" y="1454150"/>
          <p14:tracePt t="46222" x="2787650" y="1460500"/>
          <p14:tracePt t="46539" x="2794000" y="1454150"/>
          <p14:tracePt t="46548" x="2800350" y="1435100"/>
          <p14:tracePt t="46555" x="2819400" y="1409700"/>
          <p14:tracePt t="46566" x="2832100" y="1390650"/>
          <p14:tracePt t="46577" x="2844800" y="1365250"/>
          <p14:tracePt t="46596" x="2895600" y="1301750"/>
          <p14:tracePt t="46613" x="2965450" y="1257300"/>
          <p14:tracePt t="46629" x="3067050" y="1206500"/>
          <p14:tracePt t="46645" x="3194050" y="1168400"/>
          <p14:tracePt t="46661" x="3308350" y="1123950"/>
          <p14:tracePt t="46677" x="3422650" y="1111250"/>
          <p14:tracePt t="46694" x="3543300" y="1111250"/>
          <p14:tracePt t="46710" x="3657600" y="1111250"/>
          <p14:tracePt t="46727" x="3784600" y="1111250"/>
          <p14:tracePt t="46743" x="3905250" y="1111250"/>
          <p14:tracePt t="46761" x="4019550" y="1111250"/>
          <p14:tracePt t="46777" x="4127500" y="1123950"/>
          <p14:tracePt t="46795" x="4286250" y="1174750"/>
          <p14:tracePt t="46810" x="4330700" y="1181100"/>
          <p14:tracePt t="46827" x="4394200" y="1200150"/>
          <p14:tracePt t="46844" x="4451350" y="1219200"/>
          <p14:tracePt t="46862" x="4464050" y="1231900"/>
          <p14:tracePt t="47013" x="4419600" y="1231900"/>
          <p14:tracePt t="47019" x="4375150" y="1231900"/>
          <p14:tracePt t="47029" x="4318000" y="1238250"/>
          <p14:tracePt t="47044" x="4203700" y="1250950"/>
          <p14:tracePt t="47060" x="4070350" y="1250950"/>
          <p14:tracePt t="47077" x="3943350" y="1263650"/>
          <p14:tracePt t="47095" x="3803650" y="1301750"/>
          <p14:tracePt t="47112" x="3663950" y="1346200"/>
          <p14:tracePt t="47128" x="3530600" y="1365250"/>
          <p14:tracePt t="47144" x="3384550" y="1384300"/>
          <p14:tracePt t="47160" x="3251200" y="1403350"/>
          <p14:tracePt t="47179" x="3136900" y="1416050"/>
          <p14:tracePt t="47194" x="3054350" y="1428750"/>
          <p14:tracePt t="47210" x="2990850" y="1428750"/>
          <p14:tracePt t="47227" x="2940050" y="1428750"/>
          <p14:tracePt t="47244" x="2914650" y="1428750"/>
          <p14:tracePt t="47395" x="2921000" y="1435100"/>
          <p14:tracePt t="47404" x="2927350" y="1441450"/>
          <p14:tracePt t="47412" x="2940050" y="1454150"/>
          <p14:tracePt t="47427" x="2959100" y="1479550"/>
          <p14:tracePt t="47443" x="3028950" y="1568450"/>
          <p14:tracePt t="47461" x="3092450" y="1733550"/>
          <p14:tracePt t="47477" x="3206750" y="1962150"/>
          <p14:tracePt t="47494" x="3352800" y="2165350"/>
          <p14:tracePt t="47510" x="3511550" y="2330450"/>
          <p14:tracePt t="47528" x="3644900" y="2463800"/>
          <p14:tracePt t="47546" x="3733800" y="2571750"/>
          <p14:tracePt t="47560" x="3803650" y="2654300"/>
          <p14:tracePt t="47577" x="3873500" y="2717800"/>
          <p14:tracePt t="47596" x="3956050" y="2762250"/>
          <p14:tracePt t="47613" x="3987800" y="2774950"/>
          <p14:tracePt t="47630" x="4025900" y="2787650"/>
          <p14:tracePt t="47644" x="4083050" y="2800350"/>
          <p14:tracePt t="47660" x="4171950" y="2832100"/>
          <p14:tracePt t="47677" x="4292600" y="2863850"/>
          <p14:tracePt t="47695" x="4425950" y="2901950"/>
          <p14:tracePt t="47710" x="4552950" y="2914650"/>
          <p14:tracePt t="47727" x="4705350" y="2914650"/>
          <p14:tracePt t="47744" x="4857750" y="2914650"/>
          <p14:tracePt t="47760" x="5035550" y="2921000"/>
          <p14:tracePt t="47777" x="5194300" y="2921000"/>
          <p14:tracePt t="47794" x="5346700" y="2921000"/>
          <p14:tracePt t="47796" x="5416550" y="2921000"/>
          <p14:tracePt t="47810" x="5467350" y="2927350"/>
          <p14:tracePt t="47830" x="5600700" y="2927350"/>
          <p14:tracePt t="47845" x="5695950" y="2927350"/>
          <p14:tracePt t="47863" x="5791200" y="2927350"/>
          <p14:tracePt t="47879" x="5873750" y="2927350"/>
          <p14:tracePt t="47894" x="5930900" y="2921000"/>
          <p14:tracePt t="47910" x="6007100" y="2933700"/>
          <p14:tracePt t="47927" x="6076950" y="2933700"/>
          <p14:tracePt t="47944" x="6108700" y="2933700"/>
          <p14:tracePt t="47962" x="6127750" y="2933700"/>
          <p14:tracePt t="48059" x="6127750" y="2940050"/>
          <p14:tracePt t="48068" x="6096000" y="2946400"/>
          <p14:tracePt t="48077" x="6070600" y="2946400"/>
          <p14:tracePt t="48097" x="6013450" y="2946400"/>
          <p14:tracePt t="48114" x="5943600" y="2946400"/>
          <p14:tracePt t="48130" x="5835650" y="2946400"/>
          <p14:tracePt t="48145" x="5721350" y="2946400"/>
          <p14:tracePt t="48160" x="5613400" y="2940050"/>
          <p14:tracePt t="48177" x="5524500" y="2914650"/>
          <p14:tracePt t="48194" x="5473700" y="2882900"/>
          <p14:tracePt t="48211" x="5410200" y="2838450"/>
          <p14:tracePt t="48227" x="5391150" y="2825750"/>
          <p14:tracePt t="48243" x="5353050" y="2787650"/>
          <p14:tracePt t="48260" x="5346700" y="2762250"/>
          <p14:tracePt t="48277" x="5340350" y="2730500"/>
          <p14:tracePt t="48293" x="5340350" y="2705100"/>
          <p14:tracePt t="48310" x="5334000" y="2654300"/>
          <p14:tracePt t="48327" x="5334000" y="2609850"/>
          <p14:tracePt t="48346" x="5334000" y="2552700"/>
          <p14:tracePt t="48361" x="5334000" y="2508250"/>
          <p14:tracePt t="48378" x="5334000" y="2476500"/>
          <p14:tracePt t="48394" x="5346700" y="2444750"/>
          <p14:tracePt t="48411" x="5378450" y="2406650"/>
          <p14:tracePt t="48427" x="5391150" y="2387600"/>
          <p14:tracePt t="48445" x="5435600" y="2362200"/>
          <p14:tracePt t="48460" x="5454650" y="2336800"/>
          <p14:tracePt t="48477" x="5473700" y="2330450"/>
          <p14:tracePt t="48494" x="5499100" y="2317750"/>
          <p14:tracePt t="48510" x="5530850" y="2311400"/>
          <p14:tracePt t="48527" x="5562600" y="2305050"/>
          <p14:tracePt t="48544" x="5613400" y="2305050"/>
          <p14:tracePt t="48560" x="5676900" y="2305050"/>
          <p14:tracePt t="48577" x="5740400" y="2305050"/>
          <p14:tracePt t="48596" x="5848350" y="2305050"/>
          <p14:tracePt t="48613" x="5918200" y="2305050"/>
          <p14:tracePt t="48629" x="5981700" y="2305050"/>
          <p14:tracePt t="48645" x="6038850" y="2305050"/>
          <p14:tracePt t="48660" x="6108700" y="2324100"/>
          <p14:tracePt t="48678" x="6172200" y="2362200"/>
          <p14:tracePt t="48694" x="6229350" y="2413000"/>
          <p14:tracePt t="48710" x="6267450" y="2463800"/>
          <p14:tracePt t="48727" x="6286500" y="2533650"/>
          <p14:tracePt t="48744" x="6286500" y="2578100"/>
          <p14:tracePt t="48761" x="6286500" y="2635250"/>
          <p14:tracePt t="48777" x="6286500" y="2679700"/>
          <p14:tracePt t="48794" x="6261100" y="2711450"/>
          <p14:tracePt t="48810" x="6210300" y="2736850"/>
          <p14:tracePt t="48812" x="6184900" y="2749550"/>
          <p14:tracePt t="48828" x="6121400" y="2768600"/>
          <p14:tracePt t="48846" x="6051550" y="2787650"/>
          <p14:tracePt t="48864" x="6000750" y="2794000"/>
          <p14:tracePt t="48878" x="5969000" y="2800350"/>
          <p14:tracePt t="48895" x="5956300" y="2806700"/>
          <p14:tracePt t="48910" x="5924550" y="2813050"/>
          <p14:tracePt t="48927" x="5892800" y="2819400"/>
          <p14:tracePt t="48944" x="5867400" y="2825750"/>
          <p14:tracePt t="48960" x="5854700" y="2832100"/>
          <p14:tracePt t="48995" x="5848350" y="2832100"/>
          <p14:tracePt t="49012" x="5816600" y="2832100"/>
          <p14:tracePt t="49027" x="5791200" y="2832100"/>
          <p14:tracePt t="49044" x="5715000" y="2832100"/>
          <p14:tracePt t="49060" x="5689600" y="2832100"/>
          <p14:tracePt t="49077" x="5657850" y="2832100"/>
          <p14:tracePt t="49095" x="5626100" y="2825750"/>
          <p14:tracePt t="49111" x="5619750" y="2825750"/>
          <p14:tracePt t="49127" x="5607050" y="2819400"/>
          <p14:tracePt t="49144" x="5600700" y="2819400"/>
          <p14:tracePt t="49160" x="5594350" y="2813050"/>
          <p14:tracePt t="49177" x="5568950" y="2781300"/>
          <p14:tracePt t="49194" x="5524500" y="2736850"/>
          <p14:tracePt t="49210" x="5454650" y="2686050"/>
          <p14:tracePt t="49212" x="5410200" y="2647950"/>
          <p14:tracePt t="49227" x="5365750" y="2603500"/>
          <p14:tracePt t="49244" x="5156200" y="2463800"/>
          <p14:tracePt t="49260" x="5016500" y="2368550"/>
          <p14:tracePt t="49277" x="4883150" y="2266950"/>
          <p14:tracePt t="49293" x="4756150" y="2152650"/>
          <p14:tracePt t="49310" x="4660900" y="2032000"/>
          <p14:tracePt t="49327" x="4591050" y="1924050"/>
          <p14:tracePt t="49345" x="4521200" y="1854200"/>
          <p14:tracePt t="49361" x="4483100" y="1790700"/>
          <p14:tracePt t="49378" x="4476750" y="1758950"/>
          <p14:tracePt t="49393" x="4476750" y="1733550"/>
          <p14:tracePt t="49412" x="4521200" y="1720850"/>
          <p14:tracePt t="49427" x="4533900" y="1714500"/>
          <p14:tracePt t="49443" x="4565650" y="1695450"/>
          <p14:tracePt t="49461" x="4597400" y="1689100"/>
          <p14:tracePt t="49477" x="4629150" y="1676400"/>
          <p14:tracePt t="49494" x="4679950" y="1676400"/>
          <p14:tracePt t="49512" x="4749800" y="1676400"/>
          <p14:tracePt t="49527" x="4838700" y="1676400"/>
          <p14:tracePt t="49544" x="4933950" y="1676400"/>
          <p14:tracePt t="49560" x="5029200" y="1676400"/>
          <p14:tracePt t="49577" x="5137150" y="1689100"/>
          <p14:tracePt t="49595" x="5359400" y="1765300"/>
          <p14:tracePt t="49613" x="5530850" y="1822450"/>
          <p14:tracePt t="49631" x="5695950" y="1879600"/>
          <p14:tracePt t="49645" x="5854700" y="1968500"/>
          <p14:tracePt t="49660" x="6019800" y="2070100"/>
          <p14:tracePt t="49677" x="6184900" y="2184400"/>
          <p14:tracePt t="49694" x="6305550" y="2292350"/>
          <p14:tracePt t="49711" x="6369050" y="2413000"/>
          <p14:tracePt t="49727" x="6375400" y="2559050"/>
          <p14:tracePt t="49743" x="6369050" y="2736850"/>
          <p14:tracePt t="49760" x="6311900" y="2889250"/>
          <p14:tracePt t="49777" x="6235700" y="3022600"/>
          <p14:tracePt t="49794" x="6076950" y="3079750"/>
          <p14:tracePt t="49810" x="5873750" y="3086100"/>
          <p14:tracePt t="49827" x="5676900" y="3079750"/>
          <p14:tracePt t="49830" x="5581650" y="3048000"/>
          <p14:tracePt t="49847" x="5403850" y="2971800"/>
          <p14:tracePt t="49862" x="5276850" y="2838450"/>
          <p14:tracePt t="49878" x="5175250" y="2673350"/>
          <p14:tracePt t="49894" x="5124450" y="2520950"/>
          <p14:tracePt t="49910" x="5124450" y="2393950"/>
          <p14:tracePt t="49928" x="5194300" y="2298700"/>
          <p14:tracePt t="49944" x="5321300" y="2241550"/>
          <p14:tracePt t="49961" x="5486400" y="2216150"/>
          <p14:tracePt t="49977" x="5670550" y="2216150"/>
          <p14:tracePt t="49994" x="5861050" y="2286000"/>
          <p14:tracePt t="50010" x="5981700" y="2400300"/>
          <p14:tracePt t="50012" x="6013450" y="2476500"/>
          <p14:tracePt t="50027" x="6051550" y="2635250"/>
          <p14:tracePt t="50044" x="6045200" y="2787650"/>
          <p14:tracePt t="50060" x="5969000" y="2870200"/>
          <p14:tracePt t="50078" x="5842000" y="2927350"/>
          <p14:tracePt t="50095" x="5689600" y="2952750"/>
          <p14:tracePt t="50112" x="5511800" y="2933700"/>
          <p14:tracePt t="50127" x="5302250" y="2819400"/>
          <p14:tracePt t="50144" x="5041900" y="2647950"/>
          <p14:tracePt t="50160" x="4768850" y="2457450"/>
          <p14:tracePt t="50184" x="4368800" y="2159000"/>
          <p14:tracePt t="50201" x="4140200" y="2006600"/>
          <p14:tracePt t="50211" x="4044950" y="1968500"/>
          <p14:tracePt t="50227" x="3822700" y="1879600"/>
          <p14:tracePt t="50228" x="3714750" y="1847850"/>
          <p14:tracePt t="50244" x="3505200" y="1758950"/>
          <p14:tracePt t="50260" x="3327400" y="1695450"/>
          <p14:tracePt t="50277" x="3200400" y="1651000"/>
          <p14:tracePt t="50294" x="3098800" y="1619250"/>
          <p14:tracePt t="50310" x="3009900" y="1593850"/>
          <p14:tracePt t="50327" x="2965450" y="1587500"/>
          <p14:tracePt t="50345" x="2940050" y="1574800"/>
          <p14:tracePt t="50379" x="2940050" y="1562100"/>
          <p14:tracePt t="50393" x="2940050" y="1530350"/>
          <p14:tracePt t="50411" x="2940050" y="1524000"/>
          <p14:tracePt t="50427" x="2940050" y="1517650"/>
          <p14:tracePt t="50429" x="2940050" y="1511300"/>
          <p14:tracePt t="50444" x="2940050" y="1492250"/>
          <p14:tracePt t="50460" x="2921000" y="1460500"/>
          <p14:tracePt t="50477" x="2908300" y="1416050"/>
          <p14:tracePt t="50494" x="2901950" y="1397000"/>
          <p14:tracePt t="50572" x="2908300" y="1397000"/>
          <p14:tracePt t="50580" x="2940050" y="1397000"/>
          <p14:tracePt t="50596" x="3048000" y="1397000"/>
          <p14:tracePt t="50614" x="3200400" y="1390650"/>
          <p14:tracePt t="50628" x="3409950" y="1409700"/>
          <p14:tracePt t="50644" x="3638550" y="1416050"/>
          <p14:tracePt t="50660" x="3911600" y="1435100"/>
          <p14:tracePt t="50677" x="4121150" y="1441450"/>
          <p14:tracePt t="50694" x="4305300" y="1460500"/>
          <p14:tracePt t="50710" x="4451350" y="1473200"/>
          <p14:tracePt t="50727" x="4533900" y="1473200"/>
          <p14:tracePt t="50744" x="4565650" y="1473200"/>
          <p14:tracePt t="50815" x="4565650" y="1416050"/>
          <p14:tracePt t="50827" x="4565650" y="1384300"/>
          <p14:tracePt t="50845" x="4565650" y="1308100"/>
          <p14:tracePt t="50861" x="4565650" y="1282700"/>
          <p14:tracePt t="50908" x="4565650" y="1295400"/>
          <p14:tracePt t="50915" x="4565650" y="1327150"/>
          <p14:tracePt t="50927" x="4540250" y="1365250"/>
          <p14:tracePt t="50944" x="4508500" y="1466850"/>
          <p14:tracePt t="50960" x="4464050" y="1562100"/>
          <p14:tracePt t="50977" x="4432300" y="1670050"/>
          <p14:tracePt t="50994" x="4387850" y="1758950"/>
          <p14:tracePt t="51010" x="4324350" y="1809750"/>
          <p14:tracePt t="51027" x="4254500" y="1847850"/>
          <p14:tracePt t="51044" x="4095750" y="1828800"/>
          <p14:tracePt t="51061" x="3905250" y="1765300"/>
          <p14:tracePt t="51077" x="3683000" y="1695450"/>
          <p14:tracePt t="51095" x="3429000" y="1606550"/>
          <p14:tracePt t="51111" x="3219450" y="1536700"/>
          <p14:tracePt t="51128" x="3022600" y="1479550"/>
          <p14:tracePt t="51143" x="2901950" y="1435100"/>
          <p14:tracePt t="51161" x="2876550" y="1403350"/>
          <p14:tracePt t="51177" x="2863850" y="1397000"/>
          <p14:tracePt t="51211" x="2882900" y="1428750"/>
          <p14:tracePt t="51227" x="2940050" y="1466850"/>
          <p14:tracePt t="51244" x="3035300" y="1498600"/>
          <p14:tracePt t="51260" x="3124200" y="1504950"/>
          <p14:tracePt t="51277" x="3244850" y="1511300"/>
          <p14:tracePt t="51294" x="3390900" y="1511300"/>
          <p14:tracePt t="51310" x="3536950" y="1504950"/>
          <p14:tracePt t="51327" x="3657600" y="1498600"/>
          <p14:tracePt t="51347" x="3765550" y="1504950"/>
          <p14:tracePt t="51363" x="3854450" y="1511300"/>
          <p14:tracePt t="51378" x="3917950" y="1498600"/>
          <p14:tracePt t="51394" x="3968750" y="1498600"/>
          <p14:tracePt t="51410" x="3994150" y="1498600"/>
          <p14:tracePt t="51427" x="4000500" y="1498600"/>
          <p14:tracePt t="51444" x="4000500" y="1504950"/>
          <p14:tracePt t="51460" x="4000500" y="1511300"/>
          <p14:tracePt t="51477" x="3987800" y="1511300"/>
          <p14:tracePt t="51494" x="3975100" y="1524000"/>
          <p14:tracePt t="51510" x="3968750" y="1524000"/>
          <p14:tracePt t="51527" x="3937000" y="1530350"/>
          <p14:tracePt t="51544" x="3892550" y="1536700"/>
          <p14:tracePt t="51561" x="3829050" y="1543050"/>
          <p14:tracePt t="51577" x="3765550" y="1543050"/>
          <p14:tracePt t="51597" x="3689350" y="1549400"/>
          <p14:tracePt t="51613" x="3556000" y="1555750"/>
          <p14:tracePt t="51628" x="3454400" y="1555750"/>
          <p14:tracePt t="51644" x="3365500" y="1549400"/>
          <p14:tracePt t="51661" x="3308350" y="1555750"/>
          <p14:tracePt t="51677" x="3295650" y="1555750"/>
          <p14:tracePt t="51694" x="3295650" y="1549400"/>
          <p14:tracePt t="51712" x="3302000" y="1536700"/>
          <p14:tracePt t="51745" x="3308350" y="1536700"/>
          <p14:tracePt t="51777" x="3308350" y="1568450"/>
          <p14:tracePt t="51794" x="3308350" y="1587500"/>
          <p14:tracePt t="51811" x="3308350" y="1612900"/>
          <p14:tracePt t="51828" x="3308350" y="1625600"/>
          <p14:tracePt t="51846" x="3308350" y="1644650"/>
          <p14:tracePt t="51863" x="3308350" y="1676400"/>
          <p14:tracePt t="51879" x="3308350" y="1739900"/>
          <p14:tracePt t="51894" x="3314700" y="1828800"/>
          <p14:tracePt t="51912" x="3308350" y="1936750"/>
          <p14:tracePt t="51927" x="3308350" y="2063750"/>
          <p14:tracePt t="51944" x="3321050" y="2209800"/>
          <p14:tracePt t="51961" x="3321050" y="2362200"/>
          <p14:tracePt t="51977" x="3321050" y="2508250"/>
          <p14:tracePt t="51994" x="3333750" y="2635250"/>
          <p14:tracePt t="52012" x="3384550" y="2787650"/>
          <p14:tracePt t="52027" x="3384550" y="2806700"/>
          <p14:tracePt t="52044" x="3384550" y="2908300"/>
          <p14:tracePt t="52060" x="3371850" y="2959100"/>
          <p14:tracePt t="52077" x="3365500" y="2965450"/>
          <p14:tracePt t="52096" x="3359150" y="2965450"/>
          <p14:tracePt t="52112" x="3346450" y="2965450"/>
          <p14:tracePt t="52129" x="3327400" y="2971800"/>
          <p14:tracePt t="52146" x="3308350" y="2971800"/>
          <p14:tracePt t="52162" x="3308350" y="2978150"/>
          <p14:tracePt t="52316" x="3302000" y="2971800"/>
          <p14:tracePt t="52324" x="3295650" y="2952750"/>
          <p14:tracePt t="52331" x="3276600" y="2946400"/>
          <p14:tracePt t="52346" x="3257550" y="2933700"/>
          <p14:tracePt t="52364" x="3225800" y="2921000"/>
          <p14:tracePt t="52367" x="3213100" y="2921000"/>
          <p14:tracePt t="52378" x="3206750" y="2914650"/>
          <p14:tracePt t="52394" x="3187700" y="2908300"/>
          <p14:tracePt t="52411" x="3143250" y="2889250"/>
          <p14:tracePt t="52429" x="3092450" y="2863850"/>
          <p14:tracePt t="52444" x="3054350" y="2851150"/>
          <p14:tracePt t="52461" x="3003550" y="2838450"/>
          <p14:tracePt t="52477" x="2952750" y="2819400"/>
          <p14:tracePt t="52494" x="2901950" y="2806700"/>
          <p14:tracePt t="52510" x="2870200" y="2800350"/>
          <p14:tracePt t="52527" x="2857500" y="2800350"/>
          <p14:tracePt t="52583" x="2901950" y="2800350"/>
          <p14:tracePt t="52587" x="2959100" y="2800350"/>
          <p14:tracePt t="52598" x="3035300" y="2794000"/>
          <p14:tracePt t="52612" x="3206750" y="2787650"/>
          <p14:tracePt t="52630" x="3435350" y="2787650"/>
          <p14:tracePt t="52645" x="3695700" y="2768600"/>
          <p14:tracePt t="52661" x="4006850" y="2762250"/>
          <p14:tracePt t="52678" x="4368800" y="2755900"/>
          <p14:tracePt t="52694" x="4756150" y="2743200"/>
          <p14:tracePt t="52710" x="5143500" y="2762250"/>
          <p14:tracePt t="52727" x="5511800" y="2755900"/>
          <p14:tracePt t="52744" x="5861050" y="2743200"/>
          <p14:tracePt t="52760" x="6172200" y="2730500"/>
          <p14:tracePt t="52777" x="6445250" y="2730500"/>
          <p14:tracePt t="52780" x="6565900" y="2724150"/>
          <p14:tracePt t="52794" x="6642100" y="2724150"/>
          <p14:tracePt t="52812" x="6731000" y="2724150"/>
          <p14:tracePt t="52827" x="6737350" y="2724150"/>
          <p14:tracePt t="52845" x="6724650" y="2724150"/>
          <p14:tracePt t="52862" x="6686550" y="2724150"/>
          <p14:tracePt t="52878" x="6635750" y="2724150"/>
          <p14:tracePt t="52894" x="6591300" y="2724150"/>
          <p14:tracePt t="52913" x="6553200" y="2724150"/>
          <p14:tracePt t="52927" x="6521450" y="2724150"/>
          <p14:tracePt t="52944" x="6502400" y="2724150"/>
          <p14:tracePt t="52961" x="6477000" y="2724150"/>
          <p14:tracePt t="52977" x="6438900" y="2724150"/>
          <p14:tracePt t="52994" x="6381750" y="2724150"/>
          <p14:tracePt t="53011" x="6286500" y="2730500"/>
          <p14:tracePt t="53027" x="6254750" y="2730500"/>
          <p14:tracePt t="53044" x="6172200" y="2749550"/>
          <p14:tracePt t="53060" x="6140450" y="2768600"/>
          <p14:tracePt t="53077" x="6115050" y="2781300"/>
          <p14:tracePt t="53095" x="6102350" y="2781300"/>
          <p14:tracePt t="53111" x="6102350" y="2787650"/>
          <p14:tracePt t="53128" x="6089650" y="2787650"/>
          <p14:tracePt t="53145" x="6070600" y="2787650"/>
          <p14:tracePt t="53160" x="6051550" y="2813050"/>
          <p14:tracePt t="53177" x="6032500" y="2825750"/>
          <p14:tracePt t="53194" x="6032500" y="2838450"/>
          <p14:tracePt t="53211" x="6019800" y="2844800"/>
          <p14:tracePt t="53227" x="6000750" y="2851150"/>
          <p14:tracePt t="53244" x="5962650" y="2851150"/>
          <p14:tracePt t="53260" x="5949950" y="2851150"/>
          <p14:tracePt t="53277" x="5924550" y="2863850"/>
          <p14:tracePt t="53294" x="5880100" y="2876550"/>
          <p14:tracePt t="53310" x="5803900" y="2901950"/>
          <p14:tracePt t="53327" x="5689600" y="2927350"/>
          <p14:tracePt t="53345" x="5524500" y="2952750"/>
          <p14:tracePt t="53362" x="5302250" y="2965450"/>
          <p14:tracePt t="53378" x="5086350" y="2965450"/>
          <p14:tracePt t="53380" x="4978400" y="2952750"/>
          <p14:tracePt t="53394" x="4883150" y="2921000"/>
          <p14:tracePt t="53411" x="4552950" y="2832100"/>
          <p14:tracePt t="53427" x="4343400" y="2819400"/>
          <p14:tracePt t="53444" x="4114800" y="2819400"/>
          <p14:tracePt t="53460" x="3867150" y="2819400"/>
          <p14:tracePt t="53477" x="3619500" y="2825750"/>
          <p14:tracePt t="53494" x="3416300" y="2825750"/>
          <p14:tracePt t="53510" x="3251200" y="2813050"/>
          <p14:tracePt t="53527" x="3105150" y="2794000"/>
          <p14:tracePt t="53544" x="2971800" y="2781300"/>
          <p14:tracePt t="53560" x="2838450" y="2768600"/>
          <p14:tracePt t="53577" x="2730500" y="2762250"/>
          <p14:tracePt t="53594" x="2628900" y="2755900"/>
          <p14:tracePt t="53611" x="2533650" y="2749550"/>
          <p14:tracePt t="53628" x="2514600" y="2743200"/>
          <p14:tracePt t="53644" x="2508250" y="2736850"/>
          <p14:tracePt t="53699" x="2520950" y="2736850"/>
          <p14:tracePt t="53708" x="2571750" y="2736850"/>
          <p14:tracePt t="53715" x="2628900" y="2730500"/>
          <p14:tracePt t="53727" x="2698750" y="2730500"/>
          <p14:tracePt t="53744" x="2863850" y="2717800"/>
          <p14:tracePt t="53760" x="3054350" y="2711450"/>
          <p14:tracePt t="53777" x="3302000" y="2711450"/>
          <p14:tracePt t="53794" x="3549650" y="2711450"/>
          <p14:tracePt t="53810" x="3822700" y="2711450"/>
          <p14:tracePt t="53811" x="3962400" y="2711450"/>
          <p14:tracePt t="53827" x="4241800" y="2717800"/>
          <p14:tracePt t="53845" x="4540250" y="2730500"/>
          <p14:tracePt t="53861" x="4813300" y="2743200"/>
          <p14:tracePt t="53877" x="5073650" y="2787650"/>
          <p14:tracePt t="53894" x="5264150" y="2800350"/>
          <p14:tracePt t="53910" x="5422900" y="2794000"/>
          <p14:tracePt t="53927" x="5537200" y="2762250"/>
          <p14:tracePt t="53944" x="5657850" y="2762250"/>
          <p14:tracePt t="53960" x="5753100" y="2762250"/>
          <p14:tracePt t="53977" x="5810250" y="2749550"/>
          <p14:tracePt t="53994" x="5848350" y="2736850"/>
          <p14:tracePt t="54011" x="5899150" y="2717800"/>
          <p14:tracePt t="54012" x="5924550" y="2711450"/>
          <p14:tracePt t="54027" x="5981700" y="2686050"/>
          <p14:tracePt t="54043" x="6032500" y="2686050"/>
          <p14:tracePt t="54060" x="6051550" y="2686050"/>
          <p14:tracePt t="54077" x="6064250" y="2686050"/>
          <p14:tracePt t="54095" x="6083300" y="2686050"/>
          <p14:tracePt t="54112" x="6089650" y="2679700"/>
          <p14:tracePt t="54155" x="6089650" y="2692400"/>
          <p14:tracePt t="54163" x="6089650" y="2705100"/>
          <p14:tracePt t="54177" x="6089650" y="2717800"/>
          <p14:tracePt t="54194" x="6102350" y="2749550"/>
          <p14:tracePt t="54210" x="6115050" y="2768600"/>
          <p14:tracePt t="54227" x="6140450" y="2787650"/>
          <p14:tracePt t="54243" x="6140450" y="2794000"/>
          <p14:tracePt t="54260" x="6140450" y="2800350"/>
          <p14:tracePt t="54277" x="6134100" y="2806700"/>
          <p14:tracePt t="54294" x="6121400" y="2813050"/>
          <p14:tracePt t="54311" x="6115050" y="2819400"/>
          <p14:tracePt t="54327" x="6083300" y="2825750"/>
          <p14:tracePt t="54345" x="6038850" y="2838450"/>
          <p14:tracePt t="54361" x="5988050" y="2838450"/>
          <p14:tracePt t="54378" x="5956300" y="2838450"/>
          <p14:tracePt t="54394" x="5924550" y="2838450"/>
          <p14:tracePt t="54411" x="5886450" y="2838450"/>
          <p14:tracePt t="54428" x="5848350" y="2819400"/>
          <p14:tracePt t="54444" x="5822950" y="2813050"/>
          <p14:tracePt t="54461" x="5797550" y="2794000"/>
          <p14:tracePt t="54477" x="5778500" y="2781300"/>
          <p14:tracePt t="54494" x="5765800" y="2762250"/>
          <p14:tracePt t="54510" x="5759450" y="2736850"/>
          <p14:tracePt t="54527" x="5753100" y="2705100"/>
          <p14:tracePt t="54544" x="5740400" y="2667000"/>
          <p14:tracePt t="54560" x="5734050" y="2641600"/>
          <p14:tracePt t="54577" x="5734050" y="2622550"/>
          <p14:tracePt t="54595" x="5734050" y="2584450"/>
          <p14:tracePt t="54612" x="5740400" y="2520950"/>
          <p14:tracePt t="54628" x="5765800" y="2476500"/>
          <p14:tracePt t="54644" x="5791200" y="2463800"/>
          <p14:tracePt t="54660" x="5803900" y="2444750"/>
          <p14:tracePt t="54677" x="5829300" y="2432050"/>
          <p14:tracePt t="54694" x="5867400" y="2419350"/>
          <p14:tracePt t="54710" x="5924550" y="2400300"/>
          <p14:tracePt t="54727" x="6007100" y="2400300"/>
          <p14:tracePt t="54744" x="6115050" y="2393950"/>
          <p14:tracePt t="54761" x="6235700" y="2393950"/>
          <p14:tracePt t="54777" x="6356350" y="2393950"/>
          <p14:tracePt t="54794" x="6457950" y="2393950"/>
          <p14:tracePt t="54810" x="6540500" y="2413000"/>
          <p14:tracePt t="54827" x="6623050" y="2463800"/>
          <p14:tracePt t="54845" x="6661150" y="2508250"/>
          <p14:tracePt t="54862" x="6686550" y="2546350"/>
          <p14:tracePt t="54878" x="6699250" y="2597150"/>
          <p14:tracePt t="54894" x="6699250" y="2641600"/>
          <p14:tracePt t="54912" x="6692900" y="2679700"/>
          <p14:tracePt t="54927" x="6642100" y="2705100"/>
          <p14:tracePt t="54944" x="6591300" y="2743200"/>
          <p14:tracePt t="54960" x="6540500" y="2768600"/>
          <p14:tracePt t="54977" x="6508750" y="2787650"/>
          <p14:tracePt t="54994" x="6426200" y="2813050"/>
          <p14:tracePt t="55010" x="6343650" y="2832100"/>
          <p14:tracePt t="55027" x="6210300" y="2832100"/>
          <p14:tracePt t="55044" x="6159500" y="2832100"/>
          <p14:tracePt t="55060" x="6140450" y="2832100"/>
          <p14:tracePt t="55077" x="6121400" y="2832100"/>
          <p14:tracePt t="55097" x="6115050" y="2832100"/>
          <p14:tracePt t="55129" x="6108700" y="2832100"/>
          <p14:tracePt t="55144" x="6096000" y="2832100"/>
          <p14:tracePt t="55163" x="6089650" y="2832100"/>
          <p14:tracePt t="55177" x="6083300" y="2832100"/>
          <p14:tracePt t="55194" x="6070600" y="2832100"/>
          <p14:tracePt t="55210" x="6057900" y="2832100"/>
          <p14:tracePt t="55228" x="6019800" y="2825750"/>
          <p14:tracePt t="55244" x="5994400" y="2825750"/>
          <p14:tracePt t="55261" x="5949950" y="2825750"/>
          <p14:tracePt t="55277" x="5911850" y="2825750"/>
          <p14:tracePt t="55294" x="5886450" y="2825750"/>
          <p14:tracePt t="55310" x="5867400" y="2825750"/>
          <p14:tracePt t="55412" x="5854700" y="2825750"/>
          <p14:tracePt t="55420" x="5842000" y="2825750"/>
          <p14:tracePt t="55428" x="5816600" y="2825750"/>
          <p14:tracePt t="55444" x="5740400" y="2825750"/>
          <p14:tracePt t="55461" x="5657850" y="2825750"/>
          <p14:tracePt t="55477" x="5562600" y="2832100"/>
          <p14:tracePt t="55494" x="5448300" y="2832100"/>
          <p14:tracePt t="55511" x="5346700" y="2844800"/>
          <p14:tracePt t="55527" x="5238750" y="2844800"/>
          <p14:tracePt t="55544" x="5156200" y="2838450"/>
          <p14:tracePt t="55561" x="5092700" y="2844800"/>
          <p14:tracePt t="55577" x="5060950" y="2844800"/>
          <p14:tracePt t="55596" x="5016500" y="2844800"/>
          <p14:tracePt t="55612" x="4978400" y="2844800"/>
          <p14:tracePt t="55630" x="4940300" y="2851150"/>
          <p14:tracePt t="55644" x="4895850" y="2851150"/>
          <p14:tracePt t="55661" x="4832350" y="2851150"/>
          <p14:tracePt t="55678" x="4756150" y="2870200"/>
          <p14:tracePt t="55694" x="4667250" y="2870200"/>
          <p14:tracePt t="55710" x="4572000" y="2870200"/>
          <p14:tracePt t="55728" x="4483100" y="2870200"/>
          <p14:tracePt t="55744" x="4381500" y="2870200"/>
          <p14:tracePt t="55761" x="4267200" y="2870200"/>
          <p14:tracePt t="55777" x="4133850" y="2870200"/>
          <p14:tracePt t="55796" x="3943350" y="2870200"/>
          <p14:tracePt t="55811" x="3873500" y="2870200"/>
          <p14:tracePt t="55827" x="3683000" y="2844800"/>
          <p14:tracePt t="55846" x="3543300" y="2819400"/>
          <p14:tracePt t="55864" x="3397250" y="2806700"/>
          <p14:tracePt t="55879" x="3238500" y="2794000"/>
          <p14:tracePt t="55894" x="3105150" y="2787650"/>
          <p14:tracePt t="55913" x="2997200" y="2781300"/>
          <p14:tracePt t="55927" x="2921000" y="2781300"/>
          <p14:tracePt t="55944" x="2863850" y="2781300"/>
          <p14:tracePt t="55963" x="2813050" y="2781300"/>
          <p14:tracePt t="55977" x="2768600" y="2781300"/>
          <p14:tracePt t="55994" x="2724150" y="2781300"/>
          <p14:tracePt t="56012" x="2667000" y="2781300"/>
          <p14:tracePt t="56027" x="2647950" y="2781300"/>
          <p14:tracePt t="56044" x="2590800" y="2781300"/>
          <p14:tracePt t="56061" x="2559050" y="2781300"/>
          <p14:tracePt t="56079" x="2533650" y="2781300"/>
          <p14:tracePt t="56095" x="2501900" y="2781300"/>
          <p14:tracePt t="56112" x="2489200" y="2781300"/>
          <p14:tracePt t="56129" x="2482850" y="2781300"/>
          <p14:tracePt t="58949" x="2476500" y="2781300"/>
          <p14:tracePt t="58958" x="2470150" y="2781300"/>
          <p14:tracePt t="58964" x="2463800" y="2781300"/>
          <p14:tracePt t="58977" x="2451100" y="2781300"/>
          <p14:tracePt t="59037" x="2444750" y="2781300"/>
          <p14:tracePt t="59045" x="2432050" y="2781300"/>
          <p14:tracePt t="59051" x="2425700" y="2781300"/>
          <p14:tracePt t="59061" x="2419350" y="2781300"/>
          <p14:tracePt t="60275" x="2444750" y="2774950"/>
          <p14:tracePt t="60286" x="2501900" y="2762250"/>
          <p14:tracePt t="60294" x="2552700" y="2743200"/>
          <p14:tracePt t="60310" x="2641600" y="2705100"/>
          <p14:tracePt t="60327" x="2711450" y="2667000"/>
          <p14:tracePt t="60347" x="2813050" y="2660650"/>
          <p14:tracePt t="60363" x="2965450" y="2635250"/>
          <p14:tracePt t="60377" x="3105150" y="2603500"/>
          <p14:tracePt t="60394" x="3206750" y="2571750"/>
          <p14:tracePt t="60413" x="3263900" y="2540000"/>
          <p14:tracePt t="60428" x="3263900" y="2533650"/>
          <p14:tracePt t="60587" x="3270250" y="2533650"/>
          <p14:tracePt t="60597" x="3282950" y="2533650"/>
          <p14:tracePt t="60603" x="3308350" y="2533650"/>
          <p14:tracePt t="60614" x="3333750" y="2533650"/>
          <p14:tracePt t="60629" x="3416300" y="2533650"/>
          <p14:tracePt t="60644" x="3524250" y="2527300"/>
          <p14:tracePt t="60662" x="3670300" y="2520950"/>
          <p14:tracePt t="60678" x="3822700" y="2527300"/>
          <p14:tracePt t="60693" x="3956050" y="2527300"/>
          <p14:tracePt t="60711" x="4064000" y="2527300"/>
          <p14:tracePt t="60727" x="4140200" y="2527300"/>
          <p14:tracePt t="60744" x="4197350" y="2520950"/>
          <p14:tracePt t="60760" x="4216400" y="2520950"/>
          <p14:tracePt t="60878" x="4210050" y="2520950"/>
          <p14:tracePt t="60884" x="4203700" y="2520950"/>
          <p14:tracePt t="60896" x="4184650" y="2520950"/>
          <p14:tracePt t="60910" x="4152900" y="2533650"/>
          <p14:tracePt t="60927" x="4095750" y="2546350"/>
          <p14:tracePt t="60944" x="4000500" y="2552700"/>
          <p14:tracePt t="60961" x="3860800" y="2559050"/>
          <p14:tracePt t="60977" x="3689350" y="2559050"/>
          <p14:tracePt t="60994" x="3486150" y="2540000"/>
          <p14:tracePt t="61011" x="3168650" y="2533650"/>
          <p14:tracePt t="61028" x="2959100" y="2540000"/>
          <p14:tracePt t="61044" x="2781300" y="2527300"/>
          <p14:tracePt t="61061" x="2635250" y="2508250"/>
          <p14:tracePt t="61077" x="2540000" y="2508250"/>
          <p14:tracePt t="61096" x="2482850" y="2508250"/>
          <p14:tracePt t="61115" x="2438400" y="2508250"/>
          <p14:tracePt t="61127" x="2406650" y="2508250"/>
          <p14:tracePt t="61144" x="2362200" y="2508250"/>
          <p14:tracePt t="61162" x="2305050" y="2508250"/>
          <p14:tracePt t="61177" x="2247900" y="2508250"/>
          <p14:tracePt t="61179" x="2228850" y="2514600"/>
          <p14:tracePt t="61194" x="2209800" y="2514600"/>
          <p14:tracePt t="61211" x="2165350" y="2514600"/>
          <p14:tracePt t="61228" x="2159000" y="2514600"/>
          <p14:tracePt t="61301" x="2159000" y="2508250"/>
          <p14:tracePt t="61317" x="2159000" y="2501900"/>
          <p14:tracePt t="61324" x="2178050" y="2501900"/>
          <p14:tracePt t="61332" x="2216150" y="2501900"/>
          <p14:tracePt t="61346" x="2254250" y="2501900"/>
          <p14:tracePt t="61363" x="2368550" y="2501900"/>
          <p14:tracePt t="61377" x="2400300" y="2501900"/>
          <p14:tracePt t="61394" x="2457450" y="2501900"/>
          <p14:tracePt t="61411" x="2482850" y="2501900"/>
          <p14:tracePt t="61436" x="2482850" y="2508250"/>
          <p14:tracePt t="61444" x="2482850" y="2520950"/>
          <p14:tracePt t="61461" x="2457450" y="2552700"/>
          <p14:tracePt t="61478" x="2432050" y="2603500"/>
          <p14:tracePt t="61494" x="2400300" y="2641600"/>
          <p14:tracePt t="61511" x="2374900" y="2679700"/>
          <p14:tracePt t="61527" x="2362200" y="2698750"/>
          <p14:tracePt t="61544" x="2349500" y="2711450"/>
          <p14:tracePt t="61560" x="2336800" y="2724150"/>
          <p14:tracePt t="61577" x="2324100" y="2743200"/>
          <p14:tracePt t="61597" x="2311400" y="2768600"/>
          <p14:tracePt t="61613" x="2305050" y="2781300"/>
          <p14:tracePt t="61628" x="2298700" y="2800350"/>
          <p14:tracePt t="61644" x="2298700" y="2806700"/>
          <p14:tracePt t="61660" x="2298700" y="2813050"/>
          <p14:tracePt t="61693" x="2317750" y="2825750"/>
          <p14:tracePt t="61710" x="2362200" y="2832100"/>
          <p14:tracePt t="61727" x="2406650" y="2832100"/>
          <p14:tracePt t="61744" x="2457450" y="2844800"/>
          <p14:tracePt t="61761" x="2508250" y="2844800"/>
          <p14:tracePt t="61779" x="2565400" y="2863850"/>
          <p14:tracePt t="61794" x="2578100" y="2863850"/>
          <p14:tracePt t="61811" x="2584450" y="2863850"/>
          <p14:tracePt t="67701" x="2584450" y="2870200"/>
          <p14:tracePt t="67708" x="2584450" y="2876550"/>
          <p14:tracePt t="67779" x="2584450" y="2882900"/>
          <p14:tracePt t="67795" x="2584450" y="2895600"/>
          <p14:tracePt t="67811" x="2527300" y="2933700"/>
          <p14:tracePt t="67827" x="2501900" y="2946400"/>
          <p14:tracePt t="67846" x="2451100" y="2990850"/>
          <p14:tracePt t="67862" x="2406650" y="3009900"/>
          <p14:tracePt t="67877" x="2336800" y="3079750"/>
          <p14:tracePt t="67894" x="2260600" y="3130550"/>
          <p14:tracePt t="67910" x="2178050" y="3168650"/>
          <p14:tracePt t="67928" x="2108200" y="3194050"/>
          <p14:tracePt t="67944" x="2044700" y="3200400"/>
          <p14:tracePt t="67961" x="1974850" y="3200400"/>
          <p14:tracePt t="67977" x="1905000" y="3200400"/>
          <p14:tracePt t="67994" x="1847850" y="3194050"/>
          <p14:tracePt t="68012" x="1778000" y="3194050"/>
          <p14:tracePt t="68027" x="1765300" y="3194050"/>
          <p14:tracePt t="68044" x="1752600" y="3194050"/>
          <p14:tracePt t="68061" x="1739900" y="3194050"/>
          <p14:tracePt t="68077" x="1727200" y="3194050"/>
          <p14:tracePt t="68096" x="1708150" y="3194050"/>
          <p14:tracePt t="68113" x="1682750" y="3194050"/>
          <p14:tracePt t="68128" x="1651000" y="3194050"/>
          <p14:tracePt t="68145" x="1593850" y="3194050"/>
          <p14:tracePt t="68162" x="1524000" y="3194050"/>
          <p14:tracePt t="68177" x="1447800" y="3194050"/>
          <p14:tracePt t="68194" x="1377950" y="3175000"/>
          <p14:tracePt t="68211" x="1308100" y="3149600"/>
          <p14:tracePt t="68227" x="1270000" y="3143250"/>
          <p14:tracePt t="68244" x="1238250" y="3143250"/>
          <p14:tracePt t="68260" x="1212850" y="3143250"/>
          <p14:tracePt t="68277" x="1193800" y="3136900"/>
          <p14:tracePt t="68294" x="1187450" y="3124200"/>
          <p14:tracePt t="68311" x="1174750" y="3117850"/>
          <p14:tracePt t="68327" x="1155700" y="3105150"/>
          <p14:tracePt t="68346" x="1136650" y="3098800"/>
          <p14:tracePt t="68363" x="1098550" y="3086100"/>
          <p14:tracePt t="68380" x="1047750" y="3067050"/>
          <p14:tracePt t="68395" x="984250" y="3028950"/>
          <p14:tracePt t="68411" x="965200" y="3022600"/>
          <p14:tracePt t="68427" x="914400" y="2990850"/>
          <p14:tracePt t="68444" x="882650" y="2978150"/>
          <p14:tracePt t="68461" x="850900" y="2959100"/>
          <p14:tracePt t="68477" x="819150" y="2940050"/>
          <p14:tracePt t="68494" x="800100" y="2921000"/>
          <p14:tracePt t="68511" x="787400" y="2908300"/>
          <p14:tracePt t="68527" x="781050" y="2895600"/>
          <p14:tracePt t="68544" x="774700" y="2895600"/>
          <p14:tracePt t="68561" x="762000" y="2895600"/>
          <p14:tracePt t="68639" x="755650" y="2857500"/>
          <p14:tracePt t="68796" x="768350" y="2844800"/>
          <p14:tracePt t="68803" x="800100" y="2832100"/>
          <p14:tracePt t="68812" x="844550" y="2806700"/>
          <p14:tracePt t="68827" x="939800" y="2743200"/>
          <p14:tracePt t="68845" x="1054100" y="2673350"/>
          <p14:tracePt t="68862" x="1168400" y="2597150"/>
          <p14:tracePt t="68879" x="1314450" y="2495550"/>
          <p14:tracePt t="68884" x="1390650" y="2444750"/>
          <p14:tracePt t="68894" x="1473200" y="2393950"/>
          <p14:tracePt t="68911" x="1644650" y="2286000"/>
          <p14:tracePt t="68927" x="1854200" y="2197100"/>
          <p14:tracePt t="68944" x="2076450" y="2038350"/>
          <p14:tracePt t="68961" x="2311400" y="1860550"/>
          <p14:tracePt t="68977" x="2508250" y="1651000"/>
          <p14:tracePt t="68994" x="2673350" y="1466850"/>
          <p14:tracePt t="69011" x="2857500" y="1263650"/>
          <p14:tracePt t="69029" x="2940050" y="1149350"/>
          <p14:tracePt t="69044" x="2997200" y="1060450"/>
          <p14:tracePt t="69061" x="3028950" y="1022350"/>
          <p14:tracePt t="69077" x="3028950" y="1016000"/>
          <p14:tracePt t="69165" x="3028950" y="1022350"/>
          <p14:tracePt t="69174" x="3041650" y="1041400"/>
          <p14:tracePt t="69246" x="3060700" y="1212850"/>
          <p14:tracePt t="69261" x="3060700" y="1301750"/>
          <p14:tracePt t="69277" x="3073400" y="1365250"/>
          <p14:tracePt t="69294" x="3086100" y="1403350"/>
          <p14:tracePt t="69310" x="3092450" y="1435100"/>
          <p14:tracePt t="69330" x="3092450" y="1454150"/>
          <p14:tracePt t="69346" x="3092450" y="1473200"/>
          <p14:tracePt t="69362" x="3092450" y="1479550"/>
          <p14:tracePt t="69379" x="3092450" y="1485900"/>
          <p14:tracePt t="69395" x="3105150" y="1485900"/>
          <p14:tracePt t="69411" x="3143250" y="1403350"/>
          <p14:tracePt t="69427" x="3187700" y="1295400"/>
          <p14:tracePt t="69444" x="3251200" y="1155700"/>
          <p14:tracePt t="69462" x="3321050" y="1009650"/>
          <p14:tracePt t="69477" x="3397250" y="901700"/>
          <p14:tracePt t="69494" x="3448050" y="838200"/>
          <p14:tracePt t="69511" x="3448050" y="831850"/>
          <p14:tracePt t="69528" x="3454400" y="831850"/>
          <p14:tracePt t="69561" x="3448050" y="831850"/>
          <p14:tracePt t="69577" x="3409950" y="901700"/>
          <p14:tracePt t="69581" x="3390900" y="965200"/>
          <p14:tracePt t="69597" x="3346450" y="1092200"/>
          <p14:tracePt t="69613" x="3314700" y="1200150"/>
          <p14:tracePt t="69629" x="3282950" y="1276350"/>
          <p14:tracePt t="69645" x="3270250" y="1333500"/>
          <p14:tracePt t="69661" x="3270250" y="1377950"/>
          <p14:tracePt t="69679" x="3270250" y="1403350"/>
          <p14:tracePt t="69694" x="3270250" y="1409700"/>
          <p14:tracePt t="69739" x="3282950" y="1409700"/>
          <p14:tracePt t="69748" x="3308350" y="1409700"/>
          <p14:tracePt t="69760" x="3340100" y="1409700"/>
          <p14:tracePt t="69777" x="3454400" y="1409700"/>
          <p14:tracePt t="69795" x="3683000" y="1416050"/>
          <p14:tracePt t="69811" x="3886200" y="1422400"/>
          <p14:tracePt t="69827" x="4089400" y="1422400"/>
          <p14:tracePt t="69846" x="4292600" y="1428750"/>
          <p14:tracePt t="69865" x="4464050" y="1435100"/>
          <p14:tracePt t="69877" x="4616450" y="1441450"/>
          <p14:tracePt t="69895" x="4749800" y="1466850"/>
          <p14:tracePt t="69910" x="4845050" y="1479550"/>
          <p14:tracePt t="69927" x="4889500" y="1492250"/>
          <p14:tracePt t="70012" x="4895850" y="1492250"/>
          <p14:tracePt t="70019" x="4914900" y="1492250"/>
          <p14:tracePt t="70030" x="4933950" y="1447800"/>
          <p14:tracePt t="70044" x="5010150" y="1333500"/>
          <p14:tracePt t="70060" x="5111750" y="1200150"/>
          <p14:tracePt t="70077" x="5200650" y="1085850"/>
          <p14:tracePt t="70095" x="5295900" y="1028700"/>
          <p14:tracePt t="70113" x="5353050" y="990600"/>
          <p14:tracePt t="70129" x="5359400" y="984250"/>
          <p14:tracePt t="70144" x="5359400" y="1003300"/>
          <p14:tracePt t="70164" x="5334000" y="1162050"/>
          <p14:tracePt t="70177" x="5314950" y="1225550"/>
          <p14:tracePt t="70194" x="5283200" y="1339850"/>
          <p14:tracePt t="70210" x="5283200" y="1422400"/>
          <p14:tracePt t="70227" x="5308600" y="1466850"/>
          <p14:tracePt t="70244" x="5353050" y="1517650"/>
          <p14:tracePt t="70261" x="5397500" y="1517650"/>
          <p14:tracePt t="70277" x="5480050" y="1454150"/>
          <p14:tracePt t="70295" x="5594350" y="1358900"/>
          <p14:tracePt t="70311" x="5708650" y="1257300"/>
          <p14:tracePt t="70329" x="5816600" y="1187450"/>
          <p14:tracePt t="70347" x="5930900" y="1143000"/>
          <p14:tracePt t="70363" x="6038850" y="1143000"/>
          <p14:tracePt t="70378" x="6089650" y="1149350"/>
          <p14:tracePt t="70394" x="6134100" y="1206500"/>
          <p14:tracePt t="70395" x="6146800" y="1244600"/>
          <p14:tracePt t="70412" x="6178550" y="1333500"/>
          <p14:tracePt t="70427" x="6203950" y="1416050"/>
          <p14:tracePt t="70444" x="6248400" y="1473200"/>
          <p14:tracePt t="70460" x="6318250" y="1504950"/>
          <p14:tracePt t="70477" x="6426200" y="1511300"/>
          <p14:tracePt t="70494" x="6578600" y="1466850"/>
          <p14:tracePt t="70511" x="6743700" y="1377950"/>
          <p14:tracePt t="70528" x="6908800" y="1263650"/>
          <p14:tracePt t="70544" x="7080250" y="1193800"/>
          <p14:tracePt t="70561" x="7213600" y="1130300"/>
          <p14:tracePt t="70577" x="7315200" y="1104900"/>
          <p14:tracePt t="70596" x="7404100" y="1117600"/>
          <p14:tracePt t="70613" x="7429500" y="1162050"/>
          <p14:tracePt t="70630" x="7448550" y="1257300"/>
          <p14:tracePt t="70645" x="7467600" y="1339850"/>
          <p14:tracePt t="70660" x="7505700" y="1397000"/>
          <p14:tracePt t="70678" x="7556500" y="1428750"/>
          <p14:tracePt t="70694" x="7594600" y="1428750"/>
          <p14:tracePt t="70711" x="7620000" y="1428750"/>
          <p14:tracePt t="70851" x="7600950" y="1428750"/>
          <p14:tracePt t="70860" x="7575550" y="1441450"/>
          <p14:tracePt t="70867" x="7531100" y="1454150"/>
          <p14:tracePt t="70877" x="7473950" y="1473200"/>
          <p14:tracePt t="70894" x="7321550" y="1524000"/>
          <p14:tracePt t="70913" x="7124700" y="1555750"/>
          <p14:tracePt t="70916" x="6991350" y="1568450"/>
          <p14:tracePt t="70929" x="6864350" y="1574800"/>
          <p14:tracePt t="70944" x="6591300" y="1587500"/>
          <p14:tracePt t="70961" x="6299200" y="1606550"/>
          <p14:tracePt t="70977" x="6026150" y="1606550"/>
          <p14:tracePt t="70994" x="5753100" y="1612900"/>
          <p14:tracePt t="70996" x="5619750" y="1619250"/>
          <p14:tracePt t="71011" x="5486400" y="1619250"/>
          <p14:tracePt t="71028" x="5105400" y="1619250"/>
          <p14:tracePt t="71044" x="4889500" y="1612900"/>
          <p14:tracePt t="71060" x="4724400" y="1587500"/>
          <p14:tracePt t="71077" x="4610100" y="1549400"/>
          <p14:tracePt t="71094" x="4521200" y="1517650"/>
          <p14:tracePt t="71111" x="4451350" y="1492250"/>
          <p14:tracePt t="71127" x="4368800" y="1473200"/>
          <p14:tracePt t="71144" x="4267200" y="1441450"/>
          <p14:tracePt t="71163" x="4114800" y="1416050"/>
          <p14:tracePt t="71177" x="4064000" y="1416050"/>
          <p14:tracePt t="71195" x="3949700" y="1409700"/>
          <p14:tracePt t="71196" x="3886200" y="1409700"/>
          <p14:tracePt t="71212" x="3765550" y="1409700"/>
          <p14:tracePt t="71227" x="3657600" y="1409700"/>
          <p14:tracePt t="71244" x="3562350" y="1409700"/>
          <p14:tracePt t="71261" x="3486150" y="1409700"/>
          <p14:tracePt t="71278" x="3422650" y="1416050"/>
          <p14:tracePt t="71294" x="3352800" y="1422400"/>
          <p14:tracePt t="71312" x="3295650" y="1422400"/>
          <p14:tracePt t="71328" x="3263900" y="1428750"/>
          <p14:tracePt t="71346" x="3244850" y="1428750"/>
          <p14:tracePt t="71364" x="3206750" y="1428750"/>
          <p14:tracePt t="71365" x="3194050" y="1428750"/>
          <p14:tracePt t="71379" x="3181350" y="1428750"/>
          <p14:tracePt t="71395" x="3162300" y="1428750"/>
          <p14:tracePt t="71460" x="3155950" y="1428750"/>
          <p14:tracePt t="71467" x="3149600" y="1441450"/>
          <p14:tracePt t="71492" x="3149600" y="1447800"/>
          <p14:tracePt t="71614" x="3143250" y="1447800"/>
          <p14:tracePt t="71632" x="3136900" y="1447800"/>
          <p14:tracePt t="71635" x="3136900" y="1454150"/>
          <p14:tracePt t="71646" x="3130550" y="1454150"/>
          <p14:tracePt t="71660" x="3124200" y="1460500"/>
          <p14:tracePt t="71678" x="3117850" y="1466850"/>
          <p14:tracePt t="71694" x="3098800" y="1466850"/>
          <p14:tracePt t="71711" x="3073400" y="1466850"/>
          <p14:tracePt t="71727" x="3041650" y="1466850"/>
          <p14:tracePt t="71744" x="3009900" y="1466850"/>
          <p14:tracePt t="71760" x="2990850" y="1466850"/>
          <p14:tracePt t="71777" x="2959100" y="1466850"/>
          <p14:tracePt t="71779" x="2946400" y="1447800"/>
          <p14:tracePt t="71794" x="2927350" y="1428750"/>
          <p14:tracePt t="71811" x="2889250" y="1390650"/>
          <p14:tracePt t="71828" x="2876550" y="1371600"/>
          <p14:tracePt t="71845" x="2863850" y="1320800"/>
          <p14:tracePt t="71861" x="2844800" y="1263650"/>
          <p14:tracePt t="71877" x="2825750" y="1206500"/>
          <p14:tracePt t="71894" x="2819400" y="1168400"/>
          <p14:tracePt t="71910" x="2819400" y="1130300"/>
          <p14:tracePt t="71928" x="2825750" y="1092200"/>
          <p14:tracePt t="71944" x="2838450" y="1054100"/>
          <p14:tracePt t="71961" x="2851150" y="1022350"/>
          <p14:tracePt t="71977" x="2857500" y="990600"/>
          <p14:tracePt t="71994" x="2870200" y="965200"/>
          <p14:tracePt t="72011" x="2882900" y="946150"/>
          <p14:tracePt t="72012" x="2895600" y="933450"/>
          <p14:tracePt t="72027" x="2914650" y="920750"/>
          <p14:tracePt t="72044" x="2940050" y="901700"/>
          <p14:tracePt t="72061" x="2965450" y="882650"/>
          <p14:tracePt t="72077" x="2984500" y="869950"/>
          <p14:tracePt t="72095" x="3016250" y="857250"/>
          <p14:tracePt t="72111" x="3048000" y="844550"/>
          <p14:tracePt t="72127" x="3079750" y="838200"/>
          <p14:tracePt t="72144" x="3105150" y="825500"/>
          <p14:tracePt t="72160" x="3124200" y="825500"/>
          <p14:tracePt t="72177" x="3155950" y="819150"/>
          <p14:tracePt t="72194" x="3200400" y="819150"/>
          <p14:tracePt t="72210" x="3251200" y="819150"/>
          <p14:tracePt t="72227" x="3302000" y="819150"/>
          <p14:tracePt t="72244" x="3321050" y="825500"/>
          <p14:tracePt t="72261" x="3346450" y="831850"/>
          <p14:tracePt t="72277" x="3378200" y="850900"/>
          <p14:tracePt t="72294" x="3416300" y="857250"/>
          <p14:tracePt t="72311" x="3454400" y="876300"/>
          <p14:tracePt t="72329" x="3479800" y="895350"/>
          <p14:tracePt t="72346" x="3505200" y="914400"/>
          <p14:tracePt t="72364" x="3524250" y="965200"/>
          <p14:tracePt t="72378" x="3536950" y="990600"/>
          <p14:tracePt t="72394" x="3568700" y="1060450"/>
          <p14:tracePt t="72413" x="3644900" y="1168400"/>
          <p14:tracePt t="72429" x="3702050" y="1219200"/>
          <p14:tracePt t="72444" x="3727450" y="1276350"/>
          <p14:tracePt t="72461" x="3740150" y="1327150"/>
          <p14:tracePt t="72477" x="3740150" y="1377950"/>
          <p14:tracePt t="72494" x="3721100" y="1435100"/>
          <p14:tracePt t="72510" x="3683000" y="1473200"/>
          <p14:tracePt t="72528" x="3632200" y="1498600"/>
          <p14:tracePt t="72544" x="3581400" y="1536700"/>
          <p14:tracePt t="72561" x="3530600" y="1562100"/>
          <p14:tracePt t="72579" x="3473450" y="1581150"/>
          <p14:tracePt t="72598" x="3403600" y="1593850"/>
          <p14:tracePt t="72613" x="3289300" y="1581150"/>
          <p14:tracePt t="72628" x="3244850" y="1581150"/>
          <p14:tracePt t="72644" x="3219450" y="1549400"/>
          <p14:tracePt t="72662" x="3181350" y="1485900"/>
          <p14:tracePt t="72677" x="3181350" y="1384300"/>
          <p14:tracePt t="72694" x="3181350" y="1289050"/>
          <p14:tracePt t="72711" x="3181350" y="1187450"/>
          <p14:tracePt t="72728" x="3194050" y="1104900"/>
          <p14:tracePt t="72744" x="3206750" y="1054100"/>
          <p14:tracePt t="72761" x="3219450" y="1016000"/>
          <p14:tracePt t="72777" x="3225800" y="1009650"/>
          <p14:tracePt t="72794" x="3225800" y="1003300"/>
          <p14:tracePt t="72963" x="3232150" y="1003300"/>
          <p14:tracePt t="72988" x="3238500" y="1003300"/>
          <p14:tracePt t="72995" x="3257550" y="990600"/>
          <p14:tracePt t="73005" x="3295650" y="990600"/>
          <p14:tracePt t="73012" x="3340100" y="984250"/>
          <p14:tracePt t="73028" x="3460750" y="971550"/>
          <p14:tracePt t="73044" x="3619500" y="958850"/>
          <p14:tracePt t="73060" x="3797300" y="946150"/>
          <p14:tracePt t="73077" x="4000500" y="939800"/>
          <p14:tracePt t="73095" x="4191000" y="920750"/>
          <p14:tracePt t="73113" x="4368800" y="889000"/>
          <p14:tracePt t="73129" x="4502150" y="869950"/>
          <p14:tracePt t="73145" x="4578350" y="857250"/>
          <p14:tracePt t="73161" x="4584700" y="857250"/>
          <p14:tracePt t="73379" x="4584700" y="863600"/>
          <p14:tracePt t="73404" x="4572000" y="869950"/>
          <p14:tracePt t="73411" x="4565650" y="876300"/>
          <p14:tracePt t="73419" x="4552950" y="882650"/>
          <p14:tracePt t="73429" x="4546600" y="889000"/>
          <p14:tracePt t="73444" x="4533900" y="901700"/>
          <p14:tracePt t="73461" x="4508500" y="914400"/>
          <p14:tracePt t="73477" x="4489450" y="939800"/>
          <p14:tracePt t="73494" x="4464050" y="971550"/>
          <p14:tracePt t="73511" x="4438650" y="1016000"/>
          <p14:tracePt t="73527" x="4413250" y="1073150"/>
          <p14:tracePt t="73544" x="4381500" y="1111250"/>
          <p14:tracePt t="73561" x="4362450" y="1143000"/>
          <p14:tracePt t="73577" x="4356100" y="1162050"/>
          <p14:tracePt t="73595" x="4343400" y="1181100"/>
          <p14:tracePt t="73883" x="4337050" y="1181100"/>
          <p14:tracePt t="73932" x="4337050" y="1187450"/>
          <p14:tracePt t="73957" x="4330700" y="1187450"/>
          <p14:tracePt t="73990" x="4324350" y="1187450"/>
          <p14:tracePt t="74932" x="4324350" y="1193800"/>
          <p14:tracePt t="74940" x="4324350" y="1206500"/>
          <p14:tracePt t="74947" x="4311650" y="1238250"/>
          <p14:tracePt t="74960" x="4311650" y="1282700"/>
          <p14:tracePt t="74977" x="4298950" y="1384300"/>
          <p14:tracePt t="74994" x="4273550" y="1562100"/>
          <p14:tracePt t="75011" x="4229100" y="1993900"/>
          <p14:tracePt t="75027" x="4184650" y="2349500"/>
          <p14:tracePt t="75044" x="4140200" y="2698750"/>
          <p14:tracePt t="75061" x="4083050" y="3022600"/>
          <p14:tracePt t="75077" x="4013200" y="3270250"/>
          <p14:tracePt t="75095" x="3962400" y="3397250"/>
          <p14:tracePt t="75113" x="3911600" y="3486150"/>
          <p14:tracePt t="75128" x="3854450" y="3556000"/>
          <p14:tracePt t="75144" x="3771900" y="3613150"/>
          <p14:tracePt t="75161" x="3644900" y="3651250"/>
          <p14:tracePt t="75179" x="3492500" y="3670300"/>
          <p14:tracePt t="75194" x="3289300" y="3689350"/>
          <p14:tracePt t="75211" x="2971800" y="3695700"/>
          <p14:tracePt t="75227" x="2806700" y="3708400"/>
          <p14:tracePt t="75244" x="2679700" y="3714750"/>
          <p14:tracePt t="75261" x="2571750" y="3702050"/>
          <p14:tracePt t="75277" x="2482850" y="3676650"/>
          <p14:tracePt t="75295" x="2406650" y="3651250"/>
          <p14:tracePt t="75310" x="2336800" y="3651250"/>
          <p14:tracePt t="75327" x="2247900" y="3657600"/>
          <p14:tracePt t="75346" x="2146300" y="3638550"/>
          <p14:tracePt t="75348" x="2095500" y="3619500"/>
          <p14:tracePt t="75363" x="2032000" y="3619500"/>
          <p14:tracePt t="75380" x="1930400" y="3606800"/>
          <p14:tracePt t="75394" x="1778000" y="3575050"/>
          <p14:tracePt t="75413" x="1524000" y="3492500"/>
          <p14:tracePt t="75429" x="1377950" y="3454400"/>
          <p14:tracePt t="75444" x="1282700" y="3435350"/>
          <p14:tracePt t="75462" x="1244600" y="3429000"/>
          <p14:tracePt t="75477" x="1219200" y="3416300"/>
          <p14:tracePt t="75555" x="1212850" y="3416300"/>
          <p14:tracePt t="75564" x="1206500" y="3416300"/>
          <p14:tracePt t="75572" x="1193800" y="3416300"/>
          <p14:tracePt t="75580" x="1174750" y="3416300"/>
          <p14:tracePt t="75596" x="1149350" y="3416300"/>
          <p14:tracePt t="75613" x="1130300" y="3416300"/>
          <p14:tracePt t="75630" x="1130300" y="3409950"/>
          <p14:tracePt t="75644" x="1117600" y="3403600"/>
          <p14:tracePt t="75660" x="1111250" y="3390900"/>
          <p14:tracePt t="75677" x="1092200" y="3384550"/>
          <p14:tracePt t="75694" x="1073150" y="3371850"/>
          <p14:tracePt t="75729" x="1066800" y="3371850"/>
          <p14:tracePt t="75744" x="1060450" y="3371850"/>
          <p14:tracePt t="75777" x="1054100" y="3371850"/>
          <p14:tracePt t="75795" x="1041400" y="3371850"/>
          <p14:tracePt t="75810" x="1035050" y="3365500"/>
          <p14:tracePt t="75829" x="1028700" y="3365500"/>
          <p14:tracePt t="75847" x="1022350" y="3365500"/>
          <p14:tracePt t="75964" x="1016000" y="3371850"/>
          <p14:tracePt t="75972" x="1016000" y="3390900"/>
          <p14:tracePt t="75979" x="1009650" y="3403600"/>
          <p14:tracePt t="75994" x="1003300" y="3429000"/>
          <p14:tracePt t="76011" x="971550" y="3517900"/>
          <p14:tracePt t="76027" x="958850" y="3543300"/>
          <p14:tracePt t="76044" x="939800" y="3619500"/>
          <p14:tracePt t="76061" x="920750" y="3663950"/>
          <p14:tracePt t="76077" x="908050" y="3714750"/>
          <p14:tracePt t="76096" x="895350" y="3765550"/>
          <p14:tracePt t="76099" x="882650" y="3797300"/>
          <p14:tracePt t="76112" x="876300" y="3816350"/>
          <p14:tracePt t="76129" x="869950" y="3854450"/>
          <p14:tracePt t="76145" x="850900" y="3898900"/>
          <p14:tracePt t="76161" x="844550" y="3943350"/>
          <p14:tracePt t="76177" x="838200" y="3987800"/>
          <p14:tracePt t="76194" x="831850" y="4051300"/>
          <p14:tracePt t="76210" x="812800" y="4108450"/>
          <p14:tracePt t="76211" x="806450" y="4133850"/>
          <p14:tracePt t="76227" x="787400" y="4191000"/>
          <p14:tracePt t="76244" x="774700" y="4241800"/>
          <p14:tracePt t="76261" x="755650" y="4305300"/>
          <p14:tracePt t="76277" x="742950" y="4387850"/>
          <p14:tracePt t="76294" x="717550" y="4470400"/>
          <p14:tracePt t="76311" x="692150" y="4559300"/>
          <p14:tracePt t="76327" x="666750" y="4648200"/>
          <p14:tracePt t="76345" x="635000" y="4743450"/>
          <p14:tracePt t="76363" x="615950" y="4851400"/>
          <p14:tracePt t="76379" x="609600" y="4965700"/>
          <p14:tracePt t="76394" x="615950" y="5067300"/>
          <p14:tracePt t="76411" x="615950" y="5187950"/>
          <p14:tracePt t="76427" x="603250" y="5334000"/>
          <p14:tracePt t="76444" x="596900" y="5435600"/>
          <p14:tracePt t="76461" x="596900" y="5518150"/>
          <p14:tracePt t="76477" x="596900" y="5600700"/>
          <p14:tracePt t="76494" x="628650" y="5689600"/>
          <p14:tracePt t="76510" x="654050" y="5772150"/>
          <p14:tracePt t="76527" x="679450" y="5861050"/>
          <p14:tracePt t="76544" x="717550" y="5956300"/>
          <p14:tracePt t="76561" x="742950" y="6051550"/>
          <p14:tracePt t="76578" x="774700" y="6146800"/>
          <p14:tracePt t="76596" x="819150" y="6267450"/>
          <p14:tracePt t="76613" x="844550" y="6330950"/>
          <p14:tracePt t="76628" x="863600" y="6369050"/>
          <p14:tracePt t="76644" x="869950" y="6407150"/>
          <p14:tracePt t="76660" x="869950" y="6457950"/>
          <p14:tracePt t="76677" x="869950" y="6496050"/>
          <p14:tracePt t="76694" x="869950" y="6521450"/>
          <p14:tracePt t="76711" x="869950" y="6534150"/>
          <p14:tracePt t="76727" x="863600" y="6540500"/>
          <p14:tracePt t="76744" x="863600" y="6546850"/>
          <p14:tracePt t="76812" x="857250" y="6527800"/>
          <p14:tracePt t="76820" x="850900" y="6496050"/>
          <p14:tracePt t="76828" x="838200" y="6464300"/>
          <p14:tracePt t="76845" x="819150" y="6381750"/>
          <p14:tracePt t="76863" x="781050" y="6286500"/>
          <p14:tracePt t="76879" x="749300" y="6172200"/>
          <p14:tracePt t="76894" x="711200" y="6007100"/>
          <p14:tracePt t="76910" x="679450" y="5861050"/>
          <p14:tracePt t="76930" x="654050" y="5734050"/>
          <p14:tracePt t="76944" x="635000" y="5600700"/>
          <p14:tracePt t="76961" x="635000" y="5454650"/>
          <p14:tracePt t="76977" x="622300" y="5289550"/>
          <p14:tracePt t="76994" x="635000" y="5111750"/>
          <p14:tracePt t="77012" x="647700" y="4806950"/>
          <p14:tracePt t="77027" x="673100" y="4635500"/>
          <p14:tracePt t="77044" x="673100" y="4464050"/>
          <p14:tracePt t="77061" x="685800" y="4324350"/>
          <p14:tracePt t="77077" x="730250" y="4191000"/>
          <p14:tracePt t="77096" x="781050" y="4038600"/>
          <p14:tracePt t="77111" x="819150" y="3911600"/>
          <p14:tracePt t="77128" x="869950" y="3810000"/>
          <p14:tracePt t="77145" x="914400" y="3714750"/>
          <p14:tracePt t="77160" x="965200" y="3644900"/>
          <p14:tracePt t="77177" x="1003300" y="3575050"/>
          <p14:tracePt t="77194" x="1047750" y="3511550"/>
          <p14:tracePt t="77195" x="1066800" y="3479800"/>
          <p14:tracePt t="77212" x="1104900" y="3422650"/>
          <p14:tracePt t="77228" x="1136650" y="3384550"/>
          <p14:tracePt t="77302" x="1136650" y="3378200"/>
          <p14:tracePt t="77308" x="1143000" y="3371850"/>
          <p14:tracePt t="77315" x="1143000" y="3352800"/>
          <p14:tracePt t="77327" x="1143000" y="3346450"/>
          <p14:tracePt t="77347" x="1143000" y="3340100"/>
          <p14:tracePt t="77430" x="1143000" y="3352800"/>
          <p14:tracePt t="77435" x="1143000" y="3365500"/>
          <p14:tracePt t="77445" x="1143000" y="3397250"/>
          <p14:tracePt t="77461" x="1130300" y="3486150"/>
          <p14:tracePt t="77477" x="1098550" y="3619500"/>
          <p14:tracePt t="77494" x="1054100" y="3790950"/>
          <p14:tracePt t="77511" x="984250" y="4000500"/>
          <p14:tracePt t="77528" x="920750" y="4235450"/>
          <p14:tracePt t="77545" x="895350" y="4502150"/>
          <p14:tracePt t="77561" x="889000" y="4775200"/>
          <p14:tracePt t="77580" x="889000" y="5054600"/>
          <p14:tracePt t="77582" x="889000" y="5181600"/>
          <p14:tracePt t="77596" x="882650" y="5410200"/>
          <p14:tracePt t="77613" x="901700" y="5613400"/>
          <p14:tracePt t="77631" x="965200" y="5803900"/>
          <p14:tracePt t="77644" x="1028700" y="5988050"/>
          <p14:tracePt t="77662" x="1085850" y="6115050"/>
          <p14:tracePt t="77679" x="1149350" y="6184900"/>
          <p14:tracePt t="77694" x="1168400" y="6210300"/>
          <p14:tracePt t="77727" x="1168400" y="6146800"/>
          <p14:tracePt t="77744" x="1168400" y="6051550"/>
          <p14:tracePt t="77761" x="1174750" y="5962650"/>
          <p14:tracePt t="77778" x="1174750" y="5816600"/>
          <p14:tracePt t="77795" x="1168400" y="5454650"/>
          <p14:tracePt t="77811" x="1162050" y="5175250"/>
          <p14:tracePt t="77829" x="1149350" y="4914900"/>
          <p14:tracePt t="77846" x="1149350" y="4692650"/>
          <p14:tracePt t="77863" x="1149350" y="4495800"/>
          <p14:tracePt t="77877" x="1143000" y="4311650"/>
          <p14:tracePt t="77895" x="1143000" y="4146550"/>
          <p14:tracePt t="77910" x="1149350" y="3968750"/>
          <p14:tracePt t="77927" x="1187450" y="3835400"/>
          <p14:tracePt t="77944" x="1225550" y="3733800"/>
          <p14:tracePt t="77961" x="1263650" y="3663950"/>
          <p14:tracePt t="77978" x="1301750" y="3600450"/>
          <p14:tracePt t="77994" x="1346200" y="3568700"/>
          <p14:tracePt t="77996" x="1377950" y="3562350"/>
          <p14:tracePt t="78011" x="1460500" y="3530600"/>
          <p14:tracePt t="78027" x="1593850" y="3498850"/>
          <p14:tracePt t="78044" x="1765300" y="3486150"/>
          <p14:tracePt t="78061" x="1955800" y="3473450"/>
          <p14:tracePt t="78077" x="2165350" y="3479800"/>
          <p14:tracePt t="78096" x="2387600" y="3479800"/>
          <p14:tracePt t="78112" x="2647950" y="3467100"/>
          <p14:tracePt t="78127" x="2933700" y="3473450"/>
          <p14:tracePt t="78144" x="3206750" y="3473450"/>
          <p14:tracePt t="78161" x="3479800" y="3473450"/>
          <p14:tracePt t="78163" x="3619500" y="3473450"/>
          <p14:tracePt t="78177" x="3746500" y="3479800"/>
          <p14:tracePt t="78194" x="3981450" y="3505200"/>
          <p14:tracePt t="78211" x="4286250" y="3530600"/>
          <p14:tracePt t="78227" x="4470400" y="3543300"/>
          <p14:tracePt t="78244" x="4635500" y="3543300"/>
          <p14:tracePt t="78262" x="4781550" y="3536950"/>
          <p14:tracePt t="78277" x="4902200" y="3536950"/>
          <p14:tracePt t="78294" x="4978400" y="3543300"/>
          <p14:tracePt t="78311" x="5048250" y="3543300"/>
          <p14:tracePt t="78327" x="5124450" y="3536950"/>
          <p14:tracePt t="78347" x="5194300" y="3536950"/>
          <p14:tracePt t="78363" x="5257800" y="3536950"/>
          <p14:tracePt t="78379" x="5314950" y="3536950"/>
          <p14:tracePt t="78396" x="5353050" y="3536950"/>
          <p14:tracePt t="78411" x="5359400" y="3536950"/>
          <p14:tracePt t="78555" x="5359400" y="3543300"/>
          <p14:tracePt t="78565" x="5359400" y="3549650"/>
          <p14:tracePt t="78572" x="5359400" y="3556000"/>
          <p14:tracePt t="78579" x="5353050" y="3568700"/>
          <p14:tracePt t="78595" x="5334000" y="3632200"/>
          <p14:tracePt t="78614" x="5276850" y="3727450"/>
          <p14:tracePt t="78630" x="5175250" y="3848100"/>
          <p14:tracePt t="78645" x="5003800" y="3962400"/>
          <p14:tracePt t="78662" x="4781550" y="4089400"/>
          <p14:tracePt t="78677" x="4578350" y="4171950"/>
          <p14:tracePt t="78694" x="4362450" y="4235450"/>
          <p14:tracePt t="78711" x="4146550" y="4292600"/>
          <p14:tracePt t="78728" x="3879850" y="4305300"/>
          <p14:tracePt t="78744" x="3581400" y="4318000"/>
          <p14:tracePt t="78760" x="3276600" y="4324350"/>
          <p14:tracePt t="78777" x="2997200" y="4324350"/>
          <p14:tracePt t="78794" x="2724150" y="4324350"/>
          <p14:tracePt t="78813" x="2374900" y="4311650"/>
          <p14:tracePt t="78827" x="2190750" y="4311650"/>
          <p14:tracePt t="78846" x="2032000" y="4267200"/>
          <p14:tracePt t="78863" x="1936750" y="4241800"/>
          <p14:tracePt t="78880" x="1860550" y="4216400"/>
          <p14:tracePt t="78894" x="1809750" y="4197350"/>
          <p14:tracePt t="78911" x="1771650" y="4178300"/>
          <p14:tracePt t="78927" x="1739900" y="4165600"/>
          <p14:tracePt t="78944" x="1720850" y="4159250"/>
          <p14:tracePt t="78960" x="1701800" y="4152900"/>
          <p14:tracePt t="78978" x="1670050" y="4152900"/>
          <p14:tracePt t="78994" x="1651000" y="4133850"/>
          <p14:tracePt t="79011" x="1625600" y="4108450"/>
          <p14:tracePt t="79029" x="1612900" y="4083050"/>
          <p14:tracePt t="79044" x="1593850" y="4038600"/>
          <p14:tracePt t="79061" x="1574800" y="3987800"/>
          <p14:tracePt t="79077" x="1555750" y="3949700"/>
          <p14:tracePt t="79095" x="1549400" y="3930650"/>
          <p14:tracePt t="79112" x="1536700" y="3911600"/>
          <p14:tracePt t="79127" x="1536700" y="3905250"/>
          <p14:tracePt t="79144" x="1530350" y="3892550"/>
          <p14:tracePt t="79178" x="1524000" y="3879850"/>
          <p14:tracePt t="79194" x="1517650" y="3860800"/>
          <p14:tracePt t="79195" x="1517650" y="3848100"/>
          <p14:tracePt t="79211" x="1517650" y="3829050"/>
          <p14:tracePt t="79228" x="1517650" y="3822700"/>
          <p14:tracePt t="79388" x="1517650" y="3810000"/>
          <p14:tracePt t="79395" x="1504950" y="3810000"/>
          <p14:tracePt t="79412" x="1504950" y="3803650"/>
          <p14:tracePt t="79431" x="1498600" y="3803650"/>
          <p14:tracePt t="79567" x="1492250" y="3803650"/>
          <p14:tracePt t="79852" x="1492250" y="3797300"/>
          <p14:tracePt t="79869" x="1498600" y="3797300"/>
          <p14:tracePt t="79879" x="1517650" y="3797300"/>
          <p14:tracePt t="79894" x="1581150" y="3797300"/>
          <p14:tracePt t="79913" x="1657350" y="3790950"/>
          <p14:tracePt t="79928" x="1714500" y="3790950"/>
          <p14:tracePt t="79944" x="1771650" y="3790950"/>
          <p14:tracePt t="79961" x="1854200" y="3790950"/>
          <p14:tracePt t="79977" x="1924050" y="3835400"/>
          <p14:tracePt t="79994" x="1968500" y="3829050"/>
          <p14:tracePt t="79996" x="1987550" y="3829050"/>
          <p14:tracePt t="80051" x="1987550" y="3822700"/>
          <p14:tracePt t="80083" x="1993900" y="3822700"/>
          <p14:tracePt t="80092" x="2000250" y="3822700"/>
          <p14:tracePt t="80108" x="2006600" y="3822700"/>
          <p14:tracePt t="80115" x="2012950" y="3822700"/>
          <p14:tracePt t="80129" x="2019300" y="3822700"/>
          <p14:tracePt t="80144" x="2032000" y="3822700"/>
          <p14:tracePt t="80160" x="2044700" y="3810000"/>
          <p14:tracePt t="80180" x="2076450" y="3810000"/>
          <p14:tracePt t="80194" x="2076450" y="3803650"/>
          <p14:tracePt t="80211" x="2095500" y="3797300"/>
          <p14:tracePt t="80227" x="2120900" y="3778250"/>
          <p14:tracePt t="80244" x="2159000" y="3765550"/>
          <p14:tracePt t="80262" x="2209800" y="3752850"/>
          <p14:tracePt t="80278" x="2254250" y="3733800"/>
          <p14:tracePt t="80294" x="2298700" y="3721100"/>
          <p14:tracePt t="80311" x="2317750" y="3714750"/>
          <p14:tracePt t="80327" x="2324100" y="3714750"/>
          <p14:tracePt t="80587" x="2324100" y="3721100"/>
          <p14:tracePt t="80603" x="2324100" y="3727450"/>
          <p14:tracePt t="80620" x="2324100" y="3733800"/>
          <p14:tracePt t="80631" x="2324100" y="3740150"/>
          <p14:tracePt t="80644" x="2305050" y="3765550"/>
          <p14:tracePt t="80661" x="2260600" y="3790950"/>
          <p14:tracePt t="80677" x="2247900" y="3797300"/>
          <p14:tracePt t="80771" x="2241550" y="3797300"/>
          <p14:tracePt t="80787" x="2222500" y="3797300"/>
          <p14:tracePt t="80795" x="2203450" y="3797300"/>
          <p14:tracePt t="80812" x="2152650" y="3797300"/>
          <p14:tracePt t="80827" x="2101850" y="3797300"/>
          <p14:tracePt t="80846" x="2051050" y="3797300"/>
          <p14:tracePt t="80863" x="1993900" y="3797300"/>
          <p14:tracePt t="80879" x="1930400" y="3797300"/>
          <p14:tracePt t="80894" x="1892300" y="3797300"/>
          <p14:tracePt t="80913" x="1847850" y="3797300"/>
          <p14:tracePt t="80929" x="1803400" y="3797300"/>
          <p14:tracePt t="80944" x="1765300" y="3797300"/>
          <p14:tracePt t="80961" x="1727200" y="3797300"/>
          <p14:tracePt t="80978" x="1695450" y="3797300"/>
          <p14:tracePt t="80994" x="1657350" y="3797300"/>
          <p14:tracePt t="81011" x="1593850" y="3803650"/>
          <p14:tracePt t="81028" x="1549400" y="3810000"/>
          <p14:tracePt t="81044" x="1517650" y="3810000"/>
          <p14:tracePt t="81061" x="1498600" y="3810000"/>
          <p14:tracePt t="81078" x="1485900" y="3810000"/>
          <p14:tracePt t="81173" x="1492250" y="3810000"/>
          <p14:tracePt t="81179" x="1504950" y="3810000"/>
          <p14:tracePt t="81194" x="1517650" y="3810000"/>
          <p14:tracePt t="81211" x="1555750" y="3810000"/>
          <p14:tracePt t="81227" x="1593850" y="3822700"/>
          <p14:tracePt t="81244" x="1619250" y="3822700"/>
          <p14:tracePt t="81261" x="1651000" y="3822700"/>
          <p14:tracePt t="81277" x="1689100" y="3822700"/>
          <p14:tracePt t="81294" x="1727200" y="3822700"/>
          <p14:tracePt t="81311" x="1765300" y="3822700"/>
          <p14:tracePt t="81327" x="1803400" y="3822700"/>
          <p14:tracePt t="81347" x="1828800" y="3822700"/>
          <p14:tracePt t="81363" x="1841500" y="3822700"/>
          <p14:tracePt t="81378" x="1847850" y="3822700"/>
          <p14:tracePt t="81394" x="1854200" y="3822700"/>
          <p14:tracePt t="81411" x="1873250" y="3822700"/>
          <p14:tracePt t="81412" x="1879600" y="3822700"/>
          <p14:tracePt t="81427" x="1905000" y="3822700"/>
          <p14:tracePt t="81444" x="1917700" y="3822700"/>
          <p14:tracePt t="81461" x="1943100" y="3822700"/>
          <p14:tracePt t="81478" x="1981200" y="3822700"/>
          <p14:tracePt t="81494" x="2025650" y="3822700"/>
          <p14:tracePt t="81511" x="2076450" y="3822700"/>
          <p14:tracePt t="81527" x="2108200" y="3822700"/>
          <p14:tracePt t="81544" x="2127250" y="3822700"/>
          <p14:tracePt t="81932" x="2133600" y="3822700"/>
          <p14:tracePt t="81941" x="2146300" y="3822700"/>
          <p14:tracePt t="81947" x="2152650" y="3822700"/>
          <p14:tracePt t="81960" x="2159000" y="3822700"/>
          <p14:tracePt t="81977" x="2178050" y="3822700"/>
          <p14:tracePt t="81994" x="2197100" y="3822700"/>
          <p14:tracePt t="82012" x="2203450" y="3822700"/>
          <p14:tracePt t="82027" x="2209800" y="3822700"/>
          <p14:tracePt t="82614" x="2197100" y="3822700"/>
          <p14:tracePt t="82619" x="2184400" y="3822700"/>
          <p14:tracePt t="82628" x="2178050" y="3822700"/>
          <p14:tracePt t="82644" x="2159000" y="3816350"/>
          <p14:tracePt t="82662" x="2133600" y="3803650"/>
          <p14:tracePt t="82677" x="2120900" y="3797300"/>
          <p14:tracePt t="82694" x="2101850" y="3778250"/>
          <p14:tracePt t="82711" x="2089150" y="3752850"/>
          <p14:tracePt t="82727" x="2082800" y="3740150"/>
          <p14:tracePt t="82744" x="2076450" y="3740150"/>
          <p14:tracePt t="82779" x="2076450" y="3733800"/>
          <p14:tracePt t="82811" x="2076450" y="3727450"/>
          <p14:tracePt t="82827" x="2076450" y="3695700"/>
          <p14:tracePt t="82846" x="2076450" y="3644900"/>
          <p14:tracePt t="82862" x="2082800" y="3575050"/>
          <p14:tracePt t="82880" x="2089150" y="3486150"/>
          <p14:tracePt t="82895" x="2095500" y="3390900"/>
          <p14:tracePt t="82911" x="2089150" y="3346450"/>
          <p14:tracePt t="82927" x="2076450" y="3321050"/>
          <p14:tracePt t="82944" x="2070100" y="3295650"/>
          <p14:tracePt t="82960" x="2057400" y="3257550"/>
          <p14:tracePt t="82977" x="2057400" y="3206750"/>
          <p14:tracePt t="82994" x="2057400" y="3162300"/>
          <p14:tracePt t="83012" x="2051050" y="3117850"/>
          <p14:tracePt t="83027" x="2038350" y="3086100"/>
          <p14:tracePt t="83044" x="2032000" y="3067050"/>
          <p14:tracePt t="83061" x="2032000" y="3060700"/>
          <p14:tracePt t="83364" x="2025650" y="3060700"/>
          <p14:tracePt t="83380" x="2012950" y="3060700"/>
          <p14:tracePt t="83388" x="2006600" y="3048000"/>
          <p14:tracePt t="83395" x="2000250" y="3041650"/>
          <p14:tracePt t="83412" x="2000250" y="3022600"/>
          <p14:tracePt t="83444" x="1993900" y="3016250"/>
          <p14:tracePt t="83462" x="1993900" y="3003550"/>
          <p14:tracePt t="83478" x="2000250" y="2997200"/>
          <p14:tracePt t="83494" x="2006600" y="2984500"/>
          <p14:tracePt t="83636" x="2006600" y="3009900"/>
          <p14:tracePt t="83645" x="2006600" y="3054350"/>
          <p14:tracePt t="83660" x="2019300" y="3181350"/>
          <p14:tracePt t="83678" x="2051050" y="3276600"/>
          <p14:tracePt t="83694" x="2082800" y="3327400"/>
          <p14:tracePt t="83711" x="2095500" y="3378200"/>
          <p14:tracePt t="83728" x="2101850" y="3454400"/>
          <p14:tracePt t="83744" x="2101850" y="3581400"/>
          <p14:tracePt t="83761" x="2082800" y="3816350"/>
          <p14:tracePt t="83777" x="2082800" y="4089400"/>
          <p14:tracePt t="83794" x="2082800" y="4248150"/>
          <p14:tracePt t="83814" x="2082800" y="4368800"/>
          <p14:tracePt t="83827" x="2057400" y="4445000"/>
          <p14:tracePt t="83846" x="2012950" y="4533900"/>
          <p14:tracePt t="83864" x="1949450" y="4673600"/>
          <p14:tracePt t="83878" x="1860550" y="4883150"/>
          <p14:tracePt t="83894" x="1784350" y="5086350"/>
          <p14:tracePt t="83910" x="1727200" y="5238750"/>
          <p14:tracePt t="83927" x="1676400" y="5391150"/>
          <p14:tracePt t="83944" x="1619250" y="5543550"/>
          <p14:tracePt t="83960" x="1549400" y="5734050"/>
          <p14:tracePt t="83977" x="1454150" y="5994400"/>
          <p14:tracePt t="83994" x="1358900" y="6242050"/>
          <p14:tracePt t="83996" x="1320800" y="6362700"/>
          <p14:tracePt t="84011" x="1289050" y="6470650"/>
          <p14:tracePt t="84028" x="1282700" y="6648450"/>
          <p14:tracePt t="84044" x="1270000" y="6667500"/>
          <p14:tracePt t="84061" x="1250950" y="6673850"/>
          <p14:tracePt t="84079" x="1244600" y="6673850"/>
          <p14:tracePt t="84113" x="1244600" y="6680200"/>
          <p14:tracePt t="84144" x="1257300" y="6661150"/>
          <p14:tracePt t="84160" x="1270000" y="6654800"/>
          <p14:tracePt t="84178" x="1301750" y="6654800"/>
          <p14:tracePt t="84194" x="1339850" y="6680200"/>
          <p14:tracePt t="84195" x="1358900" y="6692900"/>
          <p14:tracePt t="84211" x="1377950" y="6705600"/>
          <p14:tracePt t="84228" x="1422400" y="6711950"/>
          <p14:tracePt t="84244" x="1454150" y="6711950"/>
          <p14:tracePt t="84261" x="1498600" y="6680200"/>
          <p14:tracePt t="84278" x="1536700" y="6654800"/>
          <p14:tracePt t="84294" x="1574800" y="6610350"/>
          <p14:tracePt t="84312" x="1600200" y="6572250"/>
          <p14:tracePt t="84327" x="1631950" y="6527800"/>
          <p14:tracePt t="84346" x="1651000" y="6489700"/>
          <p14:tracePt t="84364" x="1663700" y="6451600"/>
          <p14:tracePt t="84380" x="1663700" y="6445250"/>
          <p14:tracePt t="84410" x="1663700" y="6438900"/>
          <p14:tracePt t="84427" x="1651000" y="6438900"/>
          <p14:tracePt t="84475" x="1644650" y="6438900"/>
          <p14:tracePt t="84483" x="1638300" y="6438900"/>
          <p14:tracePt t="84494" x="1631950" y="6438900"/>
          <p14:tracePt t="84511" x="1600200" y="6451600"/>
          <p14:tracePt t="84527" x="1568450" y="6464300"/>
          <p14:tracePt t="84588" x="1543050" y="6470650"/>
          <p14:tracePt t="84683" x="1543050" y="6464300"/>
          <p14:tracePt t="84692" x="1543050" y="6451600"/>
          <p14:tracePt t="84699" x="1549400" y="6445250"/>
          <p14:tracePt t="84711" x="1555750" y="6438900"/>
          <p14:tracePt t="84728" x="1555750" y="6432550"/>
          <p14:tracePt t="84764" x="1562100" y="6432550"/>
          <p14:tracePt t="84779" x="1574800" y="6432550"/>
          <p14:tracePt t="84794" x="1587500" y="6432550"/>
          <p14:tracePt t="84812" x="1657350" y="6432550"/>
          <p14:tracePt t="84828" x="1708150" y="6432550"/>
          <p14:tracePt t="84848" x="1790700" y="6432550"/>
          <p14:tracePt t="84863" x="1892300" y="6426200"/>
          <p14:tracePt t="84878" x="2006600" y="6432550"/>
          <p14:tracePt t="84894" x="2108200" y="6432550"/>
          <p14:tracePt t="84910" x="2228850" y="6451600"/>
          <p14:tracePt t="84927" x="2349500" y="6445250"/>
          <p14:tracePt t="84944" x="2489200" y="6470650"/>
          <p14:tracePt t="84960" x="2622550" y="6483350"/>
          <p14:tracePt t="84977" x="2787650" y="6502400"/>
          <p14:tracePt t="84994" x="2965450" y="6508750"/>
          <p14:tracePt t="84996" x="3054350" y="6508750"/>
          <p14:tracePt t="85012" x="3238500" y="6553200"/>
          <p14:tracePt t="85027" x="3429000" y="6616700"/>
          <p14:tracePt t="85044" x="3632200" y="6673850"/>
          <p14:tracePt t="85061" x="3816350" y="6724650"/>
          <p14:tracePt t="85078" x="4006850" y="6731000"/>
          <p14:tracePt t="85096" x="4171950" y="6737350"/>
          <p14:tracePt t="85113" x="4286250" y="6750050"/>
          <p14:tracePt t="85130" x="4318000" y="6750050"/>
          <p14:tracePt t="85147" x="4311650" y="6743700"/>
          <p14:tracePt t="85162" x="4292600" y="6718300"/>
          <p14:tracePt t="85177" x="4235450" y="6673850"/>
          <p14:tracePt t="85179" x="4210050" y="6654800"/>
          <p14:tracePt t="85194" x="4184650" y="6635750"/>
          <p14:tracePt t="85211" x="4146550" y="6616700"/>
          <p14:tracePt t="85245" x="4159250" y="6616700"/>
          <p14:tracePt t="85254" x="4178300" y="6629400"/>
          <p14:tracePt t="85260" x="4203700" y="6642100"/>
          <p14:tracePt t="85277" x="4267200" y="6654800"/>
          <p14:tracePt t="85294" x="4343400" y="6654800"/>
          <p14:tracePt t="85311" x="4413250" y="6654800"/>
          <p14:tracePt t="85327" x="4457700" y="6654800"/>
          <p14:tracePt t="85372" x="4457700" y="6661150"/>
          <p14:tracePt t="85396" x="4451350" y="6661150"/>
          <p14:tracePt t="85403" x="4425950" y="6661150"/>
          <p14:tracePt t="85414" x="4406900" y="6661150"/>
          <p14:tracePt t="85428" x="4330700" y="6661150"/>
          <p14:tracePt t="85444" x="4248150" y="6661150"/>
          <p14:tracePt t="85462" x="4146550" y="6661150"/>
          <p14:tracePt t="85479" x="4070350" y="6648450"/>
          <p14:tracePt t="85494" x="3994150" y="6616700"/>
          <p14:tracePt t="85511" x="3937000" y="6591300"/>
          <p14:tracePt t="85528" x="3892550" y="6565900"/>
          <p14:tracePt t="85544" x="3854450" y="6546850"/>
          <p14:tracePt t="85561" x="3835400" y="6508750"/>
          <p14:tracePt t="85577" x="3822700" y="6451600"/>
          <p14:tracePt t="85595" x="3822700" y="6394450"/>
          <p14:tracePt t="85613" x="3822700" y="6311900"/>
          <p14:tracePt t="85629" x="3822700" y="6261100"/>
          <p14:tracePt t="85644" x="3829050" y="6223000"/>
          <p14:tracePt t="85661" x="3854450" y="6184900"/>
          <p14:tracePt t="85677" x="3905250" y="6159500"/>
          <p14:tracePt t="85694" x="3962400" y="6127750"/>
          <p14:tracePt t="85711" x="4038600" y="6102350"/>
          <p14:tracePt t="85727" x="4140200" y="6089650"/>
          <p14:tracePt t="85744" x="4267200" y="6089650"/>
          <p14:tracePt t="85762" x="4400550" y="6089650"/>
          <p14:tracePt t="85778" x="4533900" y="6102350"/>
          <p14:tracePt t="85794" x="4635500" y="6127750"/>
          <p14:tracePt t="85814" x="4756150" y="6165850"/>
          <p14:tracePt t="85828" x="4851400" y="6203950"/>
          <p14:tracePt t="85846" x="4965700" y="6242050"/>
          <p14:tracePt t="85864" x="5060950" y="6267450"/>
          <p14:tracePt t="85880" x="5149850" y="6292850"/>
          <p14:tracePt t="85894" x="5200650" y="6324600"/>
          <p14:tracePt t="85911" x="5238750" y="6350000"/>
          <p14:tracePt t="85929" x="5251450" y="6394450"/>
          <p14:tracePt t="85944" x="5238750" y="6464300"/>
          <p14:tracePt t="85961" x="5194300" y="6546850"/>
          <p14:tracePt t="85978" x="5105400" y="6604000"/>
          <p14:tracePt t="85994" x="4991100" y="6667500"/>
          <p14:tracePt t="86012" x="4749800" y="6705600"/>
          <p14:tracePt t="86028" x="4584700" y="6705600"/>
          <p14:tracePt t="86045" x="4432300" y="6692900"/>
          <p14:tracePt t="86061" x="4273550" y="6642100"/>
          <p14:tracePt t="86078" x="4089400" y="6572250"/>
          <p14:tracePt t="86095" x="3879850" y="6502400"/>
          <p14:tracePt t="86113" x="3676650" y="6457950"/>
          <p14:tracePt t="86129" x="3473450" y="6451600"/>
          <p14:tracePt t="86146" x="3213100" y="6451600"/>
          <p14:tracePt t="86164" x="2940050" y="6451600"/>
          <p14:tracePt t="86166" x="2806700" y="6451600"/>
          <p14:tracePt t="86177" x="2667000" y="6451600"/>
          <p14:tracePt t="86195" x="2254250" y="6451600"/>
          <p14:tracePt t="86212" x="1987550" y="6445250"/>
          <p14:tracePt t="86227" x="1771650" y="6438900"/>
          <p14:tracePt t="86244" x="1600200" y="6432550"/>
          <p14:tracePt t="86261" x="1485900" y="6432550"/>
          <p14:tracePt t="86277" x="1447800" y="6419850"/>
          <p14:tracePt t="86295" x="1441450" y="6419850"/>
          <p14:tracePt t="86502" x="1441450" y="6426200"/>
          <p14:tracePt t="86508" x="1460500" y="6426200"/>
          <p14:tracePt t="86516" x="1479550" y="6432550"/>
          <p14:tracePt t="86528" x="1498600" y="6438900"/>
          <p14:tracePt t="86544" x="1549400" y="6457950"/>
          <p14:tracePt t="86561" x="1619250" y="6457950"/>
          <p14:tracePt t="86580" x="1689100" y="6457950"/>
          <p14:tracePt t="86597" x="1708150" y="6457950"/>
          <p14:tracePt t="86636" x="1708150" y="6464300"/>
          <p14:tracePt t="86662" x="1695450" y="6464300"/>
          <p14:tracePt t="86668" x="1689100" y="6464300"/>
          <p14:tracePt t="86681" x="1682750" y="6464300"/>
          <p14:tracePt t="86694" x="1663700" y="6464300"/>
          <p14:tracePt t="86711" x="1651000" y="6464300"/>
          <p14:tracePt t="86728" x="1619250" y="6464300"/>
          <p14:tracePt t="86744" x="1600200" y="6470650"/>
          <p14:tracePt t="86761" x="1568450" y="6470650"/>
          <p14:tracePt t="86777" x="1543050" y="6470650"/>
          <p14:tracePt t="86794" x="1524000" y="6470650"/>
          <p14:tracePt t="86814" x="1498600" y="6470650"/>
          <p14:tracePt t="86830" x="1485900" y="6470650"/>
          <p14:tracePt t="87085" x="1492250" y="6470650"/>
          <p14:tracePt t="87091" x="1492250" y="6464300"/>
          <p14:tracePt t="87099" x="1498600" y="6445250"/>
          <p14:tracePt t="87113" x="1511300" y="6419850"/>
          <p14:tracePt t="87130" x="1543050" y="6318250"/>
          <p14:tracePt t="87144" x="1587500" y="6115050"/>
          <p14:tracePt t="87161" x="1612900" y="5822950"/>
          <p14:tracePt t="87177" x="1625600" y="5543550"/>
          <p14:tracePt t="87194" x="1631950" y="5327650"/>
          <p14:tracePt t="87211" x="1625600" y="5175250"/>
          <p14:tracePt t="87212" x="1600200" y="5099050"/>
          <p14:tracePt t="87227" x="1543050" y="4914900"/>
          <p14:tracePt t="87244" x="1492250" y="4730750"/>
          <p14:tracePt t="87261" x="1441450" y="4591050"/>
          <p14:tracePt t="87278" x="1416050" y="4527550"/>
          <p14:tracePt t="87294" x="1397000" y="4483100"/>
          <p14:tracePt t="87310" x="1377950" y="4438650"/>
          <p14:tracePt t="87327" x="1352550" y="4400550"/>
          <p14:tracePt t="87346" x="1327150" y="4381500"/>
          <p14:tracePt t="87365" x="1301750" y="4362450"/>
          <p14:tracePt t="87367" x="1289050" y="4356100"/>
          <p14:tracePt t="87377" x="1276350" y="4343400"/>
          <p14:tracePt t="87394" x="1238250" y="4305300"/>
          <p14:tracePt t="87412" x="1200150" y="4267200"/>
          <p14:tracePt t="87429" x="1193800" y="4260850"/>
          <p14:tracePt t="87566" x="1193800" y="4273550"/>
          <p14:tracePt t="87572" x="1193800" y="4279900"/>
          <p14:tracePt t="87588" x="1193800" y="4286250"/>
          <p14:tracePt t="87597" x="1219200" y="4286250"/>
          <p14:tracePt t="87613" x="1263650" y="4305300"/>
          <p14:tracePt t="87630" x="1320800" y="4318000"/>
          <p14:tracePt t="87644" x="1377950" y="4343400"/>
          <p14:tracePt t="87663" x="1422400" y="4356100"/>
          <p14:tracePt t="87678" x="1454150" y="4362450"/>
          <p14:tracePt t="87694" x="1479550" y="4362450"/>
          <p14:tracePt t="87711" x="1504950" y="4368800"/>
          <p14:tracePt t="87728" x="1524000" y="4368800"/>
          <p14:tracePt t="87745" x="1530350" y="4368800"/>
          <p14:tracePt t="87777" x="1536700" y="4368800"/>
          <p14:tracePt t="87796" x="1568450" y="4368800"/>
          <p14:tracePt t="87815" x="1574800" y="4368800"/>
          <p14:tracePt t="87851" x="1574800" y="4362450"/>
          <p14:tracePt t="87860" x="1574800" y="4349750"/>
          <p14:tracePt t="87867" x="1574800" y="4337050"/>
          <p14:tracePt t="87880" x="1574800" y="4318000"/>
          <p14:tracePt t="87895" x="1587500" y="4292600"/>
          <p14:tracePt t="87910" x="1619250" y="4235450"/>
          <p14:tracePt t="87928" x="1651000" y="4197350"/>
          <p14:tracePt t="87944" x="1663700" y="4184650"/>
          <p14:tracePt t="87961" x="1663700" y="4197350"/>
          <p14:tracePt t="87977" x="1663700" y="4286250"/>
          <p14:tracePt t="87994" x="1676400" y="4387850"/>
          <p14:tracePt t="88012" x="1727200" y="4495800"/>
          <p14:tracePt t="88027" x="1771650" y="4521200"/>
          <p14:tracePt t="88045" x="1828800" y="4521200"/>
          <p14:tracePt t="88061" x="1917700" y="4483100"/>
          <p14:tracePt t="88078" x="2032000" y="4419600"/>
          <p14:tracePt t="88097" x="2120900" y="4394200"/>
          <p14:tracePt t="88114" x="2165350" y="4413250"/>
          <p14:tracePt t="88128" x="2184400" y="4438650"/>
          <p14:tracePt t="88146" x="2203450" y="4464050"/>
          <p14:tracePt t="88162" x="2216150" y="4483100"/>
          <p14:tracePt t="88177" x="2311400" y="4483100"/>
          <p14:tracePt t="88194" x="2489200" y="4470400"/>
          <p14:tracePt t="88213" x="2806700" y="4400550"/>
          <p14:tracePt t="88228" x="2978150" y="4387850"/>
          <p14:tracePt t="88244" x="3067050" y="4406900"/>
          <p14:tracePt t="88261" x="3105150" y="4425950"/>
          <p14:tracePt t="88279" x="3105150" y="4445000"/>
          <p14:tracePt t="88295" x="3041650" y="4483100"/>
          <p14:tracePt t="88311" x="2863850" y="4521200"/>
          <p14:tracePt t="88328" x="2603500" y="4540250"/>
          <p14:tracePt t="88347" x="2330450" y="4540250"/>
          <p14:tracePt t="88363" x="2070100" y="4540250"/>
          <p14:tracePt t="88380" x="1803400" y="4514850"/>
          <p14:tracePt t="88394" x="1739900" y="4502150"/>
          <p14:tracePt t="88411" x="1651000" y="4470400"/>
          <p14:tracePt t="88412" x="1625600" y="4464050"/>
          <p14:tracePt t="88430" x="1600200" y="4451350"/>
          <p14:tracePt t="88460" x="1593850" y="4451350"/>
          <p14:tracePt t="88477" x="1587500" y="4451350"/>
          <p14:tracePt t="88495" x="1555750" y="4451350"/>
          <p14:tracePt t="88510" x="1498600" y="4451350"/>
          <p14:tracePt t="88527" x="1409700" y="4451350"/>
          <p14:tracePt t="88545" x="1339850" y="4451350"/>
          <p14:tracePt t="88561" x="1314450" y="4451350"/>
          <p14:tracePt t="88578" x="1308100" y="4451350"/>
          <p14:tracePt t="88596" x="1314450" y="4457700"/>
          <p14:tracePt t="88613" x="1320800" y="4457700"/>
          <p14:tracePt t="88629" x="1333500" y="4457700"/>
          <p14:tracePt t="88644" x="1346200" y="4451350"/>
          <p14:tracePt t="88661" x="1397000" y="4451350"/>
          <p14:tracePt t="88678" x="1466850" y="4451350"/>
          <p14:tracePt t="88695" x="1555750" y="4451350"/>
          <p14:tracePt t="88712" x="1644650" y="4457700"/>
          <p14:tracePt t="88728" x="1695450" y="4464050"/>
          <p14:tracePt t="88744" x="1701800" y="4470400"/>
          <p14:tracePt t="88761" x="1708150" y="4470400"/>
          <p14:tracePt t="88794" x="1695450" y="4470400"/>
          <p14:tracePt t="88811" x="1682750" y="4483100"/>
          <p14:tracePt t="88827" x="1625600" y="4502150"/>
          <p14:tracePt t="88845" x="1581150" y="4514850"/>
          <p14:tracePt t="88861" x="1543050" y="4521200"/>
          <p14:tracePt t="88878" x="1524000" y="4521200"/>
          <p14:tracePt t="88915" x="1530350" y="4521200"/>
          <p14:tracePt t="88927" x="1549400" y="4521200"/>
          <p14:tracePt t="88944" x="1593850" y="4521200"/>
          <p14:tracePt t="88961" x="1651000" y="4521200"/>
          <p14:tracePt t="88979" x="1701800" y="4521200"/>
          <p14:tracePt t="88994" x="1765300" y="4521200"/>
          <p14:tracePt t="89011" x="1866900" y="4521200"/>
          <p14:tracePt t="89029" x="1949450" y="4527550"/>
          <p14:tracePt t="89046" x="2025650" y="4527550"/>
          <p14:tracePt t="89062" x="2082800" y="4521200"/>
          <p14:tracePt t="89081" x="2127250" y="4514850"/>
          <p14:tracePt t="89096" x="2152650" y="4514850"/>
          <p14:tracePt t="89131" x="2139950" y="4514850"/>
          <p14:tracePt t="89144" x="2133600" y="4514850"/>
          <p14:tracePt t="89162" x="2127250" y="4521200"/>
          <p14:tracePt t="89228" x="2114550" y="4521200"/>
          <p14:tracePt t="89236" x="2101850" y="4521200"/>
          <p14:tracePt t="89245" x="2076450" y="4521200"/>
          <p14:tracePt t="89261" x="2025650" y="4521200"/>
          <p14:tracePt t="89277" x="1962150" y="4521200"/>
          <p14:tracePt t="89294" x="1905000" y="4521200"/>
          <p14:tracePt t="89311" x="1841500" y="4521200"/>
          <p14:tracePt t="89327" x="1790700" y="4521200"/>
          <p14:tracePt t="89345" x="1758950" y="4521200"/>
          <p14:tracePt t="89384" x="1752600" y="4521200"/>
          <p14:tracePt t="89395" x="1752600" y="4514850"/>
          <p14:tracePt t="89427" x="1752600" y="4508500"/>
          <p14:tracePt t="89444" x="1784350" y="4502150"/>
          <p14:tracePt t="89461" x="1866900" y="4502150"/>
          <p14:tracePt t="89477" x="1993900" y="4502150"/>
          <p14:tracePt t="89494" x="2120900" y="4495800"/>
          <p14:tracePt t="89511" x="2235200" y="4483100"/>
          <p14:tracePt t="89529" x="2368550" y="4483100"/>
          <p14:tracePt t="89544" x="2489200" y="4483100"/>
          <p14:tracePt t="89562" x="2609850" y="4483100"/>
          <p14:tracePt t="89577" x="2698750" y="4508500"/>
          <p14:tracePt t="89581" x="2736850" y="4527550"/>
          <p14:tracePt t="89597" x="2806700" y="4514850"/>
          <p14:tracePt t="89612" x="2901950" y="4514850"/>
          <p14:tracePt t="89629" x="3028950" y="4508500"/>
          <p14:tracePt t="89644" x="3213100" y="4489450"/>
          <p14:tracePt t="89662" x="3397250" y="4489450"/>
          <p14:tracePt t="89677" x="3556000" y="4489450"/>
          <p14:tracePt t="89694" x="3676650" y="4489450"/>
          <p14:tracePt t="89711" x="3727450" y="4489450"/>
          <p14:tracePt t="89744" x="3702050" y="4489450"/>
          <p14:tracePt t="89761" x="3613150" y="4489450"/>
          <p14:tracePt t="89777" x="3448050" y="4514850"/>
          <p14:tracePt t="89796" x="3098800" y="4508500"/>
          <p14:tracePt t="89814" x="2832100" y="4508500"/>
          <p14:tracePt t="89828" x="2552700" y="4508500"/>
          <p14:tracePt t="89846" x="2305050" y="4483100"/>
          <p14:tracePt t="89863" x="2127250" y="4483100"/>
          <p14:tracePt t="89878" x="2000250" y="4445000"/>
          <p14:tracePt t="89895" x="1917700" y="4432300"/>
          <p14:tracePt t="89911" x="1911350" y="4425950"/>
          <p14:tracePt t="89958" x="1905000" y="4425950"/>
          <p14:tracePt t="89971" x="1898650" y="4425950"/>
          <p14:tracePt t="89979" x="1885950" y="4425950"/>
          <p14:tracePt t="89994" x="1866900" y="4425950"/>
          <p14:tracePt t="90011" x="1828800" y="4425950"/>
          <p14:tracePt t="90030" x="1803400" y="4425950"/>
          <p14:tracePt t="90044" x="1790700" y="4425950"/>
          <p14:tracePt t="90062" x="1765300" y="4425950"/>
          <p14:tracePt t="90078" x="1733550" y="4445000"/>
          <p14:tracePt t="90098" x="1701800" y="4464050"/>
          <p14:tracePt t="90111" x="1682750" y="4489450"/>
          <p14:tracePt t="90129" x="1663700" y="4514850"/>
          <p14:tracePt t="90144" x="1638300" y="4527550"/>
          <p14:tracePt t="90161" x="1612900" y="4540250"/>
          <p14:tracePt t="90177" x="1600200" y="4546600"/>
          <p14:tracePt t="90194" x="1593850" y="4552950"/>
          <p14:tracePt t="90237" x="1587500" y="4552950"/>
          <p14:tracePt t="90260" x="1581150" y="4552950"/>
          <p14:tracePt t="90269" x="1574800" y="4552950"/>
          <p14:tracePt t="90277" x="1568450" y="4552950"/>
          <p14:tracePt t="90518" x="1568450" y="4546600"/>
          <p14:tracePt t="90523" x="1593850" y="4533900"/>
          <p14:tracePt t="90535" x="1625600" y="4527550"/>
          <p14:tracePt t="90544" x="1670050" y="4527550"/>
          <p14:tracePt t="90562" x="1746250" y="4527550"/>
          <p14:tracePt t="90578" x="1809750" y="4527550"/>
          <p14:tracePt t="90596" x="1847850" y="4527550"/>
          <p14:tracePt t="90613" x="1854200" y="4527550"/>
          <p14:tracePt t="90663" x="1854200" y="4521200"/>
          <p14:tracePt t="90667" x="1847850" y="4514850"/>
          <p14:tracePt t="90679" x="1835150" y="4502150"/>
          <p14:tracePt t="90694" x="1809750" y="4483100"/>
          <p14:tracePt t="90763" x="1822450" y="4483100"/>
          <p14:tracePt t="90773" x="1841500" y="4483100"/>
          <p14:tracePt t="90779" x="1860550" y="4483100"/>
          <p14:tracePt t="90795" x="1943100" y="4483100"/>
          <p14:tracePt t="90813" x="2044700" y="4483100"/>
          <p14:tracePt t="90830" x="2133600" y="4476750"/>
          <p14:tracePt t="90847" x="2190750" y="4502150"/>
          <p14:tracePt t="90864" x="2228850" y="4514850"/>
          <p14:tracePt t="90880" x="2235200" y="4514850"/>
          <p14:tracePt t="90910" x="2235200" y="4521200"/>
          <p14:tracePt t="90916" x="2235200" y="4533900"/>
          <p14:tracePt t="90927" x="2235200" y="4540250"/>
          <p14:tracePt t="90944" x="2203450" y="4559300"/>
          <p14:tracePt t="90964" x="2095500" y="4565650"/>
          <p14:tracePt t="90978" x="2057400" y="4565650"/>
          <p14:tracePt t="90994" x="1968500" y="4565650"/>
          <p14:tracePt t="90998" x="1930400" y="4565650"/>
          <p14:tracePt t="91011" x="1892300" y="4565650"/>
          <p14:tracePt t="91028" x="1822450" y="4565650"/>
          <p14:tracePt t="91044" x="1803400" y="4565650"/>
          <p14:tracePt t="91062" x="1790700" y="4552950"/>
          <p14:tracePt t="91078" x="1784350" y="4552950"/>
          <p14:tracePt t="91123" x="1778000" y="4552950"/>
          <p14:tracePt t="91132" x="1771650" y="4552950"/>
          <p14:tracePt t="91144" x="1771650" y="4546600"/>
          <p14:tracePt t="91177" x="1758950" y="4546600"/>
          <p14:tracePt t="91194" x="1752600" y="4546600"/>
          <p14:tracePt t="91211" x="1746250" y="4546600"/>
          <p14:tracePt t="91245" x="1746250" y="4540250"/>
          <p14:tracePt t="91372" x="1739900" y="4540250"/>
          <p14:tracePt t="91444" x="1746250" y="4540250"/>
          <p14:tracePt t="91452" x="1752600" y="4546600"/>
          <p14:tracePt t="91461" x="1758950" y="4546600"/>
          <p14:tracePt t="91478" x="1784350" y="4546600"/>
          <p14:tracePt t="91494" x="1828800" y="4546600"/>
          <p14:tracePt t="91511" x="1879600" y="4546600"/>
          <p14:tracePt t="91528" x="1905000" y="4546600"/>
          <p14:tracePt t="91546" x="1911350" y="4546600"/>
          <p14:tracePt t="91660" x="1898650" y="4546600"/>
          <p14:tracePt t="91678" x="1885950" y="4546600"/>
          <p14:tracePt t="91694" x="1866900" y="4552950"/>
          <p14:tracePt t="91712" x="1841500" y="4552950"/>
          <p14:tracePt t="91728" x="1822450" y="4552950"/>
          <p14:tracePt t="91744" x="1797050" y="4552950"/>
          <p14:tracePt t="91761" x="1790700" y="4552950"/>
          <p14:tracePt t="91794" x="1790700" y="4546600"/>
          <p14:tracePt t="91852" x="1784350" y="4546600"/>
          <p14:tracePt t="92124" x="1790700" y="4546600"/>
          <p14:tracePt t="92131" x="1803400" y="4546600"/>
          <p14:tracePt t="92140" x="1816100" y="4546600"/>
          <p14:tracePt t="92148" x="1828800" y="4546600"/>
          <p14:tracePt t="92160" x="1854200" y="4546600"/>
          <p14:tracePt t="92179" x="1892300" y="4546600"/>
          <p14:tracePt t="92195" x="1905000" y="4546600"/>
          <p14:tracePt t="92292" x="1892300" y="4546600"/>
          <p14:tracePt t="92300" x="1860550" y="4546600"/>
          <p14:tracePt t="92311" x="1822450" y="4533900"/>
          <p14:tracePt t="92328" x="1784350" y="4527550"/>
          <p14:tracePt t="92346" x="1778000" y="4521200"/>
          <p14:tracePt t="92412" x="1784350" y="4521200"/>
          <p14:tracePt t="92420" x="1797050" y="4521200"/>
          <p14:tracePt t="92436" x="1803400" y="4521200"/>
          <p14:tracePt t="92445" x="1809750" y="4521200"/>
          <p14:tracePt t="92461" x="1816100" y="4521200"/>
          <p14:tracePt t="92477" x="1822450" y="4521200"/>
          <p14:tracePt t="92494" x="1828800" y="4521200"/>
          <p14:tracePt t="92572" x="1835150" y="4521200"/>
          <p14:tracePt t="92631" x="1835150" y="4527550"/>
          <p14:tracePt t="92635" x="1828800" y="4527550"/>
          <p14:tracePt t="92644" x="1822450" y="4527550"/>
          <p14:tracePt t="92662" x="1809750" y="4533900"/>
          <p14:tracePt t="92677" x="1809750" y="4540250"/>
          <p14:tracePt t="92694" x="1809750" y="4559300"/>
          <p14:tracePt t="92711" x="1854200" y="4572000"/>
          <p14:tracePt t="92727" x="1892300" y="4597400"/>
          <p14:tracePt t="92744" x="1930400" y="4616450"/>
          <p14:tracePt t="92761" x="1955800" y="4629150"/>
          <p14:tracePt t="92779" x="1962150" y="4629150"/>
          <p14:tracePt t="92940" x="1955800" y="4622800"/>
          <p14:tracePt t="92963" x="1949450" y="4616450"/>
          <p14:tracePt t="92979" x="1949450" y="4610100"/>
          <p14:tracePt t="92994" x="1949450" y="4603750"/>
          <p14:tracePt t="93027" x="1949450" y="4591050"/>
          <p14:tracePt t="93044" x="1949450" y="4584700"/>
          <p14:tracePt t="93061" x="1949450" y="4565650"/>
          <p14:tracePt t="93078" x="1962150" y="4559300"/>
          <p14:tracePt t="93097" x="1993900" y="4559300"/>
          <p14:tracePt t="93112" x="2019300" y="4559300"/>
          <p14:tracePt t="93128" x="2038350" y="4559300"/>
          <p14:tracePt t="93460" x="2025650" y="4559300"/>
          <p14:tracePt t="93470" x="2012950" y="4559300"/>
          <p14:tracePt t="93477" x="2006600" y="4559300"/>
          <p14:tracePt t="93540" x="2006600" y="4565650"/>
          <p14:tracePt t="93550" x="2000250" y="4565650"/>
          <p14:tracePt t="93555" x="2000250" y="4572000"/>
          <p14:tracePt t="93565" x="1993900" y="4584700"/>
          <p14:tracePt t="93578" x="1981200" y="4591050"/>
          <p14:tracePt t="93598" x="1968500" y="4597400"/>
          <p14:tracePt t="93884" x="1974850" y="4597400"/>
          <p14:tracePt t="93916" x="1962150" y="4597400"/>
          <p14:tracePt t="93926" x="1949450" y="4597400"/>
          <p14:tracePt t="93931" x="1936750" y="4597400"/>
          <p14:tracePt t="93945" x="1924050" y="4597400"/>
          <p14:tracePt t="93961" x="1898650" y="4597400"/>
          <p14:tracePt t="93977" x="1879600" y="4597400"/>
          <p14:tracePt t="93979" x="1866900" y="4597400"/>
          <p14:tracePt t="93994" x="1860550" y="4597400"/>
          <p14:tracePt t="94014" x="1854200" y="4591050"/>
          <p14:tracePt t="94099" x="1860550" y="4591050"/>
          <p14:tracePt t="94108" x="1866900" y="4591050"/>
          <p14:tracePt t="94115" x="1879600" y="4591050"/>
          <p14:tracePt t="94129" x="1885950" y="4591050"/>
          <p14:tracePt t="94144" x="1905000" y="4591050"/>
          <p14:tracePt t="94164" x="1917700" y="4591050"/>
          <p14:tracePt t="94260" x="1911350" y="4591050"/>
          <p14:tracePt t="94269" x="1905000" y="4591050"/>
          <p14:tracePt t="94388" x="1898650" y="4591050"/>
          <p14:tracePt t="94395" x="1885950" y="4591050"/>
          <p14:tracePt t="94411" x="1873250" y="4584700"/>
          <p14:tracePt t="94475" x="1885950" y="4584700"/>
          <p14:tracePt t="94491" x="1892300" y="4584700"/>
          <p14:tracePt t="94502" x="1898650" y="4584700"/>
          <p14:tracePt t="94597" x="1892300" y="4584700"/>
          <p14:tracePt t="94603" x="1885950" y="4584700"/>
          <p14:tracePt t="94631" x="1879600" y="4584700"/>
          <p14:tracePt t="94635" x="1873250" y="4584700"/>
          <p14:tracePt t="94644" x="1866900" y="4584700"/>
          <p14:tracePt t="94660" x="1835150" y="4584700"/>
          <p14:tracePt t="94677" x="1803400" y="4584700"/>
          <p14:tracePt t="94695" x="1784350" y="4584700"/>
          <p14:tracePt t="94711" x="1771650" y="4578350"/>
          <p14:tracePt t="94803" x="1739900" y="4572000"/>
          <p14:tracePt t="94815" x="1701800" y="4559300"/>
          <p14:tracePt t="94819" x="1676400" y="4552950"/>
          <p14:tracePt t="94831" x="1644650" y="4540250"/>
          <p14:tracePt t="94846" x="1593850" y="4527550"/>
          <p14:tracePt t="94864" x="1555750" y="4508500"/>
          <p14:tracePt t="94878" x="1530350" y="4495800"/>
          <p14:tracePt t="94894" x="1517650" y="4495800"/>
          <p14:tracePt t="94910" x="1511300" y="4495800"/>
          <p14:tracePt t="94955" x="1524000" y="4495800"/>
          <p14:tracePt t="94963" x="1543050" y="4495800"/>
          <p14:tracePt t="94978" x="1555750" y="4502150"/>
          <p14:tracePt t="94994" x="1574800" y="4508500"/>
          <p14:tracePt t="94996" x="1587500" y="4508500"/>
          <p14:tracePt t="95013" x="1625600" y="4508500"/>
          <p14:tracePt t="95029" x="1670050" y="4508500"/>
          <p14:tracePt t="95044" x="1739900" y="4508500"/>
          <p14:tracePt t="95061" x="1822450" y="4508500"/>
          <p14:tracePt t="95077" x="1885950" y="4514850"/>
          <p14:tracePt t="95095" x="1949450" y="4533900"/>
          <p14:tracePt t="95111" x="2044700" y="4565650"/>
          <p14:tracePt t="95128" x="2165350" y="4591050"/>
          <p14:tracePt t="95144" x="2311400" y="4591050"/>
          <p14:tracePt t="95160" x="2463800" y="4597400"/>
          <p14:tracePt t="95177" x="2622550" y="4610100"/>
          <p14:tracePt t="95194" x="2787650" y="4610100"/>
          <p14:tracePt t="95213" x="2997200" y="4616450"/>
          <p14:tracePt t="95227" x="3124200" y="4635500"/>
          <p14:tracePt t="95245" x="3213100" y="4635500"/>
          <p14:tracePt t="95261" x="3295650" y="4635500"/>
          <p14:tracePt t="95277" x="3321050" y="4629150"/>
          <p14:tracePt t="95294" x="3359150" y="4629150"/>
          <p14:tracePt t="95314" x="3365500" y="4629150"/>
          <p14:tracePt t="95328" x="3371850" y="4629150"/>
          <p14:tracePt t="95363" x="3359150" y="4667250"/>
          <p14:tracePt t="95380" x="3295650" y="4724400"/>
          <p14:tracePt t="95394" x="3187700" y="4787900"/>
          <p14:tracePt t="95411" x="3041650" y="4889500"/>
          <p14:tracePt t="95412" x="2946400" y="4953000"/>
          <p14:tracePt t="95428" x="2705100" y="5130800"/>
          <p14:tracePt t="95444" x="2425700" y="5359400"/>
          <p14:tracePt t="95461" x="2159000" y="5581650"/>
          <p14:tracePt t="95477" x="1955800" y="5816600"/>
          <p14:tracePt t="95494" x="1816100" y="6045200"/>
          <p14:tracePt t="95514" x="1752600" y="6223000"/>
          <p14:tracePt t="95527" x="1714500" y="6369050"/>
          <p14:tracePt t="95545" x="1689100" y="6477000"/>
          <p14:tracePt t="95561" x="1670050" y="6521450"/>
          <p14:tracePt t="95577" x="1651000" y="6546850"/>
          <p14:tracePt t="95596" x="1644650" y="6553200"/>
          <p14:tracePt t="95613" x="1631950" y="6559550"/>
          <p14:tracePt t="95630" x="1593850" y="6578600"/>
          <p14:tracePt t="95645" x="1568450" y="6591300"/>
          <p14:tracePt t="95661" x="1562100" y="6591300"/>
          <p14:tracePt t="95732" x="1555750" y="6597650"/>
          <p14:tracePt t="95780" x="1555750" y="6578600"/>
          <p14:tracePt t="95787" x="1555750" y="6553200"/>
          <p14:tracePt t="95797" x="1555750" y="6534150"/>
          <p14:tracePt t="95813" x="1555750" y="6515100"/>
          <p14:tracePt t="95828" x="1555750" y="6496050"/>
          <p14:tracePt t="95846" x="1555750" y="6483350"/>
          <p14:tracePt t="95863" x="1581150" y="6451600"/>
          <p14:tracePt t="95880" x="1612900" y="6432550"/>
          <p14:tracePt t="95894" x="1644650" y="6426200"/>
          <p14:tracePt t="95914" x="1670050" y="6419850"/>
          <p14:tracePt t="95927" x="1695450" y="6419850"/>
          <p14:tracePt t="95944" x="1733550" y="6419850"/>
          <p14:tracePt t="95961" x="1778000" y="6419850"/>
          <p14:tracePt t="95977" x="1835150" y="6419850"/>
          <p14:tracePt t="95994" x="1885950" y="6419850"/>
          <p14:tracePt t="96013" x="1968500" y="6419850"/>
          <p14:tracePt t="96029" x="2038350" y="6419850"/>
          <p14:tracePt t="96044" x="2108200" y="6419850"/>
          <p14:tracePt t="96061" x="2197100" y="6419850"/>
          <p14:tracePt t="96078" x="2273300" y="6407150"/>
          <p14:tracePt t="96096" x="2355850" y="6400800"/>
          <p14:tracePt t="96115" x="2457450" y="6400800"/>
          <p14:tracePt t="96128" x="2571750" y="6407150"/>
          <p14:tracePt t="96144" x="2705100" y="6407150"/>
          <p14:tracePt t="96163" x="2844800" y="6407150"/>
          <p14:tracePt t="96177" x="2978150" y="6413500"/>
          <p14:tracePt t="96196" x="3168650" y="6419850"/>
          <p14:tracePt t="96213" x="3308350" y="6419850"/>
          <p14:tracePt t="96227" x="3454400" y="6419850"/>
          <p14:tracePt t="96244" x="3600450" y="6419850"/>
          <p14:tracePt t="96261" x="3727450" y="6419850"/>
          <p14:tracePt t="96278" x="3867150" y="6426200"/>
          <p14:tracePt t="96295" x="4000500" y="6438900"/>
          <p14:tracePt t="96311" x="4083050" y="6432550"/>
          <p14:tracePt t="96328" x="4121150" y="6432550"/>
          <p14:tracePt t="96347" x="4121150" y="6438900"/>
          <p14:tracePt t="96380" x="4076700" y="6438900"/>
          <p14:tracePt t="96394" x="4070350" y="6438900"/>
          <p14:tracePt t="96413" x="4006850" y="6438900"/>
          <p14:tracePt t="96427" x="3911600" y="6445250"/>
          <p14:tracePt t="96444" x="3746500" y="6445250"/>
          <p14:tracePt t="96462" x="3549650" y="6445250"/>
          <p14:tracePt t="96477" x="3314700" y="6419850"/>
          <p14:tracePt t="96494" x="3048000" y="6369050"/>
          <p14:tracePt t="96512" x="2762250" y="6343650"/>
          <p14:tracePt t="96528" x="2482850" y="6305550"/>
          <p14:tracePt t="96544" x="2209800" y="6216650"/>
          <p14:tracePt t="96563" x="1987550" y="6134100"/>
          <p14:tracePt t="96578" x="1841500" y="6038850"/>
          <p14:tracePt t="96596" x="1701800" y="5943600"/>
          <p14:tracePt t="96613" x="1657350" y="5911850"/>
          <p14:tracePt t="96629" x="1638300" y="5892800"/>
          <p14:tracePt t="96645" x="1638300" y="5880100"/>
          <p14:tracePt t="96691" x="1631950" y="5880100"/>
          <p14:tracePt t="96700" x="1619250" y="5880100"/>
          <p14:tracePt t="96711" x="1612900" y="5880100"/>
          <p14:tracePt t="96728" x="1581150" y="5880100"/>
          <p14:tracePt t="96744" x="1574800" y="5880100"/>
          <p14:tracePt t="96781" x="1574800" y="5886450"/>
          <p14:tracePt t="96795" x="1574800" y="5899150"/>
          <p14:tracePt t="96813" x="1574800" y="5943600"/>
          <p14:tracePt t="96830" x="1574800" y="5969000"/>
          <p14:tracePt t="96846" x="1587500" y="6007100"/>
          <p14:tracePt t="96863" x="1600200" y="6045200"/>
          <p14:tracePt t="96879" x="1600200" y="6076950"/>
          <p14:tracePt t="96894" x="1600200" y="6096000"/>
          <p14:tracePt t="96912" x="1600200" y="6108700"/>
          <p14:tracePt t="97164" x="1600200" y="6102350"/>
          <p14:tracePt t="97172" x="1600200" y="6096000"/>
          <p14:tracePt t="97179" x="1600200" y="6083300"/>
          <p14:tracePt t="97211" x="1600200" y="6076950"/>
          <p14:tracePt t="97229" x="1600200" y="6070600"/>
          <p14:tracePt t="97244" x="1600200" y="6064250"/>
          <p14:tracePt t="97260" x="1600200" y="6057900"/>
          <p14:tracePt t="97277" x="1600200" y="6051550"/>
          <p14:tracePt t="97295" x="1600200" y="6045200"/>
          <p14:tracePt t="97315" x="1600200" y="6032500"/>
          <p14:tracePt t="97328" x="1600200" y="6026150"/>
          <p14:tracePt t="97363" x="1587500" y="6026150"/>
          <p14:tracePt t="97380" x="1574800" y="6026150"/>
          <p14:tracePt t="97427" x="1568450" y="6026150"/>
          <p14:tracePt t="97438" x="1568450" y="6019800"/>
          <p14:tracePt t="97444" x="1555750" y="6013450"/>
          <p14:tracePt t="97461" x="1549400" y="6007100"/>
          <p14:tracePt t="97478" x="1530350" y="6000750"/>
          <p14:tracePt t="97494" x="1511300" y="5981700"/>
          <p14:tracePt t="97511" x="1498600" y="5988050"/>
          <p14:tracePt t="97528" x="1473200" y="5994400"/>
          <p14:tracePt t="97544" x="1447800" y="6000750"/>
          <p14:tracePt t="97563" x="1428750" y="6007100"/>
          <p14:tracePt t="97578" x="1422400" y="6007100"/>
          <p14:tracePt t="97700" x="1428750" y="6007100"/>
          <p14:tracePt t="97716" x="1435100" y="6007100"/>
          <p14:tracePt t="97796" x="1441450" y="6007100"/>
          <p14:tracePt t="97804" x="1454150" y="6007100"/>
          <p14:tracePt t="97816" x="1473200" y="6007100"/>
          <p14:tracePt t="97830" x="1504950" y="6007100"/>
          <p14:tracePt t="97847" x="1549400" y="6007100"/>
          <p14:tracePt t="97863" x="1581150" y="6007100"/>
          <p14:tracePt t="97877" x="1600200" y="6007100"/>
          <p14:tracePt t="97894" x="1612900" y="6007100"/>
          <p14:tracePt t="97956" x="1606550" y="6007100"/>
          <p14:tracePt t="97964" x="1581150" y="6007100"/>
          <p14:tracePt t="97975" x="1555750" y="6007100"/>
          <p14:tracePt t="97979" x="1530350" y="6007100"/>
          <p14:tracePt t="97994" x="1504950" y="6007100"/>
          <p14:tracePt t="98011" x="1441450" y="5988050"/>
          <p14:tracePt t="98028" x="1416050" y="5975350"/>
          <p14:tracePt t="98092" x="1441450" y="5969000"/>
          <p14:tracePt t="98099" x="1473200" y="5969000"/>
          <p14:tracePt t="98112" x="1498600" y="5969000"/>
          <p14:tracePt t="98130" x="1530350" y="5962650"/>
          <p14:tracePt t="98144" x="1562100" y="5962650"/>
          <p14:tracePt t="98164" x="1568450" y="5962650"/>
          <p14:tracePt t="98206" x="1555750" y="5962650"/>
          <p14:tracePt t="98213" x="1543050" y="5969000"/>
          <p14:tracePt t="98229" x="1536700" y="5969000"/>
          <p14:tracePt t="98315" x="1543050" y="5969000"/>
          <p14:tracePt t="98323" x="1549400" y="5969000"/>
          <p14:tracePt t="98332" x="1555750" y="5943600"/>
          <p14:tracePt t="98346" x="1562100" y="5918200"/>
          <p14:tracePt t="98362" x="1574800" y="5854700"/>
          <p14:tracePt t="98364" x="1574800" y="5816600"/>
          <p14:tracePt t="98378" x="1574800" y="5778500"/>
          <p14:tracePt t="98394" x="1574800" y="5727700"/>
          <p14:tracePt t="98412" x="1581150" y="5651500"/>
          <p14:tracePt t="98427" x="1581150" y="5575300"/>
          <p14:tracePt t="98447" x="1593850" y="5511800"/>
          <p14:tracePt t="98461" x="1593850" y="5448300"/>
          <p14:tracePt t="98478" x="1593850" y="5372100"/>
          <p14:tracePt t="98494" x="1562100" y="5276850"/>
          <p14:tracePt t="98512" x="1549400" y="5213350"/>
          <p14:tracePt t="98528" x="1543050" y="5156200"/>
          <p14:tracePt t="98544" x="1536700" y="5143500"/>
          <p14:tracePt t="98564" x="1536700" y="5137150"/>
          <p14:tracePt t="98739" x="1536700" y="5130800"/>
          <p14:tracePt t="98747" x="1536700" y="5124450"/>
          <p14:tracePt t="98755" x="1536700" y="5111750"/>
          <p14:tracePt t="98819" x="1536700" y="5105400"/>
          <p14:tracePt t="98831" x="1536700" y="5099050"/>
          <p14:tracePt t="98916" x="1543050" y="5149850"/>
          <p14:tracePt t="98924" x="1543050" y="5238750"/>
          <p14:tracePt t="98932" x="1543050" y="5334000"/>
          <p14:tracePt t="98944" x="1543050" y="5454650"/>
          <p14:tracePt t="98961" x="1543050" y="5702300"/>
          <p14:tracePt t="98977" x="1549400" y="5861050"/>
          <p14:tracePt t="98994" x="1581150" y="5943600"/>
          <p14:tracePt t="99012" x="1581150" y="5994400"/>
          <p14:tracePt t="99029" x="1574800" y="6007100"/>
          <p14:tracePt t="99044" x="1562100" y="6026150"/>
          <p14:tracePt t="99063" x="1543050" y="6032500"/>
          <p14:tracePt t="99078" x="1543050" y="6038850"/>
          <p14:tracePt t="99147" x="1536700" y="6032500"/>
          <p14:tracePt t="99229" x="1536700" y="6026150"/>
          <p14:tracePt t="99238" x="1536700" y="6019800"/>
          <p14:tracePt t="99244" x="1536700" y="6013450"/>
          <p14:tracePt t="100091" x="1530350" y="6019800"/>
          <p14:tracePt t="100099" x="1524000" y="6038850"/>
          <p14:tracePt t="100109" x="1511300" y="6045200"/>
          <p14:tracePt t="100115" x="1511300" y="6057900"/>
          <p14:tracePt t="100129" x="1504950" y="6057900"/>
          <p14:tracePt t="100144" x="1504950" y="6076950"/>
          <p14:tracePt t="100161" x="1498600" y="6096000"/>
          <p14:tracePt t="100177" x="1492250" y="6121400"/>
          <p14:tracePt t="100194" x="1485900" y="6140450"/>
          <p14:tracePt t="100211" x="1479550" y="6146800"/>
          <p14:tracePt t="100347" x="1485900" y="6146800"/>
          <p14:tracePt t="100373" x="1492250" y="6146800"/>
          <p14:tracePt t="100382" x="1492250" y="6140450"/>
          <p14:tracePt t="100388" x="1492250" y="6121400"/>
          <p14:tracePt t="100396" x="1492250" y="6102350"/>
          <p14:tracePt t="100412" x="1492250" y="6076950"/>
          <p14:tracePt t="100469" x="1498600" y="6076950"/>
          <p14:tracePt t="100475" x="1504950" y="6070600"/>
          <p14:tracePt t="100484" x="1511300" y="6064250"/>
          <p14:tracePt t="100494" x="1524000" y="6064250"/>
          <p14:tracePt t="100512" x="1530350" y="6051550"/>
          <p14:tracePt t="100528" x="1530350" y="6045200"/>
          <p14:tracePt t="100545" x="1530350" y="6026150"/>
          <p14:tracePt t="100563" x="1543050" y="6007100"/>
          <p14:tracePt t="100577" x="1549400" y="5988050"/>
          <p14:tracePt t="100597" x="1562100" y="5937250"/>
          <p14:tracePt t="100612" x="1562100" y="5911850"/>
          <p14:tracePt t="100628" x="1562100" y="5905500"/>
          <p14:tracePt t="100699" x="1562100" y="5918200"/>
          <p14:tracePt t="100710" x="1562100" y="5924550"/>
          <p14:tracePt t="100727" x="1562100" y="5949950"/>
          <p14:tracePt t="100744" x="1549400" y="5975350"/>
          <p14:tracePt t="100761" x="1530350" y="6007100"/>
          <p14:tracePt t="100778" x="1511300" y="6064250"/>
          <p14:tracePt t="100780" x="1498600" y="6102350"/>
          <p14:tracePt t="100796" x="1479550" y="6203950"/>
          <p14:tracePt t="100814" x="1473200" y="6286500"/>
          <p14:tracePt t="100828" x="1479550" y="6318250"/>
          <p14:tracePt t="100877" x="1479550" y="6292850"/>
          <p14:tracePt t="100883" x="1479550" y="6254750"/>
          <p14:tracePt t="100896" x="1479550" y="6216650"/>
          <p14:tracePt t="100911" x="1479550" y="6134100"/>
          <p14:tracePt t="100927" x="1479550" y="6045200"/>
          <p14:tracePt t="100944" x="1479550" y="5937250"/>
          <p14:tracePt t="100964" x="1479550" y="5664200"/>
          <p14:tracePt t="100977" x="1479550" y="5562600"/>
          <p14:tracePt t="100994" x="1485900" y="5422900"/>
          <p14:tracePt t="101011" x="1504950" y="5327650"/>
          <p14:tracePt t="101014" x="1511300" y="5257800"/>
          <p14:tracePt t="101027" x="1511300" y="5130800"/>
          <p14:tracePt t="101044" x="1511300" y="5022850"/>
          <p14:tracePt t="101061" x="1530350" y="4972050"/>
          <p14:tracePt t="101080" x="1543050" y="4946650"/>
          <p14:tracePt t="101096" x="1543050" y="4940300"/>
          <p14:tracePt t="101140" x="1543050" y="4959350"/>
          <p14:tracePt t="101147" x="1543050" y="5022850"/>
          <p14:tracePt t="101161" x="1543050" y="5111750"/>
          <p14:tracePt t="101177" x="1536700" y="5289550"/>
          <p14:tracePt t="101194" x="1536700" y="5448300"/>
          <p14:tracePt t="101211" x="1536700" y="5613400"/>
          <p14:tracePt t="101228" x="1543050" y="5822950"/>
          <p14:tracePt t="101244" x="1543050" y="5886450"/>
          <p14:tracePt t="101261" x="1543050" y="5937250"/>
          <p14:tracePt t="101277" x="1543050" y="5988050"/>
          <p14:tracePt t="101294" x="1543050" y="6032500"/>
          <p14:tracePt t="101314" x="1543050" y="6045200"/>
          <p14:tracePt t="101327" x="1536700" y="6051550"/>
          <p14:tracePt t="101395" x="1536700" y="6057900"/>
          <p14:tracePt t="101404" x="1530350" y="6070600"/>
          <p14:tracePt t="101414" x="1530350" y="6089650"/>
          <p14:tracePt t="101428" x="1530350" y="6102350"/>
          <p14:tracePt t="101444" x="1530350" y="6108700"/>
          <p14:tracePt t="101491" x="1530350" y="6115050"/>
          <p14:tracePt t="101499" x="1524000" y="6121400"/>
          <p14:tracePt t="101510" x="1524000" y="6127750"/>
          <p14:tracePt t="101527" x="1524000" y="6134100"/>
          <p14:tracePt t="101582" x="1524000" y="6127750"/>
          <p14:tracePt t="101587" x="1524000" y="6121400"/>
          <p14:tracePt t="101599" x="1524000" y="6102350"/>
          <p14:tracePt t="101611" x="1524000" y="6096000"/>
          <p14:tracePt t="101630" x="1517650" y="6083300"/>
          <p14:tracePt t="101684" x="1517650" y="6076950"/>
          <p14:tracePt t="101691" x="1517650" y="6070600"/>
          <p14:tracePt t="101699" x="1517650" y="6064250"/>
          <p14:tracePt t="101711" x="1517650" y="6051550"/>
          <p14:tracePt t="101727" x="1517650" y="6038850"/>
          <p14:tracePt t="101744" x="1517650" y="6026150"/>
          <p14:tracePt t="101762" x="1524000" y="6019800"/>
          <p14:tracePt t="101778" x="1524000" y="6013450"/>
          <p14:tracePt t="101794" x="1524000" y="6007100"/>
          <p14:tracePt t="101932" x="1504950" y="6007100"/>
          <p14:tracePt t="101942" x="1485900" y="6007100"/>
          <p14:tracePt t="101947" x="1460500" y="6007100"/>
          <p14:tracePt t="101961" x="1447800" y="6007100"/>
          <p14:tracePt t="101978" x="1435100" y="6000750"/>
          <p14:tracePt t="102068" x="1435100" y="5994400"/>
          <p14:tracePt t="102076" x="1441450" y="5994400"/>
          <p14:tracePt t="102083" x="1447800" y="5988050"/>
          <p14:tracePt t="102097" x="1460500" y="5981700"/>
          <p14:tracePt t="102114" x="1485900" y="5981700"/>
          <p14:tracePt t="102128" x="1511300" y="5981700"/>
          <p14:tracePt t="102144" x="1543050" y="5981700"/>
          <p14:tracePt t="102161" x="1562100" y="5981700"/>
          <p14:tracePt t="102179" x="1581150" y="5988050"/>
          <p14:tracePt t="102194" x="1581150" y="5994400"/>
          <p14:tracePt t="102275" x="1574800" y="5994400"/>
          <p14:tracePt t="102284" x="1549400" y="5994400"/>
          <p14:tracePt t="102292" x="1517650" y="5988050"/>
          <p14:tracePt t="102311" x="1479550" y="5975350"/>
          <p14:tracePt t="102330" x="1454150" y="5962650"/>
          <p14:tracePt t="102347" x="1447800" y="5962650"/>
          <p14:tracePt t="102420" x="1460500" y="5962650"/>
          <p14:tracePt t="102429" x="1485900" y="5962650"/>
          <p14:tracePt t="102444" x="1543050" y="5962650"/>
          <p14:tracePt t="102462" x="1581150" y="5969000"/>
          <p14:tracePt t="102478" x="1587500" y="5975350"/>
          <p14:tracePt t="102511" x="1587500" y="5981700"/>
          <p14:tracePt t="102528" x="1568450" y="5988050"/>
          <p14:tracePt t="102544" x="1549400" y="5994400"/>
          <p14:tracePt t="102636" x="1543050" y="5994400"/>
          <p14:tracePt t="102652" x="1536700" y="5994400"/>
          <p14:tracePt t="102662" x="1530350" y="5994400"/>
          <p14:tracePt t="102700" x="1524000" y="5994400"/>
          <p14:tracePt t="102708" x="1517650" y="5994400"/>
          <p14:tracePt t="102723" x="1511300" y="6000750"/>
          <p14:tracePt t="102731" x="1504950" y="6019800"/>
          <p14:tracePt t="102745" x="1492250" y="6038850"/>
          <p14:tracePt t="102761" x="1466850" y="6089650"/>
          <p14:tracePt t="102778" x="1454150" y="6165850"/>
          <p14:tracePt t="102794" x="1441450" y="6254750"/>
          <p14:tracePt t="102797" x="1441450" y="6299200"/>
          <p14:tracePt t="102814" x="1441450" y="6375400"/>
          <p14:tracePt t="102828" x="1460500" y="6451600"/>
          <p14:tracePt t="102846" x="1479550" y="6515100"/>
          <p14:tracePt t="102864" x="1504950" y="6559550"/>
          <p14:tracePt t="102878" x="1511300" y="6584950"/>
          <p14:tracePt t="102895" x="1524000" y="6604000"/>
          <p14:tracePt t="102996" x="1524000" y="6578600"/>
          <p14:tracePt t="103006" x="1524000" y="6553200"/>
          <p14:tracePt t="103013" x="1524000" y="6515100"/>
          <p14:tracePt t="103028" x="1524000" y="6432550"/>
          <p14:tracePt t="103044" x="1524000" y="6362700"/>
          <p14:tracePt t="103061" x="1524000" y="6292850"/>
          <p14:tracePt t="103078" x="1524000" y="6229350"/>
          <p14:tracePt t="103096" x="1524000" y="6165850"/>
          <p14:tracePt t="103113" x="1530350" y="6121400"/>
          <p14:tracePt t="103129" x="1530350" y="6083300"/>
          <p14:tracePt t="103144" x="1536700" y="6076950"/>
          <p14:tracePt t="103164" x="1549400" y="6057900"/>
          <p14:tracePt t="103177" x="1549400" y="6032500"/>
          <p14:tracePt t="103194" x="1549400" y="6007100"/>
          <p14:tracePt t="103197" x="1555750" y="6000750"/>
          <p14:tracePt t="103275" x="1555750" y="5994400"/>
          <p14:tracePt t="103334" x="1549400" y="6000750"/>
          <p14:tracePt t="103339" x="1530350" y="6013450"/>
          <p14:tracePt t="103347" x="1511300" y="6013450"/>
          <p14:tracePt t="103362" x="1492250" y="6013450"/>
          <p14:tracePt t="103378" x="1454150" y="6013450"/>
          <p14:tracePt t="103394" x="1409700" y="6013450"/>
          <p14:tracePt t="103412" x="1377950" y="6013450"/>
          <p14:tracePt t="103460" x="1377950" y="6007100"/>
          <p14:tracePt t="103484" x="1390650" y="5994400"/>
          <p14:tracePt t="103491" x="1403350" y="5988050"/>
          <p14:tracePt t="103499" x="1422400" y="5981700"/>
          <p14:tracePt t="103511" x="1435100" y="5981700"/>
          <p14:tracePt t="103528" x="1473200" y="5981700"/>
          <p14:tracePt t="103544" x="1517650" y="5981700"/>
          <p14:tracePt t="103561" x="1562100" y="5981700"/>
          <p14:tracePt t="103578" x="1600200" y="5981700"/>
          <p14:tracePt t="103581" x="1619250" y="5981700"/>
          <p14:tracePt t="103597" x="1644650" y="5981700"/>
          <p14:tracePt t="103644" x="1631950" y="5981700"/>
          <p14:tracePt t="103652" x="1612900" y="5981700"/>
          <p14:tracePt t="103661" x="1574800" y="5981700"/>
          <p14:tracePt t="103678" x="1517650" y="5981700"/>
          <p14:tracePt t="103695" x="1466850" y="5981700"/>
          <p14:tracePt t="103711" x="1447800" y="5981700"/>
          <p14:tracePt t="103749" x="1466850" y="5981700"/>
          <p14:tracePt t="103761" x="1485900" y="5981700"/>
          <p14:tracePt t="103777" x="1536700" y="5981700"/>
          <p14:tracePt t="103794" x="1593850" y="5981700"/>
          <p14:tracePt t="103814" x="1651000" y="5994400"/>
          <p14:tracePt t="103846" x="1657350" y="5994400"/>
          <p14:tracePt t="103864" x="1593850" y="5975350"/>
          <p14:tracePt t="103881" x="1530350" y="5956300"/>
          <p14:tracePt t="103895" x="1498600" y="5949950"/>
          <p14:tracePt t="103915" x="1498600" y="5943600"/>
          <p14:tracePt t="103931" x="1511300" y="5943600"/>
          <p14:tracePt t="103944" x="1530350" y="5943600"/>
          <p14:tracePt t="103962" x="1587500" y="5949950"/>
          <p14:tracePt t="103978" x="1625600" y="5956300"/>
          <p14:tracePt t="103994" x="1651000" y="5956300"/>
          <p14:tracePt t="103995" x="1657350" y="5956300"/>
          <p14:tracePt t="104052" x="1651000" y="5956300"/>
          <p14:tracePt t="104060" x="1644650" y="5956300"/>
          <p14:tracePt t="104132" x="1657350" y="5962650"/>
          <p14:tracePt t="104142" x="1670050" y="5962650"/>
          <p14:tracePt t="104147" x="1689100" y="5981700"/>
          <p14:tracePt t="104161" x="1701800" y="5994400"/>
          <p14:tracePt t="104180" x="1714500" y="5994400"/>
          <p14:tracePt t="104300" x="1714500" y="5981700"/>
          <p14:tracePt t="104308" x="1714500" y="5975350"/>
          <p14:tracePt t="104315" x="1714500" y="5969000"/>
          <p14:tracePt t="104348" x="1689100" y="5969000"/>
          <p14:tracePt t="104363" x="1638300" y="5969000"/>
          <p14:tracePt t="104377" x="1581150" y="5949950"/>
          <p14:tracePt t="104394" x="1555750" y="5937250"/>
          <p14:tracePt t="104411" x="1549400" y="5930900"/>
          <p14:tracePt t="104484" x="1555750" y="5930900"/>
          <p14:tracePt t="104492" x="1562100" y="5924550"/>
          <p14:tracePt t="104509" x="1568450" y="5924550"/>
          <p14:tracePt t="104518" x="1574800" y="5924550"/>
          <p14:tracePt t="104564" x="1574800" y="5918200"/>
          <p14:tracePt t="104652" x="1574800" y="5924550"/>
          <p14:tracePt t="104820" x="1581150" y="5924550"/>
          <p14:tracePt t="104831" x="1600200" y="5918200"/>
          <p14:tracePt t="104835" x="1619250" y="5911850"/>
          <p14:tracePt t="104846" x="1638300" y="5899150"/>
          <p14:tracePt t="104863" x="1676400" y="5899150"/>
          <p14:tracePt t="104879" x="1689100" y="5892800"/>
          <p14:tracePt t="104894" x="1689100" y="5899150"/>
          <p14:tracePt t="104932" x="1682750" y="5899150"/>
          <p14:tracePt t="104944" x="1670050" y="5899150"/>
          <p14:tracePt t="104963" x="1657350" y="5899150"/>
          <p14:tracePt t="105205" x="1657350" y="5905500"/>
          <p14:tracePt t="105212" x="1644650" y="5911850"/>
          <p14:tracePt t="105221" x="1638300" y="5911850"/>
          <p14:tracePt t="105229" x="1631950" y="5918200"/>
          <p14:tracePt t="105244" x="1625600" y="5918200"/>
          <p14:tracePt t="105470" x="1631950" y="5918200"/>
          <p14:tracePt t="105499" x="1631950" y="5911850"/>
          <p14:tracePt t="105508" x="1638300" y="5911850"/>
          <p14:tracePt t="105515" x="1638300" y="5905500"/>
          <p14:tracePt t="105528" x="1638300" y="5899150"/>
          <p14:tracePt t="105700" x="1631950" y="5899150"/>
          <p14:tracePt t="105708" x="1612900" y="5899150"/>
          <p14:tracePt t="105715" x="1593850" y="5911850"/>
          <p14:tracePt t="105727" x="1574800" y="5911850"/>
          <p14:tracePt t="105747" x="1549400" y="5924550"/>
          <p14:tracePt t="105761" x="1536700" y="5924550"/>
          <p14:tracePt t="105778" x="1517650" y="5937250"/>
          <p14:tracePt t="105782" x="1504950" y="5943600"/>
          <p14:tracePt t="105794" x="1485900" y="5949950"/>
          <p14:tracePt t="105813" x="1447800" y="5969000"/>
          <p14:tracePt t="106109" x="1460500" y="5975350"/>
          <p14:tracePt t="106117" x="1473200" y="5988050"/>
          <p14:tracePt t="106130" x="1492250" y="6007100"/>
          <p14:tracePt t="106144" x="1536700" y="6064250"/>
          <p14:tracePt t="106161" x="1587500" y="6140450"/>
          <p14:tracePt t="106177" x="1651000" y="6203950"/>
          <p14:tracePt t="106194" x="1708150" y="6267450"/>
          <p14:tracePt t="106213" x="1778000" y="6375400"/>
          <p14:tracePt t="106230" x="1790700" y="6400800"/>
          <p14:tracePt t="106317" x="1816100" y="6407150"/>
          <p14:tracePt t="106325" x="1847850" y="6419850"/>
          <p14:tracePt t="106331" x="1885950" y="6432550"/>
          <p14:tracePt t="106346" x="1930400" y="6445250"/>
          <p14:tracePt t="106362" x="2025650" y="6477000"/>
          <p14:tracePt t="106365" x="2082800" y="6496050"/>
          <p14:tracePt t="106381" x="2139950" y="6515100"/>
          <p14:tracePt t="106394" x="2260600" y="6559550"/>
          <p14:tracePt t="106411" x="2400300" y="6642100"/>
          <p14:tracePt t="106412" x="2470150" y="6673850"/>
          <p14:tracePt t="106430" x="2622550" y="6724650"/>
          <p14:tracePt t="106445" x="2781300" y="6743700"/>
          <p14:tracePt t="106461" x="2933700" y="6762750"/>
          <p14:tracePt t="106478" x="3067050" y="6788150"/>
          <p14:tracePt t="106494" x="3187700" y="6794500"/>
          <p14:tracePt t="106511" x="3295650" y="6800850"/>
          <p14:tracePt t="106528" x="3403600" y="6819900"/>
          <p14:tracePt t="106545" x="3536950" y="6832600"/>
          <p14:tracePt t="106561" x="3689350" y="6832600"/>
          <p14:tracePt t="106565" x="3771900" y="6832600"/>
          <p14:tracePt t="106578" x="3860800" y="6832600"/>
          <p14:tracePt t="106597" x="4108450" y="6832600"/>
          <p14:tracePt t="106614" x="4254500" y="6851650"/>
          <p14:tracePt t="106630" x="4368800" y="6851650"/>
          <p14:tracePt t="106644" x="4419600" y="6851650"/>
          <p14:tracePt t="106677" x="4381500" y="6851650"/>
          <p14:tracePt t="106694" x="4298950" y="6845300"/>
          <p14:tracePt t="106712" x="4152900" y="6794500"/>
          <p14:tracePt t="106728" x="4000500" y="6699250"/>
          <p14:tracePt t="106744" x="3841750" y="6591300"/>
          <p14:tracePt t="106761" x="3721100" y="6457950"/>
          <p14:tracePt t="106778" x="3625850" y="6318250"/>
          <p14:tracePt t="106794" x="3638550" y="6242050"/>
          <p14:tracePt t="106815" x="3803650" y="6191250"/>
          <p14:tracePt t="106831" x="4000500" y="6184900"/>
          <p14:tracePt t="106846" x="4235450" y="6184900"/>
          <p14:tracePt t="106862" x="4419600" y="6254750"/>
          <p14:tracePt t="106877" x="4533900" y="6343650"/>
          <p14:tracePt t="106894" x="4591050" y="6432550"/>
          <p14:tracePt t="106913" x="4603750" y="6534150"/>
          <p14:tracePt t="106928" x="4533900" y="6597650"/>
          <p14:tracePt t="106944" x="4406900" y="6604000"/>
          <p14:tracePt t="106961" x="4241800" y="6591300"/>
          <p14:tracePt t="106978" x="4038600" y="6534150"/>
          <p14:tracePt t="106994" x="3810000" y="6457950"/>
          <p14:tracePt t="107013" x="3422650" y="6324600"/>
          <p14:tracePt t="107028" x="3155950" y="6235700"/>
          <p14:tracePt t="107045" x="2876550" y="6140450"/>
          <p14:tracePt t="107062" x="2660650" y="6070600"/>
          <p14:tracePt t="107077" x="2451100" y="6000750"/>
          <p14:tracePt t="107096" x="2254250" y="5943600"/>
          <p14:tracePt t="107114" x="2051050" y="5867400"/>
          <p14:tracePt t="107129" x="1936750" y="5803900"/>
          <p14:tracePt t="107145" x="1885950" y="5765800"/>
          <p14:tracePt t="107162" x="1860550" y="5727700"/>
          <p14:tracePt t="107180" x="1835150" y="5695950"/>
          <p14:tracePt t="107206" x="1828800" y="5695950"/>
          <p14:tracePt t="107213" x="1822450" y="5695950"/>
          <p14:tracePt t="107227" x="1784350" y="5702300"/>
          <p14:tracePt t="107245" x="1739900" y="5702300"/>
          <p14:tracePt t="107261" x="1689100" y="5708650"/>
          <p14:tracePt t="107278" x="1670050" y="5708650"/>
          <p14:tracePt t="107294" x="1663700" y="5708650"/>
          <p14:tracePt t="107311" x="1663700" y="5734050"/>
          <p14:tracePt t="107328" x="1644650" y="5759450"/>
          <p14:tracePt t="107346" x="1638300" y="5797550"/>
          <p14:tracePt t="107364" x="1625600" y="5835650"/>
          <p14:tracePt t="107379" x="1606550" y="5892800"/>
          <p14:tracePt t="107395" x="1593850" y="5918200"/>
          <p14:tracePt t="107412" x="1587500" y="5930900"/>
          <p14:tracePt t="107444" x="1587500" y="5937250"/>
          <p14:tracePt t="107491" x="1587500" y="5943600"/>
          <p14:tracePt t="107740" x="1593850" y="5943600"/>
          <p14:tracePt t="107747" x="1612900" y="5943600"/>
          <p14:tracePt t="107761" x="1631950" y="5943600"/>
          <p14:tracePt t="107778" x="1701800" y="5943600"/>
          <p14:tracePt t="107794" x="1803400" y="5969000"/>
          <p14:tracePt t="107812" x="2000250" y="6070600"/>
          <p14:tracePt t="107828" x="2165350" y="6159500"/>
          <p14:tracePt t="107845" x="2381250" y="6248400"/>
          <p14:tracePt t="107862" x="2603500" y="6318250"/>
          <p14:tracePt t="107880" x="2851150" y="6381750"/>
          <p14:tracePt t="107894" x="3048000" y="6407150"/>
          <p14:tracePt t="107911" x="3213100" y="6394450"/>
          <p14:tracePt t="107928" x="3308350" y="6407150"/>
          <p14:tracePt t="107945" x="3327400" y="6419850"/>
          <p14:tracePt t="107962" x="3295650" y="6419850"/>
          <p14:tracePt t="107977" x="3187700" y="6419850"/>
          <p14:tracePt t="107979" x="3117850" y="6419850"/>
          <p14:tracePt t="107994" x="3048000" y="6419850"/>
          <p14:tracePt t="108012" x="2889250" y="6400800"/>
          <p14:tracePt t="108028" x="2781300" y="6369050"/>
          <p14:tracePt t="108044" x="2660650" y="6311900"/>
          <p14:tracePt t="108061" x="2514600" y="6261100"/>
          <p14:tracePt t="108079" x="2355850" y="6210300"/>
          <p14:tracePt t="108097" x="2203450" y="6159500"/>
          <p14:tracePt t="108111" x="2095500" y="6127750"/>
          <p14:tracePt t="108127" x="2006600" y="6102350"/>
          <p14:tracePt t="108145" x="1905000" y="6070600"/>
          <p14:tracePt t="108163" x="1803400" y="6026150"/>
          <p14:tracePt t="108178" x="1714500" y="5988050"/>
          <p14:tracePt t="108195" x="1644650" y="5956300"/>
          <p14:tracePt t="108211" x="1625600" y="5943600"/>
          <p14:tracePt t="108395" x="1619250" y="5943600"/>
          <p14:tracePt t="108414" x="1619250" y="5949950"/>
          <p14:tracePt t="108419" x="1619250" y="5962650"/>
          <p14:tracePt t="108427" x="1619250" y="5969000"/>
          <p14:tracePt t="108445" x="1619250" y="5975350"/>
          <p14:tracePt t="108517" x="1612900" y="5975350"/>
          <p14:tracePt t="108524" x="1612900" y="5981700"/>
          <p14:tracePt t="108535" x="1612900" y="5988050"/>
          <p14:tracePt t="108544" x="1606550" y="5988050"/>
          <p14:tracePt t="108635" x="1612900" y="5988050"/>
          <p14:tracePt t="108646" x="1619250" y="5988050"/>
          <p14:tracePt t="108651" x="1625600" y="5969000"/>
          <p14:tracePt t="108661" x="1631950" y="5956300"/>
          <p14:tracePt t="108678" x="1651000" y="5918200"/>
          <p14:tracePt t="108694" x="1676400" y="5880100"/>
          <p14:tracePt t="108711" x="1701800" y="5842000"/>
          <p14:tracePt t="108728" x="1720850" y="5810250"/>
          <p14:tracePt t="108745" x="1746250" y="5791200"/>
          <p14:tracePt t="108761" x="1778000" y="5784850"/>
          <p14:tracePt t="108777" x="1790700" y="5778500"/>
          <p14:tracePt t="108794" x="1790700" y="5772150"/>
          <p14:tracePt t="108828" x="1797050" y="5765800"/>
          <p14:tracePt t="108846" x="1816100" y="5753100"/>
          <p14:tracePt t="108864" x="1828800" y="5740400"/>
          <p14:tracePt t="108880" x="1841500" y="5734050"/>
          <p14:tracePt t="108894" x="1841500" y="5727700"/>
          <p14:tracePt t="108915" x="1847850" y="5727700"/>
          <p14:tracePt t="108964" x="1854200" y="5727700"/>
          <p14:tracePt t="108972" x="1866900" y="5727700"/>
          <p14:tracePt t="108979" x="1873250" y="5715000"/>
          <p14:tracePt t="108994" x="1885950" y="5708650"/>
          <p14:tracePt t="109012" x="1905000" y="5708650"/>
          <p14:tracePt t="109028" x="1917700" y="5708650"/>
          <p14:tracePt t="109044" x="1924050" y="5695950"/>
          <p14:tracePt t="109061" x="1936750" y="5695950"/>
          <p14:tracePt t="109078" x="1949450" y="5683250"/>
          <p14:tracePt t="109096" x="1974850" y="5676900"/>
          <p14:tracePt t="109114" x="1987550" y="5670550"/>
          <p14:tracePt t="109130" x="2000250" y="5664200"/>
          <p14:tracePt t="109191" x="2012950" y="5664200"/>
          <p14:tracePt t="109195" x="2025650" y="5664200"/>
          <p14:tracePt t="109211" x="2044700" y="5664200"/>
          <p14:tracePt t="109228" x="2095500" y="5657850"/>
          <p14:tracePt t="109244" x="2133600" y="5632450"/>
          <p14:tracePt t="109261" x="2171700" y="5613400"/>
          <p14:tracePt t="109278" x="2203450" y="5600700"/>
          <p14:tracePt t="109295" x="2228850" y="5575300"/>
          <p14:tracePt t="109314" x="2254250" y="5537200"/>
          <p14:tracePt t="109331" x="2286000" y="5511800"/>
          <p14:tracePt t="109348" x="2317750" y="5486400"/>
          <p14:tracePt t="109363" x="2349500" y="5473700"/>
          <p14:tracePt t="109378" x="2355850" y="5461000"/>
          <p14:tracePt t="109394" x="2374900" y="5454650"/>
          <p14:tracePt t="109396" x="2387600" y="5441950"/>
          <p14:tracePt t="109412" x="2425700" y="5416550"/>
          <p14:tracePt t="109430" x="2470150" y="5391150"/>
          <p14:tracePt t="109446" x="2520950" y="5378450"/>
          <p14:tracePt t="109461" x="2546350" y="5372100"/>
          <p14:tracePt t="109478" x="2559050" y="5372100"/>
          <p14:tracePt t="109495" x="2578100" y="5365750"/>
          <p14:tracePt t="109511" x="2597150" y="5359400"/>
          <p14:tracePt t="109528" x="2635250" y="5353050"/>
          <p14:tracePt t="109545" x="2667000" y="5346700"/>
          <p14:tracePt t="109562" x="2705100" y="5334000"/>
          <p14:tracePt t="109578" x="2736850" y="5327650"/>
          <p14:tracePt t="109581" x="2749550" y="5321300"/>
          <p14:tracePt t="109597" x="2781300" y="5314950"/>
          <p14:tracePt t="109614" x="2806700" y="5302250"/>
          <p14:tracePt t="109629" x="2832100" y="5289550"/>
          <p14:tracePt t="109646" x="2851150" y="5289550"/>
          <p14:tracePt t="109661" x="2863850" y="5289550"/>
          <p14:tracePt t="109678" x="2876550" y="5283200"/>
          <p14:tracePt t="109694" x="2901950" y="5283200"/>
          <p14:tracePt t="109711" x="2940050" y="5283200"/>
          <p14:tracePt t="109728" x="2984500" y="5283200"/>
          <p14:tracePt t="109745" x="3016250" y="5283200"/>
          <p14:tracePt t="109763" x="3048000" y="5283200"/>
          <p14:tracePt t="109779" x="3079750" y="5283200"/>
          <p14:tracePt t="109794" x="3092450" y="5283200"/>
          <p14:tracePt t="109812" x="3168650" y="5264150"/>
          <p14:tracePt t="109827" x="3232150" y="5245100"/>
          <p14:tracePt t="109847" x="3302000" y="5226050"/>
          <p14:tracePt t="109864" x="3346450" y="5213350"/>
          <p14:tracePt t="109878" x="3378200" y="5200650"/>
          <p14:tracePt t="109894" x="3390900" y="5200650"/>
          <p14:tracePt t="109913" x="3403600" y="5200650"/>
          <p14:tracePt t="109927" x="3429000" y="5200650"/>
          <p14:tracePt t="109944" x="3454400" y="5200650"/>
          <p14:tracePt t="109961" x="3473450" y="5200650"/>
          <p14:tracePt t="109978" x="3498850" y="5200650"/>
          <p14:tracePt t="109996" x="3549650" y="5187950"/>
          <p14:tracePt t="110012" x="3594100" y="5162550"/>
          <p14:tracePt t="110028" x="3651250" y="5130800"/>
          <p14:tracePt t="110045" x="3695700" y="5099050"/>
          <p14:tracePt t="110064" x="3746500" y="5073650"/>
          <p14:tracePt t="110078" x="3778250" y="5048250"/>
          <p14:tracePt t="110097" x="3803650" y="5035550"/>
          <p14:tracePt t="110115" x="3841750" y="5016500"/>
          <p14:tracePt t="110128" x="3873500" y="4997450"/>
          <p14:tracePt t="110144" x="3905250" y="4933950"/>
          <p14:tracePt t="110161" x="3924300" y="4851400"/>
          <p14:tracePt t="110180" x="4000500" y="4743450"/>
          <p14:tracePt t="110194" x="4025900" y="4705350"/>
          <p14:tracePt t="110211" x="4102100" y="4603750"/>
          <p14:tracePt t="110228" x="4191000" y="4578350"/>
          <p14:tracePt t="110244" x="4235450" y="4546600"/>
          <p14:tracePt t="110261" x="4260850" y="4533900"/>
          <p14:tracePt t="110294" x="4260850" y="4540250"/>
          <p14:tracePt t="110311" x="4191000" y="4616450"/>
          <p14:tracePt t="110328" x="4006850" y="4724400"/>
          <p14:tracePt t="110347" x="3759200" y="4895850"/>
          <p14:tracePt t="110363" x="3505200" y="5022850"/>
          <p14:tracePt t="110378" x="3270250" y="5105400"/>
          <p14:tracePt t="110394" x="3060700" y="5175250"/>
          <p14:tracePt t="110413" x="2768600" y="5238750"/>
          <p14:tracePt t="110428" x="2609850" y="5289550"/>
          <p14:tracePt t="110444" x="2495550" y="5308600"/>
          <p14:tracePt t="110462" x="2419350" y="5334000"/>
          <p14:tracePt t="110478" x="2362200" y="5346700"/>
          <p14:tracePt t="110494" x="2311400" y="5365750"/>
          <p14:tracePt t="110511" x="2279650" y="5384800"/>
          <p14:tracePt t="110528" x="2241550" y="5397500"/>
          <p14:tracePt t="110545" x="2203450" y="5422900"/>
          <p14:tracePt t="110561" x="2165350" y="5441950"/>
          <p14:tracePt t="110577" x="2127250" y="5448300"/>
          <p14:tracePt t="110581" x="2120900" y="5454650"/>
          <p14:tracePt t="110596" x="2120900" y="5461000"/>
          <p14:tracePt t="110652" x="2114550" y="5461000"/>
          <p14:tracePt t="110667" x="2108200" y="5461000"/>
          <p14:tracePt t="110679" x="2101850" y="5435600"/>
          <p14:tracePt t="110694" x="2095500" y="5365750"/>
          <p14:tracePt t="110713" x="2152650" y="5207000"/>
          <p14:tracePt t="110729" x="2197100" y="4978400"/>
          <p14:tracePt t="110744" x="2228850" y="4737100"/>
          <p14:tracePt t="110762" x="2228850" y="4521200"/>
          <p14:tracePt t="110778" x="2235200" y="4356100"/>
          <p14:tracePt t="110779" x="2228850" y="4305300"/>
          <p14:tracePt t="110796" x="2235200" y="4235450"/>
          <p14:tracePt t="110814" x="2235200" y="4216400"/>
          <p14:tracePt t="110830" x="2222500" y="4197350"/>
          <p14:tracePt t="110867" x="2216150" y="4197350"/>
          <p14:tracePt t="110881" x="2209800" y="4197350"/>
          <p14:tracePt t="110894" x="2197100" y="4197350"/>
          <p14:tracePt t="110911" x="2184400" y="4197350"/>
          <p14:tracePt t="110928" x="2171700" y="4191000"/>
          <p14:tracePt t="110944" x="2133600" y="4184650"/>
          <p14:tracePt t="110962" x="2082800" y="4178300"/>
          <p14:tracePt t="110978" x="2025650" y="4178300"/>
          <p14:tracePt t="110995" x="1993900" y="4178300"/>
          <p14:tracePt t="110997" x="1987550" y="4178300"/>
          <p14:tracePt t="111125" x="2000250" y="4165600"/>
          <p14:tracePt t="111131" x="2032000" y="4140200"/>
          <p14:tracePt t="111144" x="2076450" y="4114800"/>
          <p14:tracePt t="111163" x="2216150" y="4025900"/>
          <p14:tracePt t="111180" x="2349500" y="3968750"/>
          <p14:tracePt t="111196" x="2482850" y="3962400"/>
          <p14:tracePt t="111212" x="2584450" y="3956050"/>
          <p14:tracePt t="111227" x="2622550" y="3956050"/>
          <p14:tracePt t="111244" x="2641600" y="3956050"/>
          <p14:tracePt t="111261" x="2660650" y="3987800"/>
          <p14:tracePt t="111278" x="2667000" y="4032250"/>
          <p14:tracePt t="111294" x="2667000" y="4095750"/>
          <p14:tracePt t="111312" x="2667000" y="4184650"/>
          <p14:tracePt t="111327" x="2673350" y="4273550"/>
          <p14:tracePt t="111331" x="2686050" y="4311650"/>
          <p14:tracePt t="111348" x="2724150" y="4349750"/>
          <p14:tracePt t="111361" x="2743200" y="4356100"/>
          <p14:tracePt t="111378" x="2774950" y="4368800"/>
          <p14:tracePt t="111394" x="2800350" y="4368800"/>
          <p14:tracePt t="111413" x="2813050" y="4368800"/>
          <p14:tracePt t="111492" x="2819400" y="4356100"/>
          <p14:tracePt t="111613" x="2832100" y="4356100"/>
          <p14:tracePt t="111620" x="2838450" y="4356100"/>
          <p14:tracePt t="111631" x="2838450" y="4349750"/>
          <p14:tracePt t="111645" x="2857500" y="4349750"/>
          <p14:tracePt t="111661" x="2921000" y="4330700"/>
          <p14:tracePt t="111677" x="3035300" y="4311650"/>
          <p14:tracePt t="111694" x="3149600" y="4292600"/>
          <p14:tracePt t="111712" x="3263900" y="4286250"/>
          <p14:tracePt t="111728" x="3352800" y="4292600"/>
          <p14:tracePt t="111744" x="3422650" y="4305300"/>
          <p14:tracePt t="111764" x="3511550" y="4311650"/>
          <p14:tracePt t="111778" x="3543300" y="4311650"/>
          <p14:tracePt t="111794" x="3600450" y="4318000"/>
          <p14:tracePt t="111812" x="3670300" y="4318000"/>
          <p14:tracePt t="111831" x="3708400" y="4324350"/>
          <p14:tracePt t="111846" x="3746500" y="4330700"/>
          <p14:tracePt t="111864" x="3771900" y="4324350"/>
          <p14:tracePt t="111878" x="3797300" y="4318000"/>
          <p14:tracePt t="111894" x="3829050" y="4318000"/>
          <p14:tracePt t="111912" x="3873500" y="4311650"/>
          <p14:tracePt t="111927" x="3930650" y="4292600"/>
          <p14:tracePt t="111944" x="4025900" y="4292600"/>
          <p14:tracePt t="111961" x="4114800" y="4292600"/>
          <p14:tracePt t="111978" x="4197350" y="4292600"/>
          <p14:tracePt t="111994" x="4273550" y="4292600"/>
          <p14:tracePt t="112012" x="4387850" y="4286250"/>
          <p14:tracePt t="112028" x="4464050" y="4273550"/>
          <p14:tracePt t="112045" x="4533900" y="4273550"/>
          <p14:tracePt t="112061" x="4597400" y="4273550"/>
          <p14:tracePt t="112078" x="4660900" y="4273550"/>
          <p14:tracePt t="112096" x="4718050" y="4273550"/>
          <p14:tracePt t="112111" x="4787900" y="4273550"/>
          <p14:tracePt t="112129" x="4851400" y="4273550"/>
          <p14:tracePt t="112144" x="4876800" y="4273550"/>
          <p14:tracePt t="112178" x="4851400" y="4273550"/>
          <p14:tracePt t="112194" x="4660900" y="4337050"/>
          <p14:tracePt t="112212" x="4254500" y="4514850"/>
          <p14:tracePt t="112228" x="3917950" y="4679950"/>
          <p14:tracePt t="112244" x="3524250" y="4864100"/>
          <p14:tracePt t="112262" x="3117850" y="5048250"/>
          <p14:tracePt t="112278" x="2774950" y="5200650"/>
          <p14:tracePt t="112295" x="2514600" y="5302250"/>
          <p14:tracePt t="112312" x="2311400" y="5384800"/>
          <p14:tracePt t="112330" x="2184400" y="5454650"/>
          <p14:tracePt t="112346" x="2108200" y="5486400"/>
          <p14:tracePt t="112364" x="2082800" y="5524500"/>
          <p14:tracePt t="112381" x="2057400" y="5581650"/>
          <p14:tracePt t="112396" x="2038350" y="5613400"/>
          <p14:tracePt t="112412" x="2012950" y="5664200"/>
          <p14:tracePt t="112429" x="1968500" y="5727700"/>
          <p14:tracePt t="112444" x="1924050" y="5797550"/>
          <p14:tracePt t="112462" x="1866900" y="5829300"/>
          <p14:tracePt t="112478" x="1809750" y="5848350"/>
          <p14:tracePt t="112494" x="1746250" y="5867400"/>
          <p14:tracePt t="112511" x="1689100" y="5886450"/>
          <p14:tracePt t="112529" x="1663700" y="5899150"/>
          <p14:tracePt t="112561" x="1663700" y="5911850"/>
          <p14:tracePt t="112580" x="1651000" y="5943600"/>
          <p14:tracePt t="112598" x="1631950" y="5975350"/>
          <p14:tracePt t="112614" x="1619250" y="5994400"/>
          <p14:tracePt t="112629" x="1612900" y="6007100"/>
          <p14:tracePt t="112680" x="1619250" y="6007100"/>
          <p14:tracePt t="112684" x="1625600" y="5994400"/>
          <p14:tracePt t="112694" x="1631950" y="5975350"/>
          <p14:tracePt t="112713" x="1644650" y="5930900"/>
          <p14:tracePt t="112727" x="1663700" y="5886450"/>
          <p14:tracePt t="112744" x="1701800" y="5854700"/>
          <p14:tracePt t="112762" x="1771650" y="5816600"/>
          <p14:tracePt t="112777" x="1841500" y="5772150"/>
          <p14:tracePt t="112779" x="1873250" y="5753100"/>
          <p14:tracePt t="112795" x="1911350" y="5734050"/>
          <p14:tracePt t="112811" x="1974850" y="5708650"/>
          <p14:tracePt t="112827" x="2076450" y="5657850"/>
          <p14:tracePt t="112847" x="2133600" y="5613400"/>
          <p14:tracePt t="112862" x="2190750" y="5562600"/>
          <p14:tracePt t="112881" x="2266950" y="5511800"/>
          <p14:tracePt t="112883" x="2298700" y="5480050"/>
          <p14:tracePt t="112894" x="2336800" y="5461000"/>
          <p14:tracePt t="112911" x="2406650" y="5416550"/>
          <p14:tracePt t="112929" x="2476500" y="5378450"/>
          <p14:tracePt t="112945" x="2546350" y="5359400"/>
          <p14:tracePt t="112961" x="2622550" y="5334000"/>
          <p14:tracePt t="112978" x="2692400" y="5302250"/>
          <p14:tracePt t="112994" x="2781300" y="5276850"/>
          <p14:tracePt t="112997" x="2825750" y="5257800"/>
          <p14:tracePt t="113012" x="2927350" y="5232400"/>
          <p14:tracePt t="113028" x="3028950" y="5207000"/>
          <p14:tracePt t="113046" x="3124200" y="5200650"/>
          <p14:tracePt t="113061" x="3213100" y="5213350"/>
          <p14:tracePt t="113077" x="3289300" y="5207000"/>
          <p14:tracePt t="113096" x="3390900" y="5187950"/>
          <p14:tracePt t="113112" x="3517900" y="5143500"/>
          <p14:tracePt t="113130" x="3670300" y="5092700"/>
          <p14:tracePt t="113144" x="3803650" y="5048250"/>
          <p14:tracePt t="113161" x="3879850" y="5035550"/>
          <p14:tracePt t="113178" x="3854450" y="5054600"/>
          <p14:tracePt t="113197" x="3638550" y="5175250"/>
          <p14:tracePt t="113212" x="3359150" y="5314950"/>
          <p14:tracePt t="113229" x="3022600" y="5441950"/>
          <p14:tracePt t="113244" x="2705100" y="5556250"/>
          <p14:tracePt t="113261" x="2432050" y="5626100"/>
          <p14:tracePt t="113279" x="2184400" y="5645150"/>
          <p14:tracePt t="113295" x="1981200" y="5683250"/>
          <p14:tracePt t="113311" x="1847850" y="5734050"/>
          <p14:tracePt t="113327" x="1758950" y="5772150"/>
          <p14:tracePt t="113346" x="1708150" y="5822950"/>
          <p14:tracePt t="113364" x="1695450" y="5848350"/>
          <p14:tracePt t="113381" x="1701800" y="5854700"/>
          <p14:tracePt t="113395" x="1708150" y="5854700"/>
          <p14:tracePt t="113411" x="1714500" y="5854700"/>
          <p14:tracePt t="113429" x="1714500" y="5861050"/>
          <p14:tracePt t="113476" x="1714500" y="5867400"/>
          <p14:tracePt t="113484" x="1714500" y="5880100"/>
          <p14:tracePt t="113495" x="1714500" y="5892800"/>
          <p14:tracePt t="113511" x="1714500" y="5930900"/>
          <p14:tracePt t="113528" x="1708150" y="5956300"/>
          <p14:tracePt t="113544" x="1708150" y="5962650"/>
          <p14:tracePt t="113581" x="1708150" y="5969000"/>
          <p14:tracePt t="113596" x="1689100" y="5981700"/>
          <p14:tracePt t="113614" x="1657350" y="6007100"/>
          <p14:tracePt t="113630" x="1631950" y="6038850"/>
          <p14:tracePt t="113644" x="1600200" y="6070600"/>
          <p14:tracePt t="113661" x="1574800" y="6140450"/>
          <p14:tracePt t="113679" x="1568450" y="6210300"/>
          <p14:tracePt t="113694" x="1568450" y="6267450"/>
          <p14:tracePt t="113711" x="1568450" y="6318250"/>
          <p14:tracePt t="113728" x="1568450" y="6350000"/>
          <p14:tracePt t="113744" x="1574800" y="6388100"/>
          <p14:tracePt t="113761" x="1593850" y="6419850"/>
          <p14:tracePt t="113778" x="1600200" y="6451600"/>
          <p14:tracePt t="113795" x="1606550" y="6477000"/>
          <p14:tracePt t="113798" x="1612900" y="6489700"/>
          <p14:tracePt t="113813" x="1619250" y="6515100"/>
          <p14:tracePt t="113828" x="1638300" y="6540500"/>
          <p14:tracePt t="113845" x="1651000" y="6559550"/>
          <p14:tracePt t="113863" x="1651000" y="6565900"/>
          <p14:tracePt t="113894" x="1651000" y="6572250"/>
          <p14:tracePt t="113925" x="1657350" y="6572250"/>
          <p14:tracePt t="113931" x="1663700" y="6578600"/>
          <p14:tracePt t="114028" x="1663700" y="6572250"/>
          <p14:tracePt t="114036" x="1663700" y="6565900"/>
          <p14:tracePt t="114044" x="1663700" y="6559550"/>
          <p14:tracePt t="114062" x="1638300" y="6559550"/>
          <p14:tracePt t="114078" x="1625600" y="6546850"/>
          <p14:tracePt t="114096" x="1606550" y="6521450"/>
          <p14:tracePt t="114112" x="1574800" y="6496050"/>
          <p14:tracePt t="114130" x="1549400" y="6483350"/>
          <p14:tracePt t="114144" x="1536700" y="6477000"/>
          <p14:tracePt t="114161" x="1530350" y="6470650"/>
          <p14:tracePt t="114787" x="1536700" y="6470650"/>
          <p14:tracePt t="114796" x="1536700" y="6464300"/>
          <p14:tracePt t="114804" x="1536700" y="6457950"/>
          <p14:tracePt t="114867" x="1543050" y="6451600"/>
          <p14:tracePt t="114878" x="1549400" y="6445250"/>
          <p14:tracePt t="114896" x="1562100" y="6426200"/>
          <p14:tracePt t="114912" x="1574800" y="6419850"/>
          <p14:tracePt t="114927" x="1587500" y="6413500"/>
          <p14:tracePt t="114945" x="1587500" y="6407150"/>
          <p14:tracePt t="114981" x="1593850" y="6407150"/>
          <p14:tracePt t="114994" x="1600200" y="6400800"/>
          <p14:tracePt t="115011" x="1619250" y="6394450"/>
          <p14:tracePt t="115013" x="1625600" y="6394450"/>
          <p14:tracePt t="115028" x="1638300" y="6381750"/>
          <p14:tracePt t="115045" x="1657350" y="6375400"/>
          <p14:tracePt t="115061" x="1663700" y="6375400"/>
          <p14:tracePt t="115078" x="1670050" y="6369050"/>
          <p14:tracePt t="115096" x="1670050" y="6362700"/>
          <p14:tracePt t="115113" x="1682750" y="6362700"/>
          <p14:tracePt t="115130" x="1689100" y="6343650"/>
          <p14:tracePt t="115145" x="1695450" y="6337300"/>
          <p14:tracePt t="115190" x="1701800" y="6337300"/>
          <p14:tracePt t="115195" x="1714500" y="6324600"/>
          <p14:tracePt t="115212" x="1739900" y="6311900"/>
          <p14:tracePt t="115229" x="1752600" y="6299200"/>
          <p14:tracePt t="115244" x="1765300" y="6292850"/>
          <p14:tracePt t="115315" x="1771650" y="6292850"/>
          <p14:tracePt t="115324" x="1784350" y="6292850"/>
          <p14:tracePt t="115331" x="1790700" y="6292850"/>
          <p14:tracePt t="115345" x="1797050" y="6292850"/>
          <p14:tracePt t="115364" x="1809750" y="6286500"/>
          <p14:tracePt t="115394" x="1809750" y="6280150"/>
          <p14:tracePt t="115411" x="1816100" y="6280150"/>
          <p14:tracePt t="115430" x="1841500" y="6267450"/>
          <p14:tracePt t="115445" x="1854200" y="6254750"/>
          <p14:tracePt t="115461" x="1866900" y="6248400"/>
          <p14:tracePt t="115479" x="1873250" y="6242050"/>
          <p14:tracePt t="115534" x="1879600" y="6242050"/>
          <p14:tracePt t="115547" x="1885950" y="6242050"/>
          <p14:tracePt t="115561" x="1892300" y="6235700"/>
          <p14:tracePt t="115581" x="1898650" y="6229350"/>
          <p14:tracePt t="115598" x="1924050" y="6203950"/>
          <p14:tracePt t="115613" x="1936750" y="6191250"/>
          <p14:tracePt t="115628" x="1943100" y="6184900"/>
          <p14:tracePt t="115668" x="1949450" y="6184900"/>
          <p14:tracePt t="115680" x="1962150" y="6178550"/>
          <p14:tracePt t="115694" x="1981200" y="6172200"/>
          <p14:tracePt t="115712" x="1987550" y="6165850"/>
          <p14:tracePt t="115728" x="2006600" y="6159500"/>
          <p14:tracePt t="115744" x="2032000" y="6153150"/>
          <p14:tracePt t="115761" x="2051050" y="6140450"/>
          <p14:tracePt t="115778" x="2076450" y="6127750"/>
          <p14:tracePt t="115794" x="2082800" y="6121400"/>
          <p14:tracePt t="115814" x="2089150" y="6121400"/>
          <p14:tracePt t="115846" x="2101850" y="6115050"/>
          <p14:tracePt t="115863" x="2120900" y="6102350"/>
          <p14:tracePt t="115881" x="2139950" y="6089650"/>
          <p14:tracePt t="115894" x="2165350" y="6070600"/>
          <p14:tracePt t="115911" x="2184400" y="6057900"/>
          <p14:tracePt t="115931" x="2203450" y="6051550"/>
          <p14:tracePt t="115944" x="2222500" y="6038850"/>
          <p14:tracePt t="115962" x="2235200" y="6026150"/>
          <p14:tracePt t="115977" x="2254250" y="6013450"/>
          <p14:tracePt t="115980" x="2260600" y="6013450"/>
          <p14:tracePt t="115994" x="2273300" y="6000750"/>
          <p14:tracePt t="116014" x="2311400" y="5975350"/>
          <p14:tracePt t="116029" x="2330450" y="5962650"/>
          <p14:tracePt t="116045" x="2349500" y="5949950"/>
          <p14:tracePt t="116061" x="2368550" y="5943600"/>
          <p14:tracePt t="116078" x="2393950" y="5930900"/>
          <p14:tracePt t="116095" x="2432050" y="5918200"/>
          <p14:tracePt t="116111" x="2463800" y="5899150"/>
          <p14:tracePt t="116132" x="2489200" y="5892800"/>
          <p14:tracePt t="116144" x="2495550" y="5880100"/>
          <p14:tracePt t="116164" x="2527300" y="5873750"/>
          <p14:tracePt t="116180" x="2552700" y="5861050"/>
          <p14:tracePt t="116194" x="2565400" y="5854700"/>
          <p14:tracePt t="116213" x="2616200" y="5835650"/>
          <p14:tracePt t="116228" x="2660650" y="5822950"/>
          <p14:tracePt t="116244" x="2698750" y="5803900"/>
          <p14:tracePt t="116261" x="2736850" y="5791200"/>
          <p14:tracePt t="116278" x="2774950" y="5778500"/>
          <p14:tracePt t="116295" x="2825750" y="5765800"/>
          <p14:tracePt t="116314" x="2863850" y="5753100"/>
          <p14:tracePt t="116328" x="2908300" y="5734050"/>
          <p14:tracePt t="116332" x="2927350" y="5727700"/>
          <p14:tracePt t="116348" x="2965450" y="5715000"/>
          <p14:tracePt t="116361" x="2984500" y="5708650"/>
          <p14:tracePt t="116380" x="3028950" y="5702300"/>
          <p14:tracePt t="116395" x="3041650" y="5702300"/>
          <p14:tracePt t="116412" x="3092450" y="5683250"/>
          <p14:tracePt t="116430" x="3124200" y="5670550"/>
          <p14:tracePt t="116444" x="3143250" y="5651500"/>
          <p14:tracePt t="117229" x="3130550" y="5651500"/>
          <p14:tracePt t="117236" x="3079750" y="5664200"/>
          <p14:tracePt t="117244" x="2997200" y="5695950"/>
          <p14:tracePt t="117261" x="2768600" y="5784850"/>
          <p14:tracePt t="117278" x="2495550" y="5937250"/>
          <p14:tracePt t="117294" x="2222500" y="6070600"/>
          <p14:tracePt t="117312" x="2006600" y="6165850"/>
          <p14:tracePt t="117328" x="1943100" y="6235700"/>
          <p14:tracePt t="117346" x="1905000" y="6280150"/>
          <p14:tracePt t="117362" x="1879600" y="6330950"/>
          <p14:tracePt t="117377" x="1866900" y="6343650"/>
          <p14:tracePt t="117394" x="1854200" y="6343650"/>
          <p14:tracePt t="117411" x="1816100" y="6343650"/>
          <p14:tracePt t="117427" x="1771650" y="6343650"/>
          <p14:tracePt t="117444" x="1733550" y="6343650"/>
          <p14:tracePt t="117462" x="1714500" y="6343650"/>
          <p14:tracePt t="117540" x="1708150" y="6343650"/>
          <p14:tracePt t="117549" x="1701800" y="6343650"/>
          <p14:tracePt t="117556" x="1695450" y="6343650"/>
          <p14:tracePt t="117564" x="1682750" y="6343650"/>
          <p14:tracePt t="117579" x="1651000" y="6343650"/>
          <p14:tracePt t="117597" x="1612900" y="6343650"/>
          <p14:tracePt t="117612" x="1574800" y="6343650"/>
          <p14:tracePt t="117630" x="1543050" y="6343650"/>
          <p14:tracePt t="117645" x="1536700" y="6343650"/>
          <p14:tracePt t="117661" x="1536700" y="6350000"/>
          <p14:tracePt t="117694" x="1536700" y="6375400"/>
          <p14:tracePt t="117711" x="1536700" y="6413500"/>
          <p14:tracePt t="117728" x="1536700" y="6464300"/>
          <p14:tracePt t="117744" x="1549400" y="6508750"/>
          <p14:tracePt t="117761" x="1574800" y="6527800"/>
          <p14:tracePt t="117778" x="1581150" y="6534150"/>
          <p14:tracePt t="117811" x="1574800" y="6534150"/>
          <p14:tracePt t="117916" x="1581150" y="6540500"/>
          <p14:tracePt t="117963" x="1581150" y="6534150"/>
          <p14:tracePt t="117972" x="1581150" y="6527800"/>
          <p14:tracePt t="117980" x="1574800" y="6527800"/>
          <p14:tracePt t="117995" x="1562100" y="6527800"/>
          <p14:tracePt t="118044" x="1562100" y="6521450"/>
          <p14:tracePt t="118115" x="1555750" y="6515100"/>
          <p14:tracePt t="118131" x="1549400" y="6508750"/>
          <p14:tracePt t="118147" x="1543050" y="6502400"/>
          <p14:tracePt t="118157" x="1536700" y="6502400"/>
          <p14:tracePt t="118163" x="1524000" y="6496050"/>
          <p14:tracePt t="118178" x="1511300" y="6496050"/>
          <p14:tracePt t="118194" x="1479550" y="6496050"/>
          <p14:tracePt t="118197" x="1473200" y="6496050"/>
          <p14:tracePt t="118211" x="1466850" y="6496050"/>
          <p14:tracePt t="118324" x="1473200" y="6496050"/>
          <p14:tracePt t="118331" x="1485900" y="6496050"/>
          <p14:tracePt t="118340" x="1492250" y="6496050"/>
          <p14:tracePt t="118347" x="1504950" y="6496050"/>
          <p14:tracePt t="118364" x="1511300" y="6496050"/>
          <p14:tracePt t="118445" x="1511300" y="6489700"/>
          <p14:tracePt t="118452" x="1517650" y="6489700"/>
          <p14:tracePt t="118461" x="1530350" y="6489700"/>
          <p14:tracePt t="118478" x="1549400" y="6489700"/>
          <p14:tracePt t="118495" x="1562100" y="6489700"/>
          <p14:tracePt t="118511" x="1568450" y="6483350"/>
          <p14:tracePt t="119180" x="1562100" y="6483350"/>
          <p14:tracePt t="119192" x="1543050" y="6483350"/>
          <p14:tracePt t="119196" x="1536700" y="6483350"/>
          <p14:tracePt t="119211" x="1530350" y="6483350"/>
          <p14:tracePt t="119270" x="1543050" y="6483350"/>
          <p14:tracePt t="119276" x="1549400" y="6483350"/>
          <p14:tracePt t="119645" x="1543050" y="6483350"/>
          <p14:tracePt t="119660" x="1536700" y="6483350"/>
          <p14:tracePt t="119667" x="1517650" y="6483350"/>
          <p14:tracePt t="119677" x="1511300" y="6483350"/>
          <p14:tracePt t="119694" x="1504950" y="6483350"/>
          <p14:tracePt t="119731" x="1492250" y="6477000"/>
          <p14:tracePt t="119744" x="1473200" y="6470650"/>
          <p14:tracePt t="119761" x="1447800" y="6464300"/>
          <p14:tracePt t="119778" x="1428750" y="6451600"/>
          <p14:tracePt t="119794" x="1403350" y="6432550"/>
          <p14:tracePt t="119811" x="1377950" y="6407150"/>
          <p14:tracePt t="119814" x="1371600" y="6400800"/>
          <p14:tracePt t="119829" x="1352550" y="6388100"/>
          <p14:tracePt t="119846" x="1352550" y="6381750"/>
          <p14:tracePt t="119861" x="1346200" y="6375400"/>
          <p14:tracePt t="119878" x="1333500" y="6343650"/>
          <p14:tracePt t="119894" x="1327150" y="6318250"/>
          <p14:tracePt t="119911" x="1314450" y="6280150"/>
          <p14:tracePt t="119929" x="1314450" y="6267450"/>
          <p14:tracePt t="119944" x="1308100" y="6248400"/>
          <p14:tracePt t="119963" x="1308100" y="6229350"/>
          <p14:tracePt t="119978" x="1308100" y="6197600"/>
          <p14:tracePt t="119994" x="1301750" y="6172200"/>
          <p14:tracePt t="120012" x="1301750" y="6127750"/>
          <p14:tracePt t="120028" x="1301750" y="6102350"/>
          <p14:tracePt t="120044" x="1301750" y="6083300"/>
          <p14:tracePt t="120062" x="1308100" y="6076950"/>
          <p14:tracePt t="120078" x="1308100" y="6070600"/>
          <p14:tracePt t="120097" x="1314450" y="6070600"/>
          <p14:tracePt t="120111" x="1314450" y="6064250"/>
          <p14:tracePt t="120131" x="1320800" y="6057900"/>
          <p14:tracePt t="120144" x="1339850" y="6051550"/>
          <p14:tracePt t="120162" x="1358900" y="6051550"/>
          <p14:tracePt t="120179" x="1384300" y="6032500"/>
          <p14:tracePt t="120195" x="1416050" y="6026150"/>
          <p14:tracePt t="120212" x="1428750" y="6019800"/>
          <p14:tracePt t="120228" x="1441450" y="6013450"/>
          <p14:tracePt t="120244" x="1454150" y="6013450"/>
          <p14:tracePt t="120261" x="1473200" y="6007100"/>
          <p14:tracePt t="120278" x="1511300" y="6007100"/>
          <p14:tracePt t="120294" x="1536700" y="6000750"/>
          <p14:tracePt t="120312" x="1549400" y="6000750"/>
          <p14:tracePt t="120372" x="1562100" y="6000750"/>
          <p14:tracePt t="120381" x="1574800" y="6000750"/>
          <p14:tracePt t="120420" x="1574800" y="5994400"/>
          <p14:tracePt t="120691" x="1562100" y="5994400"/>
          <p14:tracePt t="120701" x="1549400" y="5994400"/>
          <p14:tracePt t="120709" x="1536700" y="6000750"/>
          <p14:tracePt t="120716" x="1517650" y="6007100"/>
          <p14:tracePt t="120728" x="1504950" y="6007100"/>
          <p14:tracePt t="120744" x="1479550" y="6013450"/>
          <p14:tracePt t="120761" x="1473200" y="6013450"/>
          <p14:tracePt t="120830" x="1454150" y="6026150"/>
          <p14:tracePt t="120835" x="1441450" y="6038850"/>
          <p14:tracePt t="120847" x="1428750" y="6038850"/>
          <p14:tracePt t="120863" x="1416050" y="6051550"/>
          <p14:tracePt t="120878" x="1409700" y="6064250"/>
          <p14:tracePt t="120894" x="1403350" y="6083300"/>
          <p14:tracePt t="120911" x="1397000" y="6108700"/>
          <p14:tracePt t="120930" x="1397000" y="6127750"/>
          <p14:tracePt t="120944" x="1390650" y="6153150"/>
          <p14:tracePt t="120961" x="1384300" y="6178550"/>
          <p14:tracePt t="120979" x="1384300" y="6203950"/>
          <p14:tracePt t="120994" x="1384300" y="6223000"/>
          <p14:tracePt t="121012" x="1384300" y="6248400"/>
          <p14:tracePt t="121028" x="1384300" y="6273800"/>
          <p14:tracePt t="121044" x="1384300" y="6286500"/>
          <p14:tracePt t="121061" x="1384300" y="6305550"/>
          <p14:tracePt t="121078" x="1390650" y="6330950"/>
          <p14:tracePt t="121097" x="1409700" y="6343650"/>
          <p14:tracePt t="121114" x="1428750" y="6356350"/>
          <p14:tracePt t="121130" x="1447800" y="6369050"/>
          <p14:tracePt t="121144" x="1466850" y="6369050"/>
          <p14:tracePt t="121161" x="1479550" y="6375400"/>
          <p14:tracePt t="121178" x="1485900" y="6375400"/>
          <p14:tracePt t="121194" x="1498600" y="6381750"/>
          <p14:tracePt t="121213" x="1517650" y="6394450"/>
          <p14:tracePt t="121229" x="1530350" y="6394450"/>
          <p14:tracePt t="121244" x="1543050" y="6394450"/>
          <p14:tracePt t="121262" x="1562100" y="6400800"/>
          <p14:tracePt t="121279" x="1581150" y="6407150"/>
          <p14:tracePt t="121295" x="1600200" y="6407150"/>
          <p14:tracePt t="121311" x="1612900" y="6407150"/>
          <p14:tracePt t="121331" x="1619250" y="6413500"/>
          <p14:tracePt t="121835" x="1619250" y="6419850"/>
          <p14:tracePt t="121845" x="1619250" y="6426200"/>
          <p14:tracePt t="121862" x="1619250" y="6432550"/>
          <p14:tracePt t="121881" x="1619250" y="6445250"/>
          <p14:tracePt t="122013" x="1612900" y="6445250"/>
          <p14:tracePt t="122035" x="1606550" y="6445250"/>
          <p14:tracePt t="122046" x="1606550" y="6451600"/>
          <p14:tracePt t="122092" x="1600200" y="6451600"/>
          <p14:tracePt t="122099" x="1587500" y="6451600"/>
          <p14:tracePt t="122108" x="1581150" y="6457950"/>
          <p14:tracePt t="122115" x="1568450" y="6457950"/>
          <p14:tracePt t="122130" x="1562100" y="6464300"/>
          <p14:tracePt t="122145" x="1549400" y="6464300"/>
          <p14:tracePt t="122161" x="1543050" y="6470650"/>
          <p14:tracePt t="122180" x="1536700" y="6464300"/>
          <p14:tracePt t="122194" x="1530350" y="6464300"/>
          <p14:tracePt t="122211" x="1517650" y="6457950"/>
          <p14:tracePt t="122228" x="1504950" y="6457950"/>
          <p14:tracePt t="122244" x="1498600" y="6457950"/>
          <p14:tracePt t="122261" x="1492250" y="6457950"/>
          <p14:tracePt t="122278" x="1485900" y="6451600"/>
          <p14:tracePt t="122295" x="1479550" y="6445250"/>
          <p14:tracePt t="122313" x="1460500" y="6426200"/>
          <p14:tracePt t="122328" x="1441450" y="6407150"/>
          <p14:tracePt t="122332" x="1435100" y="6394450"/>
          <p14:tracePt t="122347" x="1428750" y="6381750"/>
          <p14:tracePt t="122365" x="1416050" y="6362700"/>
          <p14:tracePt t="122379" x="1403350" y="6330950"/>
          <p14:tracePt t="122394" x="1397000" y="6318250"/>
          <p14:tracePt t="122414" x="1397000" y="6273800"/>
          <p14:tracePt t="122427" x="1397000" y="6242050"/>
          <p14:tracePt t="122444" x="1397000" y="6216650"/>
          <p14:tracePt t="122462" x="1397000" y="6184900"/>
          <p14:tracePt t="122479" x="1397000" y="6159500"/>
          <p14:tracePt t="122494" x="1397000" y="6121400"/>
          <p14:tracePt t="122512" x="1397000" y="6083300"/>
          <p14:tracePt t="122528" x="1397000" y="6057900"/>
          <p14:tracePt t="122544" x="1397000" y="6026150"/>
          <p14:tracePt t="122561" x="1397000" y="6013450"/>
          <p14:tracePt t="122578" x="1397000" y="5994400"/>
          <p14:tracePt t="122597" x="1416050" y="5975350"/>
          <p14:tracePt t="122612" x="1441450" y="5962650"/>
          <p14:tracePt t="122629" x="1460500" y="5943600"/>
          <p14:tracePt t="122645" x="1479550" y="5943600"/>
          <p14:tracePt t="122661" x="1492250" y="5918200"/>
          <p14:tracePt t="122677" x="1498600" y="5911850"/>
          <p14:tracePt t="122740" x="1504950" y="5911850"/>
          <p14:tracePt t="122747" x="1511300" y="5918200"/>
          <p14:tracePt t="122757" x="1517650" y="5918200"/>
          <p14:tracePt t="122763" x="1524000" y="5918200"/>
          <p14:tracePt t="122778" x="1530350" y="5924550"/>
          <p14:tracePt t="122794" x="1543050" y="5930900"/>
          <p14:tracePt t="122862" x="1543050" y="5937250"/>
          <p14:tracePt t="122868" x="1543050" y="5943600"/>
          <p14:tracePt t="122939" x="1543050" y="5949950"/>
          <p14:tracePt t="123051" x="1536700" y="5949950"/>
          <p14:tracePt t="123060" x="1530350" y="5949950"/>
          <p14:tracePt t="123068" x="1524000" y="5949950"/>
          <p14:tracePt t="123079" x="1517650" y="5949950"/>
          <p14:tracePt t="123155" x="1511300" y="5949950"/>
          <p14:tracePt t="123164" x="1504950" y="5949950"/>
          <p14:tracePt t="123172" x="1492250" y="5949950"/>
          <p14:tracePt t="123179" x="1479550" y="5956300"/>
          <p14:tracePt t="123196" x="1466850" y="5962650"/>
          <p14:tracePt t="123212" x="1454150" y="5969000"/>
          <p14:tracePt t="123229" x="1447800" y="5969000"/>
          <p14:tracePt t="123268" x="1447800" y="5975350"/>
          <p14:tracePt t="123278" x="1435100" y="5981700"/>
          <p14:tracePt t="123294" x="1422400" y="5994400"/>
          <p14:tracePt t="123311" x="1416050" y="6007100"/>
          <p14:tracePt t="123331" x="1403350" y="6026150"/>
          <p14:tracePt t="123347" x="1397000" y="6051550"/>
          <p14:tracePt t="123362" x="1384300" y="6089650"/>
          <p14:tracePt t="123380" x="1365250" y="6140450"/>
          <p14:tracePt t="123394" x="1358900" y="6159500"/>
          <p14:tracePt t="123412" x="1352550" y="6210300"/>
          <p14:tracePt t="123428" x="1352550" y="6223000"/>
          <p14:tracePt t="123444" x="1365250" y="6248400"/>
          <p14:tracePt t="123461" x="1371600" y="6261100"/>
          <p14:tracePt t="123479" x="1371600" y="6273800"/>
          <p14:tracePt t="123511" x="1390650" y="6286500"/>
          <p14:tracePt t="123528" x="1397000" y="6292850"/>
          <p14:tracePt t="123545" x="1422400" y="6318250"/>
          <p14:tracePt t="123565" x="1447800" y="6337300"/>
          <p14:tracePt t="123579" x="1485900" y="6362700"/>
          <p14:tracePt t="123596" x="1511300" y="6381750"/>
          <p14:tracePt t="123613" x="1530350" y="6394450"/>
          <p14:tracePt t="123629" x="1555750" y="6413500"/>
          <p14:tracePt t="123645" x="1581150" y="6419850"/>
          <p14:tracePt t="123661" x="1600200" y="6426200"/>
          <p14:tracePt t="123678" x="1606550" y="6432550"/>
          <p14:tracePt t="123844" x="1606550" y="6426200"/>
          <p14:tracePt t="123852" x="1606550" y="6419850"/>
          <p14:tracePt t="123863" x="1600200" y="6419850"/>
          <p14:tracePt t="123879" x="1593850" y="6413500"/>
          <p14:tracePt t="123896" x="1593850" y="6407150"/>
          <p14:tracePt t="123912" x="1587500" y="6400800"/>
          <p14:tracePt t="123944" x="1581150" y="6394450"/>
          <p14:tracePt t="123961" x="1568450" y="6388100"/>
          <p14:tracePt t="123995" x="1562100" y="6388100"/>
          <p14:tracePt t="124012" x="1555750" y="6388100"/>
          <p14:tracePt t="124083" x="1555750" y="6381750"/>
          <p14:tracePt t="124092" x="1555750" y="6362700"/>
          <p14:tracePt t="124099" x="1555750" y="6337300"/>
          <p14:tracePt t="124115" x="1555750" y="6305550"/>
          <p14:tracePt t="124128" x="1587500" y="6229350"/>
          <p14:tracePt t="124144" x="1612900" y="6121400"/>
          <p14:tracePt t="124161" x="1612900" y="6000750"/>
          <p14:tracePt t="124177" x="1593850" y="5905500"/>
          <p14:tracePt t="124195" x="1568450" y="5822950"/>
          <p14:tracePt t="124213" x="1568450" y="5765800"/>
          <p14:tracePt t="124229" x="1568450" y="5734050"/>
          <p14:tracePt t="124245" x="1587500" y="5695950"/>
          <p14:tracePt t="124261" x="1606550" y="5657850"/>
          <p14:tracePt t="124278" x="1631950" y="5632450"/>
          <p14:tracePt t="124295" x="1638300" y="5607050"/>
          <p14:tracePt t="124311" x="1638300" y="5588000"/>
          <p14:tracePt t="124329" x="1638300" y="5568950"/>
          <p14:tracePt t="124345" x="1631950" y="5543550"/>
          <p14:tracePt t="124364" x="1612900" y="5530850"/>
          <p14:tracePt t="124381" x="1574800" y="5505450"/>
          <p14:tracePt t="124395" x="1555750" y="5499100"/>
          <p14:tracePt t="124411" x="1549400" y="5486400"/>
          <p14:tracePt t="124431" x="1543050" y="5473700"/>
          <p14:tracePt t="124470" x="1536700" y="5480050"/>
          <p14:tracePt t="124483" x="1530350" y="5480050"/>
          <p14:tracePt t="124494" x="1517650" y="5486400"/>
          <p14:tracePt t="124512" x="1517650" y="5492750"/>
          <p14:tracePt t="124544" x="1511300" y="5492750"/>
          <p14:tracePt t="124582" x="1504950" y="5492750"/>
          <p14:tracePt t="124684" x="1504950" y="5486400"/>
          <p14:tracePt t="124691" x="1517650" y="5467350"/>
          <p14:tracePt t="124699" x="1530350" y="5441950"/>
          <p14:tracePt t="124711" x="1549400" y="5422900"/>
          <p14:tracePt t="124728" x="1581150" y="5378450"/>
          <p14:tracePt t="124744" x="1625600" y="5340350"/>
          <p14:tracePt t="124761" x="1676400" y="5283200"/>
          <p14:tracePt t="124778" x="1746250" y="5226050"/>
          <p14:tracePt t="124796" x="1905000" y="5105400"/>
          <p14:tracePt t="124811" x="2101850" y="4997450"/>
          <p14:tracePt t="124828" x="2324100" y="4864100"/>
          <p14:tracePt t="124844" x="2540000" y="4781550"/>
          <p14:tracePt t="124863" x="2717800" y="4724400"/>
          <p14:tracePt t="124881" x="2876550" y="4660900"/>
          <p14:tracePt t="124894" x="2978150" y="4603750"/>
          <p14:tracePt t="124911" x="3035300" y="4572000"/>
          <p14:tracePt t="124928" x="3067050" y="4552950"/>
          <p14:tracePt t="124945" x="3105150" y="4527550"/>
          <p14:tracePt t="124961" x="3143250" y="4502150"/>
          <p14:tracePt t="124978" x="3155950" y="4495800"/>
          <p14:tracePt t="125028" x="3155950" y="4489450"/>
          <p14:tracePt t="125067" x="3155950" y="4495800"/>
          <p14:tracePt t="125076" x="3111500" y="4527550"/>
          <p14:tracePt t="125083" x="3041650" y="4565650"/>
          <p14:tracePt t="125097" x="2927350" y="4629150"/>
          <p14:tracePt t="125114" x="2654300" y="4806950"/>
          <p14:tracePt t="125129" x="2381250" y="4991100"/>
          <p14:tracePt t="125144" x="2108200" y="5149850"/>
          <p14:tracePt t="125161" x="1911350" y="5232400"/>
          <p14:tracePt t="125180" x="1778000" y="5302250"/>
          <p14:tracePt t="125194" x="1758950" y="5314950"/>
          <p14:tracePt t="125211" x="1739900" y="5334000"/>
          <p14:tracePt t="125229" x="1733550" y="5346700"/>
          <p14:tracePt t="125245" x="1727200" y="5365750"/>
          <p14:tracePt t="125261" x="1720850" y="5391150"/>
          <p14:tracePt t="125278" x="1708150" y="5410200"/>
          <p14:tracePt t="125295" x="1670050" y="5435600"/>
          <p14:tracePt t="125311" x="1631950" y="5461000"/>
          <p14:tracePt t="125329" x="1593850" y="5492750"/>
          <p14:tracePt t="125347" x="1574800" y="5505450"/>
          <p14:tracePt t="125349" x="1568450" y="5505450"/>
          <p14:tracePt t="125429" x="1568450" y="5511800"/>
          <p14:tracePt t="125436" x="1562100" y="5518150"/>
          <p14:tracePt t="125444" x="1555750" y="5524500"/>
          <p14:tracePt t="125461" x="1543050" y="5524500"/>
          <p14:tracePt t="125549" x="1549400" y="5524500"/>
          <p14:tracePt t="125566" x="1555750" y="5524500"/>
          <p14:tracePt t="125572" x="1562100" y="5524500"/>
          <p14:tracePt t="125581" x="1562100" y="5511800"/>
          <p14:tracePt t="125716" x="1568450" y="5524500"/>
          <p14:tracePt t="125724" x="1581150" y="5581650"/>
          <p14:tracePt t="125732" x="1612900" y="5645150"/>
          <p14:tracePt t="125744" x="1638300" y="5734050"/>
          <p14:tracePt t="125761" x="1682750" y="5899150"/>
          <p14:tracePt t="125777" x="1708150" y="6057900"/>
          <p14:tracePt t="125794" x="1720850" y="6242050"/>
          <p14:tracePt t="125811" x="1727200" y="6413500"/>
          <p14:tracePt t="125830" x="1733550" y="6470650"/>
          <p14:tracePt t="125845" x="1739900" y="6515100"/>
          <p14:tracePt t="125864" x="1739900" y="6527800"/>
          <p14:tracePt t="125895" x="1739900" y="6534150"/>
          <p14:tracePt t="125911" x="1739900" y="6540500"/>
          <p14:tracePt t="125928" x="1733550" y="6546850"/>
          <p14:tracePt t="125961" x="1727200" y="6553200"/>
          <p14:tracePt t="125978" x="1689100" y="6553200"/>
          <p14:tracePt t="125994" x="1625600" y="6553200"/>
          <p14:tracePt t="125996" x="1606550" y="6553200"/>
          <p14:tracePt t="126012" x="1574800" y="6553200"/>
          <p14:tracePt t="126028" x="1549400" y="6553200"/>
          <p14:tracePt t="126044" x="1524000" y="6553200"/>
          <p14:tracePt t="126061" x="1517650" y="6508750"/>
          <p14:tracePt t="126081" x="1536700" y="6413500"/>
          <p14:tracePt t="126097" x="1581150" y="6330950"/>
          <p14:tracePt t="126112" x="1631950" y="6280150"/>
          <p14:tracePt t="126128" x="1657350" y="6273800"/>
          <p14:tracePt t="126162" x="1644650" y="6267450"/>
          <p14:tracePt t="126181" x="1606550" y="6254750"/>
          <p14:tracePt t="126194" x="1593850" y="6248400"/>
          <p14:tracePt t="126212" x="1581150" y="6242050"/>
          <p14:tracePt t="126269" x="1587500" y="6254750"/>
          <p14:tracePt t="126275" x="1600200" y="6273800"/>
          <p14:tracePt t="126286" x="1600200" y="6286500"/>
          <p14:tracePt t="126295" x="1606550" y="6305550"/>
          <p14:tracePt t="126311" x="1612900" y="6343650"/>
          <p14:tracePt t="126331" x="1612900" y="6388100"/>
          <p14:tracePt t="126346" x="1612900" y="6413500"/>
          <p14:tracePt t="126363" x="1612900" y="6419850"/>
          <p14:tracePt t="126395" x="1593850" y="6419850"/>
          <p14:tracePt t="126412" x="1587500" y="6419850"/>
          <p14:tracePt t="126430" x="1581150" y="6419850"/>
          <p14:tracePt t="126501" x="1581150" y="6394450"/>
          <p14:tracePt t="126508" x="1600200" y="6375400"/>
          <p14:tracePt t="126517" x="1638300" y="6356350"/>
          <p14:tracePt t="126528" x="1689100" y="6337300"/>
          <p14:tracePt t="126545" x="1828800" y="6299200"/>
          <p14:tracePt t="126562" x="2006600" y="6254750"/>
          <p14:tracePt t="126580" x="2311400" y="6197600"/>
          <p14:tracePt t="126596" x="2501900" y="6210300"/>
          <p14:tracePt t="126613" x="2698750" y="6267450"/>
          <p14:tracePt t="126631" x="2876550" y="6343650"/>
          <p14:tracePt t="126644" x="3067050" y="6400800"/>
          <p14:tracePt t="126661" x="3282950" y="6464300"/>
          <p14:tracePt t="126680" x="3479800" y="6508750"/>
          <p14:tracePt t="126694" x="3644900" y="6540500"/>
          <p14:tracePt t="126711" x="3695700" y="6553200"/>
          <p14:tracePt t="126728" x="3676650" y="6546850"/>
          <p14:tracePt t="126744" x="3594100" y="6540500"/>
          <p14:tracePt t="126761" x="3473450" y="6546850"/>
          <p14:tracePt t="126778" x="3321050" y="6546850"/>
          <p14:tracePt t="126794" x="3117850" y="6559550"/>
          <p14:tracePt t="126811" x="2717800" y="6534150"/>
          <p14:tracePt t="126830" x="2406650" y="6496050"/>
          <p14:tracePt t="126848" x="2127250" y="6489700"/>
          <p14:tracePt t="126864" x="1917700" y="6470650"/>
          <p14:tracePt t="126878" x="1765300" y="6470650"/>
          <p14:tracePt t="126894" x="1657350" y="6464300"/>
          <p14:tracePt t="126911" x="1619250" y="6464300"/>
          <p14:tracePt t="126944" x="1619250" y="6451600"/>
          <p14:tracePt t="126961" x="1619250" y="6432550"/>
          <p14:tracePt t="126978" x="1625600" y="6426200"/>
          <p14:tracePt t="127019" x="1619250" y="6426200"/>
          <p14:tracePt t="127029" x="1612900" y="6419850"/>
          <p14:tracePt t="127044" x="1606550" y="6419850"/>
          <p14:tracePt t="127062" x="1600200" y="6419850"/>
          <p14:tracePt t="127098" x="1593850" y="6419850"/>
          <p14:tracePt t="127112" x="1600200" y="6413500"/>
          <p14:tracePt t="127128" x="1606550" y="6413500"/>
          <p14:tracePt t="127144" x="1619250" y="6413500"/>
          <p14:tracePt t="127178" x="1625600" y="6413500"/>
          <p14:tracePt t="127194" x="1631950" y="6426200"/>
          <p14:tracePt t="127212" x="1606550" y="6438900"/>
          <p14:tracePt t="127228" x="1587500" y="6438900"/>
          <p14:tracePt t="127244" x="1581150" y="6438900"/>
          <p14:tracePt t="127387" x="1581150" y="6445250"/>
          <p14:tracePt t="127636" x="1574800" y="6445250"/>
          <p14:tracePt t="127643" x="1574800" y="6438900"/>
          <p14:tracePt t="127660" x="1562100" y="6432550"/>
          <p14:tracePt t="127678" x="1543050" y="6419850"/>
          <p14:tracePt t="127695" x="1517650" y="6407150"/>
          <p14:tracePt t="127711" x="1504950" y="6381750"/>
          <p14:tracePt t="127728" x="1492250" y="6362700"/>
          <p14:tracePt t="127744" x="1473200" y="6330950"/>
          <p14:tracePt t="127761" x="1454150" y="6305550"/>
          <p14:tracePt t="127779" x="1435100" y="6273800"/>
          <p14:tracePt t="127794" x="1435100" y="6261100"/>
          <p14:tracePt t="127814" x="1409700" y="6203950"/>
          <p14:tracePt t="127831" x="1397000" y="6178550"/>
          <p14:tracePt t="127847" x="1377950" y="6140450"/>
          <p14:tracePt t="127864" x="1371600" y="6108700"/>
          <p14:tracePt t="127880" x="1365250" y="6076950"/>
          <p14:tracePt t="127894" x="1365250" y="6032500"/>
          <p14:tracePt t="127911" x="1365250" y="5962650"/>
          <p14:tracePt t="127927" x="1365250" y="5886450"/>
          <p14:tracePt t="127945" x="1365250" y="5822950"/>
          <p14:tracePt t="127961" x="1365250" y="5778500"/>
          <p14:tracePt t="127978" x="1358900" y="5740400"/>
          <p14:tracePt t="127995" x="1377950" y="5676900"/>
          <p14:tracePt t="128012" x="1390650" y="5645150"/>
          <p14:tracePt t="128028" x="1422400" y="5600700"/>
          <p14:tracePt t="128044" x="1466850" y="5575300"/>
          <p14:tracePt t="128062" x="1504950" y="5530850"/>
          <p14:tracePt t="128079" x="1536700" y="5486400"/>
          <p14:tracePt t="128096" x="1568450" y="5448300"/>
          <p14:tracePt t="128114" x="1593850" y="5435600"/>
          <p14:tracePt t="128130" x="1600200" y="5435600"/>
          <p14:tracePt t="128419" x="1593850" y="5435600"/>
          <p14:tracePt t="128429" x="1587500" y="5435600"/>
          <p14:tracePt t="130651" x="1581150" y="5435600"/>
          <p14:tracePt t="130662" x="1574800" y="5435600"/>
          <p14:tracePt t="130678" x="1562100" y="5441950"/>
          <p14:tracePt t="130694" x="1543050" y="5480050"/>
          <p14:tracePt t="130711" x="1504950" y="5562600"/>
          <p14:tracePt t="130729" x="1492250" y="5626100"/>
          <p14:tracePt t="130744" x="1492250" y="5676900"/>
          <p14:tracePt t="130761" x="1549400" y="5721350"/>
          <p14:tracePt t="130778" x="1619250" y="5753100"/>
          <p14:tracePt t="130795" x="1631950" y="5753100"/>
          <p14:tracePt t="130971" x="1619250" y="5734050"/>
          <p14:tracePt t="130980" x="1612900" y="5721350"/>
          <p14:tracePt t="130995" x="1606550" y="5702300"/>
          <p14:tracePt t="131051" x="1606550" y="5708650"/>
          <p14:tracePt t="131060" x="1606550" y="5727700"/>
          <p14:tracePt t="131068" x="1619250" y="5746750"/>
          <p14:tracePt t="131078" x="1619250" y="5753100"/>
          <p14:tracePt t="131096" x="1619250" y="5829300"/>
          <p14:tracePt t="131114" x="1625600" y="5892800"/>
          <p14:tracePt t="131128" x="1625600" y="5937250"/>
          <p14:tracePt t="131144" x="1625600" y="5956300"/>
          <p14:tracePt t="131162" x="1625600" y="5962650"/>
          <p14:tracePt t="131178" x="1625600" y="5981700"/>
          <p14:tracePt t="131179" x="1625600" y="5994400"/>
          <p14:tracePt t="131195" x="1625600" y="6000750"/>
          <p14:tracePt t="131213" x="1657350" y="6038850"/>
          <p14:tracePt t="131228" x="1695450" y="6057900"/>
          <p14:tracePt t="131244" x="1714500" y="6064250"/>
          <p14:tracePt t="131395" x="1695450" y="6064250"/>
          <p14:tracePt t="131404" x="1682750" y="6064250"/>
          <p14:tracePt t="131413" x="1670050" y="6064250"/>
          <p14:tracePt t="131429" x="1631950" y="6064250"/>
          <p14:tracePt t="131444" x="1600200" y="6076950"/>
          <p14:tracePt t="131464" x="1568450" y="6083300"/>
          <p14:tracePt t="131478" x="1549400" y="6083300"/>
          <p14:tracePt t="131495" x="1549400" y="6089650"/>
          <p14:tracePt t="131675" x="1555750" y="6089650"/>
          <p14:tracePt t="131699" x="1562100" y="6089650"/>
          <p14:tracePt t="131708" x="1568450" y="6089650"/>
          <p14:tracePt t="131715" x="1574800" y="6083300"/>
          <p14:tracePt t="131728" x="1581150" y="6083300"/>
          <p14:tracePt t="131744" x="1581150" y="6076950"/>
          <p14:tracePt t="131761" x="1587500" y="6064250"/>
          <p14:tracePt t="131778" x="1593850" y="6051550"/>
          <p14:tracePt t="131796" x="1600200" y="6038850"/>
          <p14:tracePt t="131963" x="1600200" y="6032500"/>
          <p14:tracePt t="131971" x="1600200" y="6026150"/>
          <p14:tracePt t="132059" x="1593850" y="6013450"/>
          <p14:tracePt t="132075" x="1593850" y="6007100"/>
          <p14:tracePt t="132083" x="1587500" y="5994400"/>
          <p14:tracePt t="132097" x="1587500" y="5981700"/>
          <p14:tracePt t="132113" x="1581150" y="5969000"/>
          <p14:tracePt t="132128" x="1574800" y="5962650"/>
          <p14:tracePt t="132709" x="1574800" y="5943600"/>
          <p14:tracePt t="132715" x="1574800" y="5937250"/>
          <p14:tracePt t="133037" x="1574800" y="5924550"/>
          <p14:tracePt t="133044" x="1600200" y="5899150"/>
          <p14:tracePt t="133061" x="1651000" y="5848350"/>
          <p14:tracePt t="133082" x="1708150" y="5803900"/>
          <p14:tracePt t="133095" x="1758950" y="5765800"/>
          <p14:tracePt t="133099" x="1778000" y="5759450"/>
          <p14:tracePt t="133113" x="1797050" y="5753100"/>
          <p14:tracePt t="133129" x="1822450" y="5734050"/>
          <p14:tracePt t="133144" x="1866900" y="5715000"/>
          <p14:tracePt t="133161" x="1905000" y="5676900"/>
          <p14:tracePt t="133179" x="1949450" y="5638800"/>
          <p14:tracePt t="133194" x="1987550" y="5607050"/>
          <p14:tracePt t="133211" x="2012950" y="5568950"/>
          <p14:tracePt t="133228" x="2025650" y="5549900"/>
          <p14:tracePt t="133244" x="2057400" y="5530850"/>
          <p14:tracePt t="133262" x="2127250" y="5511800"/>
          <p14:tracePt t="133278" x="2197100" y="5486400"/>
          <p14:tracePt t="133295" x="2266950" y="5486400"/>
          <p14:tracePt t="133311" x="2305050" y="5486400"/>
          <p14:tracePt t="133329" x="2324100" y="5480050"/>
          <p14:tracePt t="133346" x="2343150" y="5480050"/>
          <p14:tracePt t="133362" x="2374900" y="5480050"/>
          <p14:tracePt t="133364" x="2406650" y="5480050"/>
          <p14:tracePt t="133378" x="2438400" y="5480050"/>
          <p14:tracePt t="133394" x="2501900" y="5467350"/>
          <p14:tracePt t="133413" x="2603500" y="5422900"/>
          <p14:tracePt t="133428" x="2679700" y="5397500"/>
          <p14:tracePt t="133445" x="2736850" y="5372100"/>
          <p14:tracePt t="133461" x="2800350" y="5346700"/>
          <p14:tracePt t="133478" x="2857500" y="5302250"/>
          <p14:tracePt t="133494" x="2901950" y="5270500"/>
          <p14:tracePt t="133512" x="2933700" y="5251450"/>
          <p14:tracePt t="133528" x="2959100" y="5226050"/>
          <p14:tracePt t="133545" x="2990850" y="5219700"/>
          <p14:tracePt t="133562" x="3016250" y="5207000"/>
          <p14:tracePt t="133580" x="3073400" y="5181600"/>
          <p14:tracePt t="133598" x="3136900" y="5162550"/>
          <p14:tracePt t="133614" x="3194050" y="5156200"/>
          <p14:tracePt t="133629" x="3232150" y="5143500"/>
          <p14:tracePt t="133645" x="3257550" y="5143500"/>
          <p14:tracePt t="133662" x="3282950" y="5130800"/>
          <p14:tracePt t="133681" x="3321050" y="5137150"/>
          <p14:tracePt t="133694" x="3365500" y="5124450"/>
          <p14:tracePt t="133713" x="3403600" y="5111750"/>
          <p14:tracePt t="133730" x="3422650" y="5111750"/>
          <p14:tracePt t="133744" x="3441700" y="5105400"/>
          <p14:tracePt t="133761" x="3448050" y="5105400"/>
          <p14:tracePt t="133778" x="3486150" y="5105400"/>
          <p14:tracePt t="133796" x="3568700" y="5073650"/>
          <p14:tracePt t="133811" x="3644900" y="5035550"/>
          <p14:tracePt t="133830" x="3721100" y="4978400"/>
          <p14:tracePt t="133848" x="3778250" y="4921250"/>
          <p14:tracePt t="133863" x="3816350" y="4864100"/>
          <p14:tracePt t="133878" x="3835400" y="4819650"/>
          <p14:tracePt t="133895" x="3854450" y="4781550"/>
          <p14:tracePt t="133911" x="3873500" y="4756150"/>
          <p14:tracePt t="133928" x="3886200" y="4737100"/>
          <p14:tracePt t="133945" x="3905250" y="4737100"/>
          <p14:tracePt t="133961" x="3911600" y="4737100"/>
          <p14:tracePt t="133978" x="3930650" y="4737100"/>
          <p14:tracePt t="133995" x="3975100" y="4737100"/>
          <p14:tracePt t="134013" x="3994150" y="4737100"/>
          <p14:tracePt t="134157" x="3987800" y="4737100"/>
          <p14:tracePt t="134164" x="3949700" y="4737100"/>
          <p14:tracePt t="134174" x="3911600" y="4737100"/>
          <p14:tracePt t="134179" x="3873500" y="4737100"/>
          <p14:tracePt t="134197" x="3816350" y="4730750"/>
          <p14:tracePt t="134211" x="3771900" y="4730750"/>
          <p14:tracePt t="134228" x="3759200" y="4730750"/>
          <p14:tracePt t="134388" x="3752850" y="4730750"/>
          <p14:tracePt t="134395" x="3733800" y="4730750"/>
          <p14:tracePt t="134404" x="3727450" y="4730750"/>
          <p14:tracePt t="134412" x="3702050" y="4730750"/>
          <p14:tracePt t="134428" x="3663950" y="4749800"/>
          <p14:tracePt t="134446" x="3638550" y="4756150"/>
          <p14:tracePt t="134461" x="3600450" y="4775200"/>
          <p14:tracePt t="134478" x="3562350" y="4794250"/>
          <p14:tracePt t="134494" x="3517900" y="4826000"/>
          <p14:tracePt t="134511" x="3486150" y="4845050"/>
          <p14:tracePt t="134529" x="3473450" y="4864100"/>
          <p14:tracePt t="134547" x="3460750" y="4883150"/>
          <p14:tracePt t="134561" x="3441700" y="4908550"/>
          <p14:tracePt t="134580" x="3403600" y="4940300"/>
          <p14:tracePt t="134597" x="3384550" y="4972050"/>
          <p14:tracePt t="134615" x="3371850" y="4997450"/>
          <p14:tracePt t="134630" x="3352800" y="5016500"/>
          <p14:tracePt t="134644" x="3340100" y="5048250"/>
          <p14:tracePt t="134661" x="3327400" y="5067300"/>
          <p14:tracePt t="134678" x="3321050" y="5067300"/>
          <p14:tracePt t="134695" x="3308350" y="5080000"/>
          <p14:tracePt t="134711" x="3282950" y="5086350"/>
          <p14:tracePt t="134728" x="3244850" y="5111750"/>
          <p14:tracePt t="134745" x="3200400" y="5130800"/>
          <p14:tracePt t="134764" x="3130550" y="5156200"/>
          <p14:tracePt t="134780" x="3092450" y="5162550"/>
          <p14:tracePt t="134796" x="3048000" y="5168900"/>
          <p14:tracePt t="134811" x="3003550" y="5168900"/>
          <p14:tracePt t="134831" x="2952750" y="5168900"/>
          <p14:tracePt t="134847" x="2889250" y="5175250"/>
          <p14:tracePt t="134864" x="2825750" y="5181600"/>
          <p14:tracePt t="134878" x="2762250" y="5181600"/>
          <p14:tracePt t="134894" x="2705100" y="5187950"/>
          <p14:tracePt t="134914" x="2660650" y="5200650"/>
          <p14:tracePt t="134928" x="2622550" y="5200650"/>
          <p14:tracePt t="134945" x="2584450" y="5200650"/>
          <p14:tracePt t="134963" x="2559050" y="5213350"/>
          <p14:tracePt t="135013" x="2559050" y="5219700"/>
          <p14:tracePt t="135019" x="2559050" y="5226050"/>
          <p14:tracePt t="135029" x="2533650" y="5238750"/>
          <p14:tracePt t="135045" x="2495550" y="5251450"/>
          <p14:tracePt t="135061" x="2463800" y="5276850"/>
          <p14:tracePt t="135079" x="2438400" y="5295900"/>
          <p14:tracePt t="135097" x="2406650" y="5334000"/>
          <p14:tracePt t="135112" x="2368550" y="5378450"/>
          <p14:tracePt t="135128" x="2305050" y="5384800"/>
          <p14:tracePt t="135145" x="2279650" y="5448300"/>
          <p14:tracePt t="135165" x="2254250" y="5518150"/>
          <p14:tracePt t="135178" x="2241550" y="5530850"/>
          <p14:tracePt t="135195" x="2203450" y="5588000"/>
          <p14:tracePt t="135213" x="2171700" y="5632450"/>
          <p14:tracePt t="135229" x="2133600" y="5664200"/>
          <p14:tracePt t="135244" x="2108200" y="5695950"/>
          <p14:tracePt t="135261" x="2089150" y="5715000"/>
          <p14:tracePt t="135278" x="2070100" y="5727700"/>
          <p14:tracePt t="135294" x="2051050" y="5740400"/>
          <p14:tracePt t="135311" x="2038350" y="5759450"/>
          <p14:tracePt t="135331" x="2025650" y="5772150"/>
          <p14:tracePt t="135347" x="2019300" y="5791200"/>
          <p14:tracePt t="135362" x="2000250" y="5810250"/>
          <p14:tracePt t="135380" x="1981200" y="5816600"/>
          <p14:tracePt t="135394" x="1974850" y="5829300"/>
          <p14:tracePt t="135411" x="1949450" y="5848350"/>
          <p14:tracePt t="135430" x="1917700" y="5867400"/>
          <p14:tracePt t="135444" x="1873250" y="5899150"/>
          <p14:tracePt t="135461" x="1847850" y="5943600"/>
          <p14:tracePt t="135478" x="1841500" y="5994400"/>
          <p14:tracePt t="135494" x="1841500" y="6057900"/>
          <p14:tracePt t="135511" x="1841500" y="6121400"/>
          <p14:tracePt t="135528" x="1841500" y="6165850"/>
          <p14:tracePt t="135632" x="1835150" y="6165850"/>
          <p14:tracePt t="135635" x="1822450" y="6153150"/>
          <p14:tracePt t="135646" x="1803400" y="6134100"/>
          <p14:tracePt t="135661" x="1765300" y="6083300"/>
          <p14:tracePt t="135679" x="1752600" y="6057900"/>
          <p14:tracePt t="135695" x="1752600" y="6013450"/>
          <p14:tracePt t="135711" x="1765300" y="5975350"/>
          <p14:tracePt t="135728" x="1771650" y="5956300"/>
          <p14:tracePt t="135813" x="1771650" y="5962650"/>
          <p14:tracePt t="135830" x="1771650" y="5969000"/>
          <p14:tracePt t="135847" x="1765300" y="5981700"/>
          <p14:tracePt t="135861" x="1765300" y="5988050"/>
          <p14:tracePt t="136147" x="1765300" y="5994400"/>
          <p14:tracePt t="136163" x="1765300" y="6000750"/>
          <p14:tracePt t="136716" x="1778000" y="5988050"/>
          <p14:tracePt t="136723" x="1797050" y="5981700"/>
          <p14:tracePt t="136731" x="1809750" y="5969000"/>
          <p14:tracePt t="136744" x="1816100" y="5962650"/>
          <p14:tracePt t="136863" x="1803400" y="5969000"/>
          <p14:tracePt t="136867" x="1784350" y="5975350"/>
          <p14:tracePt t="136878" x="1778000" y="5975350"/>
          <p14:tracePt t="136894" x="1746250" y="5988050"/>
          <p14:tracePt t="136911" x="1708150" y="6000750"/>
          <p14:tracePt t="136928" x="1663700" y="6013450"/>
          <p14:tracePt t="136944" x="1612900" y="6032500"/>
          <p14:tracePt t="136963" x="1568450" y="6038850"/>
          <p14:tracePt t="136978" x="1530350" y="6045200"/>
          <p14:tracePt t="136995" x="1492250" y="6057900"/>
          <p14:tracePt t="137012" x="1479550" y="6057900"/>
          <p14:tracePt t="137044" x="1473200" y="6064250"/>
          <p14:tracePt t="137155" x="1473200" y="6057900"/>
          <p14:tracePt t="137163" x="1473200" y="6051550"/>
          <p14:tracePt t="137171" x="1479550" y="6051550"/>
          <p14:tracePt t="137243" x="1485900" y="6051550"/>
          <p14:tracePt t="137253" x="1492250" y="6038850"/>
          <p14:tracePt t="137261" x="1498600" y="6032500"/>
          <p14:tracePt t="137278" x="1504950" y="6019800"/>
          <p14:tracePt t="137312" x="1517650" y="6019800"/>
          <p14:tracePt t="137330" x="1549400" y="5994400"/>
          <p14:tracePt t="137347" x="1612900" y="5956300"/>
          <p14:tracePt t="137363" x="1619250" y="5949950"/>
          <p14:tracePt t="137378" x="1619250" y="5943600"/>
          <p14:tracePt t="137614" x="1612900" y="5943600"/>
          <p14:tracePt t="137619" x="1600200" y="5943600"/>
          <p14:tracePt t="137632" x="1587500" y="5943600"/>
          <p14:tracePt t="137651" x="1581150" y="5943600"/>
          <p14:tracePt t="137699" x="1574800" y="5943600"/>
          <p14:tracePt t="137708" x="1568450" y="5943600"/>
          <p14:tracePt t="137715" x="1549400" y="5943600"/>
          <p14:tracePt t="137729" x="1530350" y="5943600"/>
          <p14:tracePt t="137744" x="1492250" y="5943600"/>
          <p14:tracePt t="137763" x="1460500" y="5943600"/>
          <p14:tracePt t="138044" x="1466850" y="5943600"/>
          <p14:tracePt t="138052" x="1479550" y="5943600"/>
          <p14:tracePt t="138061" x="1485900" y="5943600"/>
          <p14:tracePt t="138080" x="1498600" y="5943600"/>
          <p14:tracePt t="138096" x="1498600" y="5937250"/>
          <p14:tracePt t="138115" x="1504950" y="5937250"/>
          <p14:tracePt t="138163" x="1511300" y="5930900"/>
          <p14:tracePt t="138171" x="1517650" y="5930900"/>
          <p14:tracePt t="138179" x="1524000" y="5924550"/>
          <p14:tracePt t="138475" x="1524000" y="5918200"/>
          <p14:tracePt t="138483" x="1530350" y="5911850"/>
          <p14:tracePt t="138492" x="1543050" y="5899150"/>
          <p14:tracePt t="138499" x="1555750" y="5886450"/>
          <p14:tracePt t="138511" x="1574800" y="5880100"/>
          <p14:tracePt t="138528" x="1600200" y="5867400"/>
          <p14:tracePt t="138545" x="1638300" y="5848350"/>
          <p14:tracePt t="138561" x="1695450" y="5810250"/>
          <p14:tracePt t="138580" x="1809750" y="5734050"/>
          <p14:tracePt t="138596" x="1879600" y="5695950"/>
          <p14:tracePt t="138614" x="1930400" y="5657850"/>
          <p14:tracePt t="138630" x="1968500" y="5632450"/>
          <p14:tracePt t="138645" x="1993900" y="5613400"/>
          <p14:tracePt t="138661" x="2025650" y="5581650"/>
          <p14:tracePt t="138679" x="2063750" y="5549900"/>
          <p14:tracePt t="138694" x="2108200" y="5524500"/>
          <p14:tracePt t="138712" x="2159000" y="5505450"/>
          <p14:tracePt t="138729" x="2203450" y="5486400"/>
          <p14:tracePt t="138745" x="2247900" y="5454650"/>
          <p14:tracePt t="138761" x="2305050" y="5435600"/>
          <p14:tracePt t="138778" x="2349500" y="5403850"/>
          <p14:tracePt t="138796" x="2425700" y="5346700"/>
          <p14:tracePt t="138812" x="2470150" y="5321300"/>
          <p14:tracePt t="138829" x="2508250" y="5295900"/>
          <p14:tracePt t="138846" x="2559050" y="5276850"/>
          <p14:tracePt t="138864" x="2616200" y="5257800"/>
          <p14:tracePt t="138879" x="2660650" y="5245100"/>
          <p14:tracePt t="138894" x="2705100" y="5219700"/>
          <p14:tracePt t="138914" x="2755900" y="5200650"/>
          <p14:tracePt t="138929" x="2800350" y="5181600"/>
          <p14:tracePt t="138931" x="2832100" y="5168900"/>
          <p14:tracePt t="138945" x="2863850" y="5149850"/>
          <p14:tracePt t="138963" x="2940050" y="5118100"/>
          <p14:tracePt t="138979" x="3048000" y="5073650"/>
          <p14:tracePt t="138994" x="3098800" y="5060950"/>
          <p14:tracePt t="139011" x="3206750" y="5022850"/>
          <p14:tracePt t="139028" x="3257550" y="4984750"/>
          <p14:tracePt t="139045" x="3302000" y="4959350"/>
          <p14:tracePt t="139063" x="3340100" y="4927600"/>
          <p14:tracePt t="139081" x="3365500" y="4902200"/>
          <p14:tracePt t="139097" x="3403600" y="4864100"/>
          <p14:tracePt t="139113" x="3448050" y="4806950"/>
          <p14:tracePt t="139129" x="3486150" y="4756150"/>
          <p14:tracePt t="139145" x="3524250" y="4711700"/>
          <p14:tracePt t="139161" x="3562350" y="4667250"/>
          <p14:tracePt t="139178" x="3606800" y="4635500"/>
          <p14:tracePt t="139196" x="3625850" y="4610100"/>
          <p14:tracePt t="139213" x="3632200" y="4597400"/>
          <p14:tracePt t="139228" x="3644900" y="4584700"/>
          <p14:tracePt t="139245" x="3651250" y="4572000"/>
          <p14:tracePt t="139365" x="3644900" y="4591050"/>
          <p14:tracePt t="139371" x="3619500" y="4629150"/>
          <p14:tracePt t="139381" x="3587750" y="4673600"/>
          <p14:tracePt t="139394" x="3549650" y="4737100"/>
          <p14:tracePt t="139411" x="3467100" y="4940300"/>
          <p14:tracePt t="139428" x="3422650" y="5105400"/>
          <p14:tracePt t="139445" x="3429000" y="5257800"/>
          <p14:tracePt t="139461" x="3479800" y="5359400"/>
          <p14:tracePt t="139478" x="3568700" y="5384800"/>
          <p14:tracePt t="139494" x="3727450" y="5372100"/>
          <p14:tracePt t="139511" x="3968750" y="5289550"/>
          <p14:tracePt t="139529" x="4248150" y="5194300"/>
          <p14:tracePt t="139545" x="4521200" y="5105400"/>
          <p14:tracePt t="139561" x="4756150" y="5010150"/>
          <p14:tracePt t="139580" x="4914900" y="4946650"/>
          <p14:tracePt t="139598" x="4908550" y="4940300"/>
          <p14:tracePt t="139614" x="4870450" y="4914900"/>
          <p14:tracePt t="139630" x="4800600" y="4908550"/>
          <p14:tracePt t="139644" x="4718050" y="4914900"/>
          <p14:tracePt t="139662" x="4667250" y="4933950"/>
          <p14:tracePt t="139679" x="4641850" y="4946650"/>
          <p14:tracePt t="139695" x="4622800" y="4965700"/>
          <p14:tracePt t="139712" x="4616450" y="4991100"/>
          <p14:tracePt t="139728" x="4616450" y="4997450"/>
          <p14:tracePt t="139745" x="4597400" y="4997450"/>
          <p14:tracePt t="139761" x="4559300" y="5010150"/>
          <p14:tracePt t="139778" x="4495800" y="5029200"/>
          <p14:tracePt t="139795" x="4349750" y="5092700"/>
          <p14:tracePt t="139812" x="4159250" y="5162550"/>
          <p14:tracePt t="139830" x="3937000" y="5251450"/>
          <p14:tracePt t="139847" x="3676650" y="5334000"/>
          <p14:tracePt t="139865" x="3429000" y="5435600"/>
          <p14:tracePt t="139878" x="3162300" y="5524500"/>
          <p14:tracePt t="139897" x="2882900" y="5645150"/>
          <p14:tracePt t="139911" x="2590800" y="5734050"/>
          <p14:tracePt t="139928" x="2324100" y="5829300"/>
          <p14:tracePt t="139944" x="2133600" y="5892800"/>
          <p14:tracePt t="139962" x="2012950" y="5937250"/>
          <p14:tracePt t="139978" x="1930400" y="5943600"/>
          <p14:tracePt t="139994" x="1898650" y="5930900"/>
          <p14:tracePt t="140013" x="1898650" y="5924550"/>
          <p14:tracePt t="140028" x="1905000" y="5924550"/>
          <p14:tracePt t="140045" x="1911350" y="5918200"/>
          <p14:tracePt t="140081" x="1905000" y="5918200"/>
          <p14:tracePt t="140097" x="1860550" y="5918200"/>
          <p14:tracePt t="140114" x="1841500" y="5930900"/>
          <p14:tracePt t="140128" x="1835150" y="5930900"/>
          <p14:tracePt t="140161" x="1828800" y="5937250"/>
          <p14:tracePt t="140178" x="1809750" y="5949950"/>
          <p14:tracePt t="140269" x="1803400" y="5949950"/>
          <p14:tracePt t="140276" x="1797050" y="5949950"/>
          <p14:tracePt t="140285" x="1784350" y="5949950"/>
          <p14:tracePt t="140294" x="1778000" y="5949950"/>
          <p14:tracePt t="140311" x="1771650" y="5949950"/>
          <p14:tracePt t="140328" x="1765300" y="5949950"/>
          <p14:tracePt t="140346" x="1739900" y="5956300"/>
          <p14:tracePt t="140364" x="1701800" y="5975350"/>
          <p14:tracePt t="140378" x="1657350" y="5994400"/>
          <p14:tracePt t="140396" x="1619250" y="6007100"/>
          <p14:tracePt t="140476" x="1612900" y="6007100"/>
          <p14:tracePt t="140491" x="1606550" y="6013450"/>
          <p14:tracePt t="140551" x="1606550" y="6019800"/>
          <p14:tracePt t="140555" x="1606550" y="6032500"/>
          <p14:tracePt t="140564" x="1606550" y="6038850"/>
          <p14:tracePt t="140580" x="1587500" y="6057900"/>
          <p14:tracePt t="140662" x="1581150" y="6051550"/>
          <p14:tracePt t="140894" x="1581150" y="6045200"/>
          <p14:tracePt t="140972" x="1574800" y="6045200"/>
          <p14:tracePt t="140980" x="1568450" y="6045200"/>
          <p14:tracePt t="140996" x="1562100" y="6045200"/>
          <p14:tracePt t="141182" x="1568450" y="6038850"/>
          <p14:tracePt t="141187" x="1574800" y="6032500"/>
          <p14:tracePt t="141206" x="1587500" y="6026150"/>
          <p14:tracePt t="141212" x="1600200" y="6013450"/>
          <p14:tracePt t="141228" x="1619250" y="6000750"/>
          <p14:tracePt t="141245" x="1638300" y="5981700"/>
          <p14:tracePt t="141261" x="1682750" y="5962650"/>
          <p14:tracePt t="141278" x="1739900" y="5918200"/>
          <p14:tracePt t="141295" x="1822450" y="5861050"/>
          <p14:tracePt t="141312" x="1905000" y="5803900"/>
          <p14:tracePt t="141328" x="2000250" y="5753100"/>
          <p14:tracePt t="141346" x="2101850" y="5676900"/>
          <p14:tracePt t="141364" x="2228850" y="5556250"/>
          <p14:tracePt t="141380" x="2279650" y="5492750"/>
          <p14:tracePt t="141394" x="2292350" y="5461000"/>
          <p14:tracePt t="141414" x="2336800" y="5391150"/>
          <p14:tracePt t="141428" x="2387600" y="5327650"/>
          <p14:tracePt t="141444" x="2438400" y="5257800"/>
          <p14:tracePt t="141461" x="2489200" y="5200650"/>
          <p14:tracePt t="141478" x="2520950" y="5168900"/>
          <p14:tracePt t="141494" x="2527300" y="5168900"/>
          <p14:tracePt t="141587" x="2520950" y="5168900"/>
          <p14:tracePt t="141684" x="2514600" y="5168900"/>
          <p14:tracePt t="141691" x="2508250" y="5168900"/>
          <p14:tracePt t="141699" x="2501900" y="5181600"/>
          <p14:tracePt t="141711" x="2482850" y="5181600"/>
          <p14:tracePt t="141728" x="2482850" y="5194300"/>
          <p14:tracePt t="141804" x="2476500" y="5194300"/>
          <p14:tracePt t="141820" x="2476500" y="5207000"/>
          <p14:tracePt t="141831" x="2470150" y="5226050"/>
          <p14:tracePt t="141846" x="2457450" y="5251450"/>
          <p14:tracePt t="141864" x="2444750" y="5264150"/>
          <p14:tracePt t="141878" x="2444750" y="5270500"/>
          <p14:tracePt t="141895" x="2438400" y="5270500"/>
          <p14:tracePt t="141928" x="2438400" y="5257800"/>
          <p14:tracePt t="141945" x="2438400" y="5245100"/>
          <p14:tracePt t="141979" x="2438400" y="5232400"/>
          <p14:tracePt t="141996" x="2470150" y="5200650"/>
          <p14:tracePt t="142011" x="2495550" y="5187950"/>
          <p14:tracePt t="142028" x="2514600" y="5175250"/>
          <p14:tracePt t="142045" x="2520950" y="5168900"/>
          <p14:tracePt t="142108" x="2520950" y="5162550"/>
          <p14:tracePt t="142115" x="2533650" y="5156200"/>
          <p14:tracePt t="142129" x="2540000" y="5149850"/>
          <p14:tracePt t="142292" x="2540000" y="5156200"/>
          <p14:tracePt t="142300" x="2540000" y="5168900"/>
          <p14:tracePt t="142308" x="2540000" y="5175250"/>
          <p14:tracePt t="142328" x="2540000" y="5200650"/>
          <p14:tracePt t="142345" x="2527300" y="5213350"/>
          <p14:tracePt t="142363" x="2520950" y="5226050"/>
          <p14:tracePt t="142484" x="2514600" y="5226050"/>
          <p14:tracePt t="142491" x="2508250" y="5226050"/>
          <p14:tracePt t="142499" x="2495550" y="5238750"/>
          <p14:tracePt t="142511" x="2476500" y="5264150"/>
          <p14:tracePt t="142528" x="2425700" y="5334000"/>
          <p14:tracePt t="142549" x="2336800" y="5435600"/>
          <p14:tracePt t="142561" x="2228850" y="5537200"/>
          <p14:tracePt t="142578" x="2120900" y="5613400"/>
          <p14:tracePt t="142581" x="2070100" y="5651500"/>
          <p14:tracePt t="142598" x="1974850" y="5740400"/>
          <p14:tracePt t="142614" x="1879600" y="5892800"/>
          <p14:tracePt t="142630" x="1784350" y="6013450"/>
          <p14:tracePt t="142646" x="1727200" y="6108700"/>
          <p14:tracePt t="142664" x="1701800" y="6159500"/>
          <p14:tracePt t="142678" x="1689100" y="6184900"/>
          <p14:tracePt t="142694" x="1682750" y="6191250"/>
          <p14:tracePt t="142711" x="1676400" y="6197600"/>
          <p14:tracePt t="142729" x="1663700" y="6210300"/>
          <p14:tracePt t="142744" x="1638300" y="6223000"/>
          <p14:tracePt t="142764" x="1619250" y="6235700"/>
          <p14:tracePt t="142819" x="1619250" y="6223000"/>
          <p14:tracePt t="142830" x="1619250" y="6203950"/>
          <p14:tracePt t="142845" x="1676400" y="6127750"/>
          <p14:tracePt t="142862" x="1765300" y="6026150"/>
          <p14:tracePt t="142878" x="1885950" y="5892800"/>
          <p14:tracePt t="142894" x="2019300" y="5727700"/>
          <p14:tracePt t="142911" x="2152650" y="5613400"/>
          <p14:tracePt t="142928" x="2235200" y="5556250"/>
          <p14:tracePt t="142944" x="2273300" y="5524500"/>
          <p14:tracePt t="142961" x="2292350" y="5499100"/>
          <p14:tracePt t="142978" x="2292350" y="5492750"/>
          <p14:tracePt t="142995" x="2305050" y="5467350"/>
          <p14:tracePt t="143012" x="2311400" y="5454650"/>
          <p14:tracePt t="143067" x="2311400" y="5448300"/>
          <p14:tracePt t="143076" x="2324100" y="5441950"/>
          <p14:tracePt t="143083" x="2362200" y="5441950"/>
          <p14:tracePt t="143094" x="2387600" y="5422900"/>
          <p14:tracePt t="143115" x="2425700" y="5391150"/>
          <p14:tracePt t="143131" x="2438400" y="5384800"/>
          <p14:tracePt t="143163" x="2438400" y="5378450"/>
          <p14:tracePt t="143178" x="2438400" y="5365750"/>
          <p14:tracePt t="143195" x="2514600" y="5302250"/>
          <p14:tracePt t="143211" x="2597150" y="5251450"/>
          <p14:tracePt t="143228" x="2679700" y="5213350"/>
          <p14:tracePt t="143245" x="2717800" y="5194300"/>
          <p14:tracePt t="143292" x="2724150" y="5194300"/>
          <p14:tracePt t="143299" x="2730500" y="5194300"/>
          <p14:tracePt t="143312" x="2743200" y="5194300"/>
          <p14:tracePt t="143328" x="2813050" y="5194300"/>
          <p14:tracePt t="143348" x="3016250" y="5162550"/>
          <p14:tracePt t="143365" x="3232150" y="5086350"/>
          <p14:tracePt t="143378" x="3378200" y="5054600"/>
          <p14:tracePt t="143395" x="3803650" y="4921250"/>
          <p14:tracePt t="143411" x="4070350" y="4857750"/>
          <p14:tracePt t="143430" x="4248150" y="4845050"/>
          <p14:tracePt t="143445" x="4324350" y="4845050"/>
          <p14:tracePt t="143461" x="4356100" y="4851400"/>
          <p14:tracePt t="143478" x="4381500" y="4857750"/>
          <p14:tracePt t="143511" x="4381500" y="4851400"/>
          <p14:tracePt t="143528" x="4406900" y="4813300"/>
          <p14:tracePt t="143545" x="4489450" y="4800600"/>
          <p14:tracePt t="143562" x="4565650" y="4794250"/>
          <p14:tracePt t="143578" x="4622800" y="4794250"/>
          <p14:tracePt t="143583" x="4629150" y="4794250"/>
          <p14:tracePt t="143651" x="4635500" y="4794250"/>
          <p14:tracePt t="143709" x="4622800" y="4794250"/>
          <p14:tracePt t="143715" x="4610100" y="4794250"/>
          <p14:tracePt t="143728" x="4572000" y="4794250"/>
          <p14:tracePt t="143745" x="4425950" y="4838700"/>
          <p14:tracePt t="143762" x="4222750" y="4908550"/>
          <p14:tracePt t="143778" x="3981450" y="4953000"/>
          <p14:tracePt t="143780" x="3873500" y="4984750"/>
          <p14:tracePt t="143795" x="3644900" y="5016500"/>
          <p14:tracePt t="143811" x="3435350" y="5048250"/>
          <p14:tracePt t="143828" x="3225800" y="5092700"/>
          <p14:tracePt t="143846" x="3048000" y="5137150"/>
          <p14:tracePt t="143863" x="2908300" y="5175250"/>
          <p14:tracePt t="143880" x="2768600" y="5200650"/>
          <p14:tracePt t="143895" x="2654300" y="5238750"/>
          <p14:tracePt t="143914" x="2565400" y="5264150"/>
          <p14:tracePt t="143929" x="2508250" y="5276850"/>
          <p14:tracePt t="143945" x="2476500" y="5289550"/>
          <p14:tracePt t="143961" x="2470150" y="5289550"/>
          <p14:tracePt t="144019" x="2476500" y="5289550"/>
          <p14:tracePt t="144035" x="2476500" y="5295900"/>
          <p14:tracePt t="144051" x="2489200" y="5295900"/>
          <p14:tracePt t="144060" x="2501900" y="5295900"/>
          <p14:tracePt t="144067" x="2527300" y="5295900"/>
          <p14:tracePt t="144078" x="2565400" y="5295900"/>
          <p14:tracePt t="144097" x="2647950" y="5289550"/>
          <p14:tracePt t="144114" x="2762250" y="5257800"/>
          <p14:tracePt t="144130" x="2876550" y="5251450"/>
          <p14:tracePt t="144145" x="2965450" y="5232400"/>
          <p14:tracePt t="144163" x="2978150" y="5232400"/>
          <p14:tracePt t="144195" x="2965450" y="5232400"/>
          <p14:tracePt t="144212" x="2952750" y="5226050"/>
          <p14:tracePt t="144228" x="2952750" y="5219700"/>
          <p14:tracePt t="144244" x="2927350" y="5219700"/>
          <p14:tracePt t="144261" x="2857500" y="5219700"/>
          <p14:tracePt t="144278" x="2768600" y="5226050"/>
          <p14:tracePt t="144295" x="2667000" y="5226050"/>
          <p14:tracePt t="144311" x="2578100" y="5232400"/>
          <p14:tracePt t="144328" x="2540000" y="5238750"/>
          <p14:tracePt t="144346" x="2533650" y="5238750"/>
          <p14:tracePt t="144435" x="2527300" y="5238750"/>
          <p14:tracePt t="144443" x="2520950" y="5238750"/>
          <p14:tracePt t="144452" x="2508250" y="5238750"/>
          <p14:tracePt t="144461" x="2489200" y="5238750"/>
          <p14:tracePt t="144478" x="2444750" y="5264150"/>
          <p14:tracePt t="144494" x="2368550" y="5314950"/>
          <p14:tracePt t="144511" x="2305050" y="5422900"/>
          <p14:tracePt t="144529" x="2241550" y="5530850"/>
          <p14:tracePt t="144545" x="2171700" y="5689600"/>
          <p14:tracePt t="144562" x="2076450" y="5873750"/>
          <p14:tracePt t="144568" x="2000250" y="5962650"/>
          <p14:tracePt t="144578" x="1911350" y="6007100"/>
          <p14:tracePt t="144596" x="1657350" y="6178550"/>
          <p14:tracePt t="144613" x="1511300" y="6235700"/>
          <p14:tracePt t="144628" x="1403350" y="6267450"/>
          <p14:tracePt t="144644" x="1358900" y="6267450"/>
          <p14:tracePt t="144804" x="1358900" y="6261100"/>
          <p14:tracePt t="144814" x="1358900" y="6254750"/>
          <p14:tracePt t="144828" x="1403350" y="6235700"/>
          <p14:tracePt t="144846" x="1517650" y="6197600"/>
          <p14:tracePt t="144863" x="1676400" y="6127750"/>
          <p14:tracePt t="144880" x="1841500" y="6070600"/>
          <p14:tracePt t="144894" x="1962150" y="6013450"/>
          <p14:tracePt t="144912" x="2000250" y="6000750"/>
          <p14:tracePt t="144928" x="2000250" y="5994400"/>
          <p14:tracePt t="144961" x="1987550" y="6007100"/>
          <p14:tracePt t="144978" x="1974850" y="6013450"/>
          <p14:tracePt t="145677" x="1981200" y="6013450"/>
          <p14:tracePt t="145684" x="1987550" y="6013450"/>
          <p14:tracePt t="145741" x="2000250" y="6013450"/>
          <p14:tracePt t="145747" x="2012950" y="6013450"/>
          <p14:tracePt t="145755" x="2025650" y="5988050"/>
          <p14:tracePt t="145763" x="2051050" y="5924550"/>
          <p14:tracePt t="145778" x="2089150" y="5873750"/>
          <p14:tracePt t="145796" x="2146300" y="5746750"/>
          <p14:tracePt t="145811" x="2152650" y="5740400"/>
          <p14:tracePt t="145828" x="2127250" y="5740400"/>
          <p14:tracePt t="145847" x="2057400" y="5740400"/>
          <p14:tracePt t="145862" x="1981200" y="5759450"/>
          <p14:tracePt t="145881" x="1911350" y="5778500"/>
          <p14:tracePt t="145895" x="1873250" y="5797550"/>
          <p14:tracePt t="145912" x="1835150" y="5835650"/>
          <p14:tracePt t="145928" x="1778000" y="5892800"/>
          <p14:tracePt t="145944" x="1733550" y="5949950"/>
          <p14:tracePt t="145962" x="1701800" y="5994400"/>
          <p14:tracePt t="145981" x="1682750" y="6038850"/>
          <p14:tracePt t="145995" x="1663700" y="6057900"/>
          <p14:tracePt t="146012" x="1638300" y="6083300"/>
          <p14:tracePt t="146029" x="1600200" y="6102350"/>
          <p14:tracePt t="146044" x="1574800" y="6127750"/>
          <p14:tracePt t="146062" x="1555750" y="6146800"/>
          <p14:tracePt t="146078" x="1555750" y="6165850"/>
          <p14:tracePt t="146363" x="1555750" y="6153150"/>
          <p14:tracePt t="146372" x="1555750" y="6134100"/>
          <p14:tracePt t="146381" x="1581150" y="6096000"/>
          <p14:tracePt t="146395" x="1638300" y="6026150"/>
          <p14:tracePt t="146412" x="1676400" y="5988050"/>
          <p14:tracePt t="146460" x="1676400" y="5981700"/>
          <p14:tracePt t="146475" x="1676400" y="5969000"/>
          <p14:tracePt t="146483" x="1676400" y="5956300"/>
          <p14:tracePt t="146494" x="1676400" y="5943600"/>
          <p14:tracePt t="146514" x="1657350" y="5911850"/>
          <p14:tracePt t="146528" x="1625600" y="5867400"/>
          <p14:tracePt t="146545" x="1600200" y="5803900"/>
          <p14:tracePt t="146562" x="1574800" y="5721350"/>
          <p14:tracePt t="146566" x="1568450" y="5689600"/>
          <p14:tracePt t="146578" x="1568450" y="5664200"/>
          <p14:tracePt t="146598" x="1562100" y="5600700"/>
          <p14:tracePt t="146614" x="1562100" y="5588000"/>
          <p14:tracePt t="146629" x="1549400" y="5575300"/>
          <p14:tracePt t="146644" x="1511300" y="5568950"/>
          <p14:tracePt t="146661" x="1473200" y="5562600"/>
          <p14:tracePt t="146678" x="1447800" y="5556250"/>
          <p14:tracePt t="146695" x="1422400" y="5556250"/>
          <p14:tracePt t="146712" x="1397000" y="5543550"/>
          <p14:tracePt t="146728" x="1371600" y="5537200"/>
          <p14:tracePt t="146746" x="1352550" y="5518150"/>
          <p14:tracePt t="146762" x="1339850" y="5492750"/>
          <p14:tracePt t="146763" x="1333500" y="5480050"/>
          <p14:tracePt t="146778" x="1320800" y="5454650"/>
          <p14:tracePt t="146796" x="1289050" y="5353050"/>
          <p14:tracePt t="146812" x="1257300" y="5251450"/>
          <p14:tracePt t="146828" x="1244600" y="5143500"/>
          <p14:tracePt t="146846" x="1225550" y="5041900"/>
          <p14:tracePt t="146864" x="1231900" y="4946650"/>
          <p14:tracePt t="146878" x="1231900" y="4870450"/>
          <p14:tracePt t="146897" x="1244600" y="4787900"/>
          <p14:tracePt t="146900" x="1270000" y="4743450"/>
          <p14:tracePt t="146912" x="1295400" y="4711700"/>
          <p14:tracePt t="146930" x="1346200" y="4635500"/>
          <p14:tracePt t="146945" x="1409700" y="4540250"/>
          <p14:tracePt t="146961" x="1543050" y="4438650"/>
          <p14:tracePt t="146979" x="1778000" y="4343400"/>
          <p14:tracePt t="146995" x="1911350" y="4337050"/>
          <p14:tracePt t="147013" x="2032000" y="4400550"/>
          <p14:tracePt t="147028" x="2114550" y="4489450"/>
          <p14:tracePt t="147046" x="2165350" y="4565650"/>
          <p14:tracePt t="147062" x="2203450" y="4692650"/>
          <p14:tracePt t="147078" x="2216150" y="4826000"/>
          <p14:tracePt t="147098" x="2216150" y="4991100"/>
          <p14:tracePt t="147113" x="2190750" y="5162550"/>
          <p14:tracePt t="147129" x="2133600" y="5327650"/>
          <p14:tracePt t="147145" x="2076450" y="5429250"/>
          <p14:tracePt t="147161" x="2038350" y="5486400"/>
          <p14:tracePt t="147181" x="2012950" y="5511800"/>
          <p14:tracePt t="147213" x="2000250" y="5518150"/>
          <p14:tracePt t="147229" x="2000250" y="5600700"/>
          <p14:tracePt t="147245" x="2057400" y="5740400"/>
          <p14:tracePt t="147261" x="2178050" y="5924550"/>
          <p14:tracePt t="147278" x="2305050" y="6070600"/>
          <p14:tracePt t="147296" x="2425700" y="6197600"/>
          <p14:tracePt t="147312" x="2546350" y="6311900"/>
          <p14:tracePt t="147331" x="2673350" y="6388100"/>
          <p14:tracePt t="147347" x="2819400" y="6438900"/>
          <p14:tracePt t="147363" x="2965450" y="6483350"/>
          <p14:tracePt t="147378" x="3117850" y="6534150"/>
          <p14:tracePt t="147395" x="3340100" y="6616700"/>
          <p14:tracePt t="147414" x="3486150" y="6680200"/>
          <p14:tracePt t="147430" x="3676650" y="6750050"/>
          <p14:tracePt t="147445" x="3873500" y="6794500"/>
          <p14:tracePt t="147462" x="4038600" y="6800850"/>
          <p14:tracePt t="147478" x="4203700" y="6800850"/>
          <p14:tracePt t="147495" x="4337050" y="6794500"/>
          <p14:tracePt t="147511" x="4400550" y="6775450"/>
          <p14:tracePt t="147529" x="4419600" y="6775450"/>
          <p14:tracePt t="147571" x="4419600" y="6769100"/>
          <p14:tracePt t="147581" x="4419600" y="6756400"/>
          <p14:tracePt t="147596" x="4419600" y="6737350"/>
          <p14:tracePt t="147614" x="4413250" y="6731000"/>
          <p14:tracePt t="147630" x="4368800" y="6731000"/>
          <p14:tracePt t="147644" x="4267200" y="6737350"/>
          <p14:tracePt t="147664" x="4108450" y="6737350"/>
          <p14:tracePt t="147678" x="3930650" y="6737350"/>
          <p14:tracePt t="147694" x="3759200" y="6711950"/>
          <p14:tracePt t="147712" x="3587750" y="6673850"/>
          <p14:tracePt t="147728" x="3486150" y="6597650"/>
          <p14:tracePt t="147745" x="3422650" y="6502400"/>
          <p14:tracePt t="147761" x="3409950" y="6400800"/>
          <p14:tracePt t="147778" x="3435350" y="6305550"/>
          <p14:tracePt t="147797" x="3562350" y="6210300"/>
          <p14:tracePt t="147814" x="3676650" y="6159500"/>
          <p14:tracePt t="147828" x="3816350" y="6115050"/>
          <p14:tracePt t="147847" x="3975100" y="6064250"/>
          <p14:tracePt t="147863" x="4171950" y="6019800"/>
          <p14:tracePt t="147878" x="4387850" y="6000750"/>
          <p14:tracePt t="147894" x="4572000" y="5988050"/>
          <p14:tracePt t="147911" x="4724400" y="6013450"/>
          <p14:tracePt t="147930" x="4826000" y="6064250"/>
          <p14:tracePt t="147945" x="4895850" y="6121400"/>
          <p14:tracePt t="147961" x="4933950" y="6184900"/>
          <p14:tracePt t="147978" x="4953000" y="6248400"/>
          <p14:tracePt t="147995" x="4927600" y="6337300"/>
          <p14:tracePt t="147996" x="4908550" y="6388100"/>
          <p14:tracePt t="148011" x="4851400" y="6457950"/>
          <p14:tracePt t="148028" x="4775200" y="6508750"/>
          <p14:tracePt t="148045" x="4667250" y="6546850"/>
          <p14:tracePt t="148061" x="4521200" y="6591300"/>
          <p14:tracePt t="148078" x="4356100" y="6610350"/>
          <p14:tracePt t="148097" x="4184650" y="6610350"/>
          <p14:tracePt t="148114" x="4019550" y="6610350"/>
          <p14:tracePt t="148130" x="3848100" y="6559550"/>
          <p14:tracePt t="148144" x="3714750" y="6508750"/>
          <p14:tracePt t="148161" x="3619500" y="6426200"/>
          <p14:tracePt t="148178" x="3575050" y="6337300"/>
          <p14:tracePt t="148196" x="3568700" y="6210300"/>
          <p14:tracePt t="148213" x="3594100" y="6153150"/>
          <p14:tracePt t="148230" x="3625850" y="6115050"/>
          <p14:tracePt t="148245" x="3689350" y="6096000"/>
          <p14:tracePt t="148261" x="3778250" y="6070600"/>
          <p14:tracePt t="148278" x="3892550" y="6045200"/>
          <p14:tracePt t="148295" x="4025900" y="6045200"/>
          <p14:tracePt t="148311" x="4152900" y="6045200"/>
          <p14:tracePt t="148328" x="4254500" y="6064250"/>
          <p14:tracePt t="148347" x="4349750" y="6127750"/>
          <p14:tracePt t="148364" x="4387850" y="6159500"/>
          <p14:tracePt t="148378" x="4400550" y="6172200"/>
          <p14:tracePt t="148394" x="4400550" y="6184900"/>
          <p14:tracePt t="148395" x="4406900" y="6191250"/>
          <p14:tracePt t="148411" x="4406900" y="6216650"/>
          <p14:tracePt t="148429" x="4413250" y="6248400"/>
          <p14:tracePt t="148444" x="4432300" y="6299200"/>
          <p14:tracePt t="148461" x="4432300" y="6350000"/>
          <p14:tracePt t="148478" x="4432300" y="6381750"/>
          <p14:tracePt t="148495" x="4425950" y="6400800"/>
          <p14:tracePt t="148512" x="4413250" y="6407150"/>
          <p14:tracePt t="148528" x="4394200" y="6413500"/>
          <p14:tracePt t="148545" x="4381500" y="6419850"/>
          <p14:tracePt t="148562" x="4368800" y="6419850"/>
          <p14:tracePt t="148565" x="4362450" y="6426200"/>
          <p14:tracePt t="148637" x="4356100" y="6426200"/>
          <p14:tracePt t="148652" x="4356100" y="6432550"/>
          <p14:tracePt t="148663" x="4343400" y="6432550"/>
          <p14:tracePt t="148681" x="4292600" y="6432550"/>
          <p14:tracePt t="148695" x="4203700" y="6432550"/>
          <p14:tracePt t="148713" x="4121150" y="6413500"/>
          <p14:tracePt t="148728" x="3987800" y="6362700"/>
          <p14:tracePt t="148745" x="3829050" y="6305550"/>
          <p14:tracePt t="148761" x="3676650" y="6210300"/>
          <p14:tracePt t="148778" x="3530600" y="6102350"/>
          <p14:tracePt t="148780" x="3448050" y="6045200"/>
          <p14:tracePt t="148796" x="3238500" y="5911850"/>
          <p14:tracePt t="148812" x="2990850" y="5772150"/>
          <p14:tracePt t="148831" x="2717800" y="5626100"/>
          <p14:tracePt t="148847" x="2489200" y="5480050"/>
          <p14:tracePt t="148864" x="2273300" y="5334000"/>
          <p14:tracePt t="148880" x="2089150" y="5162550"/>
          <p14:tracePt t="148894" x="1930400" y="4991100"/>
          <p14:tracePt t="148911" x="1841500" y="4851400"/>
          <p14:tracePt t="148929" x="1765300" y="4781550"/>
          <p14:tracePt t="148944" x="1689100" y="4648200"/>
          <p14:tracePt t="148962" x="1593850" y="4508500"/>
          <p14:tracePt t="148979" x="1473200" y="4406900"/>
          <p14:tracePt t="148995" x="1447800" y="4387850"/>
          <p14:tracePt t="149011" x="1384300" y="4330700"/>
          <p14:tracePt t="149028" x="1346200" y="4267200"/>
          <p14:tracePt t="149045" x="1314450" y="4216400"/>
          <p14:tracePt t="149061" x="1289050" y="4165600"/>
          <p14:tracePt t="149080" x="1270000" y="4121150"/>
          <p14:tracePt t="149097" x="1257300" y="4095750"/>
          <p14:tracePt t="149115" x="1231900" y="4064000"/>
          <p14:tracePt t="149128" x="1174750" y="4025900"/>
          <p14:tracePt t="149145" x="1085850" y="3987800"/>
          <p14:tracePt t="149161" x="996950" y="3975100"/>
          <p14:tracePt t="149180" x="895350" y="3917950"/>
          <p14:tracePt t="149195" x="863600" y="3873500"/>
          <p14:tracePt t="149211" x="838200" y="3816350"/>
          <p14:tracePt t="149229" x="819150" y="3759200"/>
          <p14:tracePt t="149244" x="806450" y="3708400"/>
          <p14:tracePt t="149262" x="793750" y="3670300"/>
          <p14:tracePt t="149278" x="793750" y="3638550"/>
          <p14:tracePt t="149295" x="793750" y="3606800"/>
          <p14:tracePt t="149312" x="800100" y="3562350"/>
          <p14:tracePt t="149329" x="812800" y="3498850"/>
          <p14:tracePt t="149346" x="825500" y="3454400"/>
          <p14:tracePt t="149363" x="831850" y="3441700"/>
          <p14:tracePt t="149475" x="831850" y="3448050"/>
          <p14:tracePt t="149486" x="831850" y="3467100"/>
          <p14:tracePt t="149491" x="831850" y="3473450"/>
          <p14:tracePt t="149499" x="831850" y="3492500"/>
          <p14:tracePt t="149511" x="825500" y="3511550"/>
          <p14:tracePt t="149528" x="812800" y="3543300"/>
          <p14:tracePt t="149546" x="787400" y="3606800"/>
          <p14:tracePt t="149562" x="762000" y="3727450"/>
          <p14:tracePt t="149566" x="742950" y="3797300"/>
          <p14:tracePt t="149581" x="673100" y="3987800"/>
          <p14:tracePt t="149599" x="603250" y="4216400"/>
          <p14:tracePt t="149612" x="514350" y="4413250"/>
          <p14:tracePt t="149629" x="457200" y="4629150"/>
          <p14:tracePt t="149644" x="412750" y="4851400"/>
          <p14:tracePt t="149661" x="400050" y="5067300"/>
          <p14:tracePt t="149678" x="425450" y="5283200"/>
          <p14:tracePt t="149695" x="425450" y="5486400"/>
          <p14:tracePt t="149711" x="425450" y="5670550"/>
          <p14:tracePt t="149728" x="425450" y="5829300"/>
          <p14:tracePt t="149745" x="431800" y="5937250"/>
          <p14:tracePt t="149761" x="457200" y="6013450"/>
          <p14:tracePt t="149780" x="495300" y="6115050"/>
          <p14:tracePt t="149796" x="527050" y="6178550"/>
          <p14:tracePt t="149812" x="558800" y="6242050"/>
          <p14:tracePt t="149830" x="584200" y="6318250"/>
          <p14:tracePt t="149847" x="609600" y="6394450"/>
          <p14:tracePt t="149862" x="635000" y="6470650"/>
          <p14:tracePt t="149878" x="666750" y="6534150"/>
          <p14:tracePt t="149895" x="692150" y="6553200"/>
          <p14:tracePt t="149912" x="698500" y="6565900"/>
          <p14:tracePt t="149949" x="698500" y="6553200"/>
          <p14:tracePt t="149961" x="698500" y="6527800"/>
          <p14:tracePt t="149978" x="685800" y="6470650"/>
          <p14:tracePt t="149996" x="660400" y="6413500"/>
          <p14:tracePt t="150011" x="635000" y="6356350"/>
          <p14:tracePt t="150028" x="596900" y="6261100"/>
          <p14:tracePt t="150045" x="558800" y="6108700"/>
          <p14:tracePt t="150064" x="533400" y="5905500"/>
          <p14:tracePt t="150080" x="527050" y="5721350"/>
          <p14:tracePt t="150096" x="508000" y="5524500"/>
          <p14:tracePt t="150112" x="508000" y="5321300"/>
          <p14:tracePt t="150131" x="527050" y="5118100"/>
          <p14:tracePt t="150145" x="584200" y="4914900"/>
          <p14:tracePt t="150161" x="654050" y="4711700"/>
          <p14:tracePt t="150181" x="800100" y="4495800"/>
          <p14:tracePt t="150195" x="838200" y="4438650"/>
          <p14:tracePt t="150213" x="939800" y="4292600"/>
          <p14:tracePt t="150228" x="1035050" y="4222750"/>
          <p14:tracePt t="150245" x="1136650" y="4165600"/>
          <p14:tracePt t="150261" x="1212850" y="4114800"/>
          <p14:tracePt t="150278" x="1263650" y="4083050"/>
          <p14:tracePt t="150295" x="1276350" y="4064000"/>
          <p14:tracePt t="150348" x="1289050" y="4051300"/>
          <p14:tracePt t="150356" x="1314450" y="4032250"/>
          <p14:tracePt t="150365" x="1339850" y="4006850"/>
          <p14:tracePt t="150378" x="1358900" y="3994150"/>
          <p14:tracePt t="150394" x="1371600" y="3987800"/>
          <p14:tracePt t="150472" x="1352550" y="3987800"/>
          <p14:tracePt t="150476" x="1327150" y="3981450"/>
          <p14:tracePt t="150483" x="1289050" y="3968750"/>
          <p14:tracePt t="150495" x="1244600" y="3949700"/>
          <p14:tracePt t="150511" x="1149350" y="3917950"/>
          <p14:tracePt t="150528" x="1047750" y="3886200"/>
          <p14:tracePt t="150544" x="952500" y="3854450"/>
          <p14:tracePt t="150561" x="876300" y="3816350"/>
          <p14:tracePt t="150581" x="819150" y="3790950"/>
          <p14:tracePt t="150583" x="800100" y="3784600"/>
          <p14:tracePt t="150597" x="787400" y="3778250"/>
          <p14:tracePt t="150628" x="768350" y="3771900"/>
          <p14:tracePt t="150645" x="723900" y="3873500"/>
          <p14:tracePt t="150663" x="692150" y="4051300"/>
          <p14:tracePt t="150678" x="679450" y="4273550"/>
          <p14:tracePt t="150694" x="666750" y="4495800"/>
          <p14:tracePt t="150711" x="628650" y="4686300"/>
          <p14:tracePt t="150728" x="577850" y="4845050"/>
          <p14:tracePt t="150748" x="558800" y="5137150"/>
          <p14:tracePt t="150761" x="558800" y="5232400"/>
          <p14:tracePt t="150778" x="571500" y="5422900"/>
          <p14:tracePt t="150796" x="571500" y="5657850"/>
          <p14:tracePt t="150814" x="577850" y="5797550"/>
          <p14:tracePt t="150828" x="584200" y="5943600"/>
          <p14:tracePt t="150847" x="584200" y="6032500"/>
          <p14:tracePt t="150865" x="590550" y="6045200"/>
          <p14:tracePt t="151004" x="590550" y="6051550"/>
          <p14:tracePt t="151013" x="596900" y="6057900"/>
          <p14:tracePt t="151029" x="615950" y="6076950"/>
          <p14:tracePt t="151045" x="622300" y="6102350"/>
          <p14:tracePt t="151062" x="628650" y="6121400"/>
          <p14:tracePt t="151078" x="641350" y="6140450"/>
          <p14:tracePt t="151097" x="666750" y="6172200"/>
          <p14:tracePt t="151113" x="711200" y="6223000"/>
          <p14:tracePt t="151128" x="787400" y="6286500"/>
          <p14:tracePt t="151145" x="863600" y="6324600"/>
          <p14:tracePt t="151162" x="958850" y="6356350"/>
          <p14:tracePt t="151180" x="1054100" y="6375400"/>
          <p14:tracePt t="151195" x="1066800" y="6375400"/>
          <p14:tracePt t="151211" x="1066800" y="6369050"/>
          <p14:tracePt t="151228" x="1066800" y="6356350"/>
          <p14:tracePt t="151245" x="1066800" y="6350000"/>
          <p14:tracePt t="151261" x="1060450" y="6343650"/>
          <p14:tracePt t="151356" x="1060450" y="6337300"/>
          <p14:tracePt t="152180" x="1060450" y="6330950"/>
          <p14:tracePt t="155028" x="1060450" y="6318250"/>
          <p14:tracePt t="155036" x="1060450" y="6280150"/>
          <p14:tracePt t="155044" x="1060450" y="6229350"/>
          <p14:tracePt t="155063" x="1079500" y="5969000"/>
          <p14:tracePt t="155080" x="1117600" y="5689600"/>
          <p14:tracePt t="155097" x="1193800" y="5391150"/>
          <p14:tracePt t="155115" x="1276350" y="5111750"/>
          <p14:tracePt t="155132" x="1352550" y="4857750"/>
          <p14:tracePt t="155145" x="1397000" y="4667250"/>
          <p14:tracePt t="155164" x="1454150" y="4476750"/>
          <p14:tracePt t="155178" x="1479550" y="4406900"/>
          <p14:tracePt t="155195" x="1555750" y="4254500"/>
          <p14:tracePt t="155212" x="1676400" y="3987800"/>
          <p14:tracePt t="155230" x="1746250" y="3854450"/>
          <p14:tracePt t="155245" x="1841500" y="3752850"/>
          <p14:tracePt t="155261" x="1898650" y="3695700"/>
          <p14:tracePt t="155278" x="1924050" y="3670300"/>
          <p14:tracePt t="155296" x="1962150" y="3613150"/>
          <p14:tracePt t="155312" x="2000250" y="3511550"/>
          <p14:tracePt t="155331" x="2032000" y="3429000"/>
          <p14:tracePt t="155333" x="2032000" y="3422650"/>
          <p14:tracePt t="155380" x="2019300" y="3422650"/>
          <p14:tracePt t="155388" x="2006600" y="3422650"/>
          <p14:tracePt t="155395" x="2000250" y="3429000"/>
          <p14:tracePt t="155411" x="1987550" y="3429000"/>
          <p14:tracePt t="155430" x="1955800" y="3435350"/>
          <p14:tracePt t="155445" x="1892300" y="3460750"/>
          <p14:tracePt t="155462" x="1797050" y="3568700"/>
          <p14:tracePt t="155478" x="1663700" y="3778250"/>
          <p14:tracePt t="155494" x="1562100" y="4057650"/>
          <p14:tracePt t="155512" x="1435100" y="4375150"/>
          <p14:tracePt t="155532" x="1200150" y="4851400"/>
          <p14:tracePt t="155545" x="1155700" y="4965700"/>
          <p14:tracePt t="155563" x="1060450" y="5181600"/>
          <p14:tracePt t="155581" x="990600" y="5422900"/>
          <p14:tracePt t="155596" x="965200" y="5537200"/>
          <p14:tracePt t="155613" x="965200" y="5600700"/>
          <p14:tracePt t="155629" x="965200" y="5613400"/>
          <p14:tracePt t="155645" x="971550" y="5613400"/>
          <p14:tracePt t="155661" x="971550" y="5619750"/>
          <p14:tracePt t="155695" x="984250" y="5619750"/>
          <p14:tracePt t="155712" x="996950" y="5619750"/>
          <p14:tracePt t="155728" x="1022350" y="5645150"/>
          <p14:tracePt t="155745" x="1022350" y="5651500"/>
          <p14:tracePt t="155761" x="1028700" y="5651500"/>
          <p14:tracePt t="155879" x="1028700" y="5638800"/>
          <p14:tracePt t="155885" x="1028700" y="5632450"/>
          <p14:tracePt t="155894" x="1041400" y="5619750"/>
          <p14:tracePt t="155911" x="1041400" y="5613400"/>
          <p14:tracePt t="155963" x="1047750" y="5613400"/>
          <p14:tracePt t="156045" x="1047750" y="5607050"/>
          <p14:tracePt t="156051" x="1047750" y="5600700"/>
          <p14:tracePt t="156063" x="1047750" y="5588000"/>
          <p14:tracePt t="156079" x="1047750" y="5575300"/>
          <p14:tracePt t="156097" x="1047750" y="556895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>
            <a:extLst>
              <a:ext uri="{FF2B5EF4-FFF2-40B4-BE49-F238E27FC236}">
                <a16:creationId xmlns:a16="http://schemas.microsoft.com/office/drawing/2014/main" id="{93CF517F-7FCA-49AB-8D14-BD009239F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데이터 트래픽 기술 방법</a:t>
            </a:r>
          </a:p>
        </p:txBody>
      </p:sp>
      <p:sp>
        <p:nvSpPr>
          <p:cNvPr id="592899" name="Rectangle 3">
            <a:extLst>
              <a:ext uri="{FF2B5EF4-FFF2-40B4-BE49-F238E27FC236}">
                <a16:creationId xmlns:a16="http://schemas.microsoft.com/office/drawing/2014/main" id="{F17B0A65-550F-4448-A99B-AD1D0DA59A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ko-KR" altLang="en-US">
                <a:ea typeface="굴림" panose="020B0600000101010101" pitchFamily="50" charset="-127"/>
              </a:rPr>
              <a:t>트래픽을 라우터가 쉽게 측정하기 위해서는 간단한 </a:t>
            </a:r>
            <a:r>
              <a:rPr lang="en-US" altLang="ko-KR">
                <a:ea typeface="굴림" panose="020B0600000101010101" pitchFamily="50" charset="-127"/>
              </a:rPr>
              <a:t>non-decreasing </a:t>
            </a:r>
            <a:r>
              <a:rPr lang="ko-KR" altLang="en-US">
                <a:ea typeface="굴림" panose="020B0600000101010101" pitchFamily="50" charset="-127"/>
              </a:rPr>
              <a:t>함수만 사용</a:t>
            </a:r>
          </a:p>
          <a:p>
            <a:pPr lvl="1"/>
            <a:r>
              <a:rPr lang="ko-KR" altLang="en-US">
                <a:ea typeface="굴림" panose="020B0600000101010101" pitchFamily="50" charset="-127"/>
              </a:rPr>
              <a:t>가장 널리 쓰이는 형태</a:t>
            </a:r>
          </a:p>
          <a:p>
            <a:pPr lvl="2"/>
            <a:r>
              <a:rPr lang="en-US" altLang="ko-KR">
                <a:ea typeface="굴림" panose="020B0600000101010101" pitchFamily="50" charset="-127"/>
              </a:rPr>
              <a:t>Amount = max( line A, line B)</a:t>
            </a:r>
          </a:p>
        </p:txBody>
      </p:sp>
      <p:sp>
        <p:nvSpPr>
          <p:cNvPr id="592900" name="Line 4">
            <a:extLst>
              <a:ext uri="{FF2B5EF4-FFF2-40B4-BE49-F238E27FC236}">
                <a16:creationId xmlns:a16="http://schemas.microsoft.com/office/drawing/2014/main" id="{7FF40C15-A0AD-4DAE-8BD4-EABCF4CFC8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5029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1" name="Line 5">
            <a:extLst>
              <a:ext uri="{FF2B5EF4-FFF2-40B4-BE49-F238E27FC236}">
                <a16:creationId xmlns:a16="http://schemas.microsoft.com/office/drawing/2014/main" id="{03D599A7-F782-4A99-921C-4F9BA9448E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64770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2" name="Text Box 6">
            <a:extLst>
              <a:ext uri="{FF2B5EF4-FFF2-40B4-BE49-F238E27FC236}">
                <a16:creationId xmlns:a16="http://schemas.microsoft.com/office/drawing/2014/main" id="{91A9C50C-9E1E-4B7D-B803-5CA3F1848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8525" y="6203950"/>
            <a:ext cx="1146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시간 구간</a:t>
            </a:r>
          </a:p>
        </p:txBody>
      </p:sp>
      <p:sp>
        <p:nvSpPr>
          <p:cNvPr id="592903" name="Text Box 7">
            <a:extLst>
              <a:ext uri="{FF2B5EF4-FFF2-40B4-BE49-F238E27FC236}">
                <a16:creationId xmlns:a16="http://schemas.microsoft.com/office/drawing/2014/main" id="{83E13E8F-4BE1-4234-B43E-6C64AB93E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48200"/>
            <a:ext cx="40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ko-KR" altLang="en-US">
                <a:ea typeface="굴림" panose="020B0600000101010101" pitchFamily="50" charset="-127"/>
              </a:rPr>
              <a:t>양</a:t>
            </a:r>
          </a:p>
        </p:txBody>
      </p:sp>
      <p:sp>
        <p:nvSpPr>
          <p:cNvPr id="592904" name="Line 8">
            <a:extLst>
              <a:ext uri="{FF2B5EF4-FFF2-40B4-BE49-F238E27FC236}">
                <a16:creationId xmlns:a16="http://schemas.microsoft.com/office/drawing/2014/main" id="{3D312AF5-E6E4-46FC-8A78-194BF7DC85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5334000"/>
            <a:ext cx="990600" cy="6858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5" name="Line 9">
            <a:extLst>
              <a:ext uri="{FF2B5EF4-FFF2-40B4-BE49-F238E27FC236}">
                <a16:creationId xmlns:a16="http://schemas.microsoft.com/office/drawing/2014/main" id="{49096A0F-44F5-45FE-83BA-3992385A25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5105400"/>
            <a:ext cx="1600200" cy="2286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6" name="Line 10">
            <a:extLst>
              <a:ext uri="{FF2B5EF4-FFF2-40B4-BE49-F238E27FC236}">
                <a16:creationId xmlns:a16="http://schemas.microsoft.com/office/drawing/2014/main" id="{84E5A947-A774-45EE-8F97-3B87582053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2200" y="5334000"/>
            <a:ext cx="1066800" cy="152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7" name="Line 11">
            <a:extLst>
              <a:ext uri="{FF2B5EF4-FFF2-40B4-BE49-F238E27FC236}">
                <a16:creationId xmlns:a16="http://schemas.microsoft.com/office/drawing/2014/main" id="{3CF093AE-F6B8-4338-8518-150E2B39B5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876800"/>
            <a:ext cx="762000" cy="457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8" name="Text Box 12">
            <a:extLst>
              <a:ext uri="{FF2B5EF4-FFF2-40B4-BE49-F238E27FC236}">
                <a16:creationId xmlns:a16="http://schemas.microsoft.com/office/drawing/2014/main" id="{832E7B32-B3A1-4BE1-8749-86456408B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867400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Burstyness</a:t>
            </a:r>
          </a:p>
        </p:txBody>
      </p:sp>
      <p:sp>
        <p:nvSpPr>
          <p:cNvPr id="592909" name="Text Box 13">
            <a:extLst>
              <a:ext uri="{FF2B5EF4-FFF2-40B4-BE49-F238E27FC236}">
                <a16:creationId xmlns:a16="http://schemas.microsoft.com/office/drawing/2014/main" id="{AA40E03B-D386-4F93-9182-D8329758B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562600"/>
            <a:ext cx="1279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Peak rate</a:t>
            </a:r>
          </a:p>
        </p:txBody>
      </p:sp>
      <p:sp>
        <p:nvSpPr>
          <p:cNvPr id="592910" name="Text Box 14">
            <a:extLst>
              <a:ext uri="{FF2B5EF4-FFF2-40B4-BE49-F238E27FC236}">
                <a16:creationId xmlns:a16="http://schemas.microsoft.com/office/drawing/2014/main" id="{3E06DE53-BBF4-4538-9AB5-AE020D8080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181600"/>
            <a:ext cx="16589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Average rate</a:t>
            </a:r>
          </a:p>
        </p:txBody>
      </p:sp>
      <p:sp>
        <p:nvSpPr>
          <p:cNvPr id="592911" name="Text Box 15">
            <a:extLst>
              <a:ext uri="{FF2B5EF4-FFF2-40B4-BE49-F238E27FC236}">
                <a16:creationId xmlns:a16="http://schemas.microsoft.com/office/drawing/2014/main" id="{4E70AD05-A5DE-4FA4-BEC9-0AED8F30E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325" y="4908550"/>
            <a:ext cx="889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Line A</a:t>
            </a:r>
          </a:p>
        </p:txBody>
      </p:sp>
      <p:sp>
        <p:nvSpPr>
          <p:cNvPr id="592912" name="Text Box 16">
            <a:extLst>
              <a:ext uri="{FF2B5EF4-FFF2-40B4-BE49-F238E27FC236}">
                <a16:creationId xmlns:a16="http://schemas.microsoft.com/office/drawing/2014/main" id="{1D00BD65-42E0-40CE-B3D4-D21A460D7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495800"/>
            <a:ext cx="889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Line 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338"/>
    </mc:Choice>
    <mc:Fallback xmlns="">
      <p:transition spd="slow" advTm="85338"/>
    </mc:Fallback>
  </mc:AlternateContent>
  <p:extLst>
    <p:ext uri="{3A86A75C-4F4B-4683-9AE1-C65F6400EC91}">
      <p14:laserTraceLst xmlns:p14="http://schemas.microsoft.com/office/powerpoint/2010/main">
        <p14:tracePtLst>
          <p14:tracePt t="710" x="1054100" y="5530850"/>
          <p14:tracePt t="717" x="1085850" y="5486400"/>
          <p14:tracePt t="726" x="1130300" y="5429250"/>
          <p14:tracePt t="742" x="1257300" y="5295900"/>
          <p14:tracePt t="757" x="1422400" y="5168900"/>
          <p14:tracePt t="774" x="1606550" y="5073650"/>
          <p14:tracePt t="791" x="1797050" y="4991100"/>
          <p14:tracePt t="807" x="1993900" y="4914900"/>
          <p14:tracePt t="824" x="2165350" y="4838700"/>
          <p14:tracePt t="841" x="2279650" y="4787900"/>
          <p14:tracePt t="858" x="2362200" y="4749800"/>
          <p14:tracePt t="875" x="2425700" y="4711700"/>
          <p14:tracePt t="891" x="2451100" y="4692650"/>
          <p14:tracePt t="911" x="2451100" y="4686300"/>
          <p14:tracePt t="943" x="2451100" y="4692650"/>
          <p14:tracePt t="961" x="2451100" y="4699000"/>
          <p14:tracePt t="1013" x="2451100" y="4679950"/>
          <p14:tracePt t="1020" x="2451100" y="4654550"/>
          <p14:tracePt t="1029" x="2444750" y="4603750"/>
          <p14:tracePt t="1040" x="2419350" y="4527550"/>
          <p14:tracePt t="1059" x="2343150" y="4337050"/>
          <p14:tracePt t="1075" x="2260600" y="4114800"/>
          <p14:tracePt t="1091" x="2178050" y="3879850"/>
          <p14:tracePt t="1107" x="2101850" y="3670300"/>
          <p14:tracePt t="1125" x="2019300" y="3448050"/>
          <p14:tracePt t="1141" x="1968500" y="3295650"/>
          <p14:tracePt t="1160" x="1911350" y="3124200"/>
          <p14:tracePt t="1177" x="1854200" y="2946400"/>
          <p14:tracePt t="1193" x="1822450" y="2800350"/>
          <p14:tracePt t="1208" x="1816100" y="2698750"/>
          <p14:tracePt t="1224" x="1816100" y="2628900"/>
          <p14:tracePt t="1243" x="1841500" y="2565400"/>
          <p14:tracePt t="1257" x="1885950" y="2520950"/>
          <p14:tracePt t="1274" x="1987550" y="2514600"/>
          <p14:tracePt t="1292" x="2120900" y="2571750"/>
          <p14:tracePt t="1308" x="2127250" y="2559050"/>
          <p14:tracePt t="1510" x="2114550" y="2552700"/>
          <p14:tracePt t="1536" x="2120900" y="2552700"/>
          <p14:tracePt t="1542" x="2108200" y="2540000"/>
          <p14:tracePt t="1557" x="2057400" y="2470150"/>
          <p14:tracePt t="1575" x="2044700" y="2463800"/>
          <p14:tracePt t="1591" x="2032000" y="2425700"/>
          <p14:tracePt t="1609" x="1987550" y="2368550"/>
          <p14:tracePt t="1625" x="1968500" y="2298700"/>
          <p14:tracePt t="1641" x="1949450" y="2260600"/>
          <p14:tracePt t="1661" x="1949450" y="2241550"/>
          <p14:tracePt t="1693" x="1949450" y="2222500"/>
          <p14:tracePt t="1711" x="1955800" y="2184400"/>
          <p14:tracePt t="1724" x="1974850" y="2152650"/>
          <p14:tracePt t="1741" x="2038350" y="2044700"/>
          <p14:tracePt t="1760" x="2095500" y="1968500"/>
          <p14:tracePt t="1774" x="2184400" y="1905000"/>
          <p14:tracePt t="1791" x="2336800" y="1822450"/>
          <p14:tracePt t="1809" x="2508250" y="1720850"/>
          <p14:tracePt t="1825" x="2686050" y="1625600"/>
          <p14:tracePt t="1841" x="2870200" y="1536700"/>
          <p14:tracePt t="1858" x="3067050" y="1473200"/>
          <p14:tracePt t="1875" x="3257550" y="1441450"/>
          <p14:tracePt t="1892" x="3435350" y="1428750"/>
          <p14:tracePt t="1897" x="3536950" y="1428750"/>
          <p14:tracePt t="1910" x="3638550" y="1422400"/>
          <p14:tracePt t="1926" x="3943350" y="1403350"/>
          <p14:tracePt t="1942" x="4121150" y="1397000"/>
          <p14:tracePt t="1958" x="4267200" y="1377950"/>
          <p14:tracePt t="1974" x="4368800" y="1384300"/>
          <p14:tracePt t="1991" x="4375150" y="1384300"/>
          <p14:tracePt t="2024" x="4343400" y="1384300"/>
          <p14:tracePt t="2041" x="4241800" y="1384300"/>
          <p14:tracePt t="2058" x="4070350" y="1320800"/>
          <p14:tracePt t="2074" x="3848100" y="1270000"/>
          <p14:tracePt t="2091" x="3562350" y="1244600"/>
          <p14:tracePt t="2109" x="3041650" y="1162050"/>
          <p14:tracePt t="2124" x="2863850" y="1111250"/>
          <p14:tracePt t="2142" x="2349500" y="984250"/>
          <p14:tracePt t="2159" x="2076450" y="914400"/>
          <p14:tracePt t="2175" x="1860550" y="876300"/>
          <p14:tracePt t="2192" x="1689100" y="857250"/>
          <p14:tracePt t="2209" x="1549400" y="857250"/>
          <p14:tracePt t="2224" x="1473200" y="857250"/>
          <p14:tracePt t="2242" x="1397000" y="857250"/>
          <p14:tracePt t="2258" x="1308100" y="857250"/>
          <p14:tracePt t="2274" x="1219200" y="857250"/>
          <p14:tracePt t="2291" x="1155700" y="869950"/>
          <p14:tracePt t="2307" x="1130300" y="882650"/>
          <p14:tracePt t="2324" x="1117600" y="889000"/>
          <p14:tracePt t="2341" x="1098550" y="889000"/>
          <p14:tracePt t="2358" x="1092200" y="889000"/>
          <p14:tracePt t="2396" x="1092200" y="895350"/>
          <p14:tracePt t="2407" x="1092200" y="908050"/>
          <p14:tracePt t="2427" x="1149350" y="958850"/>
          <p14:tracePt t="2444" x="1263650" y="1016000"/>
          <p14:tracePt t="2458" x="1416050" y="1066800"/>
          <p14:tracePt t="2474" x="1600200" y="1130300"/>
          <p14:tracePt t="2493" x="1816100" y="1200150"/>
          <p14:tracePt t="2510" x="2127250" y="1327150"/>
          <p14:tracePt t="2524" x="2209800" y="1371600"/>
          <p14:tracePt t="2541" x="2438400" y="1473200"/>
          <p14:tracePt t="2558" x="2546350" y="1524000"/>
          <p14:tracePt t="2574" x="2597150" y="1543050"/>
          <p14:tracePt t="2591" x="2603500" y="1555750"/>
          <p14:tracePt t="2625" x="2584450" y="1568450"/>
          <p14:tracePt t="2641" x="2546350" y="1619250"/>
          <p14:tracePt t="2661" x="2540000" y="1638300"/>
          <p14:tracePt t="2676" x="2533650" y="1638300"/>
          <p14:tracePt t="2710" x="2514600" y="1670050"/>
          <p14:tracePt t="2724" x="2495550" y="1701800"/>
          <p14:tracePt t="2741" x="2406650" y="1835150"/>
          <p14:tracePt t="2758" x="2330450" y="1892300"/>
          <p14:tracePt t="2774" x="2260600" y="1949450"/>
          <p14:tracePt t="2791" x="2171700" y="2006600"/>
          <p14:tracePt t="2807" x="2051050" y="2051050"/>
          <p14:tracePt t="2824" x="1905000" y="2095500"/>
          <p14:tracePt t="2841" x="1758950" y="2146300"/>
          <p14:tracePt t="2859" x="1612900" y="2197100"/>
          <p14:tracePt t="2874" x="1485900" y="2216150"/>
          <p14:tracePt t="2891" x="1397000" y="2216150"/>
          <p14:tracePt t="2910" x="1352550" y="2216150"/>
          <p14:tracePt t="2929" x="1346200" y="2216150"/>
          <p14:tracePt t="2942" x="1346200" y="2209800"/>
          <p14:tracePt t="2974" x="1339850" y="2209800"/>
          <p14:tracePt t="3837" x="1346200" y="2209800"/>
          <p14:tracePt t="3846" x="1352550" y="2209800"/>
          <p14:tracePt t="3854" x="1365250" y="2209800"/>
          <p14:tracePt t="3863" x="1377950" y="2209800"/>
          <p14:tracePt t="3874" x="1384300" y="2209800"/>
          <p14:tracePt t="3892" x="1397000" y="2209800"/>
          <p14:tracePt t="3909" x="1403350" y="2209800"/>
          <p14:tracePt t="3927" x="1416050" y="2203450"/>
          <p14:tracePt t="3943" x="1435100" y="2197100"/>
          <p14:tracePt t="3958" x="1460500" y="2190750"/>
          <p14:tracePt t="3974" x="1492250" y="2190750"/>
          <p14:tracePt t="3994" x="1543050" y="2190750"/>
          <p14:tracePt t="4007" x="1606550" y="2190750"/>
          <p14:tracePt t="4024" x="1676400" y="2190750"/>
          <p14:tracePt t="4041" x="1752600" y="2190750"/>
          <p14:tracePt t="4057" x="1847850" y="2190750"/>
          <p14:tracePt t="4074" x="1955800" y="2190750"/>
          <p14:tracePt t="4090" x="2076450" y="2197100"/>
          <p14:tracePt t="4108" x="2228850" y="2222500"/>
          <p14:tracePt t="4125" x="2495550" y="2228850"/>
          <p14:tracePt t="4141" x="2705100" y="2235200"/>
          <p14:tracePt t="4161" x="2952750" y="2260600"/>
          <p14:tracePt t="4176" x="3162300" y="2260600"/>
          <p14:tracePt t="4194" x="3352800" y="2247900"/>
          <p14:tracePt t="4208" x="3486150" y="2241550"/>
          <p14:tracePt t="4224" x="3600450" y="2241550"/>
          <p14:tracePt t="4241" x="3708400" y="2241550"/>
          <p14:tracePt t="4258" x="3790950" y="2241550"/>
          <p14:tracePt t="4274" x="3848100" y="2241550"/>
          <p14:tracePt t="4291" x="3917950" y="2241550"/>
          <p14:tracePt t="4309" x="4032250" y="2241550"/>
          <p14:tracePt t="4325" x="4127500" y="2254250"/>
          <p14:tracePt t="4341" x="4248150" y="2247900"/>
          <p14:tracePt t="4358" x="4368800" y="2247900"/>
          <p14:tracePt t="4375" x="4464050" y="2260600"/>
          <p14:tracePt t="4391" x="4559300" y="2286000"/>
          <p14:tracePt t="4410" x="4629150" y="2298700"/>
          <p14:tracePt t="4425" x="4699000" y="2305050"/>
          <p14:tracePt t="4442" x="4737100" y="2324100"/>
          <p14:tracePt t="4477" x="4724400" y="2324100"/>
          <p14:tracePt t="4491" x="4699000" y="2324100"/>
          <p14:tracePt t="4510" x="4495800" y="2330450"/>
          <p14:tracePt t="4525" x="4292600" y="2330450"/>
          <p14:tracePt t="4542" x="4013200" y="2330450"/>
          <p14:tracePt t="4557" x="3670300" y="2324100"/>
          <p14:tracePt t="4574" x="3308350" y="2324100"/>
          <p14:tracePt t="4591" x="3016250" y="2324100"/>
          <p14:tracePt t="4608" x="2743200" y="2324100"/>
          <p14:tracePt t="4626" x="2495550" y="2324100"/>
          <p14:tracePt t="4644" x="2311400" y="2330450"/>
          <p14:tracePt t="4661" x="2171700" y="2330450"/>
          <p14:tracePt t="4675" x="2082800" y="2330450"/>
          <p14:tracePt t="4692" x="2025650" y="2336800"/>
          <p14:tracePt t="4707" x="2000250" y="2330450"/>
          <p14:tracePt t="4724" x="1993900" y="2336800"/>
          <p14:tracePt t="4740" x="1993900" y="2343150"/>
          <p14:tracePt t="4757" x="1968500" y="2355850"/>
          <p14:tracePt t="4774" x="1924050" y="2362200"/>
          <p14:tracePt t="4790" x="1873250" y="2374900"/>
          <p14:tracePt t="4808" x="1816100" y="2393950"/>
          <p14:tracePt t="4824" x="1727200" y="2413000"/>
          <p14:tracePt t="4841" x="1625600" y="2419350"/>
          <p14:tracePt t="4858" x="1498600" y="2393950"/>
          <p14:tracePt t="4874" x="1358900" y="2343150"/>
          <p14:tracePt t="4894" x="1231900" y="2273300"/>
          <p14:tracePt t="4909" x="1123950" y="2197100"/>
          <p14:tracePt t="4927" x="996950" y="2101850"/>
          <p14:tracePt t="4942" x="958850" y="2019300"/>
          <p14:tracePt t="4961" x="965200" y="1943100"/>
          <p14:tracePt t="4974" x="1009650" y="1854200"/>
          <p14:tracePt t="4990" x="1073150" y="1746250"/>
          <p14:tracePt t="5007" x="1162050" y="1625600"/>
          <p14:tracePt t="5024" x="1314450" y="1543050"/>
          <p14:tracePt t="5041" x="1479550" y="1492250"/>
          <p14:tracePt t="5058" x="1638300" y="1460500"/>
          <p14:tracePt t="5074" x="1790700" y="1460500"/>
          <p14:tracePt t="5091" x="1949450" y="1524000"/>
          <p14:tracePt t="5108" x="2082800" y="1612900"/>
          <p14:tracePt t="5109" x="2146300" y="1676400"/>
          <p14:tracePt t="5125" x="2247900" y="1797050"/>
          <p14:tracePt t="5141" x="2311400" y="1949450"/>
          <p14:tracePt t="5160" x="2311400" y="2114550"/>
          <p14:tracePt t="5177" x="2273300" y="2235200"/>
          <p14:tracePt t="5194" x="2228850" y="2317750"/>
          <p14:tracePt t="5208" x="2171700" y="2355850"/>
          <p14:tracePt t="5224" x="2120900" y="2362200"/>
          <p14:tracePt t="5242" x="2114550" y="2362200"/>
          <p14:tracePt t="5275" x="2139950" y="2343150"/>
          <p14:tracePt t="5290" x="2228850" y="2324100"/>
          <p14:tracePt t="5308" x="2374900" y="2311400"/>
          <p14:tracePt t="5325" x="2660650" y="2286000"/>
          <p14:tracePt t="5341" x="2851150" y="2260600"/>
          <p14:tracePt t="5357" x="2984500" y="2260600"/>
          <p14:tracePt t="5374" x="3067050" y="2241550"/>
          <p14:tracePt t="5391" x="3098800" y="2228850"/>
          <p14:tracePt t="5409" x="3111500" y="2228850"/>
          <p14:tracePt t="5460" x="3111500" y="2222500"/>
          <p14:tracePt t="5469" x="3111500" y="2216150"/>
          <p14:tracePt t="5477" x="3149600" y="2209800"/>
          <p14:tracePt t="5491" x="3194050" y="2190750"/>
          <p14:tracePt t="5507" x="3314700" y="2197100"/>
          <p14:tracePt t="5508" x="3384550" y="2197100"/>
          <p14:tracePt t="5525" x="3562350" y="2197100"/>
          <p14:tracePt t="5541" x="3790950" y="2197100"/>
          <p14:tracePt t="5558" x="4044950" y="2222500"/>
          <p14:tracePt t="5575" x="4273550" y="2247900"/>
          <p14:tracePt t="5591" x="4508500" y="2260600"/>
          <p14:tracePt t="5609" x="4743450" y="2286000"/>
          <p14:tracePt t="5624" x="4972050" y="2292350"/>
          <p14:tracePt t="5641" x="5200650" y="2292350"/>
          <p14:tracePt t="5660" x="5403850" y="2305050"/>
          <p14:tracePt t="5676" x="5619750" y="2298700"/>
          <p14:tracePt t="5692" x="5924550" y="2298700"/>
          <p14:tracePt t="5707" x="6026150" y="2298700"/>
          <p14:tracePt t="5725" x="6337300" y="2305050"/>
          <p14:tracePt t="5741" x="6496050" y="2286000"/>
          <p14:tracePt t="5760" x="6604000" y="2254250"/>
          <p14:tracePt t="5774" x="6629400" y="2241550"/>
          <p14:tracePt t="5791" x="6635750" y="2241550"/>
          <p14:tracePt t="6165" x="6635750" y="2247900"/>
          <p14:tracePt t="6180" x="6635750" y="2254250"/>
          <p14:tracePt t="6622" x="6616700" y="2273300"/>
          <p14:tracePt t="6630" x="6591300" y="2286000"/>
          <p14:tracePt t="6637" x="6553200" y="2305050"/>
          <p14:tracePt t="6659" x="6438900" y="2349500"/>
          <p14:tracePt t="6675" x="6261100" y="2419350"/>
          <p14:tracePt t="6677" x="6134100" y="2463800"/>
          <p14:tracePt t="6694" x="5822950" y="2533650"/>
          <p14:tracePt t="6711" x="5448300" y="2559050"/>
          <p14:tracePt t="6725" x="5048250" y="2584450"/>
          <p14:tracePt t="6741" x="4629150" y="2616200"/>
          <p14:tracePt t="6758" x="4229100" y="2628900"/>
          <p14:tracePt t="6774" x="3835400" y="2641600"/>
          <p14:tracePt t="6791" x="3460750" y="2641600"/>
          <p14:tracePt t="6808" x="3149600" y="2654300"/>
          <p14:tracePt t="6824" x="2882900" y="2679700"/>
          <p14:tracePt t="6841" x="2667000" y="2730500"/>
          <p14:tracePt t="6859" x="2501900" y="2774950"/>
          <p14:tracePt t="6874" x="2336800" y="2813050"/>
          <p14:tracePt t="6893" x="2178050" y="2857500"/>
          <p14:tracePt t="6909" x="1962150" y="2914650"/>
          <p14:tracePt t="6927" x="1847850" y="2933700"/>
          <p14:tracePt t="6942" x="1771650" y="2933700"/>
          <p14:tracePt t="6958" x="1714500" y="2933700"/>
          <p14:tracePt t="6974" x="1644650" y="2933700"/>
          <p14:tracePt t="6991" x="1562100" y="2914650"/>
          <p14:tracePt t="7009" x="1498600" y="2927350"/>
          <p14:tracePt t="7024" x="1447800" y="2921000"/>
          <p14:tracePt t="7041" x="1428750" y="2927350"/>
          <p14:tracePt t="7087" x="1435100" y="2927350"/>
          <p14:tracePt t="7092" x="1447800" y="2927350"/>
          <p14:tracePt t="7107" x="1485900" y="2921000"/>
          <p14:tracePt t="7125" x="1631950" y="2882900"/>
          <p14:tracePt t="7144" x="1784350" y="2863850"/>
          <p14:tracePt t="7159" x="1949450" y="2851150"/>
          <p14:tracePt t="7177" x="2146300" y="2838450"/>
          <p14:tracePt t="7193" x="2349500" y="2832100"/>
          <p14:tracePt t="7208" x="2540000" y="2825750"/>
          <p14:tracePt t="7224" x="2724150" y="2813050"/>
          <p14:tracePt t="7241" x="2927350" y="2813050"/>
          <p14:tracePt t="7258" x="3130550" y="2819400"/>
          <p14:tracePt t="7274" x="3308350" y="2813050"/>
          <p14:tracePt t="7291" x="3479800" y="2806700"/>
          <p14:tracePt t="7310" x="3702050" y="2787650"/>
          <p14:tracePt t="7325" x="3816350" y="2787650"/>
          <p14:tracePt t="7341" x="3924300" y="2781300"/>
          <p14:tracePt t="7359" x="4000500" y="2774950"/>
          <p14:tracePt t="7374" x="4051300" y="2774950"/>
          <p14:tracePt t="7391" x="4070350" y="2774950"/>
          <p14:tracePt t="7471" x="4076700" y="2774950"/>
          <p14:tracePt t="7477" x="4095750" y="2768600"/>
          <p14:tracePt t="7485" x="4127500" y="2768600"/>
          <p14:tracePt t="7508" x="4197350" y="2768600"/>
          <p14:tracePt t="7524" x="4286250" y="2768600"/>
          <p14:tracePt t="7541" x="4457700" y="2768600"/>
          <p14:tracePt t="7558" x="4603750" y="2768600"/>
          <p14:tracePt t="7574" x="4737100" y="2768600"/>
          <p14:tracePt t="7591" x="4832350" y="2755900"/>
          <p14:tracePt t="7608" x="4883150" y="2755900"/>
          <p14:tracePt t="7625" x="4902200" y="2755900"/>
          <p14:tracePt t="7678" x="4902200" y="2762250"/>
          <p14:tracePt t="7701" x="4889500" y="2762250"/>
          <p14:tracePt t="7710" x="4857750" y="2762250"/>
          <p14:tracePt t="7718" x="4819650" y="2762250"/>
          <p14:tracePt t="7726" x="4775200" y="2768600"/>
          <p14:tracePt t="7741" x="4654550" y="2762250"/>
          <p14:tracePt t="7760" x="4540250" y="2768600"/>
          <p14:tracePt t="7774" x="4419600" y="2774950"/>
          <p14:tracePt t="7791" x="4305300" y="2774950"/>
          <p14:tracePt t="7807" x="4197350" y="2774950"/>
          <p14:tracePt t="7824" x="4089400" y="2774950"/>
          <p14:tracePt t="7841" x="4000500" y="2774950"/>
          <p14:tracePt t="7857" x="3911600" y="2755900"/>
          <p14:tracePt t="7874" x="3848100" y="2749550"/>
          <p14:tracePt t="7891" x="3784600" y="2736850"/>
          <p14:tracePt t="7911" x="3714750" y="2730500"/>
          <p14:tracePt t="7913" x="3676650" y="2730500"/>
          <p14:tracePt t="7926" x="3594100" y="2730500"/>
          <p14:tracePt t="7943" x="3511550" y="2736850"/>
          <p14:tracePt t="7957" x="3435350" y="2730500"/>
          <p14:tracePt t="7974" x="3384550" y="2724150"/>
          <p14:tracePt t="7991" x="3346450" y="2724150"/>
          <p14:tracePt t="8010" x="3308350" y="2724150"/>
          <p14:tracePt t="8024" x="3295650" y="2724150"/>
          <p14:tracePt t="8041" x="3289300" y="2724150"/>
          <p14:tracePt t="8277" x="3295650" y="2724150"/>
          <p14:tracePt t="8550" x="3289300" y="2724150"/>
          <p14:tracePt t="8557" x="3270250" y="2724150"/>
          <p14:tracePt t="8567" x="3238500" y="2724150"/>
          <p14:tracePt t="8574" x="3194050" y="2724150"/>
          <p14:tracePt t="8591" x="3111500" y="2755900"/>
          <p14:tracePt t="8608" x="3009900" y="2749550"/>
          <p14:tracePt t="8625" x="2914650" y="2749550"/>
          <p14:tracePt t="8641" x="2819400" y="2743200"/>
          <p14:tracePt t="8660" x="2749550" y="2730500"/>
          <p14:tracePt t="8678" x="2717800" y="2736850"/>
          <p14:tracePt t="8733" x="2724150" y="2736850"/>
          <p14:tracePt t="8773" x="2730500" y="2736850"/>
          <p14:tracePt t="8791" x="2787650" y="2736850"/>
          <p14:tracePt t="8808" x="2889250" y="2736850"/>
          <p14:tracePt t="8824" x="3009900" y="2736850"/>
          <p14:tracePt t="8842" x="3175000" y="2768600"/>
          <p14:tracePt t="8858" x="3346450" y="2768600"/>
          <p14:tracePt t="8875" x="3511550" y="2768600"/>
          <p14:tracePt t="8891" x="3683000" y="2787650"/>
          <p14:tracePt t="8896" x="3771900" y="2787650"/>
          <p14:tracePt t="8910" x="3949700" y="2787650"/>
          <p14:tracePt t="8926" x="4127500" y="2794000"/>
          <p14:tracePt t="8944" x="4292600" y="2794000"/>
          <p14:tracePt t="8961" x="4464050" y="2800350"/>
          <p14:tracePt t="8974" x="4603750" y="2800350"/>
          <p14:tracePt t="8991" x="4737100" y="2800350"/>
          <p14:tracePt t="9009" x="4864100" y="2800350"/>
          <p14:tracePt t="9024" x="5003800" y="2800350"/>
          <p14:tracePt t="9041" x="5130800" y="2794000"/>
          <p14:tracePt t="9059" x="5270500" y="2794000"/>
          <p14:tracePt t="9075" x="5422900" y="2794000"/>
          <p14:tracePt t="9091" x="5575300" y="2800350"/>
          <p14:tracePt t="9109" x="5791200" y="2800350"/>
          <p14:tracePt t="9126" x="5956300" y="2800350"/>
          <p14:tracePt t="9143" x="6146800" y="2800350"/>
          <p14:tracePt t="9161" x="6330950" y="2800350"/>
          <p14:tracePt t="9175" x="6521450" y="2794000"/>
          <p14:tracePt t="9193" x="6692900" y="2781300"/>
          <p14:tracePt t="9210" x="6851650" y="2781300"/>
          <p14:tracePt t="9225" x="7016750" y="2781300"/>
          <p14:tracePt t="9241" x="7194550" y="2781300"/>
          <p14:tracePt t="9261" x="7346950" y="2774950"/>
          <p14:tracePt t="9275" x="7473950" y="2774950"/>
          <p14:tracePt t="9291" x="7575550" y="2774950"/>
          <p14:tracePt t="9309" x="7670800" y="2781300"/>
          <p14:tracePt t="9325" x="7702550" y="2781300"/>
          <p14:tracePt t="9342" x="7721600" y="2781300"/>
          <p14:tracePt t="10428" x="7721600" y="2794000"/>
          <p14:tracePt t="10438" x="7677150" y="2806700"/>
          <p14:tracePt t="10444" x="7626350" y="2825750"/>
          <p14:tracePt t="10460" x="7562850" y="2851150"/>
          <p14:tracePt t="10474" x="7378700" y="2882900"/>
          <p14:tracePt t="10491" x="7137400" y="2908300"/>
          <p14:tracePt t="10507" x="6781800" y="2940050"/>
          <p14:tracePt t="10525" x="6223000" y="2933700"/>
          <p14:tracePt t="10541" x="5918200" y="2933700"/>
          <p14:tracePt t="10558" x="5651500" y="2940050"/>
          <p14:tracePt t="10575" x="5435600" y="2940050"/>
          <p14:tracePt t="10591" x="5276850" y="2940050"/>
          <p14:tracePt t="10609" x="5156200" y="2921000"/>
          <p14:tracePt t="10625" x="5099050" y="2921000"/>
          <p14:tracePt t="10641" x="5092700" y="2908300"/>
          <p14:tracePt t="10661" x="5092700" y="2901950"/>
          <p14:tracePt t="10675" x="5092700" y="2876550"/>
          <p14:tracePt t="10694" x="5124450" y="2800350"/>
          <p14:tracePt t="10708" x="5137150" y="2768600"/>
          <p14:tracePt t="10725" x="5162550" y="2686050"/>
          <p14:tracePt t="10744" x="5162550" y="2628900"/>
          <p14:tracePt t="10758" x="5162550" y="2578100"/>
          <p14:tracePt t="10774" x="5162550" y="2533650"/>
          <p14:tracePt t="10791" x="5168900" y="2495550"/>
          <p14:tracePt t="10807" x="5187950" y="2457450"/>
          <p14:tracePt t="10824" x="5213350" y="2406650"/>
          <p14:tracePt t="10842" x="5257800" y="2343150"/>
          <p14:tracePt t="10858" x="5302250" y="2279650"/>
          <p14:tracePt t="10875" x="5334000" y="2228850"/>
          <p14:tracePt t="10892" x="5384800" y="2184400"/>
          <p14:tracePt t="10895" x="5403850" y="2152650"/>
          <p14:tracePt t="10910" x="5448300" y="2070100"/>
          <p14:tracePt t="10925" x="5473700" y="1987550"/>
          <p14:tracePt t="10942" x="5499100" y="1905000"/>
          <p14:tracePt t="10962" x="5499100" y="1828800"/>
          <p14:tracePt t="10974" x="5511800" y="1771650"/>
          <p14:tracePt t="10991" x="5524500" y="1720850"/>
          <p14:tracePt t="11009" x="5556250" y="1651000"/>
          <p14:tracePt t="11024" x="5600700" y="1568450"/>
          <p14:tracePt t="11041" x="5664200" y="1485900"/>
          <p14:tracePt t="11058" x="5734050" y="1416050"/>
          <p14:tracePt t="11074" x="5810250" y="1365250"/>
          <p14:tracePt t="11091" x="5899150" y="1333500"/>
          <p14:tracePt t="11107" x="5981700" y="1301750"/>
          <p14:tracePt t="11124" x="6045200" y="1295400"/>
          <p14:tracePt t="11127" x="6057900" y="1289050"/>
          <p14:tracePt t="11142" x="6083300" y="1295400"/>
          <p14:tracePt t="11159" x="6115050" y="1308100"/>
          <p14:tracePt t="11175" x="6153150" y="1327150"/>
          <p14:tracePt t="11194" x="6197600" y="1352550"/>
          <p14:tracePt t="11209" x="6248400" y="1365250"/>
          <p14:tracePt t="11224" x="6318250" y="1384300"/>
          <p14:tracePt t="11241" x="6394450" y="1384300"/>
          <p14:tracePt t="11257" x="6496050" y="1384300"/>
          <p14:tracePt t="11274" x="6604000" y="1371600"/>
          <p14:tracePt t="11291" x="6699250" y="1333500"/>
          <p14:tracePt t="11307" x="6807200" y="1301750"/>
          <p14:tracePt t="11310" x="6858000" y="1276350"/>
          <p14:tracePt t="11325" x="6965950" y="1244600"/>
          <p14:tracePt t="11341" x="7061200" y="1206500"/>
          <p14:tracePt t="11359" x="7150100" y="1155700"/>
          <p14:tracePt t="11374" x="7258050" y="1111250"/>
          <p14:tracePt t="11392" x="7353300" y="1079500"/>
          <p14:tracePt t="11411" x="7429500" y="1054100"/>
          <p14:tracePt t="11425" x="7486650" y="1035050"/>
          <p14:tracePt t="11444" x="7537450" y="1016000"/>
          <p14:tracePt t="11459" x="7575550" y="1003300"/>
          <p14:tracePt t="11474" x="7607300" y="1003300"/>
          <p14:tracePt t="11494" x="7658100" y="1003300"/>
          <p14:tracePt t="11509" x="7702550" y="1003300"/>
          <p14:tracePt t="11525" x="7740650" y="1003300"/>
          <p14:tracePt t="11541" x="7772400" y="1003300"/>
          <p14:tracePt t="11558" x="7791450" y="996950"/>
          <p14:tracePt t="11813" x="7766050" y="1016000"/>
          <p14:tracePt t="11821" x="7747000" y="1028700"/>
          <p14:tracePt t="11828" x="7727950" y="1047750"/>
          <p14:tracePt t="11841" x="7708900" y="1060450"/>
          <p14:tracePt t="11857" x="7651750" y="1073150"/>
          <p14:tracePt t="11875" x="7581900" y="1104900"/>
          <p14:tracePt t="11891" x="7467600" y="1130300"/>
          <p14:tracePt t="11910" x="7283450" y="1143000"/>
          <p14:tracePt t="11925" x="7181850" y="1149350"/>
          <p14:tracePt t="11943" x="7086600" y="1149350"/>
          <p14:tracePt t="11961" x="6978650" y="1149350"/>
          <p14:tracePt t="11974" x="6858000" y="1174750"/>
          <p14:tracePt t="11991" x="6737350" y="1181100"/>
          <p14:tracePt t="12009" x="6610350" y="1200150"/>
          <p14:tracePt t="12024" x="6489700" y="1238250"/>
          <p14:tracePt t="12041" x="6381750" y="1276350"/>
          <p14:tracePt t="12058" x="6292850" y="1301750"/>
          <p14:tracePt t="12074" x="6203950" y="1295400"/>
          <p14:tracePt t="12091" x="6121400" y="1308100"/>
          <p14:tracePt t="12110" x="6019800" y="1320800"/>
          <p14:tracePt t="12125" x="5943600" y="1339850"/>
          <p14:tracePt t="12141" x="5854700" y="1346200"/>
          <p14:tracePt t="12159" x="5772150" y="1377950"/>
          <p14:tracePt t="12178" x="5702300" y="1397000"/>
          <p14:tracePt t="12192" x="5638800" y="1416050"/>
          <p14:tracePt t="12210" x="5581650" y="1435100"/>
          <p14:tracePt t="12224" x="5530850" y="1435100"/>
          <p14:tracePt t="12244" x="5505450" y="1441450"/>
          <p14:tracePt t="12259" x="5486400" y="1447800"/>
          <p14:tracePt t="12275" x="5480050" y="1454150"/>
          <p14:tracePt t="12308" x="5480050" y="1460500"/>
          <p14:tracePt t="12325" x="5467350" y="1466850"/>
          <p14:tracePt t="12341" x="5422900" y="1492250"/>
          <p14:tracePt t="12359" x="5384800" y="1504950"/>
          <p14:tracePt t="12374" x="5365750" y="1524000"/>
          <p14:tracePt t="12391" x="5346700" y="1536700"/>
          <p14:tracePt t="12410" x="5327650" y="1536700"/>
          <p14:tracePt t="13078" x="5327650" y="1543050"/>
          <p14:tracePt t="13085" x="5327650" y="1568450"/>
          <p14:tracePt t="13093" x="5302250" y="1619250"/>
          <p14:tracePt t="13108" x="5257800" y="1701800"/>
          <p14:tracePt t="13125" x="5086350" y="2038350"/>
          <p14:tracePt t="13144" x="4908550" y="2311400"/>
          <p14:tracePt t="13160" x="4730750" y="2647950"/>
          <p14:tracePt t="13175" x="4584700" y="2933700"/>
          <p14:tracePt t="13194" x="4508500" y="3124200"/>
          <p14:tracePt t="13209" x="4457700" y="3219450"/>
          <p14:tracePt t="13224" x="4425950" y="3321050"/>
          <p14:tracePt t="13241" x="4362450" y="3448050"/>
          <p14:tracePt t="13258" x="4267200" y="3581400"/>
          <p14:tracePt t="13274" x="4127500" y="3702050"/>
          <p14:tracePt t="13291" x="3968750" y="3778250"/>
          <p14:tracePt t="13308" x="3803650" y="3822700"/>
          <p14:tracePt t="13326" x="3524250" y="3892550"/>
          <p14:tracePt t="13341" x="3314700" y="3943350"/>
          <p14:tracePt t="13359" x="3098800" y="3994150"/>
          <p14:tracePt t="13375" x="2889250" y="4064000"/>
          <p14:tracePt t="13391" x="2705100" y="4095750"/>
          <p14:tracePt t="13410" x="2578100" y="4095750"/>
          <p14:tracePt t="13426" x="2457450" y="4057650"/>
          <p14:tracePt t="13444" x="2336800" y="4038600"/>
          <p14:tracePt t="13458" x="2228850" y="4038600"/>
          <p14:tracePt t="13474" x="2127250" y="4038600"/>
          <p14:tracePt t="13492" x="2044700" y="4025900"/>
          <p14:tracePt t="13508" x="1943100" y="3975100"/>
          <p14:tracePt t="13524" x="1917700" y="3949700"/>
          <p14:tracePt t="13541" x="1816100" y="3873500"/>
          <p14:tracePt t="13559" x="1727200" y="3822700"/>
          <p14:tracePt t="13574" x="1651000" y="3810000"/>
          <p14:tracePt t="13591" x="1593850" y="3790950"/>
          <p14:tracePt t="13607" x="1536700" y="3765550"/>
          <p14:tracePt t="13625" x="1498600" y="3740150"/>
          <p14:tracePt t="13641" x="1466850" y="3702050"/>
          <p14:tracePt t="13661" x="1441450" y="3676650"/>
          <p14:tracePt t="13675" x="1428750" y="3663950"/>
          <p14:tracePt t="13694" x="1397000" y="3651250"/>
          <p14:tracePt t="13708" x="1390650" y="3644900"/>
          <p14:tracePt t="13724" x="1377950" y="3638550"/>
          <p14:tracePt t="13743" x="1358900" y="3619500"/>
          <p14:tracePt t="13757" x="1352550" y="3606800"/>
          <p14:tracePt t="13775" x="1339850" y="3594100"/>
          <p14:tracePt t="13792" x="1327150" y="3581400"/>
          <p14:tracePt t="13933" x="1327150" y="3575050"/>
          <p14:tracePt t="13965" x="1327150" y="3568700"/>
          <p14:tracePt t="13973" x="1333500" y="3568700"/>
          <p14:tracePt t="13981" x="1339850" y="3568700"/>
          <p14:tracePt t="13991" x="1346200" y="3568700"/>
          <p14:tracePt t="14008" x="1352550" y="3562350"/>
          <p14:tracePt t="14025" x="1365250" y="3556000"/>
          <p14:tracePt t="14058" x="1371600" y="3556000"/>
          <p14:tracePt t="14074" x="1377950" y="3556000"/>
          <p14:tracePt t="14092" x="1384300" y="3562350"/>
          <p14:tracePt t="14366" x="1403350" y="3562350"/>
          <p14:tracePt t="14374" x="1428750" y="3562350"/>
          <p14:tracePt t="14380" x="1454150" y="3562350"/>
          <p14:tracePt t="14391" x="1492250" y="3562350"/>
          <p14:tracePt t="14410" x="1574800" y="3562350"/>
          <p14:tracePt t="14425" x="1657350" y="3556000"/>
          <p14:tracePt t="14441" x="1739900" y="3536950"/>
          <p14:tracePt t="14459" x="1835150" y="3530600"/>
          <p14:tracePt t="14475" x="1924050" y="3530600"/>
          <p14:tracePt t="14476" x="1968500" y="3530600"/>
          <p14:tracePt t="14493" x="2051050" y="3530600"/>
          <p14:tracePt t="14508" x="2139950" y="3536950"/>
          <p14:tracePt t="14525" x="2222500" y="3543300"/>
          <p14:tracePt t="14542" x="2311400" y="3556000"/>
          <p14:tracePt t="14558" x="2393950" y="3556000"/>
          <p14:tracePt t="14575" x="2463800" y="3556000"/>
          <p14:tracePt t="14591" x="2527300" y="3549650"/>
          <p14:tracePt t="14608" x="2590800" y="3549650"/>
          <p14:tracePt t="14625" x="2635250" y="3549650"/>
          <p14:tracePt t="14641" x="2692400" y="3549650"/>
          <p14:tracePt t="14660" x="2762250" y="3549650"/>
          <p14:tracePt t="14675" x="2838450" y="3549650"/>
          <p14:tracePt t="14694" x="2971800" y="3556000"/>
          <p14:tracePt t="14708" x="3028950" y="3556000"/>
          <p14:tracePt t="14724" x="3143250" y="3556000"/>
          <p14:tracePt t="14725" x="3200400" y="3556000"/>
          <p14:tracePt t="14742" x="3314700" y="3568700"/>
          <p14:tracePt t="14758" x="3435350" y="3606800"/>
          <p14:tracePt t="14775" x="3568700" y="3632200"/>
          <p14:tracePt t="14791" x="3702050" y="3632200"/>
          <p14:tracePt t="14808" x="3867150" y="3638550"/>
          <p14:tracePt t="14824" x="4038600" y="3638550"/>
          <p14:tracePt t="14842" x="4216400" y="3638550"/>
          <p14:tracePt t="14858" x="4394200" y="3644900"/>
          <p14:tracePt t="14874" x="4565650" y="3651250"/>
          <p14:tracePt t="14891" x="4718050" y="3651250"/>
          <p14:tracePt t="14910" x="4838700" y="3651250"/>
          <p14:tracePt t="14926" x="4895850" y="3651250"/>
          <p14:tracePt t="14943" x="4902200" y="3651250"/>
          <p14:tracePt t="14981" x="4902200" y="3657600"/>
          <p14:tracePt t="15004" x="4902200" y="3663950"/>
          <p14:tracePt t="15013" x="4902200" y="3683000"/>
          <p14:tracePt t="15024" x="4902200" y="3708400"/>
          <p14:tracePt t="15041" x="4864100" y="3771900"/>
          <p14:tracePt t="15058" x="4781550" y="3860800"/>
          <p14:tracePt t="15074" x="4686300" y="3962400"/>
          <p14:tracePt t="15091" x="4559300" y="4057650"/>
          <p14:tracePt t="15110" x="4368800" y="4159250"/>
          <p14:tracePt t="15125" x="4222750" y="4210050"/>
          <p14:tracePt t="15141" x="4070350" y="4260850"/>
          <p14:tracePt t="15160" x="3892550" y="4298950"/>
          <p14:tracePt t="15176" x="3708400" y="4298950"/>
          <p14:tracePt t="15194" x="3511550" y="4298950"/>
          <p14:tracePt t="15208" x="3321050" y="4298950"/>
          <p14:tracePt t="15225" x="3111500" y="4298950"/>
          <p14:tracePt t="15245" x="2781300" y="4298950"/>
          <p14:tracePt t="15258" x="2673350" y="4298950"/>
          <p14:tracePt t="15274" x="2463800" y="4305300"/>
          <p14:tracePt t="15291" x="2286000" y="4305300"/>
          <p14:tracePt t="15308" x="2127250" y="4298950"/>
          <p14:tracePt t="15325" x="1936750" y="4267200"/>
          <p14:tracePt t="15341" x="1822450" y="4235450"/>
          <p14:tracePt t="15358" x="1739900" y="4210050"/>
          <p14:tracePt t="15374" x="1695450" y="4203700"/>
          <p14:tracePt t="15391" x="1663700" y="4203700"/>
          <p14:tracePt t="15409" x="1631950" y="4203700"/>
          <p14:tracePt t="15426" x="1606550" y="4203700"/>
          <p14:tracePt t="15442" x="1593850" y="4203700"/>
          <p14:tracePt t="15559" x="1593850" y="4197350"/>
          <p14:tracePt t="15601" x="1606550" y="4197350"/>
          <p14:tracePt t="15604" x="1612900" y="4197350"/>
          <p14:tracePt t="15614" x="1625600" y="4197350"/>
          <p14:tracePt t="15625" x="1644650" y="4197350"/>
          <p14:tracePt t="15644" x="1720850" y="4197350"/>
          <p14:tracePt t="15660" x="1828800" y="4197350"/>
          <p14:tracePt t="15678" x="1968500" y="4203700"/>
          <p14:tracePt t="15695" x="2190750" y="4222750"/>
          <p14:tracePt t="15708" x="2362200" y="4254500"/>
          <p14:tracePt t="15724" x="2451100" y="4273550"/>
          <p14:tracePt t="15741" x="2673350" y="4279900"/>
          <p14:tracePt t="15758" x="2819400" y="4279900"/>
          <p14:tracePt t="15774" x="2971800" y="4279900"/>
          <p14:tracePt t="15791" x="3105150" y="4279900"/>
          <p14:tracePt t="15809" x="3238500" y="4279900"/>
          <p14:tracePt t="15824" x="3359150" y="4279900"/>
          <p14:tracePt t="15841" x="3486150" y="4286250"/>
          <p14:tracePt t="15858" x="3632200" y="4286250"/>
          <p14:tracePt t="15874" x="3765550" y="4286250"/>
          <p14:tracePt t="15893" x="3905250" y="4279900"/>
          <p14:tracePt t="15909" x="4121150" y="4267200"/>
          <p14:tracePt t="15927" x="4279900" y="4260850"/>
          <p14:tracePt t="15944" x="4438650" y="4254500"/>
          <p14:tracePt t="15959" x="4616450" y="4254500"/>
          <p14:tracePt t="15974" x="4794250" y="4254500"/>
          <p14:tracePt t="15991" x="4991100" y="4260850"/>
          <p14:tracePt t="16009" x="5175250" y="4229100"/>
          <p14:tracePt t="16024" x="5346700" y="4210050"/>
          <p14:tracePt t="16041" x="5499100" y="4178300"/>
          <p14:tracePt t="16058" x="5632450" y="4171950"/>
          <p14:tracePt t="16074" x="5695950" y="4171950"/>
          <p14:tracePt t="16091" x="5702300" y="4171950"/>
          <p14:tracePt t="16207" x="5702300" y="4165600"/>
          <p14:tracePt t="16213" x="5689600" y="4165600"/>
          <p14:tracePt t="16225" x="5638800" y="4165600"/>
          <p14:tracePt t="16242" x="5467350" y="4171950"/>
          <p14:tracePt t="16258" x="5226050" y="4184650"/>
          <p14:tracePt t="16274" x="4940300" y="4184650"/>
          <p14:tracePt t="16291" x="4667250" y="4184650"/>
          <p14:tracePt t="16308" x="4400550" y="4184650"/>
          <p14:tracePt t="16325" x="4038600" y="4184650"/>
          <p14:tracePt t="16341" x="3841750" y="4203700"/>
          <p14:tracePt t="16358" x="3708400" y="4203700"/>
          <p14:tracePt t="16374" x="3632200" y="4191000"/>
          <p14:tracePt t="16391" x="3587750" y="4171950"/>
          <p14:tracePt t="16408" x="3575050" y="4165600"/>
          <p14:tracePt t="16426" x="3562350" y="4165600"/>
          <p14:tracePt t="16443" x="3549650" y="4159250"/>
          <p14:tracePt t="16459" x="3530600" y="4152900"/>
          <p14:tracePt t="16474" x="3511550" y="4152900"/>
          <p14:tracePt t="16491" x="3498850" y="4152900"/>
          <p14:tracePt t="16684" x="3498850" y="4146550"/>
          <p14:tracePt t="16966" x="3511550" y="4146550"/>
          <p14:tracePt t="16992" x="3517900" y="4146550"/>
          <p14:tracePt t="16998" x="3536950" y="4146550"/>
          <p14:tracePt t="17007" x="3568700" y="4146550"/>
          <p14:tracePt t="17024" x="3644900" y="4146550"/>
          <p14:tracePt t="17041" x="3759200" y="4146550"/>
          <p14:tracePt t="17058" x="3879850" y="4146550"/>
          <p14:tracePt t="17074" x="4013200" y="4140200"/>
          <p14:tracePt t="17091" x="4140200" y="4121150"/>
          <p14:tracePt t="17108" x="4286250" y="4102100"/>
          <p14:tracePt t="17110" x="4368800" y="4102100"/>
          <p14:tracePt t="17124" x="4457700" y="4102100"/>
          <p14:tracePt t="17141" x="4705350" y="4108450"/>
          <p14:tracePt t="17160" x="4851400" y="4102100"/>
          <p14:tracePt t="17175" x="4978400" y="4102100"/>
          <p14:tracePt t="17193" x="5092700" y="4089400"/>
          <p14:tracePt t="17209" x="5213350" y="4083050"/>
          <p14:tracePt t="17224" x="5308600" y="4076700"/>
          <p14:tracePt t="17241" x="5372100" y="4070350"/>
          <p14:tracePt t="17258" x="5384800" y="4064000"/>
          <p14:tracePt t="17749" x="5384800" y="4070350"/>
          <p14:tracePt t="17759" x="5384800" y="4076700"/>
          <p14:tracePt t="17765" x="5365750" y="4083050"/>
          <p14:tracePt t="17774" x="5346700" y="4095750"/>
          <p14:tracePt t="17792" x="5270500" y="4140200"/>
          <p14:tracePt t="17808" x="5156200" y="4191000"/>
          <p14:tracePt t="17824" x="5022850" y="4241800"/>
          <p14:tracePt t="17841" x="4883150" y="4292600"/>
          <p14:tracePt t="17858" x="4775200" y="4324350"/>
          <p14:tracePt t="17876" x="4610100" y="4349750"/>
          <p14:tracePt t="17891" x="4559300" y="4368800"/>
          <p14:tracePt t="17910" x="4349750" y="4445000"/>
          <p14:tracePt t="17926" x="4184650" y="4527550"/>
          <p14:tracePt t="17944" x="4032250" y="4591050"/>
          <p14:tracePt t="17960" x="3905250" y="4641850"/>
          <p14:tracePt t="17974" x="3778250" y="4654550"/>
          <p14:tracePt t="17991" x="3644900" y="4673600"/>
          <p14:tracePt t="18008" x="3473450" y="4679950"/>
          <p14:tracePt t="18025" x="3308350" y="4679950"/>
          <p14:tracePt t="18042" x="3149600" y="4692650"/>
          <p14:tracePt t="18058" x="2997200" y="4692650"/>
          <p14:tracePt t="18075" x="2838450" y="4692650"/>
          <p14:tracePt t="18093" x="2571750" y="4629150"/>
          <p14:tracePt t="18108" x="2489200" y="4610100"/>
          <p14:tracePt t="18126" x="2235200" y="4540250"/>
          <p14:tracePt t="18141" x="2070100" y="4546600"/>
          <p14:tracePt t="18159" x="1917700" y="4546600"/>
          <p14:tracePt t="18176" x="1809750" y="4546600"/>
          <p14:tracePt t="18192" x="1771650" y="4540250"/>
          <p14:tracePt t="18210" x="1765300" y="4533900"/>
          <p14:tracePt t="18241" x="1778000" y="4521200"/>
          <p14:tracePt t="18258" x="1790700" y="4508500"/>
          <p14:tracePt t="18274" x="1797050" y="4502150"/>
          <p14:tracePt t="18291" x="1797050" y="4495800"/>
          <p14:tracePt t="18334" x="1797050" y="4502150"/>
          <p14:tracePt t="18343" x="1797050" y="4508500"/>
          <p14:tracePt t="18358" x="1797050" y="4546600"/>
          <p14:tracePt t="18376" x="1816100" y="4635500"/>
          <p14:tracePt t="18393" x="1885950" y="4730750"/>
          <p14:tracePt t="18411" x="1993900" y="4819650"/>
          <p14:tracePt t="18425" x="2095500" y="4870450"/>
          <p14:tracePt t="18444" x="2178050" y="4908550"/>
          <p14:tracePt t="18461" x="2228850" y="4940300"/>
          <p14:tracePt t="18494" x="2228850" y="4914900"/>
          <p14:tracePt t="18508" x="2228850" y="4876800"/>
          <p14:tracePt t="18525" x="2228850" y="4800600"/>
          <p14:tracePt t="18542" x="2228850" y="4705350"/>
          <p14:tracePt t="18557" x="2254250" y="4654550"/>
          <p14:tracePt t="18574" x="2286000" y="4622800"/>
          <p14:tracePt t="18591" x="2324100" y="4616450"/>
          <p14:tracePt t="18608" x="2324100" y="4610100"/>
          <p14:tracePt t="18642" x="2349500" y="4610100"/>
          <p14:tracePt t="18677" x="2343150" y="4597400"/>
          <p14:tracePt t="18708" x="2330450" y="4603750"/>
          <p14:tracePt t="18724" x="2317750" y="4616450"/>
          <p14:tracePt t="18741" x="2298700" y="4610100"/>
          <p14:tracePt t="18758" x="2235200" y="4584700"/>
          <p14:tracePt t="18774" x="2171700" y="4565650"/>
          <p14:tracePt t="18792" x="2120900" y="4552950"/>
          <p14:tracePt t="18808" x="2063750" y="4546600"/>
          <p14:tracePt t="18824" x="2000250" y="4546600"/>
          <p14:tracePt t="18843" x="1962150" y="4559300"/>
          <p14:tracePt t="18858" x="1955800" y="4565650"/>
          <p14:tracePt t="18874" x="1968500" y="4584700"/>
          <p14:tracePt t="18891" x="2025650" y="4603750"/>
          <p14:tracePt t="18909" x="2127250" y="4654550"/>
          <p14:tracePt t="18926" x="2190750" y="4711700"/>
          <p14:tracePt t="18943" x="2254250" y="4813300"/>
          <p14:tracePt t="18959" x="2305050" y="4984750"/>
          <p14:tracePt t="18974" x="2336800" y="5143500"/>
          <p14:tracePt t="18992" x="2355850" y="5264150"/>
          <p14:tracePt t="19010" x="2374900" y="5353050"/>
          <p14:tracePt t="19024" x="2381250" y="5397500"/>
          <p14:tracePt t="19041" x="2381250" y="5410200"/>
          <p14:tracePt t="19074" x="2381250" y="5416550"/>
          <p14:tracePt t="19128" x="2381250" y="5410200"/>
          <p14:tracePt t="19132" x="2374900" y="5403850"/>
          <p14:tracePt t="19146" x="2374900" y="5397500"/>
          <p14:tracePt t="19240" x="2374900" y="5391150"/>
          <p14:tracePt t="19246" x="2374900" y="5384800"/>
          <p14:tracePt t="19258" x="2374900" y="5365750"/>
          <p14:tracePt t="19274" x="2413000" y="5276850"/>
          <p14:tracePt t="19293" x="2514600" y="5060950"/>
          <p14:tracePt t="19309" x="2622550" y="4864100"/>
          <p14:tracePt t="19325" x="2679700" y="4743450"/>
          <p14:tracePt t="19341" x="2895600" y="4476750"/>
          <p14:tracePt t="19358" x="3028950" y="4330700"/>
          <p14:tracePt t="19377" x="3155950" y="4241800"/>
          <p14:tracePt t="19391" x="3276600" y="4171950"/>
          <p14:tracePt t="19409" x="3365500" y="4146550"/>
          <p14:tracePt t="19426" x="3416300" y="4127500"/>
          <p14:tracePt t="19443" x="3435350" y="4121150"/>
          <p14:tracePt t="19474" x="3441700" y="4133850"/>
          <p14:tracePt t="19491" x="3467100" y="4159250"/>
          <p14:tracePt t="19508" x="3511550" y="4165600"/>
          <p14:tracePt t="19509" x="3562350" y="4165600"/>
          <p14:tracePt t="19524" x="3676650" y="4165600"/>
          <p14:tracePt t="19541" x="3816350" y="4171950"/>
          <p14:tracePt t="19558" x="3956050" y="4178300"/>
          <p14:tracePt t="19574" x="4121150" y="4178300"/>
          <p14:tracePt t="19591" x="4292600" y="4178300"/>
          <p14:tracePt t="19608" x="4451350" y="4165600"/>
          <p14:tracePt t="19625" x="4572000" y="4140200"/>
          <p14:tracePt t="19641" x="4673600" y="4108450"/>
          <p14:tracePt t="19660" x="4724400" y="4089400"/>
          <p14:tracePt t="19662" x="4730750" y="4083050"/>
          <p14:tracePt t="19674" x="4737100" y="4083050"/>
          <p14:tracePt t="19710" x="4686300" y="4083050"/>
          <p14:tracePt t="19724" x="4616450" y="4102100"/>
          <p14:tracePt t="19741" x="4241800" y="4349750"/>
          <p14:tracePt t="19759" x="3892550" y="4622800"/>
          <p14:tracePt t="19774" x="3492500" y="4921250"/>
          <p14:tracePt t="19792" x="3111500" y="5213350"/>
          <p14:tracePt t="19809" x="2806700" y="5499100"/>
          <p14:tracePt t="19825" x="2584450" y="5683250"/>
          <p14:tracePt t="19842" x="2482850" y="5727700"/>
          <p14:tracePt t="19858" x="2463800" y="5734050"/>
          <p14:tracePt t="19874" x="2476500" y="5734050"/>
          <p14:tracePt t="19891" x="2533650" y="5727700"/>
          <p14:tracePt t="19897" x="2571750" y="5708650"/>
          <p14:tracePt t="20029" x="2578100" y="5708650"/>
          <p14:tracePt t="20037" x="2584450" y="5715000"/>
          <p14:tracePt t="20044" x="2590800" y="5734050"/>
          <p14:tracePt t="20057" x="2590800" y="5765800"/>
          <p14:tracePt t="20074" x="2590800" y="5873750"/>
          <p14:tracePt t="20091" x="2590800" y="6051550"/>
          <p14:tracePt t="20109" x="2673350" y="6464300"/>
          <p14:tracePt t="20125" x="2749550" y="6711950"/>
          <p14:tracePt t="20141" x="2806700" y="6851650"/>
          <p14:tracePt t="20161" x="2838450" y="6851650"/>
          <p14:tracePt t="20175" x="2851150" y="6851650"/>
          <p14:tracePt t="20210" x="2857500" y="6851650"/>
          <p14:tracePt t="20224" x="2851150" y="6851650"/>
          <p14:tracePt t="20241" x="2838450" y="6838950"/>
          <p14:tracePt t="20258" x="2825750" y="6826250"/>
          <p14:tracePt t="20274" x="2787650" y="6813550"/>
          <p14:tracePt t="20291" x="2736850" y="6813550"/>
          <p14:tracePt t="20308" x="2667000" y="6813550"/>
          <p14:tracePt t="20324" x="2616200" y="6800850"/>
          <p14:tracePt t="20326" x="2597150" y="6794500"/>
          <p14:tracePt t="20341" x="2565400" y="6769100"/>
          <p14:tracePt t="20357" x="2552700" y="6743700"/>
          <p14:tracePt t="20374" x="2546350" y="6724650"/>
          <p14:tracePt t="20392" x="2546350" y="6711950"/>
          <p14:tracePt t="20427" x="2565400" y="6692900"/>
          <p14:tracePt t="20442" x="2647950" y="6648450"/>
          <p14:tracePt t="20445" x="2717800" y="6629400"/>
          <p14:tracePt t="20458" x="2794000" y="6604000"/>
          <p14:tracePt t="20474" x="2984500" y="6591300"/>
          <p14:tracePt t="20492" x="3200400" y="6584950"/>
          <p14:tracePt t="20509" x="3543300" y="6604000"/>
          <p14:tracePt t="20525" x="3810000" y="6623050"/>
          <p14:tracePt t="20541" x="4057650" y="6654800"/>
          <p14:tracePt t="20559" x="4286250" y="6648450"/>
          <p14:tracePt t="20574" x="4483100" y="6661150"/>
          <p14:tracePt t="20591" x="4629150" y="6667500"/>
          <p14:tracePt t="20609" x="4737100" y="6673850"/>
          <p14:tracePt t="20625" x="4813300" y="6673850"/>
          <p14:tracePt t="20644" x="4857750" y="6673850"/>
          <p14:tracePt t="20660" x="4889500" y="6661150"/>
          <p14:tracePt t="20675" x="4927600" y="6661150"/>
          <p14:tracePt t="20694" x="4984750" y="6642100"/>
          <p14:tracePt t="20696" x="5022850" y="6635750"/>
          <p14:tracePt t="20709" x="5105400" y="6629400"/>
          <p14:tracePt t="20725" x="5181600" y="6629400"/>
          <p14:tracePt t="20741" x="5226050" y="6635750"/>
          <p14:tracePt t="20757" x="5232400" y="6635750"/>
          <p14:tracePt t="20848" x="5232400" y="6642100"/>
          <p14:tracePt t="20853" x="5226050" y="6642100"/>
          <p14:tracePt t="20860" x="5213350" y="6642100"/>
          <p14:tracePt t="20875" x="5194300" y="6642100"/>
          <p14:tracePt t="20891" x="5156200" y="6642100"/>
          <p14:tracePt t="20910" x="5105400" y="6642100"/>
          <p14:tracePt t="20928" x="5073650" y="6642100"/>
          <p14:tracePt t="20943" x="5016500" y="6642100"/>
          <p14:tracePt t="20960" x="4953000" y="6642100"/>
          <p14:tracePt t="20974" x="4851400" y="6642100"/>
          <p14:tracePt t="20991" x="4743450" y="6635750"/>
          <p14:tracePt t="21007" x="4616450" y="6635750"/>
          <p14:tracePt t="21024" x="4495800" y="6635750"/>
          <p14:tracePt t="21041" x="4400550" y="6629400"/>
          <p14:tracePt t="21058" x="4318000" y="6629400"/>
          <p14:tracePt t="21074" x="4260850" y="6616700"/>
          <p14:tracePt t="21091" x="4222750" y="6604000"/>
          <p14:tracePt t="21109" x="4133850" y="6591300"/>
          <p14:tracePt t="21125" x="4089400" y="6591300"/>
          <p14:tracePt t="21144" x="3898900" y="6591300"/>
          <p14:tracePt t="21160" x="3708400" y="6572250"/>
          <p14:tracePt t="21176" x="3486150" y="6540500"/>
          <p14:tracePt t="21193" x="3232150" y="6496050"/>
          <p14:tracePt t="21208" x="2959100" y="6432550"/>
          <p14:tracePt t="21224" x="2730500" y="6394450"/>
          <p14:tracePt t="21243" x="2533650" y="6350000"/>
          <p14:tracePt t="21258" x="2374900" y="6324600"/>
          <p14:tracePt t="21274" x="2235200" y="6305550"/>
          <p14:tracePt t="21293" x="2082800" y="6292850"/>
          <p14:tracePt t="21308" x="2044700" y="6292850"/>
          <p14:tracePt t="21325" x="1936750" y="6299200"/>
          <p14:tracePt t="21341" x="1885950" y="6305550"/>
          <p14:tracePt t="21359" x="1873250" y="6305550"/>
          <p14:tracePt t="21453" x="1873250" y="6311900"/>
          <p14:tracePt t="21476" x="1879600" y="6311900"/>
          <p14:tracePt t="21485" x="1911350" y="6311900"/>
          <p14:tracePt t="21492" x="1930400" y="6311900"/>
          <p14:tracePt t="21508" x="1955800" y="6311900"/>
          <p14:tracePt t="21525" x="2076450" y="6330950"/>
          <p14:tracePt t="21542" x="2184400" y="6375400"/>
          <p14:tracePt t="21558" x="2298700" y="6419850"/>
          <p14:tracePt t="21574" x="2387600" y="6457950"/>
          <p14:tracePt t="21591" x="2457450" y="6489700"/>
          <p14:tracePt t="21608" x="2482850" y="6502400"/>
          <p14:tracePt t="21625" x="2489200" y="6502400"/>
          <p14:tracePt t="21740" x="2495550" y="6502400"/>
          <p14:tracePt t="21750" x="2501900" y="6502400"/>
          <p14:tracePt t="21758" x="2508250" y="6502400"/>
          <p14:tracePt t="21774" x="2514600" y="6489700"/>
          <p14:tracePt t="21792" x="2514600" y="6483350"/>
          <p14:tracePt t="21808" x="2514600" y="6470650"/>
          <p14:tracePt t="21841" x="2501900" y="6470650"/>
          <p14:tracePt t="21858" x="2495550" y="6464300"/>
          <p14:tracePt t="21874" x="2476500" y="6457950"/>
          <p14:tracePt t="21891" x="2463800" y="6451600"/>
          <p14:tracePt t="21898" x="2457450" y="6451600"/>
          <p14:tracePt t="21960" x="2451100" y="6451600"/>
          <p14:tracePt t="21972" x="2444750" y="6451600"/>
          <p14:tracePt t="21981" x="2438400" y="6451600"/>
          <p14:tracePt t="22021" x="2432050" y="6451600"/>
          <p14:tracePt t="22038" x="2432050" y="6457950"/>
          <p14:tracePt t="22053" x="2425700" y="6457950"/>
          <p14:tracePt t="22060" x="2419350" y="6464300"/>
          <p14:tracePt t="22069" x="2406650" y="6470650"/>
          <p14:tracePt t="22077" x="2393950" y="6477000"/>
          <p14:tracePt t="22091" x="2381250" y="6483350"/>
          <p14:tracePt t="22109" x="2362200" y="6483350"/>
          <p14:tracePt t="22125" x="2349500" y="6483350"/>
          <p14:tracePt t="22142" x="2336800" y="6483350"/>
          <p14:tracePt t="22161" x="2317750" y="6483350"/>
          <p14:tracePt t="22176" x="2305050" y="6483350"/>
          <p14:tracePt t="22192" x="2286000" y="6483350"/>
          <p14:tracePt t="22208" x="2260600" y="6457950"/>
          <p14:tracePt t="22224" x="2241550" y="6432550"/>
          <p14:tracePt t="22242" x="2222500" y="6407150"/>
          <p14:tracePt t="22257" x="2203450" y="6381750"/>
          <p14:tracePt t="22274" x="2190750" y="6356350"/>
          <p14:tracePt t="22292" x="2178050" y="6330950"/>
          <p14:tracePt t="22309" x="2165350" y="6299200"/>
          <p14:tracePt t="22325" x="2165350" y="6286500"/>
          <p14:tracePt t="22341" x="2165350" y="6235700"/>
          <p14:tracePt t="22357" x="2165350" y="6210300"/>
          <p14:tracePt t="22374" x="2165350" y="6178550"/>
          <p14:tracePt t="22392" x="2165350" y="6153150"/>
          <p14:tracePt t="22411" x="2178050" y="6115050"/>
          <p14:tracePt t="22427" x="2197100" y="6083300"/>
          <p14:tracePt t="22442" x="2216150" y="6064250"/>
          <p14:tracePt t="22444" x="2228850" y="6064250"/>
          <p14:tracePt t="22460" x="2235200" y="6057900"/>
          <p14:tracePt t="22474" x="2260600" y="6045200"/>
          <p14:tracePt t="22491" x="2279650" y="6038850"/>
          <p14:tracePt t="22508" x="2305050" y="6032500"/>
          <p14:tracePt t="22525" x="2317750" y="6026150"/>
          <p14:tracePt t="22583" x="2317750" y="6019800"/>
          <p14:tracePt t="22615" x="2324100" y="6019800"/>
          <p14:tracePt t="22621" x="2330450" y="6019800"/>
          <p14:tracePt t="22791" x="2330450" y="6013450"/>
          <p14:tracePt t="22821" x="2330450" y="6007100"/>
          <p14:tracePt t="23196" x="2330450" y="6013450"/>
          <p14:tracePt t="23206" x="2317750" y="6026150"/>
          <p14:tracePt t="23212" x="2298700" y="6038850"/>
          <p14:tracePt t="23224" x="2279650" y="6051550"/>
          <p14:tracePt t="23242" x="2235200" y="6089650"/>
          <p14:tracePt t="23258" x="2209800" y="6146800"/>
          <p14:tracePt t="23274" x="2190750" y="6184900"/>
          <p14:tracePt t="23291" x="2178050" y="6203950"/>
          <p14:tracePt t="23308" x="2178050" y="6223000"/>
          <p14:tracePt t="23310" x="2171700" y="6235700"/>
          <p14:tracePt t="23325" x="2159000" y="6261100"/>
          <p14:tracePt t="23343" x="2152650" y="6305550"/>
          <p14:tracePt t="23358" x="2152650" y="6343650"/>
          <p14:tracePt t="23375" x="2146300" y="6381750"/>
          <p14:tracePt t="23391" x="2146300" y="6413500"/>
          <p14:tracePt t="23410" x="2146300" y="6445250"/>
          <p14:tracePt t="23425" x="2146300" y="6477000"/>
          <p14:tracePt t="23442" x="2159000" y="6502400"/>
          <p14:tracePt t="23460" x="2171700" y="6521450"/>
          <p14:tracePt t="23474" x="2190750" y="6546850"/>
          <p14:tracePt t="23491" x="2197100" y="6559550"/>
          <p14:tracePt t="23507" x="2203450" y="6565900"/>
          <p14:tracePt t="23653" x="2203450" y="6559550"/>
          <p14:tracePt t="23661" x="2203450" y="6546850"/>
          <p14:tracePt t="23670" x="2203450" y="6527800"/>
          <p14:tracePt t="23676" x="2203450" y="6515100"/>
          <p14:tracePt t="23694" x="2203450" y="6470650"/>
          <p14:tracePt t="23708" x="2203450" y="6445250"/>
          <p14:tracePt t="23725" x="2203450" y="6324600"/>
          <p14:tracePt t="23741" x="2203450" y="6261100"/>
          <p14:tracePt t="23758" x="2209800" y="6216650"/>
          <p14:tracePt t="23774" x="2228850" y="6172200"/>
          <p14:tracePt t="23792" x="2235200" y="6140450"/>
          <p14:tracePt t="23808" x="2247900" y="6102350"/>
          <p14:tracePt t="23825" x="2273300" y="6070600"/>
          <p14:tracePt t="23841" x="2311400" y="6038850"/>
          <p14:tracePt t="23858" x="2349500" y="6019800"/>
          <p14:tracePt t="23875" x="2368550" y="6007100"/>
          <p14:tracePt t="23891" x="2387600" y="6000750"/>
          <p14:tracePt t="23897" x="2406650" y="6000750"/>
          <p14:tracePt t="23900" x="2413000" y="6000750"/>
          <p14:tracePt t="23911" x="2419350" y="6000750"/>
          <p14:tracePt t="23926" x="2438400" y="6000750"/>
          <p14:tracePt t="24191" x="2432050" y="6000750"/>
          <p14:tracePt t="24197" x="2406650" y="6000750"/>
          <p14:tracePt t="24207" x="2374900" y="6000750"/>
          <p14:tracePt t="24224" x="2349500" y="6000750"/>
          <p14:tracePt t="24242" x="2324100" y="6000750"/>
          <p14:tracePt t="24259" x="2305050" y="6000750"/>
          <p14:tracePt t="24274" x="2286000" y="6000750"/>
          <p14:tracePt t="24291" x="2279650" y="6000750"/>
          <p14:tracePt t="24325" x="2254250" y="6013450"/>
          <p14:tracePt t="24342" x="2241550" y="6038850"/>
          <p14:tracePt t="24358" x="2228850" y="6051550"/>
          <p14:tracePt t="24374" x="2216150" y="6057900"/>
          <p14:tracePt t="24391" x="2216150" y="6070600"/>
          <p14:tracePt t="24409" x="2216150" y="6083300"/>
          <p14:tracePt t="24429" x="2216150" y="6096000"/>
          <p14:tracePt t="24442" x="2216150" y="6108700"/>
          <p14:tracePt t="24460" x="2216150" y="6127750"/>
          <p14:tracePt t="24475" x="2216150" y="6146800"/>
          <p14:tracePt t="24493" x="2216150" y="6165850"/>
          <p14:tracePt t="24508" x="2216150" y="6203950"/>
          <p14:tracePt t="24525" x="2209800" y="6254750"/>
          <p14:tracePt t="24542" x="2209800" y="6311900"/>
          <p14:tracePt t="24557" x="2209800" y="6362700"/>
          <p14:tracePt t="24574" x="2209800" y="6419850"/>
          <p14:tracePt t="24591" x="2222500" y="6464300"/>
          <p14:tracePt t="24608" x="2241550" y="6496050"/>
          <p14:tracePt t="24624" x="2254250" y="6521450"/>
          <p14:tracePt t="24642" x="2254250" y="6527800"/>
          <p14:tracePt t="24821" x="2260600" y="6527800"/>
          <p14:tracePt t="24928" x="2266950" y="6527800"/>
          <p14:tracePt t="24933" x="2266950" y="6515100"/>
          <p14:tracePt t="24944" x="2266950" y="6502400"/>
          <p14:tracePt t="24958" x="2266950" y="6483350"/>
          <p14:tracePt t="24975" x="2266950" y="6470650"/>
          <p14:tracePt t="24994" x="2266950" y="6438900"/>
          <p14:tracePt t="25009" x="2266950" y="6407150"/>
          <p14:tracePt t="25025" x="2266950" y="6356350"/>
          <p14:tracePt t="25041" x="2266950" y="6299200"/>
          <p14:tracePt t="25058" x="2266950" y="6229350"/>
          <p14:tracePt t="25075" x="2266950" y="6159500"/>
          <p14:tracePt t="25093" x="2305050" y="6064250"/>
          <p14:tracePt t="25108" x="2317750" y="6038850"/>
          <p14:tracePt t="25125" x="2355850" y="5988050"/>
          <p14:tracePt t="25141" x="2374900" y="5975350"/>
          <p14:tracePt t="25160" x="2374900" y="5969000"/>
          <p14:tracePt t="25177" x="2381250" y="5962650"/>
          <p14:tracePt t="25421" x="2381250" y="5969000"/>
          <p14:tracePt t="25429" x="2381250" y="5981700"/>
          <p14:tracePt t="25437" x="2381250" y="5988050"/>
          <p14:tracePt t="25444" x="2381250" y="5994400"/>
          <p14:tracePt t="25458" x="2381250" y="6007100"/>
          <p14:tracePt t="25477" x="2362200" y="6026150"/>
          <p14:tracePt t="25493" x="2317750" y="6102350"/>
          <p14:tracePt t="25510" x="2286000" y="6153150"/>
          <p14:tracePt t="25525" x="2260600" y="6197600"/>
          <p14:tracePt t="25541" x="2241550" y="6223000"/>
          <p14:tracePt t="25558" x="2241550" y="6254750"/>
          <p14:tracePt t="25574" x="2235200" y="6299200"/>
          <p14:tracePt t="25591" x="2228850" y="6337300"/>
          <p14:tracePt t="25609" x="2228850" y="6381750"/>
          <p14:tracePt t="25626" x="2228850" y="6407150"/>
          <p14:tracePt t="25644" x="2228850" y="6426200"/>
          <p14:tracePt t="25661" x="2228850" y="6432550"/>
          <p14:tracePt t="25676" x="2228850" y="6438900"/>
          <p14:tracePt t="25694" x="2228850" y="6445250"/>
          <p14:tracePt t="25710" x="2228850" y="6477000"/>
          <p14:tracePt t="25724" x="2228850" y="6483350"/>
          <p14:tracePt t="25741" x="2241550" y="6502400"/>
          <p14:tracePt t="25759" x="2254250" y="6515100"/>
          <p14:tracePt t="25774" x="2266950" y="6521450"/>
          <p14:tracePt t="25791" x="2279650" y="6527800"/>
          <p14:tracePt t="25807" x="2292350" y="6534150"/>
          <p14:tracePt t="25824" x="2305050" y="6540500"/>
          <p14:tracePt t="25841" x="2311400" y="6540500"/>
          <p14:tracePt t="25858" x="2317750" y="6540500"/>
          <p14:tracePt t="25874" x="2336800" y="6540500"/>
          <p14:tracePt t="25896" x="2381250" y="6540500"/>
          <p14:tracePt t="25909" x="2413000" y="6540500"/>
          <p14:tracePt t="25926" x="2425700" y="6540500"/>
          <p14:tracePt t="26334" x="2419350" y="6534150"/>
          <p14:tracePt t="26349" x="2413000" y="6527800"/>
          <p14:tracePt t="26368" x="2406650" y="6521450"/>
          <p14:tracePt t="26372" x="2393950" y="6515100"/>
          <p14:tracePt t="26380" x="2387600" y="6515100"/>
          <p14:tracePt t="26391" x="2374900" y="6515100"/>
          <p14:tracePt t="26409" x="2349500" y="6515100"/>
          <p14:tracePt t="26424" x="2330450" y="6515100"/>
          <p14:tracePt t="26458" x="2324100" y="6515100"/>
          <p14:tracePt t="26474" x="2305050" y="6502400"/>
          <p14:tracePt t="26491" x="2279650" y="6483350"/>
          <p14:tracePt t="26508" x="2247900" y="6470650"/>
          <p14:tracePt t="26525" x="2203450" y="6451600"/>
          <p14:tracePt t="26541" x="2184400" y="6445250"/>
          <p14:tracePt t="26558" x="2171700" y="6438900"/>
          <p14:tracePt t="26576" x="2152650" y="6432550"/>
          <p14:tracePt t="26591" x="2139950" y="6419850"/>
          <p14:tracePt t="26608" x="2133600" y="6394450"/>
          <p14:tracePt t="26627" x="2127250" y="6375400"/>
          <p14:tracePt t="26641" x="2127250" y="6350000"/>
          <p14:tracePt t="26659" x="2127250" y="6318250"/>
          <p14:tracePt t="26676" x="2127250" y="6261100"/>
          <p14:tracePt t="26693" x="2127250" y="6223000"/>
          <p14:tracePt t="26707" x="2127250" y="6210300"/>
          <p14:tracePt t="26724" x="2127250" y="6197600"/>
          <p14:tracePt t="26725" x="2133600" y="6184900"/>
          <p14:tracePt t="26741" x="2152650" y="6159500"/>
          <p14:tracePt t="26760" x="2171700" y="6134100"/>
          <p14:tracePt t="26774" x="2190750" y="6102350"/>
          <p14:tracePt t="26791" x="2209800" y="6076950"/>
          <p14:tracePt t="26808" x="2216150" y="6064250"/>
          <p14:tracePt t="26853" x="2222500" y="6064250"/>
          <p14:tracePt t="26861" x="2235200" y="6064250"/>
          <p14:tracePt t="26875" x="2241550" y="6064250"/>
          <p14:tracePt t="26891" x="2260600" y="6057900"/>
          <p14:tracePt t="26911" x="2273300" y="6051550"/>
          <p14:tracePt t="26924" x="2279650" y="6051550"/>
          <p14:tracePt t="27181" x="2279650" y="6045200"/>
          <p14:tracePt t="27223" x="2286000" y="6045200"/>
          <p14:tracePt t="27243" x="2292350" y="6038850"/>
          <p14:tracePt t="27258" x="2298700" y="6038850"/>
          <p14:tracePt t="27349" x="2305050" y="6038850"/>
          <p14:tracePt t="27357" x="2305050" y="6032500"/>
          <p14:tracePt t="27365" x="2311400" y="6032500"/>
          <p14:tracePt t="27375" x="2324100" y="6032500"/>
          <p14:tracePt t="27392" x="2324100" y="6026150"/>
          <p14:tracePt t="27445" x="2330450" y="6019800"/>
          <p14:tracePt t="27453" x="2336800" y="6019800"/>
          <p14:tracePt t="27461" x="2349500" y="6013450"/>
          <p14:tracePt t="27474" x="2355850" y="6007100"/>
          <p14:tracePt t="27519" x="2362200" y="6007100"/>
          <p14:tracePt t="27550" x="2368550" y="6007100"/>
          <p14:tracePt t="27557" x="2368550" y="6000750"/>
          <p14:tracePt t="27886" x="2374900" y="6000750"/>
          <p14:tracePt t="27990" x="2362200" y="6000750"/>
          <p14:tracePt t="27997" x="2355850" y="6000750"/>
          <p14:tracePt t="28021" x="2355850" y="6007100"/>
          <p14:tracePt t="28029" x="2349500" y="6013450"/>
          <p14:tracePt t="28041" x="2343150" y="6019800"/>
          <p14:tracePt t="28058" x="2336800" y="6032500"/>
          <p14:tracePt t="28075" x="2324100" y="6045200"/>
          <p14:tracePt t="28091" x="2311400" y="6064250"/>
          <p14:tracePt t="28094" x="2305050" y="6076950"/>
          <p14:tracePt t="28109" x="2292350" y="6089650"/>
          <p14:tracePt t="28125" x="2286000" y="6096000"/>
          <p14:tracePt t="28141" x="2279650" y="6115050"/>
          <p14:tracePt t="28160" x="2279650" y="6127750"/>
          <p14:tracePt t="28175" x="2273300" y="6127750"/>
          <p14:tracePt t="28210" x="2273300" y="6140450"/>
          <p14:tracePt t="28225" x="2273300" y="6165850"/>
          <p14:tracePt t="28241" x="2273300" y="6191250"/>
          <p14:tracePt t="28258" x="2273300" y="6229350"/>
          <p14:tracePt t="28274" x="2273300" y="6261100"/>
          <p14:tracePt t="28291" x="2273300" y="6299200"/>
          <p14:tracePt t="28309" x="2273300" y="6356350"/>
          <p14:tracePt t="28325" x="2273300" y="6375400"/>
          <p14:tracePt t="28341" x="2273300" y="6413500"/>
          <p14:tracePt t="28358" x="2273300" y="6445250"/>
          <p14:tracePt t="28374" x="2273300" y="6470650"/>
          <p14:tracePt t="28392" x="2273300" y="6483350"/>
          <p14:tracePt t="28425" x="2279650" y="6496050"/>
          <p14:tracePt t="28443" x="2286000" y="6502400"/>
          <p14:tracePt t="28458" x="2298700" y="6515100"/>
          <p14:tracePt t="28474" x="2305050" y="6527800"/>
          <p14:tracePt t="28508" x="2311400" y="6534150"/>
          <p14:tracePt t="28696" x="2311400" y="6521450"/>
          <p14:tracePt t="28701" x="2311400" y="6508750"/>
          <p14:tracePt t="28709" x="2311400" y="6496050"/>
          <p14:tracePt t="28725" x="2305050" y="6464300"/>
          <p14:tracePt t="28741" x="2292350" y="6438900"/>
          <p14:tracePt t="28758" x="2273300" y="6394450"/>
          <p14:tracePt t="28774" x="2260600" y="6356350"/>
          <p14:tracePt t="28791" x="2247900" y="6318250"/>
          <p14:tracePt t="28809" x="2247900" y="6299200"/>
          <p14:tracePt t="28825" x="2247900" y="6280150"/>
          <p14:tracePt t="28842" x="2247900" y="6261100"/>
          <p14:tracePt t="28859" x="2241550" y="6235700"/>
          <p14:tracePt t="28874" x="2241550" y="6216650"/>
          <p14:tracePt t="28891" x="2241550" y="6210300"/>
          <p14:tracePt t="28911" x="2241550" y="6191250"/>
          <p14:tracePt t="28927" x="2254250" y="6172200"/>
          <p14:tracePt t="28942" x="2266950" y="6146800"/>
          <p14:tracePt t="28959" x="2279650" y="6134100"/>
          <p14:tracePt t="28974" x="2292350" y="6115050"/>
          <p14:tracePt t="28991" x="2311400" y="6102350"/>
          <p14:tracePt t="29008" x="2362200" y="6083300"/>
          <p14:tracePt t="29024" x="2406650" y="6064250"/>
          <p14:tracePt t="29041" x="2432050" y="6057900"/>
          <p14:tracePt t="29059" x="2438400" y="6057900"/>
          <p14:tracePt t="29326" x="2432050" y="6057900"/>
          <p14:tracePt t="29590" x="2432050" y="6051550"/>
          <p14:tracePt t="29605" x="2432050" y="6045200"/>
          <p14:tracePt t="29629" x="2432050" y="6038850"/>
          <p14:tracePt t="29637" x="2419350" y="6032500"/>
          <p14:tracePt t="29645" x="2406650" y="6026150"/>
          <p14:tracePt t="29661" x="2387600" y="6019800"/>
          <p14:tracePt t="29677" x="2343150" y="5988050"/>
          <p14:tracePt t="29692" x="2336800" y="5981700"/>
          <p14:tracePt t="30006" x="2336800" y="5988050"/>
          <p14:tracePt t="30013" x="2336800" y="5994400"/>
          <p14:tracePt t="30069" x="2336800" y="6000750"/>
          <p14:tracePt t="30076" x="2336800" y="6007100"/>
          <p14:tracePt t="30094" x="2336800" y="6013450"/>
          <p14:tracePt t="30101" x="2336800" y="6019800"/>
          <p14:tracePt t="30110" x="2336800" y="6026150"/>
          <p14:tracePt t="30124" x="2336800" y="6032500"/>
          <p14:tracePt t="30141" x="2336800" y="6038850"/>
          <p14:tracePt t="30637" x="2336800" y="6032500"/>
          <p14:tracePt t="30645" x="2343150" y="6026150"/>
          <p14:tracePt t="30662" x="2349500" y="6026150"/>
          <p14:tracePt t="30928" x="2349500" y="6019800"/>
          <p14:tracePt t="30933" x="2349500" y="6013450"/>
          <p14:tracePt t="30945" x="2368550" y="6007100"/>
          <p14:tracePt t="30959" x="2393950" y="5988050"/>
          <p14:tracePt t="30974" x="2425700" y="5969000"/>
          <p14:tracePt t="30991" x="2470150" y="5962650"/>
          <p14:tracePt t="31009" x="2508250" y="5949950"/>
          <p14:tracePt t="31024" x="2533650" y="5937250"/>
          <p14:tracePt t="31041" x="2552700" y="5937250"/>
          <p14:tracePt t="31058" x="2559050" y="5930900"/>
          <p14:tracePt t="31075" x="2571750" y="5924550"/>
          <p14:tracePt t="31091" x="2578100" y="5924550"/>
          <p14:tracePt t="31109" x="2616200" y="5918200"/>
          <p14:tracePt t="31127" x="2647950" y="5905500"/>
          <p14:tracePt t="31141" x="2679700" y="5892800"/>
          <p14:tracePt t="31161" x="2724150" y="5880100"/>
          <p14:tracePt t="31177" x="2774950" y="5867400"/>
          <p14:tracePt t="31193" x="2832100" y="5848350"/>
          <p14:tracePt t="31208" x="2876550" y="5829300"/>
          <p14:tracePt t="31224" x="2914650" y="5810250"/>
          <p14:tracePt t="31243" x="2940050" y="5797550"/>
          <p14:tracePt t="31258" x="2959100" y="5791200"/>
          <p14:tracePt t="31277" x="3003550" y="5759450"/>
          <p14:tracePt t="31291" x="3022600" y="5746750"/>
          <p14:tracePt t="31309" x="3060700" y="5734050"/>
          <p14:tracePt t="31325" x="3092450" y="5715000"/>
          <p14:tracePt t="31341" x="3117850" y="5695950"/>
          <p14:tracePt t="31359" x="3155950" y="5676900"/>
          <p14:tracePt t="31374" x="3194050" y="5645150"/>
          <p14:tracePt t="31392" x="3219450" y="5613400"/>
          <p14:tracePt t="31409" x="3232150" y="5594350"/>
          <p14:tracePt t="31427" x="3244850" y="5581650"/>
          <p14:tracePt t="31444" x="3257550" y="5556250"/>
          <p14:tracePt t="31458" x="3282950" y="5524500"/>
          <p14:tracePt t="31474" x="3308350" y="5505450"/>
          <p14:tracePt t="31494" x="3333750" y="5499100"/>
          <p14:tracePt t="31508" x="3333750" y="5492750"/>
          <p14:tracePt t="31525" x="3346450" y="5480050"/>
          <p14:tracePt t="31527" x="3352800" y="5473700"/>
          <p14:tracePt t="31541" x="3365500" y="5441950"/>
          <p14:tracePt t="31559" x="3384550" y="5422900"/>
          <p14:tracePt t="31576" x="3390900" y="5410200"/>
          <p14:tracePt t="31894" x="3397250" y="5403850"/>
          <p14:tracePt t="31901" x="3403600" y="5384800"/>
          <p14:tracePt t="31910" x="3403600" y="5378450"/>
          <p14:tracePt t="31927" x="3416300" y="5359400"/>
          <p14:tracePt t="31943" x="3429000" y="5340350"/>
          <p14:tracePt t="31959" x="3435350" y="5314950"/>
          <p14:tracePt t="31974" x="3441700" y="5314950"/>
          <p14:tracePt t="32100" x="3441700" y="5321300"/>
          <p14:tracePt t="32117" x="3441700" y="5327650"/>
          <p14:tracePt t="32128" x="3441700" y="5334000"/>
          <p14:tracePt t="32145" x="3441700" y="5340350"/>
          <p14:tracePt t="32160" x="3429000" y="5353050"/>
          <p14:tracePt t="32177" x="3429000" y="5359400"/>
          <p14:tracePt t="32194" x="3422650" y="5359400"/>
          <p14:tracePt t="32405" x="3429000" y="5359400"/>
          <p14:tracePt t="32412" x="3435350" y="5359400"/>
          <p14:tracePt t="32422" x="3441700" y="5359400"/>
          <p14:tracePt t="32430" x="3448050" y="5359400"/>
          <p14:tracePt t="32462" x="3454400" y="5359400"/>
          <p14:tracePt t="32470" x="3454400" y="5353050"/>
          <p14:tracePt t="32477" x="3460750" y="5353050"/>
          <p14:tracePt t="32491" x="3473450" y="5353050"/>
          <p14:tracePt t="32509" x="3517900" y="5353050"/>
          <p14:tracePt t="32525" x="3543300" y="5346700"/>
          <p14:tracePt t="32542" x="3594100" y="5340350"/>
          <p14:tracePt t="32558" x="3670300" y="5340350"/>
          <p14:tracePt t="32574" x="3759200" y="5340350"/>
          <p14:tracePt t="32591" x="3835400" y="5321300"/>
          <p14:tracePt t="32608" x="3905250" y="5321300"/>
          <p14:tracePt t="32624" x="3949700" y="5321300"/>
          <p14:tracePt t="32641" x="3968750" y="5327650"/>
          <p14:tracePt t="32659" x="3994150" y="5334000"/>
          <p14:tracePt t="32674" x="4025900" y="5340350"/>
          <p14:tracePt t="32691" x="4051300" y="5340350"/>
          <p14:tracePt t="32709" x="4108450" y="5340350"/>
          <p14:tracePt t="32725" x="4121150" y="5340350"/>
          <p14:tracePt t="32741" x="4165600" y="5340350"/>
          <p14:tracePt t="32759" x="4184650" y="5334000"/>
          <p14:tracePt t="32774" x="4210050" y="5321300"/>
          <p14:tracePt t="32791" x="4248150" y="5321300"/>
          <p14:tracePt t="32808" x="4292600" y="5321300"/>
          <p14:tracePt t="32824" x="4330700" y="5314950"/>
          <p14:tracePt t="32841" x="4387850" y="5314950"/>
          <p14:tracePt t="32858" x="4445000" y="5308600"/>
          <p14:tracePt t="32874" x="4495800" y="5308600"/>
          <p14:tracePt t="32891" x="4546600" y="5302250"/>
          <p14:tracePt t="32894" x="4578350" y="5302250"/>
          <p14:tracePt t="32911" x="4667250" y="5302250"/>
          <p14:tracePt t="32927" x="4762500" y="5302250"/>
          <p14:tracePt t="32943" x="4870450" y="5302250"/>
          <p14:tracePt t="32960" x="4984750" y="5302250"/>
          <p14:tracePt t="32974" x="5099050" y="5302250"/>
          <p14:tracePt t="32991" x="5207000" y="5308600"/>
          <p14:tracePt t="33008" x="5289550" y="5295900"/>
          <p14:tracePt t="33025" x="5346700" y="5289550"/>
          <p14:tracePt t="33041" x="5378450" y="5283200"/>
          <p14:tracePt t="33059" x="5429250" y="5270500"/>
          <p14:tracePt t="33074" x="5486400" y="5251450"/>
          <p14:tracePt t="33092" x="5537200" y="5232400"/>
          <p14:tracePt t="33108" x="5549900" y="5232400"/>
          <p14:tracePt t="33125" x="5562600" y="5226050"/>
          <p14:tracePt t="33208" x="5562600" y="5219700"/>
          <p14:tracePt t="33230" x="5556250" y="5219700"/>
          <p14:tracePt t="33239" x="5537200" y="5219700"/>
          <p14:tracePt t="33245" x="5505450" y="5219700"/>
          <p14:tracePt t="33258" x="5467350" y="5219700"/>
          <p14:tracePt t="33275" x="5397500" y="5219700"/>
          <p14:tracePt t="33291" x="5321300" y="5213350"/>
          <p14:tracePt t="33309" x="5200650" y="5207000"/>
          <p14:tracePt t="33326" x="5111750" y="5194300"/>
          <p14:tracePt t="33342" x="5022850" y="5187950"/>
          <p14:tracePt t="33358" x="4921250" y="5187950"/>
          <p14:tracePt t="33376" x="4826000" y="5187950"/>
          <p14:tracePt t="33396" x="4711700" y="5187950"/>
          <p14:tracePt t="33410" x="4610100" y="5194300"/>
          <p14:tracePt t="33426" x="4508500" y="5194300"/>
          <p14:tracePt t="33444" x="4413250" y="5194300"/>
          <p14:tracePt t="33459" x="4337050" y="5194300"/>
          <p14:tracePt t="33475" x="4273550" y="5200650"/>
          <p14:tracePt t="33477" x="4235450" y="5207000"/>
          <p14:tracePt t="33491" x="4197350" y="5213350"/>
          <p14:tracePt t="33508" x="4102100" y="5213350"/>
          <p14:tracePt t="33509" x="4044950" y="5213350"/>
          <p14:tracePt t="33524" x="3994150" y="5213350"/>
          <p14:tracePt t="33541" x="3841750" y="5226050"/>
          <p14:tracePt t="33559" x="3759200" y="5226050"/>
          <p14:tracePt t="33575" x="3676650" y="5226050"/>
          <p14:tracePt t="33591" x="3606800" y="5226050"/>
          <p14:tracePt t="33608" x="3549650" y="5226050"/>
          <p14:tracePt t="33624" x="3524250" y="5226050"/>
          <p14:tracePt t="33644" x="3505200" y="5226050"/>
          <p14:tracePt t="33677" x="3492500" y="5226050"/>
          <p14:tracePt t="33694" x="3454400" y="5238750"/>
          <p14:tracePt t="33710" x="3327400" y="5264150"/>
          <p14:tracePt t="33724" x="3289300" y="5270500"/>
          <p14:tracePt t="33744" x="3187700" y="5270500"/>
          <p14:tracePt t="33758" x="3149600" y="5270500"/>
          <p14:tracePt t="33871" x="3149600" y="5276850"/>
          <p14:tracePt t="33949" x="3149600" y="5283200"/>
          <p14:tracePt t="34022" x="3149600" y="5295900"/>
          <p14:tracePt t="34029" x="3149600" y="5308600"/>
          <p14:tracePt t="34038" x="3149600" y="5314950"/>
          <p14:tracePt t="34058" x="3149600" y="5321300"/>
          <p14:tracePt t="34075" x="3162300" y="5327650"/>
          <p14:tracePt t="34091" x="3187700" y="5327650"/>
          <p14:tracePt t="34109" x="3238500" y="5327650"/>
          <p14:tracePt t="34125" x="3270250" y="5327650"/>
          <p14:tracePt t="34143" x="3289300" y="5327650"/>
          <p14:tracePt t="34160" x="3295650" y="5327650"/>
          <p14:tracePt t="34207" x="3308350" y="5327650"/>
          <p14:tracePt t="34213" x="3327400" y="5327650"/>
          <p14:tracePt t="34224" x="3352800" y="5327650"/>
          <p14:tracePt t="34241" x="3397250" y="5327650"/>
          <p14:tracePt t="34258" x="3403600" y="5327650"/>
          <p14:tracePt t="34275" x="3409950" y="5327650"/>
          <p14:tracePt t="34389" x="3403600" y="5327650"/>
          <p14:tracePt t="34421" x="3397250" y="5334000"/>
          <p14:tracePt t="34429" x="3378200" y="5346700"/>
          <p14:tracePt t="34443" x="3352800" y="5359400"/>
          <p14:tracePt t="34459" x="3302000" y="5384800"/>
          <p14:tracePt t="34461" x="3276600" y="5391150"/>
          <p14:tracePt t="34474" x="3257550" y="5397500"/>
          <p14:tracePt t="34493" x="3251200" y="5397500"/>
          <p14:tracePt t="34525" x="3251200" y="5391150"/>
          <p14:tracePt t="34541" x="3321050" y="5359400"/>
          <p14:tracePt t="34558" x="3365500" y="5346700"/>
          <p14:tracePt t="34575" x="3409950" y="5334000"/>
          <p14:tracePt t="34591" x="3479800" y="5334000"/>
          <p14:tracePt t="34608" x="3549650" y="5334000"/>
          <p14:tracePt t="34625" x="3632200" y="5334000"/>
          <p14:tracePt t="34641" x="3708400" y="5334000"/>
          <p14:tracePt t="34660" x="3752850" y="5334000"/>
          <p14:tracePt t="34677" x="3784600" y="5327650"/>
          <p14:tracePt t="34694" x="3810000" y="5327650"/>
          <p14:tracePt t="34711" x="3848100" y="5327650"/>
          <p14:tracePt t="34725" x="3911600" y="5327650"/>
          <p14:tracePt t="34741" x="4006850" y="5327650"/>
          <p14:tracePt t="34758" x="4127500" y="5327650"/>
          <p14:tracePt t="34775" x="4241800" y="5334000"/>
          <p14:tracePt t="34791" x="4356100" y="5346700"/>
          <p14:tracePt t="34808" x="4470400" y="5340350"/>
          <p14:tracePt t="34824" x="4597400" y="5334000"/>
          <p14:tracePt t="34841" x="4699000" y="5334000"/>
          <p14:tracePt t="34858" x="4787900" y="5334000"/>
          <p14:tracePt t="34874" x="4870450" y="5327650"/>
          <p14:tracePt t="34891" x="4953000" y="5308600"/>
          <p14:tracePt t="34897" x="5010150" y="5302250"/>
          <p14:tracePt t="34910" x="5105400" y="5276850"/>
          <p14:tracePt t="34928" x="5181600" y="5257800"/>
          <p14:tracePt t="34943" x="5232400" y="5238750"/>
          <p14:tracePt t="34961" x="5257800" y="5226050"/>
          <p14:tracePt t="34974" x="5264150" y="5219700"/>
          <p14:tracePt t="35079" x="5270500" y="5219700"/>
          <p14:tracePt t="35101" x="5283200" y="5213350"/>
          <p14:tracePt t="35110" x="5283200" y="5207000"/>
          <p14:tracePt t="35117" x="5295900" y="5200650"/>
          <p14:tracePt t="35129" x="5308600" y="5187950"/>
          <p14:tracePt t="35141" x="5334000" y="5175250"/>
          <p14:tracePt t="35159" x="5346700" y="5156200"/>
          <p14:tracePt t="35301" x="5340350" y="5156200"/>
          <p14:tracePt t="35336" x="5334000" y="5156200"/>
          <p14:tracePt t="35342" x="5321300" y="5156200"/>
          <p14:tracePt t="35359" x="5289550" y="5156200"/>
          <p14:tracePt t="35375" x="5232400" y="5156200"/>
          <p14:tracePt t="35391" x="5168900" y="5156200"/>
          <p14:tracePt t="35410" x="5118100" y="5137150"/>
          <p14:tracePt t="35427" x="5073650" y="5130800"/>
          <p14:tracePt t="35443" x="5035550" y="5130800"/>
          <p14:tracePt t="35448" x="5022850" y="5130800"/>
          <p14:tracePt t="35459" x="5010150" y="5130800"/>
          <p14:tracePt t="35475" x="4984750" y="5130800"/>
          <p14:tracePt t="35491" x="4953000" y="5130800"/>
          <p14:tracePt t="35493" x="4933950" y="5130800"/>
          <p14:tracePt t="35508" x="4914900" y="5130800"/>
          <p14:tracePt t="35525" x="4826000" y="5130800"/>
          <p14:tracePt t="35541" x="4756150" y="5137150"/>
          <p14:tracePt t="35558" x="4673600" y="5143500"/>
          <p14:tracePt t="35574" x="4597400" y="5149850"/>
          <p14:tracePt t="35591" x="4533900" y="5162550"/>
          <p14:tracePt t="35608" x="4470400" y="5162550"/>
          <p14:tracePt t="35626" x="4413250" y="5162550"/>
          <p14:tracePt t="35641" x="4362450" y="5162550"/>
          <p14:tracePt t="35660" x="4318000" y="5162550"/>
          <p14:tracePt t="35677" x="4235450" y="5175250"/>
          <p14:tracePt t="35694" x="4152900" y="5187950"/>
          <p14:tracePt t="35709" x="4057650" y="5200650"/>
          <p14:tracePt t="35725" x="3956050" y="5232400"/>
          <p14:tracePt t="35744" x="3822700" y="5251450"/>
          <p14:tracePt t="35758" x="3683000" y="5257800"/>
          <p14:tracePt t="35775" x="3549650" y="5264150"/>
          <p14:tracePt t="35791" x="3422650" y="5295900"/>
          <p14:tracePt t="35808" x="3282950" y="5334000"/>
          <p14:tracePt t="35824" x="3143250" y="5346700"/>
          <p14:tracePt t="35841" x="3016250" y="5359400"/>
          <p14:tracePt t="35858" x="2914650" y="5359400"/>
          <p14:tracePt t="35875" x="2813050" y="5365750"/>
          <p14:tracePt t="35891" x="2717800" y="5365750"/>
          <p14:tracePt t="35912" x="2584450" y="5378450"/>
          <p14:tracePt t="35927" x="2508250" y="5391150"/>
          <p14:tracePt t="35944" x="2432050" y="5416550"/>
          <p14:tracePt t="35959" x="2374900" y="5416550"/>
          <p14:tracePt t="35974" x="2362200" y="5422900"/>
          <p14:tracePt t="36013" x="2368550" y="5422900"/>
          <p14:tracePt t="36024" x="2393950" y="5422900"/>
          <p14:tracePt t="36041" x="2482850" y="5422900"/>
          <p14:tracePt t="36059" x="2609850" y="5416550"/>
          <p14:tracePt t="36074" x="2781300" y="5416550"/>
          <p14:tracePt t="36091" x="2971800" y="5410200"/>
          <p14:tracePt t="36108" x="3130550" y="5410200"/>
          <p14:tracePt t="36109" x="3200400" y="5410200"/>
          <p14:tracePt t="36125" x="3295650" y="5410200"/>
          <p14:tracePt t="36141" x="3346450" y="5410200"/>
          <p14:tracePt t="36277" x="3340100" y="5410200"/>
          <p14:tracePt t="36357" x="3340100" y="5403850"/>
          <p14:tracePt t="36373" x="3340100" y="5397500"/>
          <p14:tracePt t="36381" x="3340100" y="5391150"/>
          <p14:tracePt t="36405" x="3346450" y="5391150"/>
          <p14:tracePt t="36413" x="3346450" y="5384800"/>
          <p14:tracePt t="36424" x="3346450" y="5378450"/>
          <p14:tracePt t="36443" x="3352800" y="5372100"/>
          <p14:tracePt t="36474" x="3365500" y="5359400"/>
          <p14:tracePt t="36550" x="3365500" y="5365750"/>
          <p14:tracePt t="36557" x="3359150" y="5372100"/>
          <p14:tracePt t="36575" x="3321050" y="5397500"/>
          <p14:tracePt t="36591" x="3270250" y="5448300"/>
          <p14:tracePt t="36608" x="3225800" y="5486400"/>
          <p14:tracePt t="36624" x="3187700" y="5511800"/>
          <p14:tracePt t="36641" x="3143250" y="5543550"/>
          <p14:tracePt t="36661" x="3111500" y="5600700"/>
          <p14:tracePt t="36677" x="3079750" y="5645150"/>
          <p14:tracePt t="36693" x="3022600" y="5708650"/>
          <p14:tracePt t="36708" x="3009900" y="5727700"/>
          <p14:tracePt t="36725" x="2952750" y="5772150"/>
          <p14:tracePt t="36741" x="2914650" y="5810250"/>
          <p14:tracePt t="36758" x="2876550" y="5854700"/>
          <p14:tracePt t="36775" x="2825750" y="5892800"/>
          <p14:tracePt t="36791" x="2768600" y="5930900"/>
          <p14:tracePt t="36808" x="2692400" y="5962650"/>
          <p14:tracePt t="36824" x="2616200" y="6000750"/>
          <p14:tracePt t="36841" x="2546350" y="6026150"/>
          <p14:tracePt t="36858" x="2489200" y="6064250"/>
          <p14:tracePt t="36874" x="2432050" y="6089650"/>
          <p14:tracePt t="36891" x="2374900" y="6115050"/>
          <p14:tracePt t="36897" x="2336800" y="6121400"/>
          <p14:tracePt t="36909" x="2279650" y="6140450"/>
          <p14:tracePt t="36926" x="2228850" y="6172200"/>
          <p14:tracePt t="36944" x="2190750" y="6178550"/>
          <p14:tracePt t="36959" x="2178050" y="6184900"/>
          <p14:tracePt t="36974" x="2171700" y="6184900"/>
          <p14:tracePt t="37069" x="2184400" y="6184900"/>
          <p14:tracePt t="37077" x="2190750" y="6191250"/>
          <p14:tracePt t="37085" x="2203450" y="6197600"/>
          <p14:tracePt t="37093" x="2209800" y="6197600"/>
          <p14:tracePt t="37108" x="2228850" y="6203950"/>
          <p14:tracePt t="37124" x="2254250" y="6203950"/>
          <p14:tracePt t="37141" x="2266950" y="6184900"/>
          <p14:tracePt t="37158" x="2286000" y="6165850"/>
          <p14:tracePt t="37175" x="2298700" y="6140450"/>
          <p14:tracePt t="37194" x="2298700" y="6127750"/>
          <p14:tracePt t="37208" x="2298700" y="6121400"/>
          <p14:tracePt t="37241" x="2298700" y="6115050"/>
          <p14:tracePt t="37261" x="2298700" y="6108700"/>
          <p14:tracePt t="37287" x="2298700" y="6102350"/>
          <p14:tracePt t="37300" x="2298700" y="6096000"/>
          <p14:tracePt t="37310" x="2298700" y="6083300"/>
          <p14:tracePt t="37325" x="2305050" y="6057900"/>
          <p14:tracePt t="37341" x="2311400" y="6045200"/>
          <p14:tracePt t="37358" x="2317750" y="6038850"/>
          <p14:tracePt t="37375" x="2317750" y="6032500"/>
          <p14:tracePt t="37477" x="2311400" y="6045200"/>
          <p14:tracePt t="37492" x="2311400" y="6057900"/>
          <p14:tracePt t="37508" x="2305050" y="6064250"/>
          <p14:tracePt t="37524" x="2292350" y="6089650"/>
          <p14:tracePt t="37541" x="2286000" y="6115050"/>
          <p14:tracePt t="37559" x="2279650" y="6146800"/>
          <p14:tracePt t="37574" x="2260600" y="6178550"/>
          <p14:tracePt t="37591" x="2254250" y="6229350"/>
          <p14:tracePt t="37608" x="2247900" y="6280150"/>
          <p14:tracePt t="37624" x="2235200" y="6324600"/>
          <p14:tracePt t="37641" x="2235200" y="6381750"/>
          <p14:tracePt t="37660" x="2247900" y="6426200"/>
          <p14:tracePt t="37676" x="2260600" y="6457950"/>
          <p14:tracePt t="37693" x="2279650" y="6496050"/>
          <p14:tracePt t="37709" x="2305050" y="6515100"/>
          <p14:tracePt t="37726" x="2324100" y="6515100"/>
          <p14:tracePt t="37743" x="2330450" y="6521450"/>
          <p14:tracePt t="37821" x="2336800" y="6521450"/>
          <p14:tracePt t="37831" x="2343150" y="6508750"/>
          <p14:tracePt t="37837" x="2343150" y="6502400"/>
          <p14:tracePt t="37854" x="2349500" y="6502400"/>
          <p14:tracePt t="37861" x="2355850" y="6502400"/>
          <p14:tracePt t="37874" x="2355850" y="6496050"/>
          <p14:tracePt t="37909" x="2355850" y="6483350"/>
          <p14:tracePt t="37926" x="2355850" y="6470650"/>
          <p14:tracePt t="37942" x="2355850" y="6457950"/>
          <p14:tracePt t="37961" x="2355850" y="6451600"/>
          <p14:tracePt t="37997" x="2355850" y="6457950"/>
          <p14:tracePt t="38013" x="2355850" y="6464300"/>
          <p14:tracePt t="38024" x="2336800" y="6464300"/>
          <p14:tracePt t="38041" x="2317750" y="6464300"/>
          <p14:tracePt t="38058" x="2311400" y="6464300"/>
          <p14:tracePt t="38075" x="2298700" y="6451600"/>
          <p14:tracePt t="38091" x="2273300" y="6445250"/>
          <p14:tracePt t="38107" x="2228850" y="6445250"/>
          <p14:tracePt t="38124" x="2114550" y="6445250"/>
          <p14:tracePt t="38142" x="2006600" y="6413500"/>
          <p14:tracePt t="38159" x="1911350" y="6381750"/>
          <p14:tracePt t="38177" x="1835150" y="6356350"/>
          <p14:tracePt t="38193" x="1765300" y="6311900"/>
          <p14:tracePt t="38209" x="1708150" y="6273800"/>
          <p14:tracePt t="38224" x="1670050" y="6229350"/>
          <p14:tracePt t="38242" x="1657350" y="6178550"/>
          <p14:tracePt t="38258" x="1657350" y="6121400"/>
          <p14:tracePt t="38275" x="1663700" y="6051550"/>
          <p14:tracePt t="38291" x="1708150" y="5924550"/>
          <p14:tracePt t="38308" x="1784350" y="5810250"/>
          <p14:tracePt t="38325" x="1885950" y="5721350"/>
          <p14:tracePt t="38326" x="1943100" y="5689600"/>
          <p14:tracePt t="38341" x="2038350" y="5657850"/>
          <p14:tracePt t="38358" x="2095500" y="5689600"/>
          <p14:tracePt t="38374" x="2114550" y="5765800"/>
          <p14:tracePt t="38391" x="2114550" y="5892800"/>
          <p14:tracePt t="38409" x="2082800" y="5994400"/>
          <p14:tracePt t="38426" x="2044700" y="6096000"/>
          <p14:tracePt t="38443" x="1993900" y="6165850"/>
          <p14:tracePt t="38459" x="1981200" y="6191250"/>
          <p14:tracePt t="38474" x="1987550" y="6197600"/>
          <p14:tracePt t="38491" x="2089150" y="6165850"/>
          <p14:tracePt t="38508" x="2273300" y="6102350"/>
          <p14:tracePt t="38510" x="2387600" y="6083300"/>
          <p14:tracePt t="38525" x="2660650" y="6038850"/>
          <p14:tracePt t="38541" x="2933700" y="6019800"/>
          <p14:tracePt t="38558" x="3181350" y="6013450"/>
          <p14:tracePt t="38575" x="3352800" y="6007100"/>
          <p14:tracePt t="38591" x="3429000" y="6026150"/>
          <p14:tracePt t="38608" x="3429000" y="6057900"/>
          <p14:tracePt t="38625" x="3384550" y="6083300"/>
          <p14:tracePt t="38644" x="3282950" y="6115050"/>
          <p14:tracePt t="38659" x="3168650" y="6089650"/>
          <p14:tracePt t="38677" x="3117850" y="6051550"/>
          <p14:tracePt t="38692" x="3136900" y="5969000"/>
          <p14:tracePt t="38708" x="3213100" y="5873750"/>
          <p14:tracePt t="38725" x="3473450" y="5753100"/>
          <p14:tracePt t="38743" x="3740150" y="5708650"/>
          <p14:tracePt t="38758" x="4013200" y="5695950"/>
          <p14:tracePt t="38774" x="4241800" y="5695950"/>
          <p14:tracePt t="38791" x="4381500" y="5702300"/>
          <p14:tracePt t="38808" x="4432300" y="5715000"/>
          <p14:tracePt t="38841" x="4425950" y="5708650"/>
          <p14:tracePt t="38859" x="4413250" y="5702300"/>
          <p14:tracePt t="38874" x="4425950" y="5657850"/>
          <p14:tracePt t="38891" x="4552950" y="5575300"/>
          <p14:tracePt t="38898" x="4648200" y="5530850"/>
          <p14:tracePt t="38909" x="4851400" y="5467350"/>
          <p14:tracePt t="38927" x="5041900" y="5384800"/>
          <p14:tracePt t="38943" x="5200650" y="5321300"/>
          <p14:tracePt t="38960" x="5321300" y="5257800"/>
          <p14:tracePt t="38974" x="5397500" y="5226050"/>
          <p14:tracePt t="38991" x="5410200" y="5213350"/>
          <p14:tracePt t="39008" x="5397500" y="5194300"/>
          <p14:tracePt t="39025" x="5384800" y="5187950"/>
          <p14:tracePt t="39041" x="5378450" y="5181600"/>
          <p14:tracePt t="39134" x="5378450" y="5175250"/>
          <p14:tracePt t="39149" x="5378450" y="5168900"/>
          <p14:tracePt t="39165" x="5372100" y="5162550"/>
          <p14:tracePt t="39176" x="5365750" y="5156200"/>
          <p14:tracePt t="39193" x="5314950" y="5137150"/>
          <p14:tracePt t="39209" x="5226050" y="5124450"/>
          <p14:tracePt t="39224" x="5137150" y="5099050"/>
          <p14:tracePt t="39241" x="5060950" y="5073650"/>
          <p14:tracePt t="39258" x="5003800" y="5054600"/>
          <p14:tracePt t="39274" x="4953000" y="5048250"/>
          <p14:tracePt t="39291" x="4895850" y="5035550"/>
          <p14:tracePt t="39309" x="4870450" y="5035550"/>
          <p14:tracePt t="39324" x="4870450" y="5029200"/>
          <p14:tracePt t="39358" x="4851400" y="5029200"/>
          <p14:tracePt t="39374" x="4775200" y="5054600"/>
          <p14:tracePt t="39391" x="4667250" y="5080000"/>
          <p14:tracePt t="39411" x="4527550" y="5092700"/>
          <p14:tracePt t="39426" x="4387850" y="5105400"/>
          <p14:tracePt t="39442" x="4286250" y="5118100"/>
          <p14:tracePt t="39460" x="4191000" y="5118100"/>
          <p14:tracePt t="39474" x="4121150" y="5118100"/>
          <p14:tracePt t="39491" x="4057650" y="5118100"/>
          <p14:tracePt t="39508" x="4000500" y="5118100"/>
          <p14:tracePt t="39525" x="3930650" y="5118100"/>
          <p14:tracePt t="39541" x="3905250" y="5130800"/>
          <p14:tracePt t="39558" x="3886200" y="5130800"/>
          <p14:tracePt t="39574" x="3860800" y="5143500"/>
          <p14:tracePt t="39591" x="3816350" y="5156200"/>
          <p14:tracePt t="39608" x="3746500" y="5162550"/>
          <p14:tracePt t="39624" x="3683000" y="5181600"/>
          <p14:tracePt t="39641" x="3625850" y="5181600"/>
          <p14:tracePt t="39661" x="3587750" y="5187950"/>
          <p14:tracePt t="39678" x="3536950" y="5207000"/>
          <p14:tracePt t="39694" x="3492500" y="5219700"/>
          <p14:tracePt t="39710" x="3441700" y="5232400"/>
          <p14:tracePt t="39725" x="3422650" y="5232400"/>
          <p14:tracePt t="39745" x="3416300" y="5232400"/>
          <p14:tracePt t="39805" x="3409950" y="5238750"/>
          <p14:tracePt t="39813" x="3403600" y="5238750"/>
          <p14:tracePt t="39829" x="3390900" y="5238750"/>
          <p14:tracePt t="39841" x="3378200" y="5238750"/>
          <p14:tracePt t="39859" x="3371850" y="5238750"/>
          <p14:tracePt t="39891" x="3365500" y="5238750"/>
          <p14:tracePt t="39910" x="3333750" y="5257800"/>
          <p14:tracePt t="39926" x="3327400" y="5270500"/>
          <p14:tracePt t="39973" x="3321050" y="5270500"/>
          <p14:tracePt t="39982" x="3314700" y="5270500"/>
          <p14:tracePt t="39997" x="3314700" y="5276850"/>
          <p14:tracePt t="40008" x="3314700" y="5283200"/>
          <p14:tracePt t="40024" x="3321050" y="5295900"/>
          <p14:tracePt t="40058" x="3333750" y="5308600"/>
          <p14:tracePt t="40076" x="3340100" y="5314950"/>
          <p14:tracePt t="40091" x="3340100" y="5327650"/>
          <p14:tracePt t="40108" x="3346450" y="5327650"/>
          <p14:tracePt t="40310" x="3346450" y="5334000"/>
          <p14:tracePt t="40320" x="3346450" y="5340350"/>
          <p14:tracePt t="40325" x="3340100" y="5359400"/>
          <p14:tracePt t="40341" x="3276600" y="5410200"/>
          <p14:tracePt t="40358" x="3200400" y="5480050"/>
          <p14:tracePt t="40375" x="3111500" y="5556250"/>
          <p14:tracePt t="40394" x="3003550" y="5626100"/>
          <p14:tracePt t="40409" x="2889250" y="5708650"/>
          <p14:tracePt t="40426" x="2774950" y="5784850"/>
          <p14:tracePt t="40443" x="2686050" y="5842000"/>
          <p14:tracePt t="40458" x="2609850" y="5886450"/>
          <p14:tracePt t="40475" x="2546350" y="5937250"/>
          <p14:tracePt t="40491" x="2508250" y="5975350"/>
          <p14:tracePt t="40493" x="2495550" y="5988050"/>
          <p14:tracePt t="40508" x="2489200" y="5994400"/>
          <p14:tracePt t="40567" x="2482850" y="5988050"/>
          <p14:tracePt t="40573" x="2476500" y="5988050"/>
          <p14:tracePt t="40583" x="2457450" y="5988050"/>
          <p14:tracePt t="40591" x="2425700" y="5988050"/>
          <p14:tracePt t="40609" x="2355850" y="6000750"/>
          <p14:tracePt t="40625" x="2317750" y="6013450"/>
          <p14:tracePt t="40641" x="2298700" y="6013450"/>
          <p14:tracePt t="40686" x="2305050" y="6013450"/>
          <p14:tracePt t="40773" x="2305050" y="6026150"/>
          <p14:tracePt t="40782" x="2305050" y="6089650"/>
          <p14:tracePt t="40791" x="2311400" y="6146800"/>
          <p14:tracePt t="40808" x="2292350" y="6273800"/>
          <p14:tracePt t="40824" x="2273300" y="6400800"/>
          <p14:tracePt t="40842" x="2266950" y="6502400"/>
          <p14:tracePt t="40858" x="2260600" y="6578600"/>
          <p14:tracePt t="40876" x="2247900" y="6623050"/>
          <p14:tracePt t="40891" x="2235200" y="6648450"/>
          <p14:tracePt t="40896" x="2235200" y="6654800"/>
          <p14:tracePt t="40949" x="2235200" y="6642100"/>
          <p14:tracePt t="40967" x="2235200" y="6635750"/>
          <p14:tracePt t="40992" x="2241550" y="6629400"/>
          <p14:tracePt t="40997" x="2241550" y="6623050"/>
          <p14:tracePt t="41008" x="2241550" y="6616700"/>
          <p14:tracePt t="41025" x="2247900" y="6604000"/>
          <p14:tracePt t="41041" x="2260600" y="6578600"/>
          <p14:tracePt t="41058" x="2298700" y="6553200"/>
          <p14:tracePt t="41074" x="2393950" y="6534150"/>
          <p14:tracePt t="41091" x="2527300" y="6521450"/>
          <p14:tracePt t="41108" x="2711450" y="6521450"/>
          <p14:tracePt t="41111" x="2832100" y="6527800"/>
          <p14:tracePt t="41124" x="3111500" y="6515100"/>
          <p14:tracePt t="41141" x="3479800" y="6515100"/>
          <p14:tracePt t="41161" x="3848100" y="6502400"/>
          <p14:tracePt t="41174" x="4191000" y="6521450"/>
          <p14:tracePt t="41193" x="4470400" y="6553200"/>
          <p14:tracePt t="41208" x="4679950" y="6565900"/>
          <p14:tracePt t="41225" x="4781550" y="6572250"/>
          <p14:tracePt t="41241" x="4800600" y="6572250"/>
          <p14:tracePt t="41259" x="4768850" y="6565900"/>
          <p14:tracePt t="41274" x="4686300" y="6559550"/>
          <p14:tracePt t="41291" x="4578350" y="6559550"/>
          <p14:tracePt t="41308" x="4489450" y="6559550"/>
          <p14:tracePt t="41324" x="4381500" y="6527800"/>
          <p14:tracePt t="41342" x="4318000" y="6508750"/>
          <p14:tracePt t="41360" x="4260850" y="6477000"/>
          <p14:tracePt t="41374" x="4197350" y="6464300"/>
          <p14:tracePt t="41394" x="4140200" y="6464300"/>
          <p14:tracePt t="41410" x="4083050" y="6464300"/>
          <p14:tracePt t="41424" x="4025900" y="6464300"/>
          <p14:tracePt t="41443" x="3956050" y="6489700"/>
          <p14:tracePt t="41460" x="3854450" y="6521450"/>
          <p14:tracePt t="41474" x="3752850" y="6559550"/>
          <p14:tracePt t="41494" x="3638550" y="6572250"/>
          <p14:tracePt t="41508" x="3619500" y="6572250"/>
          <p14:tracePt t="41541" x="3644900" y="6572250"/>
          <p14:tracePt t="41558" x="3683000" y="6604000"/>
          <p14:tracePt t="41575" x="3708400" y="6616700"/>
          <p14:tracePt t="41591" x="3714750" y="6616700"/>
          <p14:tracePt t="41626" x="3721100" y="6616700"/>
          <p14:tracePt t="42974" x="3714750" y="6616700"/>
          <p14:tracePt t="42981" x="3651250" y="6604000"/>
          <p14:tracePt t="42991" x="3575050" y="6553200"/>
          <p14:tracePt t="43008" x="3371850" y="6419850"/>
          <p14:tracePt t="43025" x="3213100" y="6318250"/>
          <p14:tracePt t="43041" x="3098800" y="6273800"/>
          <p14:tracePt t="43058" x="2984500" y="6242050"/>
          <p14:tracePt t="43074" x="2838450" y="6216650"/>
          <p14:tracePt t="43091" x="2667000" y="6216650"/>
          <p14:tracePt t="43109" x="2527300" y="6184900"/>
          <p14:tracePt t="43124" x="2457450" y="6184900"/>
          <p14:tracePt t="43144" x="2381250" y="6184900"/>
          <p14:tracePt t="43161" x="2330450" y="6203950"/>
          <p14:tracePt t="43175" x="2298700" y="6216650"/>
          <p14:tracePt t="43193" x="2286000" y="6216650"/>
          <p14:tracePt t="43210" x="2279650" y="6223000"/>
          <p14:tracePt t="43224" x="2254250" y="6223000"/>
          <p14:tracePt t="43241" x="2222500" y="6235700"/>
          <p14:tracePt t="43258" x="2171700" y="6261100"/>
          <p14:tracePt t="43274" x="2133600" y="6286500"/>
          <p14:tracePt t="43291" x="2108200" y="6286500"/>
          <p14:tracePt t="43308" x="2095500" y="6286500"/>
          <p14:tracePt t="43350" x="2095500" y="6292850"/>
          <p14:tracePt t="43358" x="2082800" y="6299200"/>
          <p14:tracePt t="43376" x="2044700" y="6305550"/>
          <p14:tracePt t="43391" x="1962150" y="6318250"/>
          <p14:tracePt t="43408" x="1847850" y="6337300"/>
          <p14:tracePt t="43427" x="1701800" y="6362700"/>
          <p14:tracePt t="43442" x="1574800" y="6388100"/>
          <p14:tracePt t="43461" x="1473200" y="6394450"/>
          <p14:tracePt t="43475" x="1377950" y="6394450"/>
          <p14:tracePt t="43491" x="1244600" y="6369050"/>
          <p14:tracePt t="43509" x="1009650" y="6280150"/>
          <p14:tracePt t="43524" x="895350" y="6223000"/>
          <p14:tracePt t="43541" x="800100" y="6140450"/>
          <p14:tracePt t="43558" x="762000" y="6045200"/>
          <p14:tracePt t="43574" x="749300" y="5930900"/>
          <p14:tracePt t="43591" x="781050" y="5829300"/>
          <p14:tracePt t="43608" x="857250" y="5721350"/>
          <p14:tracePt t="43625" x="1003300" y="5632450"/>
          <p14:tracePt t="43643" x="1225550" y="5575300"/>
          <p14:tracePt t="43659" x="1447800" y="5518150"/>
          <p14:tracePt t="43662" x="1581150" y="5511800"/>
          <p14:tracePt t="43676" x="1676400" y="5511800"/>
          <p14:tracePt t="43693" x="1873250" y="5581650"/>
          <p14:tracePt t="43710" x="2063750" y="5816600"/>
          <p14:tracePt t="43725" x="2139950" y="6019800"/>
          <p14:tracePt t="43743" x="2203450" y="6235700"/>
          <p14:tracePt t="43758" x="2203450" y="6381750"/>
          <p14:tracePt t="43776" x="2178050" y="6438900"/>
          <p14:tracePt t="43791" x="2139950" y="6483350"/>
          <p14:tracePt t="43808" x="2089150" y="6496050"/>
          <p14:tracePt t="43824" x="2076450" y="6496050"/>
          <p14:tracePt t="43841" x="2082800" y="6464300"/>
          <p14:tracePt t="43858" x="2178050" y="6362700"/>
          <p14:tracePt t="43875" x="2374900" y="6273800"/>
          <p14:tracePt t="43891" x="2603500" y="6191250"/>
          <p14:tracePt t="43909" x="3016250" y="6083300"/>
          <p14:tracePt t="43927" x="3270250" y="6045200"/>
          <p14:tracePt t="43943" x="3492500" y="6013450"/>
          <p14:tracePt t="43960" x="3689350" y="6013450"/>
          <p14:tracePt t="43974" x="3835400" y="6007100"/>
          <p14:tracePt t="43991" x="3943350" y="6000750"/>
          <p14:tracePt t="44009" x="4013200" y="5994400"/>
          <p14:tracePt t="44024" x="4032250" y="5994400"/>
          <p14:tracePt t="44059" x="4000500" y="6000750"/>
          <p14:tracePt t="44075" x="3898900" y="6045200"/>
          <p14:tracePt t="44091" x="3752850" y="6076950"/>
          <p14:tracePt t="44109" x="3486150" y="6083300"/>
          <p14:tracePt t="44127" x="3282950" y="6051550"/>
          <p14:tracePt t="44144" x="3098800" y="5981700"/>
          <p14:tracePt t="44161" x="2971800" y="5905500"/>
          <p14:tracePt t="44177" x="2940050" y="5822950"/>
          <p14:tracePt t="44194" x="2959100" y="5734050"/>
          <p14:tracePt t="44208" x="3060700" y="5657850"/>
          <p14:tracePt t="44225" x="3232150" y="5613400"/>
          <p14:tracePt t="44241" x="3448050" y="5588000"/>
          <p14:tracePt t="44258" x="3689350" y="5588000"/>
          <p14:tracePt t="44277" x="4032250" y="5689600"/>
          <p14:tracePt t="44291" x="4114800" y="5746750"/>
          <p14:tracePt t="44309" x="4248150" y="5988050"/>
          <p14:tracePt t="44325" x="4197350" y="6108700"/>
          <p14:tracePt t="44341" x="4108450" y="6184900"/>
          <p14:tracePt t="44358" x="4013200" y="6223000"/>
          <p14:tracePt t="44375" x="3937000" y="6223000"/>
          <p14:tracePt t="44391" x="3924300" y="6184900"/>
          <p14:tracePt t="44409" x="3943350" y="6083300"/>
          <p14:tracePt t="44425" x="4051300" y="5962650"/>
          <p14:tracePt t="44445" x="4254500" y="5892800"/>
          <p14:tracePt t="44458" x="4489450" y="5803900"/>
          <p14:tracePt t="44474" x="4762500" y="5734050"/>
          <p14:tracePt t="44493" x="5137150" y="5689600"/>
          <p14:tracePt t="44509" x="5295900" y="5695950"/>
          <p14:tracePt t="44525" x="5346700" y="5702300"/>
          <p14:tracePt t="44541" x="5334000" y="5727700"/>
          <p14:tracePt t="44558" x="5264150" y="5765800"/>
          <p14:tracePt t="44575" x="5143500" y="5803900"/>
          <p14:tracePt t="44591" x="4997450" y="5816600"/>
          <p14:tracePt t="44608" x="4864100" y="5810250"/>
          <p14:tracePt t="44625" x="4737100" y="5759450"/>
          <p14:tracePt t="44641" x="4591050" y="5651500"/>
          <p14:tracePt t="44661" x="4483100" y="5530850"/>
          <p14:tracePt t="44675" x="4445000" y="5397500"/>
          <p14:tracePt t="44693" x="4432300" y="5226050"/>
          <p14:tracePt t="44708" x="4451350" y="5181600"/>
          <p14:tracePt t="44724" x="4578350" y="5073650"/>
          <p14:tracePt t="44744" x="4749800" y="5022850"/>
          <p14:tracePt t="44758" x="4953000" y="5035550"/>
          <p14:tracePt t="44775" x="5156200" y="5080000"/>
          <p14:tracePt t="44791" x="5340350" y="5156200"/>
          <p14:tracePt t="44808" x="5461000" y="5270500"/>
          <p14:tracePt t="44824" x="5530850" y="5384800"/>
          <p14:tracePt t="44841" x="5543550" y="5467350"/>
          <p14:tracePt t="44858" x="5486400" y="5556250"/>
          <p14:tracePt t="44875" x="5353050" y="5619750"/>
          <p14:tracePt t="44894" x="5149850" y="5670550"/>
          <p14:tracePt t="44896" x="5054600" y="5676900"/>
          <p14:tracePt t="44910" x="4851400" y="5676900"/>
          <p14:tracePt t="44926" x="4686300" y="5676900"/>
          <p14:tracePt t="44944" x="4603750" y="5651500"/>
          <p14:tracePt t="44959" x="4591050" y="5645150"/>
          <p14:tracePt t="45005" x="4584700" y="5645150"/>
          <p14:tracePt t="45013" x="4565650" y="5645150"/>
          <p14:tracePt t="45024" x="4521200" y="5657850"/>
          <p14:tracePt t="45041" x="4362450" y="5715000"/>
          <p14:tracePt t="45058" x="4146550" y="5778500"/>
          <p14:tracePt t="45075" x="3886200" y="5810250"/>
          <p14:tracePt t="45091" x="3619500" y="5842000"/>
          <p14:tracePt t="45108" x="3244850" y="5873750"/>
          <p14:tracePt t="45125" x="3098800" y="5899150"/>
          <p14:tracePt t="45143" x="3086100" y="5905500"/>
          <p14:tracePt t="45189" x="3092450" y="5911850"/>
          <p14:tracePt t="45197" x="3098800" y="5918200"/>
          <p14:tracePt t="45209" x="3098800" y="5924550"/>
          <p14:tracePt t="45225" x="3098800" y="5943600"/>
          <p14:tracePt t="45243" x="3079750" y="5949950"/>
          <p14:tracePt t="45258" x="3003550" y="5949950"/>
          <p14:tracePt t="45274" x="2921000" y="5911850"/>
          <p14:tracePt t="45292" x="2825750" y="5829300"/>
          <p14:tracePt t="45308" x="2806700" y="5797550"/>
          <p14:tracePt t="45325" x="2787650" y="5676900"/>
          <p14:tracePt t="45341" x="2819400" y="5613400"/>
          <p14:tracePt t="45358" x="2870200" y="5562600"/>
          <p14:tracePt t="45374" x="2965450" y="5537200"/>
          <p14:tracePt t="45391" x="3092450" y="5518150"/>
          <p14:tracePt t="45409" x="3219450" y="5556250"/>
          <p14:tracePt t="45428" x="3302000" y="5632450"/>
          <p14:tracePt t="45443" x="3340100" y="5721350"/>
          <p14:tracePt t="45458" x="3333750" y="5835650"/>
          <p14:tracePt t="45474" x="3302000" y="5930900"/>
          <p14:tracePt t="45491" x="3263900" y="6000750"/>
          <p14:tracePt t="45508" x="3213100" y="6038850"/>
          <p14:tracePt t="45510" x="3181350" y="6051550"/>
          <p14:tracePt t="45525" x="3098800" y="6076950"/>
          <p14:tracePt t="45543" x="3003550" y="6108700"/>
          <p14:tracePt t="45558" x="2921000" y="6134100"/>
          <p14:tracePt t="45576" x="2876550" y="6159500"/>
          <p14:tracePt t="45591" x="2844800" y="6159500"/>
          <p14:tracePt t="45608" x="2800350" y="6159500"/>
          <p14:tracePt t="45626" x="2730500" y="6159500"/>
          <p14:tracePt t="45641" x="2647950" y="6172200"/>
          <p14:tracePt t="45661" x="2559050" y="6197600"/>
          <p14:tracePt t="45676" x="2413000" y="6235700"/>
          <p14:tracePt t="45693" x="2330450" y="6235700"/>
          <p14:tracePt t="45710" x="2260600" y="6235700"/>
          <p14:tracePt t="45724" x="2216150" y="6235700"/>
          <p14:tracePt t="45741" x="2184400" y="6235700"/>
          <p14:tracePt t="45762" x="2171700" y="6242050"/>
          <p14:tracePt t="45775" x="2159000" y="6267450"/>
          <p14:tracePt t="45791" x="2139950" y="6305550"/>
          <p14:tracePt t="45808" x="2127250" y="6311900"/>
          <p14:tracePt t="45827" x="2114550" y="6318250"/>
          <p14:tracePt t="45866" x="2101850" y="6318250"/>
          <p14:tracePt t="45875" x="2089150" y="6286500"/>
          <p14:tracePt t="45894" x="2057400" y="6184900"/>
          <p14:tracePt t="45909" x="2025650" y="6089650"/>
          <p14:tracePt t="45927" x="1981200" y="5975350"/>
          <p14:tracePt t="45944" x="1962150" y="5873750"/>
          <p14:tracePt t="45961" x="1955800" y="5791200"/>
          <p14:tracePt t="45974" x="1974850" y="5721350"/>
          <p14:tracePt t="45993" x="2000250" y="5645150"/>
          <p14:tracePt t="46011" x="2057400" y="5549900"/>
          <p14:tracePt t="46026" x="2114550" y="5441950"/>
          <p14:tracePt t="46028" x="2152650" y="5391150"/>
          <p14:tracePt t="46041" x="2209800" y="5365750"/>
          <p14:tracePt t="46058" x="2324100" y="5295900"/>
          <p14:tracePt t="46075" x="2432050" y="5251450"/>
          <p14:tracePt t="46091" x="2546350" y="5213350"/>
          <p14:tracePt t="46108" x="2641600" y="5187950"/>
          <p14:tracePt t="46124" x="2774950" y="5149850"/>
          <p14:tracePt t="46144" x="2863850" y="5124450"/>
          <p14:tracePt t="46161" x="2984500" y="5111750"/>
          <p14:tracePt t="46176" x="3130550" y="5105400"/>
          <p14:tracePt t="46193" x="3263900" y="5073650"/>
          <p14:tracePt t="46208" x="3403600" y="5041900"/>
          <p14:tracePt t="46225" x="3568700" y="5035550"/>
          <p14:tracePt t="46243" x="3714750" y="5035550"/>
          <p14:tracePt t="46258" x="3848100" y="5035550"/>
          <p14:tracePt t="46276" x="3968750" y="5022850"/>
          <p14:tracePt t="46291" x="4038600" y="5022850"/>
          <p14:tracePt t="46308" x="4102100" y="5035550"/>
          <p14:tracePt t="46325" x="4184650" y="5054600"/>
          <p14:tracePt t="46341" x="4229100" y="5073650"/>
          <p14:tracePt t="46359" x="4267200" y="5099050"/>
          <p14:tracePt t="46374" x="4311650" y="5156200"/>
          <p14:tracePt t="46394" x="4356100" y="5251450"/>
          <p14:tracePt t="46411" x="4400550" y="5378450"/>
          <p14:tracePt t="46427" x="4438650" y="5473700"/>
          <p14:tracePt t="46441" x="4470400" y="5556250"/>
          <p14:tracePt t="46458" x="4483100" y="5638800"/>
          <p14:tracePt t="46474" x="4464050" y="5727700"/>
          <p14:tracePt t="46493" x="4419600" y="5822950"/>
          <p14:tracePt t="46508" x="4375150" y="5899150"/>
          <p14:tracePt t="46524" x="4324350" y="5956300"/>
          <p14:tracePt t="46526" x="4305300" y="5988050"/>
          <p14:tracePt t="46541" x="4248150" y="6051550"/>
          <p14:tracePt t="46558" x="4133850" y="6102350"/>
          <p14:tracePt t="46574" x="4000500" y="6153150"/>
          <p14:tracePt t="46591" x="3848100" y="6203950"/>
          <p14:tracePt t="46608" x="3708400" y="6248400"/>
          <p14:tracePt t="46625" x="3581400" y="6273800"/>
          <p14:tracePt t="46644" x="3467100" y="6305550"/>
          <p14:tracePt t="46661" x="3314700" y="6330950"/>
          <p14:tracePt t="46676" x="3200400" y="6350000"/>
          <p14:tracePt t="46694" x="3060700" y="6356350"/>
          <p14:tracePt t="46709" x="2927350" y="6362700"/>
          <p14:tracePt t="46726" x="2819400" y="6369050"/>
          <p14:tracePt t="46741" x="2724150" y="6375400"/>
          <p14:tracePt t="46758" x="2609850" y="6375400"/>
          <p14:tracePt t="46774" x="2489200" y="6375400"/>
          <p14:tracePt t="46792" x="2381250" y="6375400"/>
          <p14:tracePt t="46808" x="2292350" y="6356350"/>
          <p14:tracePt t="46825" x="2247900" y="6343650"/>
          <p14:tracePt t="46841" x="2222500" y="6330950"/>
          <p14:tracePt t="46859" x="2190750" y="6299200"/>
          <p14:tracePt t="46875" x="2171700" y="6248400"/>
          <p14:tracePt t="46891" x="2165350" y="6184900"/>
          <p14:tracePt t="46895" x="2165350" y="6140450"/>
          <p14:tracePt t="46909" x="2184400" y="6026150"/>
          <p14:tracePt t="46926" x="2222500" y="5930900"/>
          <p14:tracePt t="46941" x="2266950" y="5822950"/>
          <p14:tracePt t="46960" x="2324100" y="5695950"/>
          <p14:tracePt t="46974" x="2393950" y="5568950"/>
          <p14:tracePt t="46992" x="2470150" y="5499100"/>
          <p14:tracePt t="47009" x="2571750" y="5429250"/>
          <p14:tracePt t="47026" x="2705100" y="5378450"/>
          <p14:tracePt t="47041" x="2876550" y="5327650"/>
          <p14:tracePt t="47058" x="3073400" y="5270500"/>
          <p14:tracePt t="47074" x="3263900" y="5219700"/>
          <p14:tracePt t="47091" x="3435350" y="5149850"/>
          <p14:tracePt t="47109" x="3702050" y="5118100"/>
          <p14:tracePt t="47124" x="3848100" y="5124450"/>
          <p14:tracePt t="47142" x="3962400" y="5162550"/>
          <p14:tracePt t="47159" x="4070350" y="5207000"/>
          <p14:tracePt t="47177" x="4165600" y="5245100"/>
          <p14:tracePt t="47192" x="4229100" y="5302250"/>
          <p14:tracePt t="47210" x="4254500" y="5384800"/>
          <p14:tracePt t="47224" x="4267200" y="5518150"/>
          <p14:tracePt t="47241" x="4248150" y="5695950"/>
          <p14:tracePt t="47258" x="4184650" y="5873750"/>
          <p14:tracePt t="47275" x="4127500" y="6013450"/>
          <p14:tracePt t="47291" x="4044950" y="6134100"/>
          <p14:tracePt t="47293" x="3975100" y="6191250"/>
          <p14:tracePt t="47309" x="3790950" y="6280150"/>
          <p14:tracePt t="47325" x="3581400" y="6305550"/>
          <p14:tracePt t="47341" x="3371850" y="6305550"/>
          <p14:tracePt t="47358" x="3155950" y="6305550"/>
          <p14:tracePt t="47377" x="2895600" y="6311900"/>
          <p14:tracePt t="47395" x="2641600" y="6292850"/>
          <p14:tracePt t="47411" x="2425700" y="6223000"/>
          <p14:tracePt t="47425" x="2279650" y="6165850"/>
          <p14:tracePt t="47445" x="2209800" y="6115050"/>
          <p14:tracePt t="47458" x="2190750" y="6076950"/>
          <p14:tracePt t="47474" x="2203450" y="5994400"/>
          <p14:tracePt t="47494" x="2279650" y="5765800"/>
          <p14:tracePt t="47508" x="2311400" y="5683250"/>
          <p14:tracePt t="47526" x="2476500" y="5530850"/>
          <p14:tracePt t="47541" x="2616200" y="5492750"/>
          <p14:tracePt t="47559" x="2743200" y="5480050"/>
          <p14:tracePt t="47575" x="2870200" y="5480050"/>
          <p14:tracePt t="47591" x="2978150" y="5486400"/>
          <p14:tracePt t="47609" x="3105150" y="5511800"/>
          <p14:tracePt t="47624" x="3219450" y="5537200"/>
          <p14:tracePt t="47644" x="3308350" y="5568950"/>
          <p14:tracePt t="47659" x="3352800" y="5588000"/>
          <p14:tracePt t="47677" x="3359150" y="5594350"/>
          <p14:tracePt t="48454" x="3352800" y="5594350"/>
          <p14:tracePt t="48461" x="3302000" y="5594350"/>
          <p14:tracePt t="48474" x="3244850" y="5594350"/>
          <p14:tracePt t="48493" x="3149600" y="5562600"/>
          <p14:tracePt t="48509" x="3149600" y="5518150"/>
          <p14:tracePt t="48526" x="3168650" y="5410200"/>
          <p14:tracePt t="48541" x="3251200" y="5264150"/>
          <p14:tracePt t="48558" x="3346450" y="5143500"/>
          <p14:tracePt t="48574" x="3460750" y="5048250"/>
          <p14:tracePt t="48591" x="3587750" y="4984750"/>
          <p14:tracePt t="48608" x="3740150" y="4927600"/>
          <p14:tracePt t="48625" x="3898900" y="4870450"/>
          <p14:tracePt t="48641" x="4070350" y="4838700"/>
          <p14:tracePt t="48661" x="4229100" y="4806950"/>
          <p14:tracePt t="48676" x="4406900" y="4800600"/>
          <p14:tracePt t="48694" x="4616450" y="4813300"/>
          <p14:tracePt t="48709" x="4705350" y="4813300"/>
          <p14:tracePt t="48724" x="4768850" y="4813300"/>
          <p14:tracePt t="48741" x="4819650" y="4838700"/>
          <p14:tracePt t="48758" x="4870450" y="4889500"/>
          <p14:tracePt t="48775" x="4914900" y="4940300"/>
          <p14:tracePt t="48791" x="4946650" y="4997450"/>
          <p14:tracePt t="48809" x="4978400" y="5086350"/>
          <p14:tracePt t="48825" x="5022850" y="5194300"/>
          <p14:tracePt t="48841" x="5035550" y="5314950"/>
          <p14:tracePt t="48860" x="5035550" y="5422900"/>
          <p14:tracePt t="48875" x="5035550" y="5492750"/>
          <p14:tracePt t="48896" x="5010150" y="5568950"/>
          <p14:tracePt t="48909" x="4984750" y="5632450"/>
          <p14:tracePt t="48926" x="4959350" y="5721350"/>
          <p14:tracePt t="48943" x="4908550" y="5822950"/>
          <p14:tracePt t="48958" x="4832350" y="5911850"/>
          <p14:tracePt t="48975" x="4737100" y="6000750"/>
          <p14:tracePt t="48993" x="4641850" y="6051550"/>
          <p14:tracePt t="49008" x="4552950" y="6089650"/>
          <p14:tracePt t="49026" x="4464050" y="6115050"/>
          <p14:tracePt t="49041" x="4387850" y="6140450"/>
          <p14:tracePt t="49058" x="4298950" y="6165850"/>
          <p14:tracePt t="49075" x="4216400" y="6184900"/>
          <p14:tracePt t="49091" x="4133850" y="6184900"/>
          <p14:tracePt t="49108" x="4057650" y="6178550"/>
          <p14:tracePt t="49125" x="3930650" y="6184900"/>
          <p14:tracePt t="49144" x="3829050" y="6184900"/>
          <p14:tracePt t="49159" x="3740150" y="6197600"/>
          <p14:tracePt t="49175" x="3676650" y="6203950"/>
          <p14:tracePt t="49194" x="3651250" y="6203950"/>
          <p14:tracePt t="49224" x="3644900" y="6203950"/>
          <p14:tracePt t="49260" x="3638550" y="6203950"/>
          <p14:tracePt t="49276" x="3619500" y="6203950"/>
          <p14:tracePt t="49291" x="3562350" y="6203950"/>
          <p14:tracePt t="49309" x="3473450" y="6203950"/>
          <p14:tracePt t="49325" x="3403600" y="6203950"/>
          <p14:tracePt t="49341" x="3314700" y="6197600"/>
          <p14:tracePt t="49358" x="3194050" y="6197600"/>
          <p14:tracePt t="49375" x="3067050" y="6191250"/>
          <p14:tracePt t="49394" x="2959100" y="6184900"/>
          <p14:tracePt t="49410" x="2844800" y="6184900"/>
          <p14:tracePt t="49426" x="2724150" y="6178550"/>
          <p14:tracePt t="49444" x="2628900" y="6178550"/>
          <p14:tracePt t="49458" x="2552700" y="6172200"/>
          <p14:tracePt t="49474" x="2489200" y="6153150"/>
          <p14:tracePt t="49491" x="2438400" y="6134100"/>
          <p14:tracePt t="49508" x="2374900" y="6108700"/>
          <p14:tracePt t="49525" x="2330450" y="6089650"/>
          <p14:tracePt t="49541" x="2292350" y="6064250"/>
          <p14:tracePt t="49560" x="2266950" y="6038850"/>
          <p14:tracePt t="49574" x="2241550" y="6013450"/>
          <p14:tracePt t="49591" x="2216150" y="5988050"/>
          <p14:tracePt t="49608" x="2184400" y="5969000"/>
          <p14:tracePt t="49625" x="2146300" y="5943600"/>
          <p14:tracePt t="49645" x="2120900" y="5918200"/>
          <p14:tracePt t="49660" x="2101850" y="5905500"/>
          <p14:tracePt t="49676" x="2101850" y="5892800"/>
          <p14:tracePt t="49695" x="2101850" y="5873750"/>
          <p14:tracePt t="49711" x="2101850" y="5829300"/>
          <p14:tracePt t="49725" x="2114550" y="5778500"/>
          <p14:tracePt t="49741" x="2133600" y="5715000"/>
          <p14:tracePt t="49758" x="2178050" y="5645150"/>
          <p14:tracePt t="49775" x="2235200" y="5588000"/>
          <p14:tracePt t="49791" x="2317750" y="5530850"/>
          <p14:tracePt t="49808" x="2432050" y="5473700"/>
          <p14:tracePt t="49826" x="2552700" y="5410200"/>
          <p14:tracePt t="49842" x="2692400" y="5340350"/>
          <p14:tracePt t="49861" x="2933700" y="5270500"/>
          <p14:tracePt t="49875" x="3028950" y="5238750"/>
          <p14:tracePt t="49894" x="3340100" y="5181600"/>
          <p14:tracePt t="49910" x="3530600" y="5175250"/>
          <p14:tracePt t="49927" x="3702050" y="5175250"/>
          <p14:tracePt t="49943" x="3835400" y="5181600"/>
          <p14:tracePt t="49959" x="3930650" y="5187950"/>
          <p14:tracePt t="49975" x="4025900" y="5187950"/>
          <p14:tracePt t="49991" x="4127500" y="5207000"/>
          <p14:tracePt t="50009" x="4216400" y="5213350"/>
          <p14:tracePt t="50025" x="4298950" y="5232400"/>
          <p14:tracePt t="50042" x="4349750" y="5270500"/>
          <p14:tracePt t="50058" x="4368800" y="5321300"/>
          <p14:tracePt t="50075" x="4381500" y="5384800"/>
          <p14:tracePt t="50092" x="4394200" y="5461000"/>
          <p14:tracePt t="50093" x="4394200" y="5499100"/>
          <p14:tracePt t="50108" x="4394200" y="5562600"/>
          <p14:tracePt t="50124" x="4375150" y="5626100"/>
          <p14:tracePt t="50142" x="4311650" y="5715000"/>
          <p14:tracePt t="50159" x="4210050" y="5822950"/>
          <p14:tracePt t="50177" x="4057650" y="5943600"/>
          <p14:tracePt t="50192" x="3854450" y="6070600"/>
          <p14:tracePt t="50209" x="3651250" y="6178550"/>
          <p14:tracePt t="50224" x="3467100" y="6235700"/>
          <p14:tracePt t="50241" x="3340100" y="6273800"/>
          <p14:tracePt t="50260" x="3232150" y="6273800"/>
          <p14:tracePt t="50275" x="3136900" y="6273800"/>
          <p14:tracePt t="50291" x="3035300" y="6267450"/>
          <p14:tracePt t="50311" x="2895600" y="6235700"/>
          <p14:tracePt t="50325" x="2819400" y="6223000"/>
          <p14:tracePt t="50341" x="2743200" y="6197600"/>
          <p14:tracePt t="50358" x="2686050" y="6197600"/>
          <p14:tracePt t="50375" x="2628900" y="6191250"/>
          <p14:tracePt t="50391" x="2578100" y="6172200"/>
          <p14:tracePt t="50410" x="2546350" y="6159500"/>
          <p14:tracePt t="50425" x="2527300" y="6153150"/>
          <p14:tracePt t="50444" x="2514600" y="6146800"/>
          <p14:tracePt t="50912" x="2514600" y="6140450"/>
          <p14:tracePt t="50917" x="2514600" y="6134100"/>
          <p14:tracePt t="50928" x="2514600" y="6115050"/>
          <p14:tracePt t="50945" x="2501900" y="6051550"/>
          <p14:tracePt t="50959" x="2476500" y="5969000"/>
          <p14:tracePt t="50974" x="2444750" y="5880100"/>
          <p14:tracePt t="50991" x="2444750" y="5791200"/>
          <p14:tracePt t="51008" x="2476500" y="5702300"/>
          <p14:tracePt t="51026" x="2501900" y="5626100"/>
          <p14:tracePt t="51041" x="2533650" y="5556250"/>
          <p14:tracePt t="51058" x="2578100" y="5511800"/>
          <p14:tracePt t="51074" x="2616200" y="5454650"/>
          <p14:tracePt t="51091" x="2686050" y="5403850"/>
          <p14:tracePt t="51108" x="2755900" y="5346700"/>
          <p14:tracePt t="51110" x="2806700" y="5321300"/>
          <p14:tracePt t="51125" x="2901950" y="5257800"/>
          <p14:tracePt t="51144" x="3009900" y="5213350"/>
          <p14:tracePt t="51161" x="3105150" y="5187950"/>
          <p14:tracePt t="51176" x="3206750" y="5181600"/>
          <p14:tracePt t="51194" x="3321050" y="5168900"/>
          <p14:tracePt t="51208" x="3435350" y="5168900"/>
          <p14:tracePt t="51224" x="3568700" y="5168900"/>
          <p14:tracePt t="51243" x="3695700" y="5168900"/>
          <p14:tracePt t="51245" x="3765550" y="5168900"/>
          <p14:tracePt t="51258" x="3822700" y="5168900"/>
          <p14:tracePt t="51275" x="3937000" y="5168900"/>
          <p14:tracePt t="51291" x="4013200" y="5181600"/>
          <p14:tracePt t="51309" x="4076700" y="5207000"/>
          <p14:tracePt t="51325" x="4102100" y="5232400"/>
          <p14:tracePt t="51341" x="4121150" y="5264150"/>
          <p14:tracePt t="51359" x="4133850" y="5283200"/>
          <p14:tracePt t="51375" x="4152900" y="5314950"/>
          <p14:tracePt t="51392" x="4159250" y="5353050"/>
          <p14:tracePt t="51410" x="4159250" y="5397500"/>
          <p14:tracePt t="51425" x="4159250" y="5448300"/>
          <p14:tracePt t="51442" x="4133850" y="5511800"/>
          <p14:tracePt t="51458" x="4108450" y="5568950"/>
          <p14:tracePt t="51475" x="4070350" y="5626100"/>
          <p14:tracePt t="51493" x="3987800" y="5708650"/>
          <p14:tracePt t="51508" x="3937000" y="5734050"/>
          <p14:tracePt t="51525" x="3771900" y="5829300"/>
          <p14:tracePt t="51542" x="3657600" y="5886450"/>
          <p14:tracePt t="51558" x="3556000" y="5930900"/>
          <p14:tracePt t="51576" x="3473450" y="5949950"/>
          <p14:tracePt t="51591" x="3384550" y="5981700"/>
          <p14:tracePt t="51608" x="3289300" y="6007100"/>
          <p14:tracePt t="51625" x="3200400" y="6038850"/>
          <p14:tracePt t="51644" x="3117850" y="6064250"/>
          <p14:tracePt t="51661" x="3041650" y="6089650"/>
          <p14:tracePt t="51676" x="2952750" y="6089650"/>
          <p14:tracePt t="51694" x="2832100" y="6096000"/>
          <p14:tracePt t="51711" x="2768600" y="6076950"/>
          <p14:tracePt t="51725" x="2711450" y="6070600"/>
          <p14:tracePt t="51741" x="2641600" y="6070600"/>
          <p14:tracePt t="51758" x="2565400" y="6070600"/>
          <p14:tracePt t="51775" x="2495550" y="6045200"/>
          <p14:tracePt t="51791" x="2438400" y="6000750"/>
          <p14:tracePt t="51809" x="2400300" y="5943600"/>
          <p14:tracePt t="51825" x="2368550" y="5867400"/>
          <p14:tracePt t="51842" x="2343150" y="5791200"/>
          <p14:tracePt t="51858" x="2317750" y="5734050"/>
          <p14:tracePt t="51875" x="2292350" y="5676900"/>
          <p14:tracePt t="51891" x="2279650" y="5626100"/>
          <p14:tracePt t="51894" x="2279650" y="5600700"/>
          <p14:tracePt t="51910" x="2298700" y="5511800"/>
          <p14:tracePt t="51926" x="2343150" y="5384800"/>
          <p14:tracePt t="51943" x="2425700" y="5270500"/>
          <p14:tracePt t="51961" x="2533650" y="5168900"/>
          <p14:tracePt t="51975" x="2692400" y="5092700"/>
          <p14:tracePt t="51992" x="2889250" y="5029200"/>
          <p14:tracePt t="52010" x="3111500" y="4978400"/>
          <p14:tracePt t="52025" x="3314700" y="4959350"/>
          <p14:tracePt t="52042" x="3479800" y="4953000"/>
          <p14:tracePt t="52059" x="3568700" y="4953000"/>
          <p14:tracePt t="52076" x="3625850" y="4972050"/>
          <p14:tracePt t="52091" x="3651250" y="4997450"/>
          <p14:tracePt t="52110" x="3683000" y="5073650"/>
          <p14:tracePt t="52125" x="3714750" y="5124450"/>
          <p14:tracePt t="52145" x="3740150" y="5181600"/>
          <p14:tracePt t="52161" x="3759200" y="5226050"/>
          <p14:tracePt t="52177" x="3759200" y="5289550"/>
          <p14:tracePt t="52194" x="3721100" y="5384800"/>
          <p14:tracePt t="52212" x="3670300" y="5486400"/>
          <p14:tracePt t="52224" x="3587750" y="5581650"/>
          <p14:tracePt t="52244" x="3479800" y="5651500"/>
          <p14:tracePt t="52258" x="3371850" y="5715000"/>
          <p14:tracePt t="52275" x="3263900" y="5759450"/>
          <p14:tracePt t="52291" x="3155950" y="5803900"/>
          <p14:tracePt t="52292" x="3105150" y="5816600"/>
          <p14:tracePt t="52310" x="3009900" y="5835650"/>
          <p14:tracePt t="52325" x="2933700" y="5822950"/>
          <p14:tracePt t="52342" x="2876550" y="5810250"/>
          <p14:tracePt t="52358" x="2825750" y="5810250"/>
          <p14:tracePt t="52377" x="2781300" y="5797550"/>
          <p14:tracePt t="52391" x="2736850" y="5772150"/>
          <p14:tracePt t="52410" x="2686050" y="5740400"/>
          <p14:tracePt t="52428" x="2603500" y="5689600"/>
          <p14:tracePt t="52444" x="2584450" y="5664200"/>
          <p14:tracePt t="52458" x="2546350" y="5594350"/>
          <p14:tracePt t="52476" x="2533650" y="5511800"/>
          <p14:tracePt t="52493" x="2533650" y="5435600"/>
          <p14:tracePt t="52510" x="2597150" y="5359400"/>
          <p14:tracePt t="52525" x="2673350" y="5289550"/>
          <p14:tracePt t="52541" x="2825750" y="5245100"/>
          <p14:tracePt t="52558" x="3009900" y="5181600"/>
          <p14:tracePt t="52575" x="3244850" y="5130800"/>
          <p14:tracePt t="52591" x="3473450" y="5105400"/>
          <p14:tracePt t="52608" x="3670300" y="5124450"/>
          <p14:tracePt t="52625" x="3790950" y="5175250"/>
          <p14:tracePt t="52641" x="3879850" y="5251450"/>
          <p14:tracePt t="52661" x="3924300" y="5334000"/>
          <p14:tracePt t="52675" x="3943350" y="5467350"/>
          <p14:tracePt t="52694" x="3930650" y="5645150"/>
          <p14:tracePt t="52698" x="3892550" y="5715000"/>
          <p14:tracePt t="52709" x="3829050" y="5842000"/>
          <p14:tracePt t="52725" x="3727450" y="5911850"/>
          <p14:tracePt t="52743" x="3625850" y="5956300"/>
          <p14:tracePt t="52758" x="3536950" y="6013450"/>
          <p14:tracePt t="52775" x="3422650" y="6057900"/>
          <p14:tracePt t="52793" x="3295650" y="6096000"/>
          <p14:tracePt t="52809" x="3149600" y="6127750"/>
          <p14:tracePt t="52825" x="2990850" y="6140450"/>
          <p14:tracePt t="52842" x="2857500" y="6153150"/>
          <p14:tracePt t="52859" x="2749550" y="6134100"/>
          <p14:tracePt t="52878" x="2609850" y="6070600"/>
          <p14:tracePt t="52894" x="2578100" y="6045200"/>
          <p14:tracePt t="52911" x="2495550" y="5988050"/>
          <p14:tracePt t="52927" x="2482850" y="5975350"/>
          <p14:tracePt t="52942" x="2476500" y="5975350"/>
          <p14:tracePt t="54207" x="2476500" y="5969000"/>
          <p14:tracePt t="54213" x="2489200" y="5969000"/>
          <p14:tracePt t="54271" x="2489200" y="5962650"/>
          <p14:tracePt t="54277" x="2495550" y="5962650"/>
          <p14:tracePt t="54288" x="2501900" y="5956300"/>
          <p14:tracePt t="54292" x="2520950" y="5924550"/>
          <p14:tracePt t="54308" x="2571750" y="5848350"/>
          <p14:tracePt t="54325" x="2660650" y="5797550"/>
          <p14:tracePt t="54342" x="2730500" y="5759450"/>
          <p14:tracePt t="54359" x="2774950" y="5746750"/>
          <p14:tracePt t="54375" x="2800350" y="5740400"/>
          <p14:tracePt t="54392" x="2832100" y="5740400"/>
          <p14:tracePt t="54410" x="2870200" y="5740400"/>
          <p14:tracePt t="54427" x="2889250" y="5734050"/>
          <p14:tracePt t="54442" x="2895600" y="5734050"/>
          <p14:tracePt t="54492" x="2901950" y="5734050"/>
          <p14:tracePt t="54510" x="2901950" y="5759450"/>
          <p14:tracePt t="54518" x="2876550" y="5791200"/>
          <p14:tracePt t="54525" x="2857500" y="5829300"/>
          <p14:tracePt t="54541" x="2825750" y="5886450"/>
          <p14:tracePt t="54558" x="2800350" y="5924550"/>
          <p14:tracePt t="54575" x="2774950" y="5962650"/>
          <p14:tracePt t="54591" x="2717800" y="6000750"/>
          <p14:tracePt t="54608" x="2660650" y="6032500"/>
          <p14:tracePt t="54625" x="2628900" y="6057900"/>
          <p14:tracePt t="54676" x="2622550" y="6057900"/>
          <p14:tracePt t="54718" x="2635250" y="6057900"/>
          <p14:tracePt t="54725" x="2647950" y="6057900"/>
          <p14:tracePt t="54741" x="2679700" y="6032500"/>
          <p14:tracePt t="54758" x="2749550" y="5969000"/>
          <p14:tracePt t="54775" x="2819400" y="5899150"/>
          <p14:tracePt t="54791" x="2882900" y="5835650"/>
          <p14:tracePt t="54809" x="2952750" y="5778500"/>
          <p14:tracePt t="54825" x="3028950" y="5740400"/>
          <p14:tracePt t="54841" x="3117850" y="5683250"/>
          <p14:tracePt t="54860" x="3194050" y="5632450"/>
          <p14:tracePt t="54875" x="3270250" y="5588000"/>
          <p14:tracePt t="54894" x="3352800" y="5530850"/>
          <p14:tracePt t="54911" x="3409950" y="5511800"/>
          <p14:tracePt t="54926" x="3473450" y="5492750"/>
          <p14:tracePt t="54945" x="3517900" y="5467350"/>
          <p14:tracePt t="54959" x="3556000" y="5448300"/>
          <p14:tracePt t="54974" x="3568700" y="5435600"/>
          <p14:tracePt t="55118" x="3568700" y="5429250"/>
          <p14:tracePt t="55177" x="3581400" y="5429250"/>
          <p14:tracePt t="55180" x="3600450" y="5422900"/>
          <p14:tracePt t="55192" x="3632200" y="5410200"/>
          <p14:tracePt t="55210" x="3676650" y="5391150"/>
          <p14:tracePt t="55225" x="3702050" y="5372100"/>
          <p14:tracePt t="55245" x="3759200" y="5359400"/>
          <p14:tracePt t="55261" x="3968750" y="5346700"/>
          <p14:tracePt t="55275" x="4051300" y="5340350"/>
          <p14:tracePt t="55291" x="4229100" y="5321300"/>
          <p14:tracePt t="55308" x="4483100" y="5308600"/>
          <p14:tracePt t="55325" x="4635500" y="5308600"/>
          <p14:tracePt t="55341" x="4775200" y="5308600"/>
          <p14:tracePt t="55358" x="4921250" y="5295900"/>
          <p14:tracePt t="55375" x="5073650" y="5270500"/>
          <p14:tracePt t="55391" x="5207000" y="5219700"/>
          <p14:tracePt t="55411" x="5314950" y="5181600"/>
          <p14:tracePt t="55426" x="5391150" y="5149850"/>
          <p14:tracePt t="55443" x="5448300" y="5130800"/>
          <p14:tracePt t="55461" x="5505450" y="5130800"/>
          <p14:tracePt t="55475" x="5524500" y="5124450"/>
          <p14:tracePt t="55492" x="5556250" y="5124450"/>
          <p14:tracePt t="55510" x="5575300" y="5111750"/>
          <p14:tracePt t="55525" x="5600700" y="5099050"/>
          <p14:tracePt t="55542" x="5626100" y="5092700"/>
          <p14:tracePt t="55605" x="5632450" y="5092700"/>
          <p14:tracePt t="55789" x="5626100" y="5092700"/>
          <p14:tracePt t="55797" x="5619750" y="5092700"/>
          <p14:tracePt t="55806" x="5613400" y="5092700"/>
          <p14:tracePt t="55825" x="5549900" y="5092700"/>
          <p14:tracePt t="55841" x="5461000" y="5099050"/>
          <p14:tracePt t="55858" x="5346700" y="5118100"/>
          <p14:tracePt t="55875" x="5232400" y="5149850"/>
          <p14:tracePt t="55894" x="5060950" y="5143500"/>
          <p14:tracePt t="55910" x="4946650" y="5149850"/>
          <p14:tracePt t="55927" x="4794250" y="5149850"/>
          <p14:tracePt t="55942" x="4616450" y="5156200"/>
          <p14:tracePt t="55959" x="4476750" y="5162550"/>
          <p14:tracePt t="55975" x="4356100" y="5162550"/>
          <p14:tracePt t="55991" x="4241800" y="5168900"/>
          <p14:tracePt t="56008" x="4140200" y="5181600"/>
          <p14:tracePt t="56025" x="4025900" y="5187950"/>
          <p14:tracePt t="56042" x="3917950" y="5194300"/>
          <p14:tracePt t="56058" x="3835400" y="5200650"/>
          <p14:tracePt t="56077" x="3740150" y="5207000"/>
          <p14:tracePt t="56091" x="3714750" y="5207000"/>
          <p14:tracePt t="56109" x="3676650" y="5207000"/>
          <p14:tracePt t="56125" x="3663950" y="5207000"/>
          <p14:tracePt t="56146" x="3657600" y="5213350"/>
          <p14:tracePt t="56161" x="3644900" y="5213350"/>
          <p14:tracePt t="56178" x="3619500" y="5213350"/>
          <p14:tracePt t="56192" x="3568700" y="5213350"/>
          <p14:tracePt t="56209" x="3524250" y="5219700"/>
          <p14:tracePt t="56224" x="3473450" y="5238750"/>
          <p14:tracePt t="56241" x="3409950" y="5264150"/>
          <p14:tracePt t="56258" x="3333750" y="5270500"/>
          <p14:tracePt t="56275" x="3263900" y="5283200"/>
          <p14:tracePt t="56291" x="3225800" y="5289550"/>
          <p14:tracePt t="56294" x="3206750" y="5295900"/>
          <p14:tracePt t="56310" x="3181350" y="5295900"/>
          <p14:tracePt t="56325" x="3175000" y="5295900"/>
          <p14:tracePt t="56381" x="3162300" y="5295900"/>
          <p14:tracePt t="56389" x="3136900" y="5308600"/>
          <p14:tracePt t="56396" x="3117850" y="5308600"/>
          <p14:tracePt t="56410" x="3098800" y="5308600"/>
          <p14:tracePt t="56427" x="3060700" y="5308600"/>
          <p14:tracePt t="56443" x="3009900" y="5308600"/>
          <p14:tracePt t="56458" x="2946400" y="5308600"/>
          <p14:tracePt t="56474" x="2895600" y="5314950"/>
          <p14:tracePt t="56491" x="2870200" y="5314950"/>
          <p14:tracePt t="56508" x="2863850" y="5314950"/>
          <p14:tracePt t="56557" x="2863850" y="5321300"/>
          <p14:tracePt t="56567" x="2863850" y="5327650"/>
          <p14:tracePt t="56574" x="2863850" y="5340350"/>
          <p14:tracePt t="56593" x="2863850" y="5346700"/>
          <p14:tracePt t="56608" x="2863850" y="5353050"/>
          <p14:tracePt t="56630" x="2863850" y="5359400"/>
          <p14:tracePt t="56643" x="2863850" y="5372100"/>
          <p14:tracePt t="56660" x="2838450" y="5391150"/>
          <p14:tracePt t="56663" x="2819400" y="5403850"/>
          <p14:tracePt t="56675" x="2794000" y="5410200"/>
          <p14:tracePt t="56694" x="2724150" y="5429250"/>
          <p14:tracePt t="56709" x="2705100" y="5441950"/>
          <p14:tracePt t="56741" x="2698750" y="5441950"/>
          <p14:tracePt t="56758" x="2692400" y="5448300"/>
          <p14:tracePt t="56775" x="2673350" y="5473700"/>
          <p14:tracePt t="56791" x="2647950" y="5499100"/>
          <p14:tracePt t="56808" x="2628900" y="5505450"/>
          <p14:tracePt t="56825" x="2616200" y="5518150"/>
          <p14:tracePt t="56879" x="2635250" y="5518150"/>
          <p14:tracePt t="56885" x="2667000" y="5518150"/>
          <p14:tracePt t="56896" x="2705100" y="5518150"/>
          <p14:tracePt t="56911" x="2787650" y="5505450"/>
          <p14:tracePt t="56926" x="2882900" y="5480050"/>
          <p14:tracePt t="56942" x="2984500" y="5441950"/>
          <p14:tracePt t="56962" x="3105150" y="5410200"/>
          <p14:tracePt t="56975" x="3232150" y="5378450"/>
          <p14:tracePt t="56994" x="3314700" y="5365750"/>
          <p14:tracePt t="57009" x="3390900" y="5365750"/>
          <p14:tracePt t="57026" x="3441700" y="5365750"/>
          <p14:tracePt t="57042" x="3473450" y="5365750"/>
          <p14:tracePt t="57058" x="3492500" y="5365750"/>
          <p14:tracePt t="57277" x="3486150" y="5365750"/>
          <p14:tracePt t="57285" x="3467100" y="5365750"/>
          <p14:tracePt t="57294" x="3448050" y="5365750"/>
          <p14:tracePt t="57308" x="3422650" y="5372100"/>
          <p14:tracePt t="57325" x="3371850" y="5372100"/>
          <p14:tracePt t="57341" x="3302000" y="5372100"/>
          <p14:tracePt t="57358" x="3276600" y="5372100"/>
          <p14:tracePt t="57375" x="3257550" y="5372100"/>
          <p14:tracePt t="57391" x="3251200" y="5372100"/>
          <p14:tracePt t="57510" x="3244850" y="5378450"/>
          <p14:tracePt t="57517" x="3238500" y="5397500"/>
          <p14:tracePt t="57526" x="3225800" y="5410200"/>
          <p14:tracePt t="57541" x="3194050" y="5435600"/>
          <p14:tracePt t="57558" x="3175000" y="5461000"/>
          <p14:tracePt t="57575" x="3136900" y="5499100"/>
          <p14:tracePt t="57591" x="3092450" y="5556250"/>
          <p14:tracePt t="57608" x="3035300" y="5607050"/>
          <p14:tracePt t="57625" x="2971800" y="5651500"/>
          <p14:tracePt t="57644" x="2908300" y="5708650"/>
          <p14:tracePt t="57659" x="2851150" y="5778500"/>
          <p14:tracePt t="57678" x="2755900" y="5835650"/>
          <p14:tracePt t="57694" x="2686050" y="5873750"/>
          <p14:tracePt t="57711" x="2616200" y="5911850"/>
          <p14:tracePt t="57725" x="2546350" y="5943600"/>
          <p14:tracePt t="57742" x="2489200" y="5975350"/>
          <p14:tracePt t="57761" x="2451100" y="6013450"/>
          <p14:tracePt t="57775" x="2413000" y="6032500"/>
          <p14:tracePt t="57791" x="2400300" y="6032500"/>
          <p14:tracePt t="57808" x="2393950" y="6038850"/>
          <p14:tracePt t="57825" x="2387600" y="6038850"/>
          <p14:tracePt t="57911" x="2387600" y="6026150"/>
          <p14:tracePt t="57917" x="2419350" y="6007100"/>
          <p14:tracePt t="57928" x="2444750" y="5969000"/>
          <p14:tracePt t="57944" x="2527300" y="5892800"/>
          <p14:tracePt t="57960" x="2641600" y="5803900"/>
          <p14:tracePt t="57974" x="2794000" y="5715000"/>
          <p14:tracePt t="57991" x="2940050" y="5619750"/>
          <p14:tracePt t="58008" x="3098800" y="5556250"/>
          <p14:tracePt t="58026" x="3213100" y="5518150"/>
          <p14:tracePt t="58042" x="3302000" y="5486400"/>
          <p14:tracePt t="58058" x="3346450" y="5467350"/>
          <p14:tracePt t="58133" x="3346450" y="5473700"/>
          <p14:tracePt t="58142" x="3346450" y="5480050"/>
          <p14:tracePt t="58149" x="3346450" y="5492750"/>
          <p14:tracePt t="58159" x="3346450" y="5499100"/>
          <p14:tracePt t="58177" x="3340100" y="5505450"/>
          <p14:tracePt t="58192" x="3340100" y="5511800"/>
          <p14:tracePt t="58245" x="3365500" y="5499100"/>
          <p14:tracePt t="58253" x="3365500" y="5480050"/>
          <p14:tracePt t="58261" x="3384550" y="5480050"/>
          <p14:tracePt t="58275" x="3390900" y="5473700"/>
          <p14:tracePt t="58310" x="3397250" y="5473700"/>
          <p14:tracePt t="58325" x="3429000" y="5448300"/>
          <p14:tracePt t="58342" x="3460750" y="5429250"/>
          <p14:tracePt t="58358" x="3486150" y="5416550"/>
          <p14:tracePt t="58375" x="3498850" y="5416550"/>
          <p14:tracePt t="58477" x="3498850" y="5422900"/>
          <p14:tracePt t="58583" x="3492500" y="5422900"/>
          <p14:tracePt t="58621" x="3486150" y="5422900"/>
          <p14:tracePt t="58655" x="3479800" y="5422900"/>
          <p14:tracePt t="58685" x="3473450" y="5422900"/>
          <p14:tracePt t="58783" x="3473450" y="5416550"/>
          <p14:tracePt t="58797" x="3505200" y="5416550"/>
          <p14:tracePt t="58805" x="3536950" y="5410200"/>
          <p14:tracePt t="58813" x="3575050" y="5397500"/>
          <p14:tracePt t="58825" x="3625850" y="5384800"/>
          <p14:tracePt t="58841" x="3752850" y="5365750"/>
          <p14:tracePt t="58858" x="3898900" y="5346700"/>
          <p14:tracePt t="58875" x="4051300" y="5321300"/>
          <p14:tracePt t="58892" x="4191000" y="5302250"/>
          <p14:tracePt t="58896" x="4273550" y="5295900"/>
          <p14:tracePt t="58909" x="4413250" y="5264150"/>
          <p14:tracePt t="58926" x="4533900" y="5219700"/>
          <p14:tracePt t="58943" x="4648200" y="5194300"/>
          <p14:tracePt t="58958" x="4743450" y="5175250"/>
          <p14:tracePt t="58975" x="4838700" y="5156200"/>
          <p14:tracePt t="58995" x="4914900" y="5156200"/>
          <p14:tracePt t="59009" x="4972050" y="5143500"/>
          <p14:tracePt t="59025" x="5016500" y="5124450"/>
          <p14:tracePt t="59041" x="5048250" y="5118100"/>
          <p14:tracePt t="59059" x="5054600" y="5118100"/>
          <p14:tracePt t="59117" x="5041900" y="5118100"/>
          <p14:tracePt t="59128" x="5010150" y="5118100"/>
          <p14:tracePt t="59141" x="4902200" y="5130800"/>
          <p14:tracePt t="59161" x="4749800" y="5156200"/>
          <p14:tracePt t="59176" x="4565650" y="5194300"/>
          <p14:tracePt t="59194" x="4356100" y="5219700"/>
          <p14:tracePt t="59209" x="4146550" y="5219700"/>
          <p14:tracePt t="59225" x="3968750" y="5226050"/>
          <p14:tracePt t="59241" x="3829050" y="5226050"/>
          <p14:tracePt t="59258" x="3727450" y="5226050"/>
          <p14:tracePt t="59275" x="3657600" y="5226050"/>
          <p14:tracePt t="59293" x="3632200" y="5226050"/>
          <p14:tracePt t="59366" x="3619500" y="5226050"/>
          <p14:tracePt t="59373" x="3600450" y="5232400"/>
          <p14:tracePt t="59380" x="3581400" y="5238750"/>
          <p14:tracePt t="59391" x="3562350" y="5245100"/>
          <p14:tracePt t="59410" x="3530600" y="5264150"/>
          <p14:tracePt t="59429" x="3517900" y="5289550"/>
          <p14:tracePt t="59442" x="3498850" y="5321300"/>
          <p14:tracePt t="59460" x="3492500" y="5353050"/>
          <p14:tracePt t="59475" x="3479800" y="5403850"/>
          <p14:tracePt t="59491" x="3460750" y="5454650"/>
          <p14:tracePt t="59494" x="3454400" y="5492750"/>
          <p14:tracePt t="59508" x="3435350" y="5549900"/>
          <p14:tracePt t="59525" x="3422650" y="5588000"/>
          <p14:tracePt t="59541" x="3422650" y="5607050"/>
          <p14:tracePt t="59636" x="3422650" y="5613400"/>
          <p14:tracePt t="59668" x="3416300" y="5613400"/>
          <p14:tracePt t="59701" x="3416300" y="5619750"/>
          <p14:tracePt t="62712" x="3416300" y="5626100"/>
          <p14:tracePt t="62717" x="3390900" y="5632450"/>
          <p14:tracePt t="62725" x="3359150" y="5645150"/>
          <p14:tracePt t="62744" x="3282950" y="5676900"/>
          <p14:tracePt t="62758" x="3206750" y="5708650"/>
          <p14:tracePt t="62775" x="3124200" y="5734050"/>
          <p14:tracePt t="62791" x="2984500" y="5772150"/>
          <p14:tracePt t="62808" x="2825750" y="5810250"/>
          <p14:tracePt t="62825" x="2660650" y="5829300"/>
          <p14:tracePt t="62841" x="2514600" y="5829300"/>
          <p14:tracePt t="62858" x="2406650" y="5822950"/>
          <p14:tracePt t="62875" x="2311400" y="5822950"/>
          <p14:tracePt t="62893" x="2235200" y="5822950"/>
          <p14:tracePt t="62896" x="2197100" y="5822950"/>
          <p14:tracePt t="62909" x="2127250" y="5829300"/>
          <p14:tracePt t="62926" x="2076450" y="5829300"/>
          <p14:tracePt t="62941" x="2025650" y="5829300"/>
          <p14:tracePt t="62959" x="1974850" y="5829300"/>
          <p14:tracePt t="62975" x="1905000" y="5829300"/>
          <p14:tracePt t="62991" x="1816100" y="5835650"/>
          <p14:tracePt t="63008" x="1695450" y="5835650"/>
          <p14:tracePt t="63025" x="1568450" y="5835650"/>
          <p14:tracePt t="63041" x="1460500" y="5810250"/>
          <p14:tracePt t="63059" x="1390650" y="5791200"/>
          <p14:tracePt t="63076" x="1333500" y="5772150"/>
          <p14:tracePt t="63091" x="1320800" y="5772150"/>
          <p14:tracePt t="63109" x="1308100" y="5765800"/>
          <p14:tracePt t="63207" x="1308100" y="5759450"/>
          <p14:tracePt t="63213" x="1308100" y="5740400"/>
          <p14:tracePt t="63224" x="1308100" y="5727700"/>
          <p14:tracePt t="63241" x="1301750" y="5676900"/>
          <p14:tracePt t="63258" x="1295400" y="5626100"/>
          <p14:tracePt t="63275" x="1282700" y="5581650"/>
          <p14:tracePt t="63293" x="1282700" y="5518150"/>
          <p14:tracePt t="63308" x="1282700" y="5499100"/>
          <p14:tracePt t="63325" x="1263650" y="5416550"/>
          <p14:tracePt t="63341" x="1244600" y="5365750"/>
          <p14:tracePt t="63359" x="1231900" y="5314950"/>
          <p14:tracePt t="63375" x="1212850" y="5270500"/>
          <p14:tracePt t="63391" x="1193800" y="5226050"/>
          <p14:tracePt t="63411" x="1181100" y="5162550"/>
          <p14:tracePt t="63427" x="1143000" y="5054600"/>
          <p14:tracePt t="63445" x="1092200" y="4832350"/>
          <p14:tracePt t="63459" x="1066800" y="4768850"/>
          <p14:tracePt t="63475" x="1047750" y="4667250"/>
          <p14:tracePt t="63476" x="1028700" y="4622800"/>
          <p14:tracePt t="63495" x="996950" y="4527550"/>
          <p14:tracePt t="63508" x="977900" y="4476750"/>
          <p14:tracePt t="63525" x="914400" y="4286250"/>
          <p14:tracePt t="63542" x="876300" y="4133850"/>
          <p14:tracePt t="63558" x="844550" y="3975100"/>
          <p14:tracePt t="63575" x="838200" y="3829050"/>
          <p14:tracePt t="63591" x="844550" y="3638550"/>
          <p14:tracePt t="63609" x="857250" y="3435350"/>
          <p14:tracePt t="63625" x="876300" y="3244850"/>
          <p14:tracePt t="63645" x="914400" y="3079750"/>
          <p14:tracePt t="63661" x="927100" y="2952750"/>
          <p14:tracePt t="63677" x="927100" y="2825750"/>
          <p14:tracePt t="63695" x="927100" y="2794000"/>
          <p14:tracePt t="63709" x="927100" y="2705100"/>
          <p14:tracePt t="63726" x="933450" y="2660650"/>
          <p14:tracePt t="63744" x="946150" y="2622550"/>
          <p14:tracePt t="63759" x="965200" y="2565400"/>
          <p14:tracePt t="63775" x="990600" y="2508250"/>
          <p14:tracePt t="63791" x="1009650" y="2457450"/>
          <p14:tracePt t="63808" x="1022350" y="2413000"/>
          <p14:tracePt t="63825" x="1035050" y="2381250"/>
          <p14:tracePt t="63841" x="1047750" y="2349500"/>
          <p14:tracePt t="63858" x="1054100" y="2330450"/>
          <p14:tracePt t="63876" x="1060450" y="2324100"/>
          <p14:tracePt t="64005" x="1060450" y="2336800"/>
          <p14:tracePt t="64013" x="1060450" y="2343150"/>
          <p14:tracePt t="64020" x="1054100" y="2343150"/>
          <p14:tracePt t="64029" x="1047750" y="2349500"/>
          <p14:tracePt t="64052" x="1047750" y="2355850"/>
          <p14:tracePt t="64072" x="1047750" y="2362200"/>
          <p14:tracePt t="64077" x="1035050" y="2381250"/>
          <p14:tracePt t="64091" x="1028700" y="2400300"/>
          <p14:tracePt t="64109" x="1009650" y="2451100"/>
          <p14:tracePt t="64125" x="996950" y="2470150"/>
          <p14:tracePt t="64141" x="990600" y="2489200"/>
          <p14:tracePt t="64160" x="984250" y="2495550"/>
          <p14:tracePt t="64177" x="977900" y="2527300"/>
          <p14:tracePt t="64192" x="958850" y="2559050"/>
          <p14:tracePt t="64208" x="939800" y="2609850"/>
          <p14:tracePt t="64224" x="920750" y="2660650"/>
          <p14:tracePt t="64241" x="908050" y="2705100"/>
          <p14:tracePt t="64259" x="895350" y="2762250"/>
          <p14:tracePt t="64275" x="876300" y="2838450"/>
          <p14:tracePt t="64292" x="869950" y="2933700"/>
          <p14:tracePt t="64294" x="857250" y="2978150"/>
          <p14:tracePt t="64310" x="838200" y="3060700"/>
          <p14:tracePt t="64325" x="812800" y="3117850"/>
          <p14:tracePt t="64342" x="812800" y="3181350"/>
          <p14:tracePt t="64359" x="812800" y="3238500"/>
          <p14:tracePt t="64375" x="806450" y="3308350"/>
          <p14:tracePt t="64394" x="800100" y="3390900"/>
          <p14:tracePt t="64410" x="800100" y="3505200"/>
          <p14:tracePt t="64427" x="812800" y="3625850"/>
          <p14:tracePt t="64441" x="844550" y="3746500"/>
          <p14:tracePt t="64461" x="882650" y="3879850"/>
          <p14:tracePt t="64475" x="901700" y="4006850"/>
          <p14:tracePt t="64491" x="920750" y="4133850"/>
          <p14:tracePt t="64509" x="958850" y="4343400"/>
          <p14:tracePt t="64526" x="971550" y="4483100"/>
          <p14:tracePt t="64541" x="971550" y="4616450"/>
          <p14:tracePt t="64559" x="977900" y="4762500"/>
          <p14:tracePt t="64575" x="1016000" y="4921250"/>
          <p14:tracePt t="64591" x="1073150" y="5092700"/>
          <p14:tracePt t="64608" x="1136650" y="5283200"/>
          <p14:tracePt t="64625" x="1206500" y="5454650"/>
          <p14:tracePt t="64643" x="1263650" y="5575300"/>
          <p14:tracePt t="64659" x="1333500" y="5676900"/>
          <p14:tracePt t="64678" x="1422400" y="5810250"/>
          <p14:tracePt t="64694" x="1473200" y="5873750"/>
          <p14:tracePt t="64709" x="1536700" y="5943600"/>
          <p14:tracePt t="64725" x="1587500" y="5994400"/>
          <p14:tracePt t="64741" x="1638300" y="6045200"/>
          <p14:tracePt t="64758" x="1670050" y="6070600"/>
          <p14:tracePt t="64775" x="1689100" y="6083300"/>
          <p14:tracePt t="64792" x="1695450" y="6089650"/>
          <p14:tracePt t="64808" x="1701800" y="6089650"/>
          <p14:tracePt t="64918" x="1695450" y="6089650"/>
          <p14:tracePt t="64926" x="1682750" y="6089650"/>
          <p14:tracePt t="64933" x="1670050" y="6089650"/>
          <p14:tracePt t="64944" x="1657350" y="6089650"/>
          <p14:tracePt t="64958" x="1638300" y="6089650"/>
          <p14:tracePt t="64975" x="1625600" y="6076950"/>
          <p14:tracePt t="64993" x="1600200" y="6045200"/>
          <p14:tracePt t="65008" x="1543050" y="5994400"/>
          <p14:tracePt t="65025" x="1473200" y="5930900"/>
          <p14:tracePt t="65041" x="1384300" y="5854700"/>
          <p14:tracePt t="65058" x="1301750" y="5765800"/>
          <p14:tracePt t="65075" x="1219200" y="5664200"/>
          <p14:tracePt t="65091" x="1149350" y="5556250"/>
          <p14:tracePt t="65093" x="1111250" y="5499100"/>
          <p14:tracePt t="65109" x="1035050" y="5410200"/>
          <p14:tracePt t="65125" x="984250" y="5321300"/>
          <p14:tracePt t="65141" x="939800" y="5219700"/>
          <p14:tracePt t="65159" x="901700" y="5099050"/>
          <p14:tracePt t="65175" x="869950" y="4972050"/>
          <p14:tracePt t="65193" x="863600" y="4832350"/>
          <p14:tracePt t="65209" x="857250" y="4692650"/>
          <p14:tracePt t="65226" x="857250" y="4572000"/>
          <p14:tracePt t="65241" x="850900" y="4432300"/>
          <p14:tracePt t="65258" x="844550" y="4286250"/>
          <p14:tracePt t="65274" x="850900" y="4146550"/>
          <p14:tracePt t="65292" x="850900" y="4006850"/>
          <p14:tracePt t="65308" x="857250" y="3968750"/>
          <p14:tracePt t="65325" x="876300" y="3905250"/>
          <p14:tracePt t="65341" x="901700" y="3752850"/>
          <p14:tracePt t="65358" x="933450" y="3644900"/>
          <p14:tracePt t="65375" x="965200" y="3549650"/>
          <p14:tracePt t="65391" x="996950" y="3467100"/>
          <p14:tracePt t="65408" x="1028700" y="3384550"/>
          <p14:tracePt t="65426" x="1066800" y="3295650"/>
          <p14:tracePt t="65445" x="1098550" y="3187700"/>
          <p14:tracePt t="65458" x="1104900" y="3155950"/>
          <p14:tracePt t="65475" x="1130300" y="3105150"/>
          <p14:tracePt t="65491" x="1143000" y="3079750"/>
          <p14:tracePt t="65508" x="1143000" y="3073400"/>
          <p14:tracePt t="65552" x="1155700" y="3054350"/>
          <p14:tracePt t="65559" x="1162050" y="3035300"/>
          <p14:tracePt t="65575" x="1174750" y="2984500"/>
          <p14:tracePt t="65592" x="1181100" y="2965450"/>
          <p14:tracePt t="65609" x="1187450" y="2952750"/>
          <p14:tracePt t="65628" x="1187450" y="2933700"/>
          <p14:tracePt t="65641" x="1187450" y="2921000"/>
          <p14:tracePt t="65661" x="1193800" y="2908300"/>
          <p14:tracePt t="65733" x="1193800" y="2914650"/>
          <p14:tracePt t="65741" x="1193800" y="2927350"/>
          <p14:tracePt t="65758" x="1193800" y="2984500"/>
          <p14:tracePt t="65776" x="1174750" y="3073400"/>
          <p14:tracePt t="65792" x="1149350" y="3168650"/>
          <p14:tracePt t="65808" x="1149350" y="3333750"/>
          <p14:tracePt t="65826" x="1149350" y="3517900"/>
          <p14:tracePt t="65841" x="1149350" y="3721100"/>
          <p14:tracePt t="65858" x="1149350" y="3905250"/>
          <p14:tracePt t="65875" x="1155700" y="4083050"/>
          <p14:tracePt t="65894" x="1162050" y="4298950"/>
          <p14:tracePt t="65897" x="1162050" y="4419600"/>
          <p14:tracePt t="65912" x="1168400" y="4667250"/>
          <p14:tracePt t="65925" x="1193800" y="4889500"/>
          <p14:tracePt t="65941" x="1225550" y="5060950"/>
          <p14:tracePt t="65961" x="1250950" y="5207000"/>
          <p14:tracePt t="65974" x="1314450" y="5378450"/>
          <p14:tracePt t="65991" x="1377950" y="5492750"/>
          <p14:tracePt t="66008" x="1454150" y="5607050"/>
          <p14:tracePt t="66025" x="1549400" y="5702300"/>
          <p14:tracePt t="66041" x="1657350" y="5772150"/>
          <p14:tracePt t="66058" x="1746250" y="5829300"/>
          <p14:tracePt t="66075" x="1816100" y="5873750"/>
          <p14:tracePt t="66091" x="1854200" y="5899150"/>
          <p14:tracePt t="66108" x="1873250" y="5905500"/>
          <p14:tracePt t="66125" x="1879600" y="5905500"/>
          <p14:tracePt t="66412" x="1873250" y="5905500"/>
          <p14:tracePt t="66829" x="1873250" y="5918200"/>
          <p14:tracePt t="66837" x="1885950" y="5949950"/>
          <p14:tracePt t="66845" x="1898650" y="5981700"/>
          <p14:tracePt t="66858" x="1930400" y="6032500"/>
          <p14:tracePt t="66875" x="1987550" y="6127750"/>
          <p14:tracePt t="66891" x="2044700" y="6223000"/>
          <p14:tracePt t="66911" x="2095500" y="6324600"/>
          <p14:tracePt t="66927" x="2127250" y="6362700"/>
          <p14:tracePt t="66945" x="2146300" y="6375400"/>
          <p14:tracePt t="66961" x="2171700" y="6375400"/>
          <p14:tracePt t="66974" x="2197100" y="6375400"/>
          <p14:tracePt t="66991" x="2228850" y="6375400"/>
          <p14:tracePt t="67008" x="2254250" y="6356350"/>
          <p14:tracePt t="67026" x="2286000" y="6337300"/>
          <p14:tracePt t="67041" x="2305050" y="6305550"/>
          <p14:tracePt t="67058" x="2317750" y="6286500"/>
          <p14:tracePt t="67074" x="2324100" y="6267450"/>
          <p14:tracePt t="67091" x="2336800" y="6254750"/>
          <p14:tracePt t="67094" x="2343150" y="6254750"/>
          <p14:tracePt t="67109" x="2349500" y="6254750"/>
          <p14:tracePt t="67126" x="2355850" y="6248400"/>
          <p14:tracePt t="67445" x="2343150" y="6248400"/>
          <p14:tracePt t="67453" x="2330450" y="6248400"/>
          <p14:tracePt t="67461" x="2324100" y="6248400"/>
          <p14:tracePt t="67475" x="2317750" y="6248400"/>
          <p14:tracePt t="67491" x="2279650" y="6223000"/>
          <p14:tracePt t="67509" x="2089150" y="6096000"/>
          <p14:tracePt t="67525" x="1879600" y="5962650"/>
          <p14:tracePt t="67541" x="1670050" y="5822950"/>
          <p14:tracePt t="67558" x="1485900" y="5695950"/>
          <p14:tracePt t="67575" x="1346200" y="5562600"/>
          <p14:tracePt t="67592" x="1219200" y="5353050"/>
          <p14:tracePt t="67609" x="1104900" y="5105400"/>
          <p14:tracePt t="67626" x="1009650" y="4883150"/>
          <p14:tracePt t="67642" x="946150" y="4724400"/>
          <p14:tracePt t="67660" x="927100" y="4591050"/>
          <p14:tracePt t="67661" x="927100" y="4508500"/>
          <p14:tracePt t="67677" x="946150" y="4311650"/>
          <p14:tracePt t="67693" x="1003300" y="4064000"/>
          <p14:tracePt t="67710" x="1111250" y="3816350"/>
          <p14:tracePt t="67724" x="1212850" y="3613150"/>
          <p14:tracePt t="67745" x="1327150" y="3467100"/>
          <p14:tracePt t="67759" x="1441450" y="3378200"/>
          <p14:tracePt t="67777" x="1549400" y="3333750"/>
          <p14:tracePt t="67791" x="1663700" y="3289300"/>
          <p14:tracePt t="67808" x="1803400" y="3244850"/>
          <p14:tracePt t="67824" x="1943100" y="3213100"/>
          <p14:tracePt t="67842" x="2025650" y="3200400"/>
          <p14:tracePt t="67860" x="2044700" y="3200400"/>
          <p14:tracePt t="67961" x="2044700" y="3206750"/>
          <p14:tracePt t="67997" x="2044700" y="3213100"/>
          <p14:tracePt t="68005" x="2044700" y="3219450"/>
          <p14:tracePt t="68013" x="2038350" y="3225800"/>
          <p14:tracePt t="68025" x="2019300" y="3238500"/>
          <p14:tracePt t="68041" x="1962150" y="3282950"/>
          <p14:tracePt t="68058" x="1898650" y="3365500"/>
          <p14:tracePt t="68074" x="1822450" y="3460750"/>
          <p14:tracePt t="68091" x="1752600" y="3625850"/>
          <p14:tracePt t="68110" x="1638300" y="4025900"/>
          <p14:tracePt t="68125" x="1581150" y="4362450"/>
          <p14:tracePt t="68142" x="1555750" y="4724400"/>
          <p14:tracePt t="68161" x="1555750" y="5035550"/>
          <p14:tracePt t="68177" x="1568450" y="5226050"/>
          <p14:tracePt t="68191" x="1568450" y="5346700"/>
          <p14:tracePt t="68210" x="1562100" y="5454650"/>
          <p14:tracePt t="68225" x="1600200" y="5588000"/>
          <p14:tracePt t="68241" x="1663700" y="5683250"/>
          <p14:tracePt t="68259" x="1739900" y="5784850"/>
          <p14:tracePt t="68276" x="1809750" y="5854700"/>
          <p14:tracePt t="68291" x="1860550" y="5905500"/>
          <p14:tracePt t="68310" x="1917700" y="5962650"/>
          <p14:tracePt t="68325" x="1949450" y="5994400"/>
          <p14:tracePt t="68342" x="1968500" y="6019800"/>
          <p14:tracePt t="68358" x="1974850" y="6038850"/>
          <p14:tracePt t="68376" x="1981200" y="6038850"/>
          <p14:tracePt t="68461" x="1981200" y="6032500"/>
          <p14:tracePt t="68469" x="1974850" y="6019800"/>
          <p14:tracePt t="68476" x="1974850" y="6013450"/>
          <p14:tracePt t="68491" x="1968500" y="6007100"/>
          <p14:tracePt t="68508" x="1955800" y="5988050"/>
          <p14:tracePt t="68525" x="1943100" y="5969000"/>
          <p14:tracePt t="68541" x="1930400" y="5956300"/>
          <p14:tracePt t="68558" x="1911350" y="5924550"/>
          <p14:tracePt t="68575" x="1885950" y="5867400"/>
          <p14:tracePt t="68592" x="1841500" y="5784850"/>
          <p14:tracePt t="68609" x="1797050" y="5676900"/>
          <p14:tracePt t="68625" x="1746250" y="5543550"/>
          <p14:tracePt t="68641" x="1714500" y="5416550"/>
          <p14:tracePt t="68661" x="1670050" y="5213350"/>
          <p14:tracePt t="68677" x="1663700" y="5067300"/>
          <p14:tracePt t="68694" x="1676400" y="4914900"/>
          <p14:tracePt t="68709" x="1689100" y="4743450"/>
          <p14:tracePt t="68725" x="1727200" y="4572000"/>
          <p14:tracePt t="68743" x="1784350" y="4413250"/>
          <p14:tracePt t="68759" x="1835150" y="4248150"/>
          <p14:tracePt t="68775" x="1892300" y="4095750"/>
          <p14:tracePt t="68791" x="1955800" y="3968750"/>
          <p14:tracePt t="68808" x="1987550" y="3886200"/>
          <p14:tracePt t="68825" x="2000250" y="3848100"/>
          <p14:tracePt t="68842" x="2006600" y="3841750"/>
          <p14:tracePt t="69149" x="2000250" y="3854450"/>
          <p14:tracePt t="69161" x="1993900" y="3873500"/>
          <p14:tracePt t="69177" x="1981200" y="3905250"/>
          <p14:tracePt t="69191" x="1974850" y="3949700"/>
          <p14:tracePt t="69210" x="1955800" y="4019550"/>
          <p14:tracePt t="69226" x="1943100" y="4140200"/>
          <p14:tracePt t="69241" x="1930400" y="4330700"/>
          <p14:tracePt t="69258" x="1930400" y="4546600"/>
          <p14:tracePt t="69275" x="1930400" y="4762500"/>
          <p14:tracePt t="69291" x="1917700" y="4997450"/>
          <p14:tracePt t="69308" x="1898650" y="5207000"/>
          <p14:tracePt t="69309" x="1898650" y="5302250"/>
          <p14:tracePt t="69325" x="1898650" y="5454650"/>
          <p14:tracePt t="69344" x="1898650" y="5568950"/>
          <p14:tracePt t="69358" x="1892300" y="5626100"/>
          <p14:tracePt t="69375" x="1892300" y="5645150"/>
          <p14:tracePt t="69392" x="1892300" y="5657850"/>
          <p14:tracePt t="69410" x="1892300" y="5664200"/>
          <p14:tracePt t="70053" x="1892300" y="5657850"/>
          <p14:tracePt t="70126" x="1892300" y="5651500"/>
          <p14:tracePt t="70992" x="1892300" y="5657850"/>
          <p14:tracePt t="71008" x="1892300" y="5664200"/>
          <p14:tracePt t="71084" x="1892300" y="5670550"/>
          <p14:tracePt t="71334" x="1892300" y="5676900"/>
          <p14:tracePt t="71341" x="1892300" y="5689600"/>
          <p14:tracePt t="71358" x="1892300" y="5740400"/>
          <p14:tracePt t="71375" x="1879600" y="5822950"/>
          <p14:tracePt t="71394" x="1873250" y="5924550"/>
          <p14:tracePt t="71410" x="1892300" y="6032500"/>
          <p14:tracePt t="71427" x="1924050" y="6134100"/>
          <p14:tracePt t="71443" x="1987550" y="6223000"/>
          <p14:tracePt t="71444" x="2025650" y="6261100"/>
          <p14:tracePt t="71459" x="2063750" y="6292850"/>
          <p14:tracePt t="71475" x="2139950" y="6330950"/>
          <p14:tracePt t="71491" x="2197100" y="6330950"/>
          <p14:tracePt t="71509" x="2260600" y="6324600"/>
          <p14:tracePt t="71525" x="2311400" y="6248400"/>
          <p14:tracePt t="71543" x="2349500" y="6153150"/>
          <p14:tracePt t="71559" x="2368550" y="6089650"/>
          <p14:tracePt t="71576" x="2381250" y="6064250"/>
          <p14:tracePt t="71591" x="2393950" y="6051550"/>
          <p14:tracePt t="71609" x="2393950" y="6057900"/>
          <p14:tracePt t="71805" x="2374900" y="6070600"/>
          <p14:tracePt t="71814" x="2343150" y="6076950"/>
          <p14:tracePt t="71821" x="2317750" y="6096000"/>
          <p14:tracePt t="71830" x="2286000" y="6102350"/>
          <p14:tracePt t="71842" x="2273300" y="6121400"/>
          <p14:tracePt t="71858" x="2247900" y="6159500"/>
          <p14:tracePt t="71878" x="2235200" y="6184900"/>
          <p14:tracePt t="71960" x="2235200" y="6178550"/>
          <p14:tracePt t="72374" x="2235200" y="6172200"/>
          <p14:tracePt t="72383" x="2235200" y="6165850"/>
          <p14:tracePt t="72391" x="2235200" y="6159500"/>
          <p14:tracePt t="72409" x="2235200" y="6153150"/>
          <p14:tracePt t="73287" x="2235200" y="6159500"/>
          <p14:tracePt t="73293" x="2228850" y="6159500"/>
          <p14:tracePt t="73301" x="2216150" y="6178550"/>
          <p14:tracePt t="73311" x="2190750" y="6191250"/>
          <p14:tracePt t="73325" x="2171700" y="6235700"/>
          <p14:tracePt t="73342" x="2152650" y="6267450"/>
          <p14:tracePt t="73359" x="2146300" y="6292850"/>
          <p14:tracePt t="73375" x="2133600" y="6324600"/>
          <p14:tracePt t="73391" x="2120900" y="6369050"/>
          <p14:tracePt t="73411" x="2114550" y="6413500"/>
          <p14:tracePt t="73427" x="2114550" y="6419850"/>
          <p14:tracePt t="73501" x="2114550" y="6413500"/>
          <p14:tracePt t="73510" x="2114550" y="6400800"/>
          <p14:tracePt t="73518" x="2114550" y="6394450"/>
          <p14:tracePt t="73527" x="2114550" y="6381750"/>
          <p14:tracePt t="73541" x="2114550" y="6343650"/>
          <p14:tracePt t="73560" x="2114550" y="6311900"/>
          <p14:tracePt t="73575" x="2114550" y="6280150"/>
          <p14:tracePt t="73592" x="2114550" y="6267450"/>
          <p14:tracePt t="73610" x="2108200" y="6261100"/>
          <p14:tracePt t="73813" x="2114550" y="6261100"/>
          <p14:tracePt t="73821" x="2120900" y="6254750"/>
          <p14:tracePt t="73828" x="2127250" y="6254750"/>
          <p14:tracePt t="73842" x="2139950" y="6254750"/>
          <p14:tracePt t="73860" x="2165350" y="6242050"/>
          <p14:tracePt t="73875" x="2203450" y="6210300"/>
          <p14:tracePt t="73894" x="2279650" y="6165850"/>
          <p14:tracePt t="73911" x="2311400" y="6146800"/>
          <p14:tracePt t="73927" x="2324100" y="6140450"/>
          <p14:tracePt t="74077" x="2311400" y="6140450"/>
          <p14:tracePt t="74084" x="2292350" y="6140450"/>
          <p14:tracePt t="74094" x="2266950" y="6140450"/>
          <p14:tracePt t="74110" x="2216150" y="6140450"/>
          <p14:tracePt t="74125" x="2152650" y="6140450"/>
          <p14:tracePt t="74144" x="2070100" y="6140450"/>
          <p14:tracePt t="74160" x="1974850" y="6153150"/>
          <p14:tracePt t="74176" x="1905000" y="6153150"/>
          <p14:tracePt t="74192" x="1879600" y="6146800"/>
          <p14:tracePt t="74210" x="1873250" y="6140450"/>
          <p14:tracePt t="74517" x="1879600" y="6140450"/>
          <p14:tracePt t="74701" x="1879600" y="6134100"/>
          <p14:tracePt t="74711" x="1879600" y="6127750"/>
          <p14:tracePt t="74717" x="1911350" y="6115050"/>
          <p14:tracePt t="74726" x="1949450" y="6115050"/>
          <p14:tracePt t="74741" x="2044700" y="6096000"/>
          <p14:tracePt t="74758" x="2152650" y="6064250"/>
          <p14:tracePt t="74776" x="2254250" y="6026150"/>
          <p14:tracePt t="74791" x="2362200" y="5994400"/>
          <p14:tracePt t="74808" x="2463800" y="5956300"/>
          <p14:tracePt t="74826" x="2546350" y="5924550"/>
          <p14:tracePt t="74842" x="2609850" y="5880100"/>
          <p14:tracePt t="74860" x="2641600" y="5842000"/>
          <p14:tracePt t="74876" x="2673350" y="5810250"/>
          <p14:tracePt t="74891" x="2673350" y="5803900"/>
          <p14:tracePt t="75013" x="2673350" y="5791200"/>
          <p14:tracePt t="75021" x="2679700" y="5778500"/>
          <p14:tracePt t="75029" x="2686050" y="5753100"/>
          <p14:tracePt t="75041" x="2692400" y="5734050"/>
          <p14:tracePt t="75060" x="2711450" y="5702300"/>
          <p14:tracePt t="75075" x="2755900" y="5676900"/>
          <p14:tracePt t="75076" x="2781300" y="5651500"/>
          <p14:tracePt t="75092" x="2813050" y="5632450"/>
          <p14:tracePt t="75112" x="2933700" y="5568950"/>
          <p14:tracePt t="75125" x="3009900" y="5543550"/>
          <p14:tracePt t="75142" x="3073400" y="5505450"/>
          <p14:tracePt t="75161" x="3130550" y="5467350"/>
          <p14:tracePt t="75178" x="3187700" y="5422900"/>
          <p14:tracePt t="75193" x="3238500" y="5397500"/>
          <p14:tracePt t="75210" x="3289300" y="5378450"/>
          <p14:tracePt t="75225" x="3321050" y="5365750"/>
          <p14:tracePt t="75241" x="3346450" y="5359400"/>
          <p14:tracePt t="75258" x="3371850" y="5353050"/>
          <p14:tracePt t="75275" x="3403600" y="5346700"/>
          <p14:tracePt t="75277" x="3416300" y="5340350"/>
          <p14:tracePt t="75293" x="3441700" y="5321300"/>
          <p14:tracePt t="75309" x="3467100" y="5321300"/>
          <p14:tracePt t="75325" x="3473450" y="5314950"/>
          <p14:tracePt t="75389" x="3479800" y="5314950"/>
          <p14:tracePt t="75396" x="3486150" y="5308600"/>
          <p14:tracePt t="75406" x="3498850" y="5295900"/>
          <p14:tracePt t="75413" x="3511550" y="5289550"/>
          <p14:tracePt t="75425" x="3517900" y="5283200"/>
          <p14:tracePt t="75443" x="3543300" y="5283200"/>
          <p14:tracePt t="75460" x="3575050" y="5283200"/>
          <p14:tracePt t="75475" x="3638550" y="5314950"/>
          <p14:tracePt t="75493" x="3778250" y="5340350"/>
          <p14:tracePt t="75511" x="3924300" y="5346700"/>
          <p14:tracePt t="75525" x="4083050" y="5346700"/>
          <p14:tracePt t="75541" x="4216400" y="5334000"/>
          <p14:tracePt t="75559" x="4368800" y="5314950"/>
          <p14:tracePt t="75575" x="4521200" y="5276850"/>
          <p14:tracePt t="75592" x="4692650" y="5226050"/>
          <p14:tracePt t="75608" x="4851400" y="5187950"/>
          <p14:tracePt t="75625" x="4978400" y="5168900"/>
          <p14:tracePt t="75641" x="5080000" y="5168900"/>
          <p14:tracePt t="75660" x="5156200" y="5168900"/>
          <p14:tracePt t="75675" x="5213350" y="5143500"/>
          <p14:tracePt t="75694" x="5257800" y="5130800"/>
          <p14:tracePt t="75709" x="5270500" y="5124450"/>
          <p14:tracePt t="75725" x="5276850" y="5124450"/>
          <p14:tracePt t="75829" x="5283200" y="5124450"/>
          <p14:tracePt t="75949" x="5276850" y="5124450"/>
          <p14:tracePt t="75974" x="5270500" y="5124450"/>
          <p14:tracePt t="75991" x="5251450" y="5124450"/>
          <p14:tracePt t="76010" x="5200650" y="5124450"/>
          <p14:tracePt t="76025" x="5137150" y="5124450"/>
          <p14:tracePt t="76041" x="5041900" y="5124450"/>
          <p14:tracePt t="76058" x="4933950" y="5124450"/>
          <p14:tracePt t="76075" x="4813300" y="5124450"/>
          <p14:tracePt t="76091" x="4660900" y="5118100"/>
          <p14:tracePt t="76109" x="4375150" y="5137150"/>
          <p14:tracePt t="76125" x="4165600" y="5130800"/>
          <p14:tracePt t="76143" x="4019550" y="5149850"/>
          <p14:tracePt t="76161" x="3867150" y="5149850"/>
          <p14:tracePt t="76178" x="3746500" y="5149850"/>
          <p14:tracePt t="76193" x="3619500" y="5149850"/>
          <p14:tracePt t="76208" x="3505200" y="5156200"/>
          <p14:tracePt t="76225" x="3397250" y="5168900"/>
          <p14:tracePt t="76244" x="3333750" y="5175250"/>
          <p14:tracePt t="76258" x="3282950" y="5181600"/>
          <p14:tracePt t="76275" x="3244850" y="5187950"/>
          <p14:tracePt t="76291" x="3200400" y="5200650"/>
          <p14:tracePt t="76311" x="3117850" y="5213350"/>
          <p14:tracePt t="76325" x="3079750" y="5219700"/>
          <p14:tracePt t="76341" x="3060700" y="5219700"/>
          <p14:tracePt t="76361" x="3060700" y="5226050"/>
          <p14:tracePt t="76438" x="3060700" y="5232400"/>
          <p14:tracePt t="76444" x="3060700" y="5238750"/>
          <p14:tracePt t="76454" x="3060700" y="5245100"/>
          <p14:tracePt t="76461" x="3079750" y="5257800"/>
          <p14:tracePt t="76475" x="3105150" y="5270500"/>
          <p14:tracePt t="76492" x="3155950" y="5302250"/>
          <p14:tracePt t="76509" x="3225800" y="5327650"/>
          <p14:tracePt t="76525" x="3251200" y="5340350"/>
          <p14:tracePt t="76542" x="3257550" y="5353050"/>
          <p14:tracePt t="82365" x="3263900" y="5353050"/>
          <p14:tracePt t="82384" x="3270250" y="5353050"/>
          <p14:tracePt t="82429" x="3289300" y="5353050"/>
          <p14:tracePt t="82438" x="3321050" y="5353050"/>
          <p14:tracePt t="82444" x="3365500" y="5353050"/>
          <p14:tracePt t="82458" x="3416300" y="5334000"/>
          <p14:tracePt t="82475" x="3536950" y="5302250"/>
          <p14:tracePt t="82491" x="3670300" y="5295900"/>
          <p14:tracePt t="82492" x="3740150" y="5289550"/>
          <p14:tracePt t="82508" x="3879850" y="5257800"/>
          <p14:tracePt t="82525" x="4032250" y="5257800"/>
          <p14:tracePt t="82543" x="4152900" y="5251450"/>
          <p14:tracePt t="82560" x="4254500" y="5251450"/>
          <p14:tracePt t="82575" x="4337050" y="5245100"/>
          <p14:tracePt t="82592" x="4464050" y="5245100"/>
          <p14:tracePt t="82608" x="4597400" y="5226050"/>
          <p14:tracePt t="82625" x="4705350" y="5194300"/>
          <p14:tracePt t="82644" x="4768850" y="5175250"/>
          <p14:tracePt t="82661" x="4819650" y="5168900"/>
          <p14:tracePt t="82676" x="4876800" y="5149850"/>
          <p14:tracePt t="82694" x="5016500" y="5143500"/>
          <p14:tracePt t="82710" x="5111750" y="5143500"/>
          <p14:tracePt t="82725" x="5175250" y="5143500"/>
          <p14:tracePt t="82742" x="5187950" y="5143500"/>
          <p14:tracePt t="82832" x="5181600" y="5143500"/>
          <p14:tracePt t="82837" x="5143500" y="5143500"/>
          <p14:tracePt t="82847" x="5086350" y="5143500"/>
          <p14:tracePt t="82858" x="5016500" y="5156200"/>
          <p14:tracePt t="82875" x="4876800" y="5168900"/>
          <p14:tracePt t="82895" x="4635500" y="5168900"/>
          <p14:tracePt t="82911" x="4457700" y="5168900"/>
          <p14:tracePt t="82925" x="4368800" y="5175250"/>
          <p14:tracePt t="82943" x="4083050" y="5200650"/>
          <p14:tracePt t="82962" x="3911600" y="5213350"/>
          <p14:tracePt t="82975" x="3765550" y="5213350"/>
          <p14:tracePt t="82991" x="3657600" y="5213350"/>
          <p14:tracePt t="83009" x="3587750" y="5213350"/>
          <p14:tracePt t="83025" x="3536950" y="5219700"/>
          <p14:tracePt t="83042" x="3511550" y="5219700"/>
          <p14:tracePt t="83059" x="3505200" y="5213350"/>
          <p14:tracePt t="83143" x="3486150" y="5213350"/>
          <p14:tracePt t="83149" x="3460750" y="5213350"/>
          <p14:tracePt t="83161" x="3429000" y="5219700"/>
          <p14:tracePt t="83175" x="3359150" y="5238750"/>
          <p14:tracePt t="83193" x="3289300" y="5283200"/>
          <p14:tracePt t="83210" x="3206750" y="5340350"/>
          <p14:tracePt t="83225" x="3136900" y="5391150"/>
          <p14:tracePt t="83242" x="3086100" y="5429250"/>
          <p14:tracePt t="83259" x="3067050" y="5454650"/>
          <p14:tracePt t="83292" x="3067050" y="5467350"/>
          <p14:tracePt t="83309" x="3067050" y="5473700"/>
          <p14:tracePt t="83389" x="3067050" y="5486400"/>
          <p14:tracePt t="83397" x="3067050" y="5505450"/>
          <p14:tracePt t="83409" x="3067050" y="5537200"/>
          <p14:tracePt t="83425" x="3035300" y="5594350"/>
          <p14:tracePt t="83445" x="2971800" y="5695950"/>
          <p14:tracePt t="83460" x="2952750" y="5727700"/>
          <p14:tracePt t="83475" x="2921000" y="5765800"/>
          <p14:tracePt t="83492" x="2863850" y="5810250"/>
          <p14:tracePt t="83509" x="2844800" y="5822950"/>
          <p14:tracePt t="83525" x="2768600" y="5854700"/>
          <p14:tracePt t="83542" x="2730500" y="5873750"/>
          <p14:tracePt t="83559" x="2705100" y="5886450"/>
          <p14:tracePt t="83575" x="2686050" y="5911850"/>
          <p14:tracePt t="83592" x="2673350" y="5924550"/>
          <p14:tracePt t="83608" x="2660650" y="5937250"/>
          <p14:tracePt t="83625" x="2641600" y="5956300"/>
          <p14:tracePt t="83642" x="2603500" y="5975350"/>
          <p14:tracePt t="83661" x="2520950" y="6019800"/>
          <p14:tracePt t="83675" x="2489200" y="6038850"/>
          <p14:tracePt t="83695" x="2457450" y="6064250"/>
          <p14:tracePt t="83725" x="2451100" y="6064250"/>
          <p14:tracePt t="83758" x="2451100" y="6070600"/>
          <p14:tracePt t="83775" x="2438400" y="6089650"/>
          <p14:tracePt t="83792" x="2438400" y="6102350"/>
          <p14:tracePt t="83808" x="2438400" y="6115050"/>
          <p14:tracePt t="83825" x="2438400" y="6121400"/>
          <p14:tracePt t="83842" x="2438400" y="6127750"/>
          <p14:tracePt t="83997" x="2432050" y="6127750"/>
          <p14:tracePt t="84005" x="2432050" y="6115050"/>
          <p14:tracePt t="84013" x="2425700" y="6108700"/>
          <p14:tracePt t="84025" x="2425700" y="6102350"/>
          <p14:tracePt t="84041" x="2425700" y="6096000"/>
          <p14:tracePt t="84301" x="2419350" y="6096000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Text Box 2">
            <a:extLst>
              <a:ext uri="{FF2B5EF4-FFF2-40B4-BE49-F238E27FC236}">
                <a16:creationId xmlns:a16="http://schemas.microsoft.com/office/drawing/2014/main" id="{DB7F664E-87C0-4233-9077-A816644D0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1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Traffic descriptors</a:t>
            </a:r>
          </a:p>
        </p:txBody>
      </p:sp>
      <p:sp>
        <p:nvSpPr>
          <p:cNvPr id="407555" name="Rectangle 3">
            <a:extLst>
              <a:ext uri="{FF2B5EF4-FFF2-40B4-BE49-F238E27FC236}">
                <a16:creationId xmlns:a16="http://schemas.microsoft.com/office/drawing/2014/main" id="{7535CE84-84C8-4FE4-8A0F-8D7E0D7B1BF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56" name="Rectangle 4">
            <a:extLst>
              <a:ext uri="{FF2B5EF4-FFF2-40B4-BE49-F238E27FC236}">
                <a16:creationId xmlns:a16="http://schemas.microsoft.com/office/drawing/2014/main" id="{720A9B0A-AE63-4F3D-AB28-7AE6B2A0E49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57" name="Rectangle 5">
            <a:extLst>
              <a:ext uri="{FF2B5EF4-FFF2-40B4-BE49-F238E27FC236}">
                <a16:creationId xmlns:a16="http://schemas.microsoft.com/office/drawing/2014/main" id="{D0EBF04B-E6CC-43C9-994C-A276EA4D9BC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58" name="Rectangle 6">
            <a:extLst>
              <a:ext uri="{FF2B5EF4-FFF2-40B4-BE49-F238E27FC236}">
                <a16:creationId xmlns:a16="http://schemas.microsoft.com/office/drawing/2014/main" id="{AA4D3872-54CB-4EEE-906A-4E48E680CD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59" name="Rectangle 7">
            <a:extLst>
              <a:ext uri="{FF2B5EF4-FFF2-40B4-BE49-F238E27FC236}">
                <a16:creationId xmlns:a16="http://schemas.microsoft.com/office/drawing/2014/main" id="{4AEA2B7B-10C7-4BF0-895B-0A0CAED19EF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60" name="Rectangle 8">
            <a:extLst>
              <a:ext uri="{FF2B5EF4-FFF2-40B4-BE49-F238E27FC236}">
                <a16:creationId xmlns:a16="http://schemas.microsoft.com/office/drawing/2014/main" id="{921D5CC6-F7E1-41B4-AF26-FB43148BBA7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07561" name="Rectangle 9">
            <a:extLst>
              <a:ext uri="{FF2B5EF4-FFF2-40B4-BE49-F238E27FC236}">
                <a16:creationId xmlns:a16="http://schemas.microsoft.com/office/drawing/2014/main" id="{B430B2EF-D0FF-4E48-8162-0699BCED4F78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07564" name="Picture 12">
            <a:extLst>
              <a:ext uri="{FF2B5EF4-FFF2-40B4-BE49-F238E27FC236}">
                <a16:creationId xmlns:a16="http://schemas.microsoft.com/office/drawing/2014/main" id="{D9507D19-BA85-482A-AC71-ECEAA8C83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063" y="2270125"/>
            <a:ext cx="6110287" cy="231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63"/>
    </mc:Choice>
    <mc:Fallback xmlns="">
      <p:transition spd="slow" advTm="10763"/>
    </mc:Fallback>
  </mc:AlternateContent>
  <p:extLst>
    <p:ext uri="{3A86A75C-4F4B-4683-9AE1-C65F6400EC91}">
      <p14:laserTraceLst xmlns:p14="http://schemas.microsoft.com/office/powerpoint/2010/main">
        <p14:tracePtLst>
          <p14:tracePt t="798" x="2413000" y="6096000"/>
          <p14:tracePt t="808" x="2413000" y="6083300"/>
          <p14:tracePt t="813" x="2413000" y="6076950"/>
          <p14:tracePt t="825" x="2413000" y="6064250"/>
          <p14:tracePt t="841" x="2400300" y="6019800"/>
          <p14:tracePt t="857" x="2393950" y="5969000"/>
          <p14:tracePt t="875" x="2393950" y="5892800"/>
          <p14:tracePt t="891" x="2387600" y="5797550"/>
          <p14:tracePt t="908" x="2381250" y="5676900"/>
          <p14:tracePt t="926" x="2349500" y="5397500"/>
          <p14:tracePt t="943" x="2330450" y="5124450"/>
          <p14:tracePt t="957" x="2330450" y="4883150"/>
          <p14:tracePt t="975" x="2324100" y="4673600"/>
          <p14:tracePt t="991" x="2330450" y="4464050"/>
          <p14:tracePt t="1008" x="2330450" y="4241800"/>
          <p14:tracePt t="1027" x="2324100" y="4057650"/>
          <p14:tracePt t="1044" x="2349500" y="3956050"/>
          <p14:tracePt t="1058" x="2349500" y="3854450"/>
          <p14:tracePt t="1077" x="2355850" y="3771900"/>
          <p14:tracePt t="1093" x="2355850" y="3765550"/>
          <p14:tracePt t="1134" x="2355850" y="3771900"/>
          <p14:tracePt t="1142" x="2355850" y="3784600"/>
          <p14:tracePt t="1158" x="2355850" y="3803650"/>
          <p14:tracePt t="1175" x="2362200" y="3810000"/>
          <p14:tracePt t="1192" x="2381250" y="3835400"/>
          <p14:tracePt t="1208" x="2400300" y="3860800"/>
          <p14:tracePt t="1224" x="2451100" y="3911600"/>
          <p14:tracePt t="1241" x="2489200" y="3949700"/>
          <p14:tracePt t="1257" x="2501900" y="3962400"/>
          <p14:tracePt t="1358" x="2508250" y="3962400"/>
          <p14:tracePt t="1366" x="2520950" y="3956050"/>
          <p14:tracePt t="1374" x="2533650" y="3917950"/>
          <p14:tracePt t="1391" x="2584450" y="3816350"/>
          <p14:tracePt t="1408" x="2622550" y="3708400"/>
          <p14:tracePt t="1424" x="2673350" y="3606800"/>
          <p14:tracePt t="1441" x="2730500" y="3492500"/>
          <p14:tracePt t="1457" x="2787650" y="3333750"/>
          <p14:tracePt t="1474" x="2844800" y="3149600"/>
          <p14:tracePt t="1491" x="2895600" y="2959100"/>
          <p14:tracePt t="1508" x="2914650" y="2794000"/>
          <p14:tracePt t="1527" x="2908300" y="2578100"/>
          <p14:tracePt t="1543" x="2908300" y="2374900"/>
          <p14:tracePt t="1558" x="2876550" y="2146300"/>
          <p14:tracePt t="1576" x="2882900" y="1949450"/>
          <p14:tracePt t="1591" x="2882900" y="1803400"/>
          <p14:tracePt t="1607" x="2851150" y="1657350"/>
          <p14:tracePt t="1624" x="2819400" y="1543050"/>
          <p14:tracePt t="1641" x="2794000" y="1511300"/>
          <p14:tracePt t="1658" x="2787650" y="1492250"/>
          <p14:tracePt t="1675" x="2819400" y="1498600"/>
          <p14:tracePt t="1692" x="2895600" y="1574800"/>
          <p14:tracePt t="1707" x="3003550" y="1682750"/>
          <p14:tracePt t="1724" x="3117850" y="1784350"/>
          <p14:tracePt t="1743" x="3251200" y="1962150"/>
          <p14:tracePt t="1758" x="3352800" y="2190750"/>
          <p14:tracePt t="1777" x="3346450" y="2247900"/>
          <p14:tracePt t="1794" x="3340100" y="2247900"/>
          <p14:tracePt t="1829" x="3333750" y="2260600"/>
          <p14:tracePt t="1842" x="3327400" y="2286000"/>
          <p14:tracePt t="1858" x="3302000" y="2305050"/>
          <p14:tracePt t="1874" x="3289300" y="2317750"/>
          <p14:tracePt t="1893" x="3232150" y="2317750"/>
          <p14:tracePt t="1908" x="3111500" y="2235200"/>
          <p14:tracePt t="1926" x="2844800" y="1968500"/>
          <p14:tracePt t="1942" x="2667000" y="1790700"/>
          <p14:tracePt t="1958" x="2533650" y="1657350"/>
          <p14:tracePt t="1975" x="2451100" y="1568450"/>
          <p14:tracePt t="1992" x="2374900" y="1441450"/>
          <p14:tracePt t="2007" x="2292350" y="1308100"/>
          <p14:tracePt t="2026" x="2222500" y="1162050"/>
          <p14:tracePt t="2043" x="2152650" y="977900"/>
          <p14:tracePt t="2061" x="2120900" y="844550"/>
          <p14:tracePt t="2075" x="2114550" y="698500"/>
          <p14:tracePt t="2092" x="2127250" y="571500"/>
          <p14:tracePt t="2108" x="2171700" y="463550"/>
          <p14:tracePt t="2126" x="2298700" y="355600"/>
          <p14:tracePt t="2141" x="2400300" y="317500"/>
          <p14:tracePt t="2158" x="2520950" y="292100"/>
          <p14:tracePt t="2175" x="2654300" y="279400"/>
          <p14:tracePt t="2193" x="2832100" y="279400"/>
          <p14:tracePt t="2208" x="3009900" y="279400"/>
          <p14:tracePt t="2226" x="3168650" y="273050"/>
          <p14:tracePt t="2241" x="3282950" y="285750"/>
          <p14:tracePt t="2258" x="3378200" y="311150"/>
          <p14:tracePt t="2278" x="3448050" y="342900"/>
          <p14:tracePt t="2294" x="3543300" y="431800"/>
          <p14:tracePt t="2309" x="3568700" y="463550"/>
          <p14:tracePt t="2327" x="3619500" y="584200"/>
          <p14:tracePt t="2342" x="3632200" y="660400"/>
          <p14:tracePt t="2357" x="3632200" y="723900"/>
          <p14:tracePt t="2376" x="3632200" y="755650"/>
          <p14:tracePt t="2391" x="3625850" y="768350"/>
          <p14:tracePt t="2407" x="3625850" y="774700"/>
          <p14:tracePt t="2426" x="3625850" y="781050"/>
          <p14:tracePt t="2442" x="3625850" y="787400"/>
          <p14:tracePt t="2457" x="3613150" y="831850"/>
          <p14:tracePt t="2475" x="3600450" y="863600"/>
          <p14:tracePt t="2492" x="3587750" y="914400"/>
          <p14:tracePt t="2507" x="3587750" y="927100"/>
          <p14:tracePt t="2510" x="3587750" y="933450"/>
          <p14:tracePt t="2576" x="3587750" y="939800"/>
          <p14:tracePt t="2582" x="3575050" y="958850"/>
          <p14:tracePt t="2593" x="3543300" y="1009650"/>
          <p14:tracePt t="2607" x="3448050" y="1111250"/>
          <p14:tracePt t="2624" x="3327400" y="1200150"/>
          <p14:tracePt t="2643" x="3213100" y="1231900"/>
          <p14:tracePt t="2659" x="3105150" y="1231900"/>
          <p14:tracePt t="2674" x="3009900" y="1206500"/>
          <p14:tracePt t="2691" x="2908300" y="1143000"/>
          <p14:tracePt t="2708" x="2794000" y="1060450"/>
          <p14:tracePt t="2727" x="2660650" y="901700"/>
          <p14:tracePt t="2741" x="2622550" y="838200"/>
          <p14:tracePt t="2759" x="2520950" y="698500"/>
          <p14:tracePt t="2777" x="2476500" y="590550"/>
          <p14:tracePt t="2794" x="2444750" y="495300"/>
          <p14:tracePt t="2808" x="2444750" y="431800"/>
          <p14:tracePt t="2826" x="2451100" y="387350"/>
          <p14:tracePt t="2841" x="2489200" y="336550"/>
          <p14:tracePt t="2858" x="2552700" y="292100"/>
          <p14:tracePt t="2874" x="2635250" y="247650"/>
          <p14:tracePt t="2892" x="2730500" y="209550"/>
          <p14:tracePt t="2908" x="2851150" y="171450"/>
          <p14:tracePt t="2926" x="3067050" y="158750"/>
          <p14:tracePt t="2941" x="3130550" y="152400"/>
          <p14:tracePt t="2957" x="3308350" y="196850"/>
          <p14:tracePt t="2974" x="3409950" y="234950"/>
          <p14:tracePt t="2991" x="3460750" y="273050"/>
          <p14:tracePt t="3008" x="3467100" y="311150"/>
          <p14:tracePt t="3027" x="3454400" y="381000"/>
          <p14:tracePt t="3044" x="3397250" y="495300"/>
          <p14:tracePt t="3059" x="3333750" y="596900"/>
          <p14:tracePt t="3077" x="3276600" y="673100"/>
          <p14:tracePt t="3091" x="3213100" y="723900"/>
          <p14:tracePt t="3108" x="3130550" y="768350"/>
          <p14:tracePt t="3126" x="3092450" y="800100"/>
          <p14:tracePt t="3142" x="3086100" y="800100"/>
          <p14:tracePt t="3159" x="3086100" y="806450"/>
          <p14:tracePt t="3191" x="3054350" y="806450"/>
          <p14:tracePt t="3207" x="3016250" y="806450"/>
          <p14:tracePt t="3224" x="2978150" y="806450"/>
          <p14:tracePt t="3241" x="2952750" y="806450"/>
          <p14:tracePt t="3258" x="2921000" y="806450"/>
          <p14:tracePt t="3277" x="2819400" y="787400"/>
          <p14:tracePt t="3294" x="2730500" y="755650"/>
          <p14:tracePt t="3308" x="2686050" y="730250"/>
          <p14:tracePt t="3326" x="2546350" y="673100"/>
          <p14:tracePt t="3342" x="2451100" y="615950"/>
          <p14:tracePt t="3358" x="2387600" y="565150"/>
          <p14:tracePt t="3375" x="2355850" y="520700"/>
          <p14:tracePt t="3393" x="2349500" y="488950"/>
          <p14:tracePt t="3407" x="2349500" y="431800"/>
          <p14:tracePt t="3424" x="2355850" y="361950"/>
          <p14:tracePt t="3441" x="2387600" y="292100"/>
          <p14:tracePt t="3457" x="2438400" y="222250"/>
          <p14:tracePt t="3475" x="2514600" y="158750"/>
          <p14:tracePt t="3491" x="2597150" y="107950"/>
          <p14:tracePt t="3507" x="2692400" y="69850"/>
          <p14:tracePt t="3527" x="2851150" y="31750"/>
          <p14:tracePt t="3543" x="2978150" y="25400"/>
          <p14:tracePt t="3558" x="3124200" y="50800"/>
          <p14:tracePt t="3577" x="3263900" y="50800"/>
          <p14:tracePt t="3593" x="3390900" y="57150"/>
          <p14:tracePt t="3608" x="3511550" y="76200"/>
          <p14:tracePt t="3625" x="3600450" y="107950"/>
          <p14:tracePt t="3642" x="3683000" y="133350"/>
          <p14:tracePt t="3658" x="3727450" y="158750"/>
          <p14:tracePt t="3675" x="3765550" y="190500"/>
          <p14:tracePt t="3691" x="3784600" y="222250"/>
          <p14:tracePt t="3707" x="3810000" y="260350"/>
          <p14:tracePt t="3725" x="3822700" y="298450"/>
          <p14:tracePt t="3741" x="3829050" y="323850"/>
          <p14:tracePt t="3758" x="3829050" y="381000"/>
          <p14:tracePt t="3777" x="3822700" y="419100"/>
          <p14:tracePt t="3794" x="3810000" y="469900"/>
          <p14:tracePt t="3808" x="3778250" y="520700"/>
          <p14:tracePt t="3827" x="3721100" y="565150"/>
          <p14:tracePt t="3843" x="3651250" y="609600"/>
          <p14:tracePt t="3857" x="3581400" y="628650"/>
          <p14:tracePt t="3874" x="3524250" y="647700"/>
          <p14:tracePt t="3892" x="3460750" y="660400"/>
          <p14:tracePt t="3908" x="3352800" y="660400"/>
          <p14:tracePt t="3926" x="3143250" y="615950"/>
          <p14:tracePt t="3942" x="2990850" y="565150"/>
          <p14:tracePt t="3957" x="2882900" y="533400"/>
          <p14:tracePt t="3974" x="2857500" y="527050"/>
          <p14:tracePt t="4008" x="2857500" y="533400"/>
          <p14:tracePt t="4028" x="2857500" y="641350"/>
          <p14:tracePt t="4044" x="2870200" y="825500"/>
          <p14:tracePt t="4059" x="2870200" y="1085850"/>
          <p14:tracePt t="4061" x="2870200" y="1244600"/>
          <p14:tracePt t="4077" x="2870200" y="1454150"/>
          <p14:tracePt t="4091" x="2851150" y="1873250"/>
          <p14:tracePt t="4107" x="2787650" y="2286000"/>
          <p14:tracePt t="4124" x="2698750" y="2628900"/>
          <p14:tracePt t="4141" x="2559050" y="3035300"/>
          <p14:tracePt t="4157" x="2476500" y="3270250"/>
          <p14:tracePt t="4174" x="2393950" y="3473450"/>
          <p14:tracePt t="4191" x="2311400" y="3663950"/>
          <p14:tracePt t="4208" x="2241550" y="3829050"/>
          <p14:tracePt t="4224" x="2197100" y="3917950"/>
          <p14:tracePt t="4242" x="2171700" y="3937000"/>
          <p14:tracePt t="4258" x="2152650" y="3949700"/>
          <p14:tracePt t="4276" x="2133600" y="3968750"/>
          <p14:tracePt t="4294" x="2114550" y="4025900"/>
          <p14:tracePt t="4308" x="2051050" y="4114800"/>
          <p14:tracePt t="4326" x="1955800" y="4260850"/>
          <p14:tracePt t="4343" x="1905000" y="4337050"/>
          <p14:tracePt t="4357" x="1873250" y="4381500"/>
          <p14:tracePt t="4375" x="1860550" y="4387850"/>
          <p14:tracePt t="4421" x="1860550" y="4368800"/>
          <p14:tracePt t="4430" x="1860550" y="4337050"/>
          <p14:tracePt t="4441" x="1873250" y="4305300"/>
          <p14:tracePt t="4458" x="1898650" y="4241800"/>
          <p14:tracePt t="4474" x="1936750" y="4184650"/>
          <p14:tracePt t="4491" x="1981200" y="4114800"/>
          <p14:tracePt t="4507" x="2025650" y="3968750"/>
          <p14:tracePt t="4526" x="2127250" y="3752850"/>
          <p14:tracePt t="4543" x="2203450" y="3625850"/>
          <p14:tracePt t="4559" x="2286000" y="3530600"/>
          <p14:tracePt t="4577" x="2381250" y="3479800"/>
          <p14:tracePt t="4592" x="2470150" y="3454400"/>
          <p14:tracePt t="4607" x="2578100" y="3422650"/>
          <p14:tracePt t="4626" x="2717800" y="3416300"/>
          <p14:tracePt t="4641" x="2857500" y="3429000"/>
          <p14:tracePt t="4657" x="2971800" y="3467100"/>
          <p14:tracePt t="4674" x="3067050" y="3524250"/>
          <p14:tracePt t="4692" x="3149600" y="3575050"/>
          <p14:tracePt t="4707" x="3213100" y="3587750"/>
          <p14:tracePt t="4725" x="3308350" y="3581400"/>
          <p14:tracePt t="4741" x="3340100" y="3568700"/>
          <p14:tracePt t="4758" x="3403600" y="3448050"/>
          <p14:tracePt t="4778" x="3435350" y="3346450"/>
          <p14:tracePt t="4794" x="3473450" y="3244850"/>
          <p14:tracePt t="4808" x="3524250" y="3130550"/>
          <p14:tracePt t="4826" x="3594100" y="2978150"/>
          <p14:tracePt t="4842" x="3657600" y="2832100"/>
          <p14:tracePt t="4857" x="3695700" y="2762250"/>
          <p14:tracePt t="4874" x="3708400" y="2717800"/>
          <p14:tracePt t="4891" x="3733800" y="2692400"/>
          <p14:tracePt t="4908" x="3765550" y="2679700"/>
          <p14:tracePt t="4924" x="3829050" y="2679700"/>
          <p14:tracePt t="4942" x="3949700" y="2673350"/>
          <p14:tracePt t="4958" x="4038600" y="2705100"/>
          <p14:tracePt t="4976" x="4133850" y="2774950"/>
          <p14:tracePt t="4992" x="4235450" y="2838450"/>
          <p14:tracePt t="5008" x="4343400" y="2895600"/>
          <p14:tracePt t="5027" x="4445000" y="2952750"/>
          <p14:tracePt t="5043" x="4565650" y="3016250"/>
          <p14:tracePt t="5058" x="4679950" y="3079750"/>
          <p14:tracePt t="5077" x="4781550" y="3168650"/>
          <p14:tracePt t="5091" x="4895850" y="3251200"/>
          <p14:tracePt t="5107" x="4997450" y="3308350"/>
          <p14:tracePt t="5124" x="5054600" y="3340100"/>
          <p14:tracePt t="5141" x="5118100" y="3346450"/>
          <p14:tracePt t="5143" x="5137150" y="3346450"/>
          <p14:tracePt t="5158" x="5194300" y="3346450"/>
          <p14:tracePt t="5174" x="5283200" y="3346450"/>
          <p14:tracePt t="5191" x="5403850" y="3333750"/>
          <p14:tracePt t="5208" x="5518150" y="3333750"/>
          <p14:tracePt t="5225" x="5594350" y="3327400"/>
          <p14:tracePt t="5241" x="5632450" y="3327400"/>
          <p14:tracePt t="5261" x="5638800" y="3333750"/>
          <p14:tracePt t="5277" x="5638800" y="3352800"/>
          <p14:tracePt t="5294" x="5645150" y="3371850"/>
          <p14:tracePt t="5310" x="5626100" y="3403600"/>
          <p14:tracePt t="5328" x="5588000" y="3454400"/>
          <p14:tracePt t="5341" x="5562600" y="3473450"/>
          <p14:tracePt t="5358" x="5499100" y="3524250"/>
          <p14:tracePt t="5375" x="5473700" y="3530600"/>
          <p14:tracePt t="5392" x="5441950" y="3530600"/>
          <p14:tracePt t="5408" x="5410200" y="3536950"/>
          <p14:tracePt t="5425" x="5378450" y="3556000"/>
          <p14:tracePt t="5441" x="5346700" y="3568700"/>
          <p14:tracePt t="5457" x="5334000" y="3575050"/>
          <p14:tracePt t="5491" x="5334000" y="3581400"/>
          <p14:tracePt t="5638" x="5334000" y="3575050"/>
          <p14:tracePt t="5767" x="5327650" y="3575050"/>
          <p14:tracePt t="5774" x="5314950" y="3575050"/>
          <p14:tracePt t="5781" x="5289550" y="3575050"/>
          <p14:tracePt t="5793" x="5257800" y="3581400"/>
          <p14:tracePt t="5808" x="5143500" y="3625850"/>
          <p14:tracePt t="5825" x="5003800" y="3676650"/>
          <p14:tracePt t="5841" x="4826000" y="3708400"/>
          <p14:tracePt t="5857" x="4610100" y="3727450"/>
          <p14:tracePt t="5878" x="4406900" y="3733800"/>
          <p14:tracePt t="5891" x="4184650" y="3727450"/>
          <p14:tracePt t="5908" x="4000500" y="3727450"/>
          <p14:tracePt t="5924" x="3886200" y="3733800"/>
          <p14:tracePt t="5925" x="3841750" y="3733800"/>
          <p14:tracePt t="5941" x="3803650" y="3733800"/>
          <p14:tracePt t="5958" x="3708400" y="3733800"/>
          <p14:tracePt t="5975" x="3657600" y="3733800"/>
          <p14:tracePt t="5991" x="3613150" y="3733800"/>
          <p14:tracePt t="6008" x="3568700" y="3740150"/>
          <p14:tracePt t="6026" x="3543300" y="3746500"/>
          <p14:tracePt t="6042" x="3517900" y="3752850"/>
          <p14:tracePt t="6059" x="3486150" y="3765550"/>
          <p14:tracePt t="6075" x="3441700" y="3778250"/>
          <p14:tracePt t="6092" x="3390900" y="3790950"/>
          <p14:tracePt t="6107" x="3327400" y="3790950"/>
          <p14:tracePt t="6109" x="3295650" y="3790950"/>
          <p14:tracePt t="6124" x="3276600" y="3790950"/>
          <p14:tracePt t="6141" x="3206750" y="3790950"/>
          <p14:tracePt t="6157" x="3175000" y="3790950"/>
          <p14:tracePt t="6174" x="3155950" y="3790950"/>
          <p14:tracePt t="6191" x="3136900" y="3790950"/>
          <p14:tracePt t="6208" x="3105150" y="3790950"/>
          <p14:tracePt t="6224" x="3086100" y="3790950"/>
          <p14:tracePt t="6241" x="3067050" y="3790950"/>
          <p14:tracePt t="6258" x="3060700" y="3790950"/>
          <p14:tracePt t="6294" x="3028950" y="3790950"/>
          <p14:tracePt t="6307" x="3016250" y="3790950"/>
          <p14:tracePt t="6327" x="2971800" y="3803650"/>
          <p14:tracePt t="6341" x="2965450" y="3803650"/>
          <p14:tracePt t="6358" x="2933700" y="3816350"/>
          <p14:tracePt t="6374" x="2908300" y="3829050"/>
          <p14:tracePt t="6391" x="2876550" y="3841750"/>
          <p14:tracePt t="6409" x="2857500" y="3854450"/>
          <p14:tracePt t="6425" x="2857500" y="3867150"/>
          <p14:tracePt t="8366" x="2851150" y="3867150"/>
          <p14:tracePt t="8374" x="2844800" y="3892550"/>
          <p14:tracePt t="8382" x="2832100" y="3917950"/>
          <p14:tracePt t="8391" x="2806700" y="3930650"/>
          <p14:tracePt t="8407" x="2774950" y="3994150"/>
          <p14:tracePt t="8424" x="2730500" y="4070350"/>
          <p14:tracePt t="8441" x="2673350" y="4152900"/>
          <p14:tracePt t="8457" x="2597150" y="4248150"/>
          <p14:tracePt t="8475" x="2514600" y="4324350"/>
          <p14:tracePt t="8491" x="2444750" y="4387850"/>
          <p14:tracePt t="8507" x="2393950" y="4445000"/>
          <p14:tracePt t="8527" x="2336800" y="4502150"/>
          <p14:tracePt t="8544" x="2311400" y="4527550"/>
          <p14:tracePt t="8559" x="2305050" y="4527550"/>
          <p14:tracePt t="8630" x="2305050" y="4533900"/>
          <p14:tracePt t="8637" x="2298700" y="4533900"/>
          <p14:tracePt t="8645" x="2286000" y="4540250"/>
          <p14:tracePt t="8657" x="2254250" y="4546600"/>
          <p14:tracePt t="8674" x="2216150" y="4565650"/>
          <p14:tracePt t="8691" x="2171700" y="4578350"/>
          <p14:tracePt t="8708" x="2146300" y="4578350"/>
          <p14:tracePt t="8726" x="2114550" y="4578350"/>
          <p14:tracePt t="8742" x="2089150" y="4578350"/>
          <p14:tracePt t="8758" x="2063750" y="4578350"/>
          <p14:tracePt t="8777" x="2057400" y="4578350"/>
          <p14:tracePt t="8793" x="2044700" y="4572000"/>
          <p14:tracePt t="8808" x="2025650" y="4559300"/>
          <p14:tracePt t="8825" x="2012950" y="4552950"/>
          <p14:tracePt t="8841" x="1993900" y="4540250"/>
          <p14:tracePt t="8858" x="1974850" y="4521200"/>
          <p14:tracePt t="8875" x="1962150" y="4502150"/>
          <p14:tracePt t="8891" x="1955800" y="4489450"/>
          <p14:tracePt t="8908" x="1949450" y="4476750"/>
          <p14:tracePt t="8924" x="1943100" y="4464050"/>
          <p14:tracePt t="8926" x="1943100" y="4457700"/>
          <p14:tracePt t="9022" x="1943100" y="4451350"/>
          <p14:tracePt t="9069" x="1943100" y="4445000"/>
          <p14:tracePt t="9078" x="1943100" y="4425950"/>
          <p14:tracePt t="9086" x="1943100" y="4419600"/>
          <p14:tracePt t="9093" x="1943100" y="4413250"/>
          <p14:tracePt t="9107" x="1943100" y="440690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Text Box 2">
            <a:extLst>
              <a:ext uri="{FF2B5EF4-FFF2-40B4-BE49-F238E27FC236}">
                <a16:creationId xmlns:a16="http://schemas.microsoft.com/office/drawing/2014/main" id="{372A9F53-2F40-43C9-BF41-968680BFB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2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Constant-bit-rate traffic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53FC58AF-7F57-4ABA-9499-FCC029B872B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08" name="Rectangle 4">
            <a:extLst>
              <a:ext uri="{FF2B5EF4-FFF2-40B4-BE49-F238E27FC236}">
                <a16:creationId xmlns:a16="http://schemas.microsoft.com/office/drawing/2014/main" id="{26BB3825-FC41-4FAB-840D-910E471B82E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09" name="Rectangle 5">
            <a:extLst>
              <a:ext uri="{FF2B5EF4-FFF2-40B4-BE49-F238E27FC236}">
                <a16:creationId xmlns:a16="http://schemas.microsoft.com/office/drawing/2014/main" id="{65DEDFC6-6E25-44F2-B592-3EDF4A15C9E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10" name="Rectangle 6">
            <a:extLst>
              <a:ext uri="{FF2B5EF4-FFF2-40B4-BE49-F238E27FC236}">
                <a16:creationId xmlns:a16="http://schemas.microsoft.com/office/drawing/2014/main" id="{B16CC169-BECE-4CD2-919A-7904631FBB8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11" name="Rectangle 7">
            <a:extLst>
              <a:ext uri="{FF2B5EF4-FFF2-40B4-BE49-F238E27FC236}">
                <a16:creationId xmlns:a16="http://schemas.microsoft.com/office/drawing/2014/main" id="{3A6C125C-000D-4EAC-BC01-5C88159345F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12" name="Rectangle 8">
            <a:extLst>
              <a:ext uri="{FF2B5EF4-FFF2-40B4-BE49-F238E27FC236}">
                <a16:creationId xmlns:a16="http://schemas.microsoft.com/office/drawing/2014/main" id="{BA9BA8B3-5BF5-447F-A199-F72CFE32A38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2313" name="Rectangle 9">
            <a:extLst>
              <a:ext uri="{FF2B5EF4-FFF2-40B4-BE49-F238E27FC236}">
                <a16:creationId xmlns:a16="http://schemas.microsoft.com/office/drawing/2014/main" id="{C5FA9620-0BA3-44BF-946E-90A04FF54547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2314" name="Picture 10">
            <a:extLst>
              <a:ext uri="{FF2B5EF4-FFF2-40B4-BE49-F238E27FC236}">
                <a16:creationId xmlns:a16="http://schemas.microsoft.com/office/drawing/2014/main" id="{F034C411-5D1D-4EF6-8A08-32D1E4ACED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313" y="2611438"/>
            <a:ext cx="4905375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2315" name="Line 11">
            <a:extLst>
              <a:ext uri="{FF2B5EF4-FFF2-40B4-BE49-F238E27FC236}">
                <a16:creationId xmlns:a16="http://schemas.microsoft.com/office/drawing/2014/main" id="{7509D716-0ABE-4841-AF6A-C3F5182FAC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676400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2316" name="Line 12">
            <a:extLst>
              <a:ext uri="{FF2B5EF4-FFF2-40B4-BE49-F238E27FC236}">
                <a16:creationId xmlns:a16="http://schemas.microsoft.com/office/drawing/2014/main" id="{57C44F6F-C1CD-4A8D-8059-219017ACEB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990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2317" name="Rectangle 13">
            <a:extLst>
              <a:ext uri="{FF2B5EF4-FFF2-40B4-BE49-F238E27FC236}">
                <a16:creationId xmlns:a16="http://schemas.microsoft.com/office/drawing/2014/main" id="{1A7166F7-78A4-4C53-9AF1-A8849AAC4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18" name="Rectangle 14">
            <a:extLst>
              <a:ext uri="{FF2B5EF4-FFF2-40B4-BE49-F238E27FC236}">
                <a16:creationId xmlns:a16="http://schemas.microsoft.com/office/drawing/2014/main" id="{8149CD71-33EF-464F-9035-5AE90A095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19" name="Rectangle 15">
            <a:extLst>
              <a:ext uri="{FF2B5EF4-FFF2-40B4-BE49-F238E27FC236}">
                <a16:creationId xmlns:a16="http://schemas.microsoft.com/office/drawing/2014/main" id="{D1A0183F-1B64-4284-B394-4DAA87039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20" name="Rectangle 16">
            <a:extLst>
              <a:ext uri="{FF2B5EF4-FFF2-40B4-BE49-F238E27FC236}">
                <a16:creationId xmlns:a16="http://schemas.microsoft.com/office/drawing/2014/main" id="{93F6F34D-3822-4CB3-BB80-2AB807E06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21" name="Rectangle 17">
            <a:extLst>
              <a:ext uri="{FF2B5EF4-FFF2-40B4-BE49-F238E27FC236}">
                <a16:creationId xmlns:a16="http://schemas.microsoft.com/office/drawing/2014/main" id="{9D090FE3-A63E-4539-9FBD-7081995AC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2322" name="Rectangle 18">
            <a:extLst>
              <a:ext uri="{FF2B5EF4-FFF2-40B4-BE49-F238E27FC236}">
                <a16:creationId xmlns:a16="http://schemas.microsoft.com/office/drawing/2014/main" id="{8FE6D208-33DB-41E1-8384-9BEA1D169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1763"/>
    </mc:Choice>
    <mc:Fallback xmlns="">
      <p:transition spd="slow" advTm="291763"/>
    </mc:Fallback>
  </mc:AlternateContent>
  <p:extLst>
    <p:ext uri="{3A86A75C-4F4B-4683-9AE1-C65F6400EC91}">
      <p14:laserTraceLst xmlns:p14="http://schemas.microsoft.com/office/powerpoint/2010/main">
        <p14:tracePtLst>
          <p14:tracePt t="773" x="1943100" y="4387850"/>
          <p14:tracePt t="779" x="1987550" y="4362450"/>
          <p14:tracePt t="791" x="2012950" y="4318000"/>
          <p14:tracePt t="808" x="2044700" y="4210050"/>
          <p14:tracePt t="821" x="2070100" y="4070350"/>
          <p14:tracePt t="838" x="2120900" y="3905250"/>
          <p14:tracePt t="855" x="2184400" y="3683000"/>
          <p14:tracePt t="871" x="2222500" y="3448050"/>
          <p14:tracePt t="889" x="2279650" y="3225800"/>
          <p14:tracePt t="905" x="2305050" y="2997200"/>
          <p14:tracePt t="922" x="2311400" y="2787650"/>
          <p14:tracePt t="940" x="2330450" y="2590800"/>
          <p14:tracePt t="955" x="2336800" y="2527300"/>
          <p14:tracePt t="972" x="2400300" y="2355850"/>
          <p14:tracePt t="989" x="2444750" y="2292350"/>
          <p14:tracePt t="1008" x="2470150" y="2279650"/>
          <p14:tracePt t="1024" x="2463800" y="2273300"/>
          <p14:tracePt t="1055" x="2463800" y="2279650"/>
          <p14:tracePt t="1071" x="2463800" y="2286000"/>
          <p14:tracePt t="1089" x="2463800" y="2292350"/>
          <p14:tracePt t="1381" x="2463800" y="2286000"/>
          <p14:tracePt t="1389" x="2451100" y="2216150"/>
          <p14:tracePt t="1397" x="2425700" y="2152650"/>
          <p14:tracePt t="1405" x="2393950" y="2044700"/>
          <p14:tracePt t="1422" x="2362200" y="1854200"/>
          <p14:tracePt t="1438" x="2374900" y="1714500"/>
          <p14:tracePt t="1455" x="2425700" y="1612900"/>
          <p14:tracePt t="1471" x="2463800" y="1479550"/>
          <p14:tracePt t="1489" x="2514600" y="1327150"/>
          <p14:tracePt t="1507" x="2559050" y="1174750"/>
          <p14:tracePt t="1523" x="2622550" y="1003300"/>
          <p14:tracePt t="1538" x="2641600" y="939800"/>
          <p14:tracePt t="1555" x="2679700" y="825500"/>
          <p14:tracePt t="1556" x="2692400" y="774700"/>
          <p14:tracePt t="1572" x="2730500" y="717550"/>
          <p14:tracePt t="1588" x="2787650" y="704850"/>
          <p14:tracePt t="1605" x="2863850" y="704850"/>
          <p14:tracePt t="1622" x="2965450" y="755650"/>
          <p14:tracePt t="1638" x="3054350" y="825500"/>
          <p14:tracePt t="1655" x="3117850" y="939800"/>
          <p14:tracePt t="1672" x="3162300" y="1079500"/>
          <p14:tracePt t="1688" x="3162300" y="1168400"/>
          <p14:tracePt t="1811" x="3162300" y="1155700"/>
          <p14:tracePt t="1828" x="3136900" y="1143000"/>
          <p14:tracePt t="1837" x="3105150" y="1130300"/>
          <p14:tracePt t="1857" x="3041650" y="1085850"/>
          <p14:tracePt t="1871" x="2997200" y="1054100"/>
          <p14:tracePt t="1888" x="2952750" y="1016000"/>
          <p14:tracePt t="1908" x="2901950" y="965200"/>
          <p14:tracePt t="1922" x="2889250" y="952500"/>
          <p14:tracePt t="2541" x="2882900" y="952500"/>
          <p14:tracePt t="2547" x="2870200" y="952500"/>
          <p14:tracePt t="2557" x="2844800" y="952500"/>
          <p14:tracePt t="2571" x="2781300" y="952500"/>
          <p14:tracePt t="2589" x="2698750" y="933450"/>
          <p14:tracePt t="2605" x="2603500" y="927100"/>
          <p14:tracePt t="2622" x="2489200" y="927100"/>
          <p14:tracePt t="2638" x="2381250" y="914400"/>
          <p14:tracePt t="2655" x="2273300" y="882650"/>
          <p14:tracePt t="2672" x="2190750" y="857250"/>
          <p14:tracePt t="2689" x="2133600" y="850900"/>
          <p14:tracePt t="2705" x="2101850" y="850900"/>
          <p14:tracePt t="2708" x="2095500" y="850900"/>
          <p14:tracePt t="2741" x="2082800" y="844550"/>
          <p14:tracePt t="2758" x="2082800" y="838200"/>
          <p14:tracePt t="2772" x="2076450" y="838200"/>
          <p14:tracePt t="2844" x="2076450" y="825500"/>
          <p14:tracePt t="2855" x="2076450" y="806450"/>
          <p14:tracePt t="2859" x="2070100" y="800100"/>
          <p14:tracePt t="2871" x="2070100" y="787400"/>
          <p14:tracePt t="2888" x="2063750" y="787400"/>
          <p14:tracePt t="2922" x="2063750" y="781050"/>
          <p14:tracePt t="2938" x="2063750" y="768350"/>
          <p14:tracePt t="2956" x="2063750" y="749300"/>
          <p14:tracePt t="3220" x="2063750" y="742950"/>
          <p14:tracePt t="3228" x="2070100" y="736600"/>
          <p14:tracePt t="3240" x="2076450" y="730250"/>
          <p14:tracePt t="3257" x="2095500" y="723900"/>
          <p14:tracePt t="3272" x="2114550" y="717550"/>
          <p14:tracePt t="3291" x="2120900" y="717550"/>
          <p14:tracePt t="3419" x="2127250" y="711200"/>
          <p14:tracePt t="3428" x="2133600" y="711200"/>
          <p14:tracePt t="3438" x="2146300" y="711200"/>
          <p14:tracePt t="3458" x="2165350" y="698500"/>
          <p14:tracePt t="3472" x="2190750" y="679450"/>
          <p14:tracePt t="3490" x="2209800" y="673100"/>
          <p14:tracePt t="3508" x="2247900" y="654050"/>
          <p14:tracePt t="3523" x="2266950" y="647700"/>
          <p14:tracePt t="3539" x="2279650" y="641350"/>
          <p14:tracePt t="3579" x="2286000" y="641350"/>
          <p14:tracePt t="3595" x="2292350" y="641350"/>
          <p14:tracePt t="3604" x="2305050" y="641350"/>
          <p14:tracePt t="3621" x="2330450" y="641350"/>
          <p14:tracePt t="3638" x="2362200" y="622300"/>
          <p14:tracePt t="3656" x="2406650" y="609600"/>
          <p14:tracePt t="3672" x="2444750" y="596900"/>
          <p14:tracePt t="3688" x="2482850" y="584200"/>
          <p14:tracePt t="3705" x="2527300" y="565150"/>
          <p14:tracePt t="3722" x="2565400" y="558800"/>
          <p14:tracePt t="3741" x="2622550" y="539750"/>
          <p14:tracePt t="3756" x="2654300" y="527050"/>
          <p14:tracePt t="3772" x="2673350" y="527050"/>
          <p14:tracePt t="3790" x="2692400" y="527050"/>
          <p14:tracePt t="3805" x="2698750" y="527050"/>
          <p14:tracePt t="4147" x="2705100" y="527050"/>
          <p14:tracePt t="4228" x="2711450" y="527050"/>
          <p14:tracePt t="4252" x="2717800" y="527050"/>
          <p14:tracePt t="4268" x="2724150" y="533400"/>
          <p14:tracePt t="4291" x="2730500" y="539750"/>
          <p14:tracePt t="4435" x="2736850" y="546100"/>
          <p14:tracePt t="4445" x="2736850" y="552450"/>
          <p14:tracePt t="4477" x="2736850" y="558800"/>
          <p14:tracePt t="4572" x="2749550" y="565150"/>
          <p14:tracePt t="4580" x="2755900" y="571500"/>
          <p14:tracePt t="4588" x="2768600" y="571500"/>
          <p14:tracePt t="4605" x="2781300" y="577850"/>
          <p14:tracePt t="4621" x="2794000" y="584200"/>
          <p14:tracePt t="5086" x="2794000" y="577850"/>
          <p14:tracePt t="5101" x="2794000" y="571500"/>
          <p14:tracePt t="5107" x="2794000" y="565150"/>
          <p14:tracePt t="5122" x="2774950" y="558800"/>
          <p14:tracePt t="5138" x="2743200" y="546100"/>
          <p14:tracePt t="5156" x="2711450" y="546100"/>
          <p14:tracePt t="5172" x="2686050" y="546100"/>
          <p14:tracePt t="5188" x="2679700" y="546100"/>
          <p14:tracePt t="5259" x="2679700" y="539750"/>
          <p14:tracePt t="5269" x="2660650" y="539750"/>
          <p14:tracePt t="5275" x="2647950" y="533400"/>
          <p14:tracePt t="5288" x="2641600" y="527050"/>
          <p14:tracePt t="5308" x="2628900" y="527050"/>
          <p14:tracePt t="5366" x="2622550" y="520700"/>
          <p14:tracePt t="5372" x="2622550" y="514350"/>
          <p14:tracePt t="5510" x="2616200" y="514350"/>
          <p14:tracePt t="5515" x="2603500" y="514350"/>
          <p14:tracePt t="5523" x="2584450" y="514350"/>
          <p14:tracePt t="5541" x="2552700" y="514350"/>
          <p14:tracePt t="5556" x="2520950" y="514350"/>
          <p14:tracePt t="5571" x="2489200" y="514350"/>
          <p14:tracePt t="5588" x="2463800" y="514350"/>
          <p14:tracePt t="5605" x="2444750" y="514350"/>
          <p14:tracePt t="5622" x="2432050" y="514350"/>
          <p14:tracePt t="5695" x="2425700" y="514350"/>
          <p14:tracePt t="5699" x="2419350" y="514350"/>
          <p14:tracePt t="5707" x="2413000" y="514350"/>
          <p14:tracePt t="7652" x="2419350" y="514350"/>
          <p14:tracePt t="7979" x="2419350" y="501650"/>
          <p14:tracePt t="7988" x="2425700" y="488950"/>
          <p14:tracePt t="7995" x="2425700" y="469900"/>
          <p14:tracePt t="8006" x="2432050" y="444500"/>
          <p14:tracePt t="8021" x="2444750" y="400050"/>
          <p14:tracePt t="8038" x="2457450" y="374650"/>
          <p14:tracePt t="8055" x="2470150" y="361950"/>
          <p14:tracePt t="8252" x="2463800" y="361950"/>
          <p14:tracePt t="8259" x="2457450" y="361950"/>
          <p14:tracePt t="8273" x="2451100" y="368300"/>
          <p14:tracePt t="8288" x="2444750" y="381000"/>
          <p14:tracePt t="8308" x="2444750" y="387350"/>
          <p14:tracePt t="8556" x="2444750" y="381000"/>
          <p14:tracePt t="8589" x="2444750" y="374650"/>
          <p14:tracePt t="8612" x="2438400" y="374650"/>
          <p14:tracePt t="8620" x="2438400" y="368300"/>
          <p14:tracePt t="8651" x="2438400" y="361950"/>
          <p14:tracePt t="8667" x="2438400" y="355600"/>
          <p14:tracePt t="8684" x="2438400" y="349250"/>
          <p14:tracePt t="8759" x="2438400" y="342900"/>
          <p14:tracePt t="8836" x="2432050" y="342900"/>
          <p14:tracePt t="8853" x="2425700" y="349250"/>
          <p14:tracePt t="8859" x="2413000" y="361950"/>
          <p14:tracePt t="8872" x="2400300" y="368300"/>
          <p14:tracePt t="8888" x="2374900" y="387350"/>
          <p14:tracePt t="8905" x="2355850" y="400050"/>
          <p14:tracePt t="8922" x="2343150" y="406400"/>
          <p14:tracePt t="8938" x="2336800" y="406400"/>
          <p14:tracePt t="9636" x="2343150" y="406400"/>
          <p14:tracePt t="9667" x="2349500" y="406400"/>
          <p14:tracePt t="9699" x="2355850" y="406400"/>
          <p14:tracePt t="9708" x="2368550" y="406400"/>
          <p14:tracePt t="9716" x="2374900" y="406400"/>
          <p14:tracePt t="9827" x="2374900" y="400050"/>
          <p14:tracePt t="10020" x="2381250" y="400050"/>
          <p14:tracePt t="10027" x="2425700" y="400050"/>
          <p14:tracePt t="10038" x="2482850" y="419100"/>
          <p14:tracePt t="10056" x="2590800" y="431800"/>
          <p14:tracePt t="10072" x="2717800" y="431800"/>
          <p14:tracePt t="10089" x="2838450" y="425450"/>
          <p14:tracePt t="10105" x="2971800" y="431800"/>
          <p14:tracePt t="10122" x="3073400" y="425450"/>
          <p14:tracePt t="10140" x="3162300" y="412750"/>
          <p14:tracePt t="10155" x="3175000" y="412750"/>
          <p14:tracePt t="10389" x="3187700" y="412750"/>
          <p14:tracePt t="10397" x="3200400" y="412750"/>
          <p14:tracePt t="10405" x="3225800" y="412750"/>
          <p14:tracePt t="10422" x="3263900" y="412750"/>
          <p14:tracePt t="10438" x="3282950" y="412750"/>
          <p14:tracePt t="10456" x="3289300" y="412750"/>
          <p14:tracePt t="10472" x="3314700" y="412750"/>
          <p14:tracePt t="10491" x="3359150" y="412750"/>
          <p14:tracePt t="10508" x="3416300" y="412750"/>
          <p14:tracePt t="10525" x="3429000" y="412750"/>
          <p14:tracePt t="10861" x="3441700" y="412750"/>
          <p14:tracePt t="10867" x="3460750" y="412750"/>
          <p14:tracePt t="10875" x="3479800" y="412750"/>
          <p14:tracePt t="10888" x="3511550" y="412750"/>
          <p14:tracePt t="10905" x="3594100" y="419100"/>
          <p14:tracePt t="10922" x="3670300" y="431800"/>
          <p14:tracePt t="10938" x="3740150" y="419100"/>
          <p14:tracePt t="10940" x="3778250" y="419100"/>
          <p14:tracePt t="10955" x="3803650" y="419100"/>
          <p14:tracePt t="10972" x="3822700" y="419100"/>
          <p14:tracePt t="11468" x="3816350" y="419100"/>
          <p14:tracePt t="11475" x="3797300" y="419100"/>
          <p14:tracePt t="11484" x="3784600" y="419100"/>
          <p14:tracePt t="11491" x="3759200" y="419100"/>
          <p14:tracePt t="11508" x="3721100" y="419100"/>
          <p14:tracePt t="11522" x="3625850" y="419100"/>
          <p14:tracePt t="11538" x="3467100" y="438150"/>
          <p14:tracePt t="11540" x="3378200" y="444500"/>
          <p14:tracePt t="11557" x="3206750" y="457200"/>
          <p14:tracePt t="11572" x="3041650" y="457200"/>
          <p14:tracePt t="11588" x="2901950" y="457200"/>
          <p14:tracePt t="11608" x="2781300" y="450850"/>
          <p14:tracePt t="11622" x="2679700" y="450850"/>
          <p14:tracePt t="11639" x="2597150" y="457200"/>
          <p14:tracePt t="11656" x="2540000" y="457200"/>
          <p14:tracePt t="11672" x="2495550" y="450850"/>
          <p14:tracePt t="11688" x="2476500" y="450850"/>
          <p14:tracePt t="11705" x="2457450" y="450850"/>
          <p14:tracePt t="11740" x="2451100" y="450850"/>
          <p14:tracePt t="11806" x="2451100" y="444500"/>
          <p14:tracePt t="11811" x="2451100" y="438150"/>
          <p14:tracePt t="11827" x="2451100" y="425450"/>
          <p14:tracePt t="11839" x="2451100" y="419100"/>
          <p14:tracePt t="12268" x="2463800" y="412750"/>
          <p14:tracePt t="12275" x="2482850" y="412750"/>
          <p14:tracePt t="12285" x="2501900" y="400050"/>
          <p14:tracePt t="12291" x="2520950" y="387350"/>
          <p14:tracePt t="12305" x="2546350" y="381000"/>
          <p14:tracePt t="12322" x="2609850" y="368300"/>
          <p14:tracePt t="12338" x="2705100" y="355600"/>
          <p14:tracePt t="12355" x="2794000" y="349250"/>
          <p14:tracePt t="12372" x="2819400" y="349250"/>
          <p14:tracePt t="12388" x="2838450" y="349250"/>
          <p14:tracePt t="12407" x="2870200" y="349250"/>
          <p14:tracePt t="12422" x="2927350" y="349250"/>
          <p14:tracePt t="12438" x="2997200" y="349250"/>
          <p14:tracePt t="12455" x="3073400" y="349250"/>
          <p14:tracePt t="12472" x="3149600" y="349250"/>
          <p14:tracePt t="12492" x="3213100" y="349250"/>
          <p14:tracePt t="12506" x="3263900" y="355600"/>
          <p14:tracePt t="12524" x="3340100" y="361950"/>
          <p14:tracePt t="12538" x="3352800" y="368300"/>
          <p14:tracePt t="12555" x="3390900" y="368300"/>
          <p14:tracePt t="12572" x="3390900" y="374650"/>
          <p14:tracePt t="12644" x="3397250" y="374650"/>
          <p14:tracePt t="12652" x="3409950" y="374650"/>
          <p14:tracePt t="12662" x="3422650" y="374650"/>
          <p14:tracePt t="12672" x="3429000" y="374650"/>
          <p14:tracePt t="12899" x="3435350" y="374650"/>
          <p14:tracePt t="12915" x="3448050" y="374650"/>
          <p14:tracePt t="12923" x="3460750" y="374650"/>
          <p14:tracePt t="12938" x="3486150" y="374650"/>
          <p14:tracePt t="12957" x="3600450" y="374650"/>
          <p14:tracePt t="12973" x="3670300" y="374650"/>
          <p14:tracePt t="12989" x="3727450" y="374650"/>
          <p14:tracePt t="13007" x="3765550" y="374650"/>
          <p14:tracePt t="13021" x="3797300" y="374650"/>
          <p14:tracePt t="13042" x="3803650" y="374650"/>
          <p14:tracePt t="13867" x="3797300" y="374650"/>
          <p14:tracePt t="13875" x="3784600" y="374650"/>
          <p14:tracePt t="13883" x="3765550" y="381000"/>
          <p14:tracePt t="13891" x="3721100" y="387350"/>
          <p14:tracePt t="13905" x="3670300" y="400050"/>
          <p14:tracePt t="13922" x="3556000" y="419100"/>
          <p14:tracePt t="13939" x="3276600" y="457200"/>
          <p14:tracePt t="13955" x="3054350" y="457200"/>
          <p14:tracePt t="13972" x="2825750" y="463550"/>
          <p14:tracePt t="13991" x="2609850" y="476250"/>
          <p14:tracePt t="14006" x="2406650" y="495300"/>
          <p14:tracePt t="14023" x="2286000" y="495300"/>
          <p14:tracePt t="14041" x="2266950" y="488950"/>
          <p14:tracePt t="14259" x="2286000" y="488950"/>
          <p14:tracePt t="14268" x="2324100" y="488950"/>
          <p14:tracePt t="14275" x="2374900" y="488950"/>
          <p14:tracePt t="14288" x="2432050" y="488950"/>
          <p14:tracePt t="14307" x="2540000" y="488950"/>
          <p14:tracePt t="14322" x="2647950" y="488950"/>
          <p14:tracePt t="14339" x="2800350" y="495300"/>
          <p14:tracePt t="14355" x="2908300" y="495300"/>
          <p14:tracePt t="14371" x="2990850" y="508000"/>
          <p14:tracePt t="14388" x="3060700" y="514350"/>
          <p14:tracePt t="14405" x="3149600" y="508000"/>
          <p14:tracePt t="14422" x="3257550" y="501650"/>
          <p14:tracePt t="14438" x="3346450" y="488950"/>
          <p14:tracePt t="14455" x="3384550" y="482600"/>
          <p14:tracePt t="14471" x="3390900" y="482600"/>
          <p14:tracePt t="14509" x="3371850" y="495300"/>
          <p14:tracePt t="14522" x="3333750" y="514350"/>
          <p14:tracePt t="14540" x="3149600" y="527050"/>
          <p14:tracePt t="14556" x="3016250" y="539750"/>
          <p14:tracePt t="14571" x="2863850" y="546100"/>
          <p14:tracePt t="14588" x="2673350" y="546100"/>
          <p14:tracePt t="14605" x="2495550" y="539750"/>
          <p14:tracePt t="14622" x="2406650" y="546100"/>
          <p14:tracePt t="14640" x="2387600" y="546100"/>
          <p14:tracePt t="14743" x="2381250" y="546100"/>
          <p14:tracePt t="14759" x="2374900" y="539750"/>
          <p14:tracePt t="14763" x="2362200" y="527050"/>
          <p14:tracePt t="14772" x="2362200" y="520700"/>
          <p14:tracePt t="14791" x="2343150" y="495300"/>
          <p14:tracePt t="14805" x="2324100" y="469900"/>
          <p14:tracePt t="14821" x="2311400" y="457200"/>
          <p14:tracePt t="14899" x="2305050" y="457200"/>
          <p14:tracePt t="14907" x="2279650" y="488950"/>
          <p14:tracePt t="14916" x="2247900" y="527050"/>
          <p14:tracePt t="14923" x="2197100" y="571500"/>
          <p14:tracePt t="14940" x="2089150" y="647700"/>
          <p14:tracePt t="14956" x="1974850" y="711200"/>
          <p14:tracePt t="14972" x="1879600" y="755650"/>
          <p14:tracePt t="14991" x="1809750" y="787400"/>
          <p14:tracePt t="15008" x="1784350" y="793750"/>
          <p14:tracePt t="15187" x="1790700" y="793750"/>
          <p14:tracePt t="15196" x="1803400" y="800100"/>
          <p14:tracePt t="15206" x="1822450" y="806450"/>
          <p14:tracePt t="15222" x="1892300" y="825500"/>
          <p14:tracePt t="15242" x="1981200" y="857250"/>
          <p14:tracePt t="15256" x="2095500" y="895350"/>
          <p14:tracePt t="15272" x="2184400" y="946150"/>
          <p14:tracePt t="15288" x="2247900" y="990600"/>
          <p14:tracePt t="15305" x="2260600" y="1003300"/>
          <p14:tracePt t="16307" x="2279650" y="965200"/>
          <p14:tracePt t="16318" x="2298700" y="914400"/>
          <p14:tracePt t="16323" x="2311400" y="863600"/>
          <p14:tracePt t="16339" x="2355850" y="749300"/>
          <p14:tracePt t="16356" x="2393950" y="654050"/>
          <p14:tracePt t="16373" x="2432050" y="615950"/>
          <p14:tracePt t="16389" x="2451100" y="590550"/>
          <p14:tracePt t="16405" x="2470150" y="577850"/>
          <p14:tracePt t="16444" x="2470150" y="571500"/>
          <p14:tracePt t="16455" x="2470150" y="565150"/>
          <p14:tracePt t="16475" x="2470150" y="558800"/>
          <p14:tracePt t="16492" x="2470150" y="552450"/>
          <p14:tracePt t="16820" x="2470150" y="558800"/>
          <p14:tracePt t="16827" x="2457450" y="571500"/>
          <p14:tracePt t="16838" x="2457450" y="590550"/>
          <p14:tracePt t="16855" x="2457450" y="660400"/>
          <p14:tracePt t="16872" x="2457450" y="742950"/>
          <p14:tracePt t="16889" x="2451100" y="825500"/>
          <p14:tracePt t="16905" x="2457450" y="850900"/>
          <p14:tracePt t="16922" x="2463800" y="863600"/>
          <p14:tracePt t="16938" x="2463800" y="869950"/>
          <p14:tracePt t="16979" x="2470150" y="869950"/>
          <p14:tracePt t="16988" x="2476500" y="869950"/>
          <p14:tracePt t="17008" x="2514600" y="825500"/>
          <p14:tracePt t="17023" x="2559050" y="749300"/>
          <p14:tracePt t="17038" x="2597150" y="679450"/>
          <p14:tracePt t="17056" x="2628900" y="654050"/>
          <p14:tracePt t="17071" x="2647950" y="641350"/>
          <p14:tracePt t="17088" x="2654300" y="635000"/>
          <p14:tracePt t="17172" x="2647950" y="635000"/>
          <p14:tracePt t="17188" x="2641600" y="654050"/>
          <p14:tracePt t="17205" x="2603500" y="704850"/>
          <p14:tracePt t="17222" x="2559050" y="781050"/>
          <p14:tracePt t="17238" x="2552700" y="831850"/>
          <p14:tracePt t="17257" x="2546350" y="850900"/>
          <p14:tracePt t="17273" x="2552700" y="857250"/>
          <p14:tracePt t="17315" x="2565400" y="850900"/>
          <p14:tracePt t="17323" x="2590800" y="831850"/>
          <p14:tracePt t="17339" x="2654300" y="755650"/>
          <p14:tracePt t="17355" x="2686050" y="711200"/>
          <p14:tracePt t="17372" x="2787650" y="596900"/>
          <p14:tracePt t="17388" x="2819400" y="571500"/>
          <p14:tracePt t="17405" x="2825750" y="571500"/>
          <p14:tracePt t="17422" x="2825750" y="577850"/>
          <p14:tracePt t="17438" x="2825750" y="615950"/>
          <p14:tracePt t="17455" x="2832100" y="673100"/>
          <p14:tracePt t="17472" x="2857500" y="711200"/>
          <p14:tracePt t="17490" x="2889250" y="755650"/>
          <p14:tracePt t="17506" x="2921000" y="768350"/>
          <p14:tracePt t="17508" x="2940050" y="768350"/>
          <p14:tracePt t="17524" x="2971800" y="768350"/>
          <p14:tracePt t="17539" x="3009900" y="768350"/>
          <p14:tracePt t="17555" x="3048000" y="749300"/>
          <p14:tracePt t="17572" x="3073400" y="736600"/>
          <p14:tracePt t="17589" x="3092450" y="717550"/>
          <p14:tracePt t="17605" x="3124200" y="698500"/>
          <p14:tracePt t="17622" x="3181350" y="679450"/>
          <p14:tracePt t="17639" x="3257550" y="641350"/>
          <p14:tracePt t="17656" x="3352800" y="609600"/>
          <p14:tracePt t="17673" x="3429000" y="577850"/>
          <p14:tracePt t="17688" x="3492500" y="552450"/>
          <p14:tracePt t="17705" x="3530600" y="539750"/>
          <p14:tracePt t="17722" x="3536950" y="533400"/>
          <p14:tracePt t="17742" x="3536950" y="520700"/>
          <p14:tracePt t="17875" x="3536950" y="546100"/>
          <p14:tracePt t="17886" x="3536950" y="571500"/>
          <p14:tracePt t="17891" x="3536950" y="596900"/>
          <p14:tracePt t="17905" x="3536950" y="635000"/>
          <p14:tracePt t="17922" x="3517900" y="698500"/>
          <p14:tracePt t="17940" x="3492500" y="844550"/>
          <p14:tracePt t="17955" x="3492500" y="908050"/>
          <p14:tracePt t="17975" x="3492500" y="927100"/>
          <p14:tracePt t="17991" x="3492500" y="933450"/>
          <p14:tracePt t="18039" x="3492500" y="920750"/>
          <p14:tracePt t="18043" x="3498850" y="901700"/>
          <p14:tracePt t="18055" x="3517900" y="876300"/>
          <p14:tracePt t="18072" x="3568700" y="831850"/>
          <p14:tracePt t="18088" x="3625850" y="800100"/>
          <p14:tracePt t="18105" x="3663950" y="781050"/>
          <p14:tracePt t="18123" x="3695700" y="768350"/>
          <p14:tracePt t="18139" x="3708400" y="768350"/>
          <p14:tracePt t="18158" x="3733800" y="762000"/>
          <p14:tracePt t="18172" x="3740150" y="762000"/>
          <p14:tracePt t="18189" x="3746500" y="762000"/>
          <p14:tracePt t="18205" x="3759200" y="781050"/>
          <p14:tracePt t="18222" x="3765550" y="825500"/>
          <p14:tracePt t="18241" x="3765550" y="869950"/>
          <p14:tracePt t="18258" x="3778250" y="895350"/>
          <p14:tracePt t="18274" x="3778250" y="901700"/>
          <p14:tracePt t="18305" x="3784600" y="901700"/>
          <p14:tracePt t="18322" x="3835400" y="895350"/>
          <p14:tracePt t="18338" x="3937000" y="869950"/>
          <p14:tracePt t="18340" x="3981450" y="850900"/>
          <p14:tracePt t="18355" x="4083050" y="850900"/>
          <p14:tracePt t="18372" x="4165600" y="850900"/>
          <p14:tracePt t="18388" x="4248150" y="869950"/>
          <p14:tracePt t="18405" x="4286250" y="876300"/>
          <p14:tracePt t="18422" x="4292600" y="876300"/>
          <p14:tracePt t="18509" x="4279900" y="876300"/>
          <p14:tracePt t="18515" x="4248150" y="876300"/>
          <p14:tracePt t="18523" x="4191000" y="876300"/>
          <p14:tracePt t="18542" x="3981450" y="889000"/>
          <p14:tracePt t="18558" x="3702050" y="889000"/>
          <p14:tracePt t="18572" x="3390900" y="895350"/>
          <p14:tracePt t="18591" x="3048000" y="895350"/>
          <p14:tracePt t="18605" x="2730500" y="895350"/>
          <p14:tracePt t="18622" x="2514600" y="901700"/>
          <p14:tracePt t="18638" x="2425700" y="901700"/>
          <p14:tracePt t="18683" x="2438400" y="901700"/>
          <p14:tracePt t="18691" x="2451100" y="901700"/>
          <p14:tracePt t="18705" x="2463800" y="908050"/>
          <p14:tracePt t="18725" x="2489200" y="920750"/>
          <p14:tracePt t="18804" x="2489200" y="927100"/>
          <p14:tracePt t="18820" x="2489200" y="933450"/>
          <p14:tracePt t="18827" x="2489200" y="939800"/>
          <p14:tracePt t="18841" x="2489200" y="946150"/>
          <p14:tracePt t="18915" x="2489200" y="952500"/>
          <p14:tracePt t="19027" x="2501900" y="952500"/>
          <p14:tracePt t="19039" x="2514600" y="952500"/>
          <p14:tracePt t="19058" x="2571750" y="946150"/>
          <p14:tracePt t="19060" x="2597150" y="946150"/>
          <p14:tracePt t="19072" x="2635250" y="946150"/>
          <p14:tracePt t="19088" x="2698750" y="946150"/>
          <p14:tracePt t="19105" x="2762250" y="946150"/>
          <p14:tracePt t="19122" x="2825750" y="946150"/>
          <p14:tracePt t="19138" x="2889250" y="946150"/>
          <p14:tracePt t="19140" x="2921000" y="946150"/>
          <p14:tracePt t="19156" x="3003550" y="946150"/>
          <p14:tracePt t="19175" x="3086100" y="946150"/>
          <p14:tracePt t="19188" x="3155950" y="965200"/>
          <p14:tracePt t="19205" x="3206750" y="946150"/>
          <p14:tracePt t="19221" x="3251200" y="927100"/>
          <p14:tracePt t="19240" x="3302000" y="908050"/>
          <p14:tracePt t="19258" x="3340100" y="889000"/>
          <p14:tracePt t="19274" x="3378200" y="869950"/>
          <p14:tracePt t="19288" x="3403600" y="869950"/>
          <p14:tracePt t="19307" x="3403600" y="863600"/>
          <p14:tracePt t="19492" x="3416300" y="863600"/>
          <p14:tracePt t="19499" x="3448050" y="863600"/>
          <p14:tracePt t="19508" x="3492500" y="863600"/>
          <p14:tracePt t="19524" x="3556000" y="876300"/>
          <p14:tracePt t="19541" x="3625850" y="895350"/>
          <p14:tracePt t="19555" x="3651250" y="889000"/>
          <p14:tracePt t="19572" x="3721100" y="889000"/>
          <p14:tracePt t="19589" x="3778250" y="889000"/>
          <p14:tracePt t="19605" x="3822700" y="889000"/>
          <p14:tracePt t="19622" x="3848100" y="889000"/>
          <p14:tracePt t="19641" x="3854450" y="889000"/>
          <p14:tracePt t="19838" x="3848100" y="889000"/>
          <p14:tracePt t="19843" x="3829050" y="889000"/>
          <p14:tracePt t="19855" x="3790950" y="895350"/>
          <p14:tracePt t="19872" x="3702050" y="927100"/>
          <p14:tracePt t="19888" x="3625850" y="958850"/>
          <p14:tracePt t="19905" x="3536950" y="971550"/>
          <p14:tracePt t="19922" x="3460750" y="984250"/>
          <p14:tracePt t="19941" x="3384550" y="1003300"/>
          <p14:tracePt t="19956" x="3359150" y="1003300"/>
          <p14:tracePt t="19973" x="3346450" y="1009650"/>
          <p14:tracePt t="19991" x="3333750" y="1009650"/>
          <p14:tracePt t="20007" x="3295650" y="1009650"/>
          <p14:tracePt t="20024" x="3244850" y="1009650"/>
          <p14:tracePt t="20039" x="3187700" y="1009650"/>
          <p14:tracePt t="20055" x="3124200" y="1028700"/>
          <p14:tracePt t="20073" x="3067050" y="1047750"/>
          <p14:tracePt t="20088" x="3009900" y="1060450"/>
          <p14:tracePt t="20105" x="2971800" y="1060450"/>
          <p14:tracePt t="20122" x="2952750" y="1060450"/>
          <p14:tracePt t="21299" x="2946400" y="1073150"/>
          <p14:tracePt t="21307" x="2933700" y="1130300"/>
          <p14:tracePt t="21315" x="2921000" y="1187450"/>
          <p14:tracePt t="21323" x="2889250" y="1263650"/>
          <p14:tracePt t="21339" x="2844800" y="1428750"/>
          <p14:tracePt t="21356" x="2806700" y="1562100"/>
          <p14:tracePt t="21372" x="2781300" y="1638300"/>
          <p14:tracePt t="21388" x="2768600" y="1663700"/>
          <p14:tracePt t="21405" x="2762250" y="1670050"/>
          <p14:tracePt t="21422" x="2762250" y="1676400"/>
          <p14:tracePt t="21462" x="2755900" y="1676400"/>
          <p14:tracePt t="21472" x="2736850" y="1676400"/>
          <p14:tracePt t="21491" x="2692400" y="1676400"/>
          <p14:tracePt t="21507" x="2603500" y="1733550"/>
          <p14:tracePt t="21523" x="2540000" y="1822450"/>
          <p14:tracePt t="21541" x="2463800" y="1873250"/>
          <p14:tracePt t="21556" x="2400300" y="1905000"/>
          <p14:tracePt t="21572" x="2349500" y="1911350"/>
          <p14:tracePt t="21588" x="2330450" y="1911350"/>
          <p14:tracePt t="21605" x="2324100" y="1911350"/>
          <p14:tracePt t="21795" x="2330450" y="1911350"/>
          <p14:tracePt t="21803" x="2336800" y="1911350"/>
          <p14:tracePt t="21811" x="2343150" y="1898650"/>
          <p14:tracePt t="21821" x="2362200" y="1879600"/>
          <p14:tracePt t="21838" x="2381250" y="1841500"/>
          <p14:tracePt t="21858" x="2406650" y="1809750"/>
          <p14:tracePt t="21874" x="2413000" y="1797050"/>
          <p14:tracePt t="22085" x="2425700" y="1797050"/>
          <p14:tracePt t="22091" x="2451100" y="1765300"/>
          <p14:tracePt t="22100" x="2476500" y="1695450"/>
          <p14:tracePt t="22107" x="2514600" y="1619250"/>
          <p14:tracePt t="22123" x="2584450" y="1466850"/>
          <p14:tracePt t="22138" x="2628900" y="1390650"/>
          <p14:tracePt t="22155" x="2724150" y="1104900"/>
          <p14:tracePt t="22172" x="2794000" y="908050"/>
          <p14:tracePt t="22190" x="2825750" y="749300"/>
          <p14:tracePt t="22205" x="2825750" y="647700"/>
          <p14:tracePt t="22222" x="2832100" y="609600"/>
          <p14:tracePt t="22241" x="2825750" y="596900"/>
          <p14:tracePt t="22256" x="2819400" y="584200"/>
          <p14:tracePt t="22272" x="2813050" y="565150"/>
          <p14:tracePt t="22291" x="2800350" y="546100"/>
          <p14:tracePt t="22305" x="2787650" y="533400"/>
          <p14:tracePt t="22365" x="2781300" y="520700"/>
          <p14:tracePt t="22373" x="2768600" y="501650"/>
          <p14:tracePt t="22388" x="2736850" y="488950"/>
          <p14:tracePt t="22406" x="2711450" y="488950"/>
          <p14:tracePt t="22423" x="2692400" y="488950"/>
          <p14:tracePt t="22439" x="2679700" y="501650"/>
          <p14:tracePt t="22456" x="2679700" y="508000"/>
          <p14:tracePt t="22472" x="2673350" y="520700"/>
          <p14:tracePt t="22492" x="2660650" y="552450"/>
          <p14:tracePt t="22507" x="2647950" y="565150"/>
          <p14:tracePt t="22524" x="2622550" y="609600"/>
          <p14:tracePt t="22540" x="2616200" y="635000"/>
          <p14:tracePt t="22558" x="2616200" y="647700"/>
          <p14:tracePt t="22663" x="2635250" y="647700"/>
          <p14:tracePt t="22667" x="2667000" y="647700"/>
          <p14:tracePt t="22675" x="2705100" y="647700"/>
          <p14:tracePt t="22688" x="2743200" y="641350"/>
          <p14:tracePt t="22705" x="2832100" y="641350"/>
          <p14:tracePt t="22722" x="2927350" y="635000"/>
          <p14:tracePt t="22740" x="3124200" y="635000"/>
          <p14:tracePt t="22757" x="3282950" y="641350"/>
          <p14:tracePt t="22775" x="3454400" y="685800"/>
          <p14:tracePt t="22790" x="3625850" y="717550"/>
          <p14:tracePt t="22805" x="3752850" y="717550"/>
          <p14:tracePt t="22822" x="3835400" y="704850"/>
          <p14:tracePt t="22838" x="3873500" y="704850"/>
          <p14:tracePt t="22875" x="3873500" y="698500"/>
          <p14:tracePt t="22893" x="3873500" y="704850"/>
          <p14:tracePt t="22909" x="3873500" y="711200"/>
          <p14:tracePt t="22924" x="3810000" y="711200"/>
          <p14:tracePt t="22939" x="3771900" y="711200"/>
          <p14:tracePt t="22955" x="3549650" y="711200"/>
          <p14:tracePt t="22973" x="3371850" y="679450"/>
          <p14:tracePt t="22991" x="3168650" y="641350"/>
          <p14:tracePt t="23006" x="2965450" y="635000"/>
          <p14:tracePt t="23022" x="2832100" y="635000"/>
          <p14:tracePt t="23041" x="2755900" y="622300"/>
          <p14:tracePt t="23057" x="2724150" y="609600"/>
          <p14:tracePt t="23188" x="2717800" y="609600"/>
          <p14:tracePt t="23196" x="2717800" y="603250"/>
          <p14:tracePt t="23284" x="2717800" y="596900"/>
          <p14:tracePt t="23292" x="2717800" y="590550"/>
          <p14:tracePt t="23300" x="2717800" y="584200"/>
          <p14:tracePt t="23307" x="2717800" y="577850"/>
          <p14:tracePt t="23322" x="2717800" y="571500"/>
          <p14:tracePt t="23340" x="2717800" y="552450"/>
          <p14:tracePt t="23357" x="2692400" y="533400"/>
          <p14:tracePt t="23372" x="2660650" y="520700"/>
          <p14:tracePt t="23388" x="2647950" y="514350"/>
          <p14:tracePt t="23477" x="2654300" y="514350"/>
          <p14:tracePt t="23484" x="2698750" y="501650"/>
          <p14:tracePt t="23492" x="2755900" y="501650"/>
          <p14:tracePt t="23507" x="2825750" y="501650"/>
          <p14:tracePt t="23522" x="2997200" y="495300"/>
          <p14:tracePt t="23539" x="3321050" y="501650"/>
          <p14:tracePt t="23555" x="3435350" y="476250"/>
          <p14:tracePt t="23571" x="3740150" y="469900"/>
          <p14:tracePt t="23588" x="3898900" y="469900"/>
          <p14:tracePt t="23605" x="4019550" y="457200"/>
          <p14:tracePt t="23622" x="4102100" y="450850"/>
          <p14:tracePt t="23638" x="4146550" y="450850"/>
          <p14:tracePt t="23656" x="4152900" y="450850"/>
          <p14:tracePt t="23715" x="4146550" y="450850"/>
          <p14:tracePt t="23723" x="4114800" y="463550"/>
          <p14:tracePt t="23741" x="3968750" y="514350"/>
          <p14:tracePt t="23757" x="3803650" y="565150"/>
          <p14:tracePt t="23772" x="3606800" y="628650"/>
          <p14:tracePt t="23790" x="3397250" y="692150"/>
          <p14:tracePt t="23805" x="3232150" y="711200"/>
          <p14:tracePt t="23822" x="3079750" y="723900"/>
          <p14:tracePt t="23838" x="2940050" y="730250"/>
          <p14:tracePt t="23855" x="2813050" y="736600"/>
          <p14:tracePt t="23872" x="2743200" y="762000"/>
          <p14:tracePt t="23889" x="2717800" y="755650"/>
          <p14:tracePt t="23906" x="2711450" y="755650"/>
          <p14:tracePt t="23922" x="2705100" y="762000"/>
          <p14:tracePt t="24019" x="2692400" y="762000"/>
          <p14:tracePt t="24027" x="2673350" y="762000"/>
          <p14:tracePt t="24039" x="2654300" y="768350"/>
          <p14:tracePt t="24055" x="2628900" y="774700"/>
          <p14:tracePt t="24073" x="2622550" y="774700"/>
          <p14:tracePt t="24091" x="2609850" y="774700"/>
          <p14:tracePt t="24105" x="2603500" y="781050"/>
          <p14:tracePt t="24122" x="2584450" y="787400"/>
          <p14:tracePt t="24140" x="2520950" y="819150"/>
          <p14:tracePt t="24155" x="2476500" y="831850"/>
          <p14:tracePt t="24172" x="2444750" y="844550"/>
          <p14:tracePt t="24188" x="2432050" y="844550"/>
          <p14:tracePt t="24205" x="2425700" y="844550"/>
          <p14:tracePt t="24244" x="2419350" y="844550"/>
          <p14:tracePt t="24256" x="2413000" y="844550"/>
          <p14:tracePt t="24272" x="2393950" y="850900"/>
          <p14:tracePt t="24289" x="2381250" y="863600"/>
          <p14:tracePt t="24305" x="2374900" y="869950"/>
          <p14:tracePt t="24404" x="2387600" y="876300"/>
          <p14:tracePt t="24413" x="2413000" y="882650"/>
          <p14:tracePt t="24422" x="2444750" y="882650"/>
          <p14:tracePt t="24439" x="2546350" y="889000"/>
          <p14:tracePt t="24455" x="2660650" y="895350"/>
          <p14:tracePt t="24472" x="2800350" y="895350"/>
          <p14:tracePt t="24491" x="2959100" y="895350"/>
          <p14:tracePt t="24508" x="3213100" y="908050"/>
          <p14:tracePt t="24526" x="3384550" y="889000"/>
          <p14:tracePt t="24542" x="3530600" y="889000"/>
          <p14:tracePt t="24557" x="3644900" y="889000"/>
          <p14:tracePt t="24573" x="3733800" y="889000"/>
          <p14:tracePt t="24588" x="3797300" y="889000"/>
          <p14:tracePt t="24605" x="3854450" y="889000"/>
          <p14:tracePt t="24622" x="3898900" y="889000"/>
          <p14:tracePt t="24638" x="3943350" y="889000"/>
          <p14:tracePt t="24655" x="4000500" y="889000"/>
          <p14:tracePt t="24672" x="4070350" y="889000"/>
          <p14:tracePt t="24689" x="4133850" y="889000"/>
          <p14:tracePt t="24705" x="4178300" y="889000"/>
          <p14:tracePt t="24725" x="4229100" y="889000"/>
          <p14:tracePt t="24738" x="4241800" y="889000"/>
          <p14:tracePt t="24756" x="4273550" y="889000"/>
          <p14:tracePt t="24772" x="4273550" y="895350"/>
          <p14:tracePt t="24856" x="4279900" y="895350"/>
          <p14:tracePt t="24867" x="4286250" y="895350"/>
          <p14:tracePt t="24876" x="4292600" y="895350"/>
          <p14:tracePt t="24892" x="4305300" y="914400"/>
          <p14:tracePt t="24905" x="4311650" y="920750"/>
          <p14:tracePt t="25183" x="4311650" y="927100"/>
          <p14:tracePt t="32691" x="4311650" y="946150"/>
          <p14:tracePt t="32700" x="4286250" y="977900"/>
          <p14:tracePt t="32709" x="4241800" y="1016000"/>
          <p14:tracePt t="32722" x="4191000" y="1060450"/>
          <p14:tracePt t="32739" x="4051300" y="1136650"/>
          <p14:tracePt t="32758" x="3784600" y="1212850"/>
          <p14:tracePt t="32775" x="3562350" y="1263650"/>
          <p14:tracePt t="32789" x="3327400" y="1308100"/>
          <p14:tracePt t="32805" x="3098800" y="1314450"/>
          <p14:tracePt t="32822" x="2895600" y="1314450"/>
          <p14:tracePt t="32838" x="2736850" y="1314450"/>
          <p14:tracePt t="32855" x="2584450" y="1314450"/>
          <p14:tracePt t="32872" x="2444750" y="1314450"/>
          <p14:tracePt t="32889" x="2317750" y="1289050"/>
          <p14:tracePt t="32907" x="2146300" y="1231900"/>
          <p14:tracePt t="32922" x="2101850" y="1219200"/>
          <p14:tracePt t="32939" x="1993900" y="1212850"/>
          <p14:tracePt t="32955" x="1962150" y="1212850"/>
          <p14:tracePt t="32973" x="1847850" y="1181100"/>
          <p14:tracePt t="32991" x="1797050" y="1168400"/>
          <p14:tracePt t="33008" x="1771650" y="1155700"/>
          <p14:tracePt t="33023" x="1746250" y="1136650"/>
          <p14:tracePt t="33041" x="1714500" y="1117600"/>
          <p14:tracePt t="33055" x="1676400" y="1098550"/>
          <p14:tracePt t="33072" x="1644650" y="1085850"/>
          <p14:tracePt t="33091" x="1631950" y="1085850"/>
          <p14:tracePt t="33166" x="1638300" y="1085850"/>
          <p14:tracePt t="33171" x="1638300" y="1079500"/>
          <p14:tracePt t="33188" x="1644650" y="1073150"/>
          <p14:tracePt t="33205" x="1657350" y="1066800"/>
          <p14:tracePt t="33241" x="1689100" y="1066800"/>
          <p14:tracePt t="33257" x="1733550" y="1066800"/>
          <p14:tracePt t="33274" x="1784350" y="1066800"/>
          <p14:tracePt t="33290" x="1847850" y="1066800"/>
          <p14:tracePt t="33291" x="1866900" y="1066800"/>
          <p14:tracePt t="33305" x="1898650" y="1066800"/>
          <p14:tracePt t="33322" x="1943100" y="1066800"/>
          <p14:tracePt t="33340" x="1993900" y="1066800"/>
          <p14:tracePt t="33355" x="2012950" y="1066800"/>
          <p14:tracePt t="33372" x="2038350" y="1066800"/>
          <p14:tracePt t="33389" x="2044700" y="1066800"/>
          <p14:tracePt t="33405" x="2032000" y="1073150"/>
          <p14:tracePt t="33422" x="1987550" y="1092200"/>
          <p14:tracePt t="33439" x="1917700" y="1117600"/>
          <p14:tracePt t="33455" x="1828800" y="1149350"/>
          <p14:tracePt t="33472" x="1727200" y="1187450"/>
          <p14:tracePt t="33492" x="1638300" y="1219200"/>
          <p14:tracePt t="33507" x="1543050" y="1238250"/>
          <p14:tracePt t="33523" x="1384300" y="1289050"/>
          <p14:tracePt t="33540" x="1301750" y="1327150"/>
          <p14:tracePt t="33557" x="1244600" y="1358900"/>
          <p14:tracePt t="33572" x="1206500" y="1365250"/>
          <p14:tracePt t="33589" x="1200150" y="1371600"/>
          <p14:tracePt t="33748" x="1193800" y="1371600"/>
          <p14:tracePt t="33821" x="1193800" y="1377950"/>
          <p14:tracePt t="33837" x="1193800" y="1384300"/>
          <p14:tracePt t="33843" x="1193800" y="1390650"/>
          <p14:tracePt t="33855" x="1193800" y="1397000"/>
          <p14:tracePt t="33873" x="1193800" y="1403350"/>
          <p14:tracePt t="34011" x="1193800" y="1397000"/>
          <p14:tracePt t="34022" x="1193800" y="1390650"/>
          <p14:tracePt t="34027" x="1193800" y="1371600"/>
          <p14:tracePt t="34040" x="1200150" y="1346200"/>
          <p14:tracePt t="34055" x="1244600" y="1282700"/>
          <p14:tracePt t="34073" x="1289050" y="1231900"/>
          <p14:tracePt t="34090" x="1346200" y="1174750"/>
          <p14:tracePt t="34105" x="1416050" y="1117600"/>
          <p14:tracePt t="34107" x="1454150" y="1098550"/>
          <p14:tracePt t="34122" x="1485900" y="1073150"/>
          <p14:tracePt t="34141" x="1530350" y="1041400"/>
          <p14:tracePt t="34158" x="1549400" y="1028700"/>
          <p14:tracePt t="34172" x="1555750" y="1028700"/>
          <p14:tracePt t="34189" x="1555750" y="1022350"/>
          <p14:tracePt t="34235" x="1555750" y="1028700"/>
          <p14:tracePt t="34243" x="1555750" y="1035050"/>
          <p14:tracePt t="34257" x="1555750" y="1047750"/>
          <p14:tracePt t="34274" x="1555750" y="1060450"/>
          <p14:tracePt t="34324" x="1555750" y="1066800"/>
          <p14:tracePt t="34332" x="1555750" y="1073150"/>
          <p14:tracePt t="34340" x="1549400" y="1092200"/>
          <p14:tracePt t="34355" x="1543050" y="1104900"/>
          <p14:tracePt t="34459" x="1543050" y="1092200"/>
          <p14:tracePt t="34468" x="1543050" y="1060450"/>
          <p14:tracePt t="34475" x="1543050" y="1028700"/>
          <p14:tracePt t="34491" x="1562100" y="984250"/>
          <p14:tracePt t="34507" x="1568450" y="958850"/>
          <p14:tracePt t="34564" x="1568450" y="952500"/>
          <p14:tracePt t="34572" x="1581150" y="946150"/>
          <p14:tracePt t="34588" x="1600200" y="908050"/>
          <p14:tracePt t="34605" x="1625600" y="876300"/>
          <p14:tracePt t="34622" x="1638300" y="850900"/>
          <p14:tracePt t="34837" x="1644650" y="850900"/>
          <p14:tracePt t="34844" x="1663700" y="850900"/>
          <p14:tracePt t="34856" x="1689100" y="850900"/>
          <p14:tracePt t="34872" x="1771650" y="850900"/>
          <p14:tracePt t="34889" x="1879600" y="850900"/>
          <p14:tracePt t="34905" x="2032000" y="850900"/>
          <p14:tracePt t="34924" x="2260600" y="850900"/>
          <p14:tracePt t="34940" x="2387600" y="850900"/>
          <p14:tracePt t="34955" x="2489200" y="850900"/>
          <p14:tracePt t="34972" x="2590800" y="844550"/>
          <p14:tracePt t="34991" x="2654300" y="838200"/>
          <p14:tracePt t="35007" x="2692400" y="831850"/>
          <p14:tracePt t="35023" x="2698750" y="831850"/>
          <p14:tracePt t="35075" x="2698750" y="825500"/>
          <p14:tracePt t="35091" x="2698750" y="819150"/>
          <p14:tracePt t="35167" x="2698750" y="812800"/>
          <p14:tracePt t="35172" x="2698750" y="787400"/>
          <p14:tracePt t="35190" x="2698750" y="736600"/>
          <p14:tracePt t="35205" x="2698750" y="660400"/>
          <p14:tracePt t="35222" x="2698750" y="603250"/>
          <p14:tracePt t="35240" x="2698750" y="558800"/>
          <p14:tracePt t="35256" x="2692400" y="539750"/>
          <p14:tracePt t="35272" x="2686050" y="533400"/>
          <p14:tracePt t="35323" x="2698750" y="533400"/>
          <p14:tracePt t="35332" x="2730500" y="539750"/>
          <p14:tracePt t="35341" x="2768600" y="558800"/>
          <p14:tracePt t="35356" x="2889250" y="603250"/>
          <p14:tracePt t="35373" x="3028950" y="654050"/>
          <p14:tracePt t="35388" x="3187700" y="692150"/>
          <p14:tracePt t="35405" x="3314700" y="692150"/>
          <p14:tracePt t="35422" x="3384550" y="679450"/>
          <p14:tracePt t="35439" x="3429000" y="666750"/>
          <p14:tracePt t="35455" x="3429000" y="628650"/>
          <p14:tracePt t="35472" x="3429000" y="577850"/>
          <p14:tracePt t="35492" x="3429000" y="520700"/>
          <p14:tracePt t="35507" x="3429000" y="495300"/>
          <p14:tracePt t="35563" x="3441700" y="495300"/>
          <p14:tracePt t="35572" x="3486150" y="488950"/>
          <p14:tracePt t="35592" x="3594100" y="514350"/>
          <p14:tracePt t="35605" x="3733800" y="546100"/>
          <p14:tracePt t="35622" x="3898900" y="571500"/>
          <p14:tracePt t="35640" x="4070350" y="596900"/>
          <p14:tracePt t="35656" x="4235450" y="628650"/>
          <p14:tracePt t="35672" x="4400550" y="647700"/>
          <p14:tracePt t="35689" x="4565650" y="647700"/>
          <p14:tracePt t="35705" x="4718050" y="647700"/>
          <p14:tracePt t="35723" x="4921250" y="647700"/>
          <p14:tracePt t="35741" x="5035550" y="647700"/>
          <p14:tracePt t="35756" x="5124450" y="647700"/>
          <p14:tracePt t="35775" x="5187950" y="654050"/>
          <p14:tracePt t="35790" x="5207000" y="654050"/>
          <p14:tracePt t="35827" x="5207000" y="660400"/>
          <p14:tracePt t="35854" x="5207000" y="666750"/>
          <p14:tracePt t="35872" x="5207000" y="692150"/>
          <p14:tracePt t="35889" x="5156200" y="730250"/>
          <p14:tracePt t="35907" x="4946650" y="812800"/>
          <p14:tracePt t="35922" x="4851400" y="844550"/>
          <p14:tracePt t="35940" x="4521200" y="908050"/>
          <p14:tracePt t="35957" x="4292600" y="939800"/>
          <p14:tracePt t="35972" x="4076700" y="958850"/>
          <p14:tracePt t="35991" x="3873500" y="965200"/>
          <p14:tracePt t="36007" x="3651250" y="965200"/>
          <p14:tracePt t="36022" x="3448050" y="958850"/>
          <p14:tracePt t="36041" x="3270250" y="971550"/>
          <p14:tracePt t="36055" x="3124200" y="971550"/>
          <p14:tracePt t="36072" x="3041650" y="990600"/>
          <p14:tracePt t="36092" x="2971800" y="1003300"/>
          <p14:tracePt t="36105" x="2921000" y="1016000"/>
          <p14:tracePt t="36122" x="2876550" y="1022350"/>
          <p14:tracePt t="36140" x="2819400" y="1035050"/>
          <p14:tracePt t="36155" x="2781300" y="1035050"/>
          <p14:tracePt t="36172" x="2749550" y="1041400"/>
          <p14:tracePt t="36189" x="2724150" y="1041400"/>
          <p14:tracePt t="36205" x="2698750" y="1041400"/>
          <p14:tracePt t="36222" x="2673350" y="1041400"/>
          <p14:tracePt t="36241" x="2654300" y="1035050"/>
          <p14:tracePt t="36258" x="2647950" y="1035050"/>
          <p14:tracePt t="36273" x="2641600" y="1028700"/>
          <p14:tracePt t="36677" x="2641600" y="1022350"/>
          <p14:tracePt t="36684" x="2641600" y="996950"/>
          <p14:tracePt t="36693" x="2628900" y="984250"/>
          <p14:tracePt t="36706" x="2628900" y="965200"/>
          <p14:tracePt t="36722" x="2616200" y="939800"/>
          <p14:tracePt t="36740" x="2597150" y="876300"/>
          <p14:tracePt t="36757" x="2565400" y="831850"/>
          <p14:tracePt t="36773" x="2546350" y="812800"/>
          <p14:tracePt t="36790" x="2540000" y="806450"/>
          <p14:tracePt t="36918" x="2540000" y="793750"/>
          <p14:tracePt t="36923" x="2533650" y="793750"/>
          <p14:tracePt t="36942" x="2533650" y="787400"/>
          <p14:tracePt t="36995" x="2527300" y="787400"/>
          <p14:tracePt t="37075" x="2527300" y="781050"/>
          <p14:tracePt t="37086" x="2527300" y="774700"/>
          <p14:tracePt t="37101" x="2527300" y="768350"/>
          <p14:tracePt t="37123" x="2527300" y="762000"/>
          <p14:tracePt t="37165" x="2527300" y="768350"/>
          <p14:tracePt t="37182" x="2527300" y="781050"/>
          <p14:tracePt t="37195" x="2520950" y="787400"/>
          <p14:tracePt t="37204" x="2514600" y="793750"/>
          <p14:tracePt t="37222" x="2482850" y="800100"/>
          <p14:tracePt t="37241" x="2419350" y="800100"/>
          <p14:tracePt t="37257" x="2343150" y="800100"/>
          <p14:tracePt t="37272" x="2241550" y="819150"/>
          <p14:tracePt t="37291" x="2089150" y="812800"/>
          <p14:tracePt t="37308" x="1974850" y="819150"/>
          <p14:tracePt t="37322" x="1917700" y="819150"/>
          <p14:tracePt t="37340" x="1790700" y="819150"/>
          <p14:tracePt t="37357" x="1733550" y="825500"/>
          <p14:tracePt t="37372" x="1689100" y="819150"/>
          <p14:tracePt t="37388" x="1663700" y="812800"/>
          <p14:tracePt t="37406" x="1638300" y="812800"/>
          <p14:tracePt t="37423" x="1619250" y="812800"/>
          <p14:tracePt t="37439" x="1606550" y="812800"/>
          <p14:tracePt t="37457" x="1593850" y="812800"/>
          <p14:tracePt t="37473" x="1587500" y="825500"/>
          <p14:tracePt t="37491" x="1574800" y="844550"/>
          <p14:tracePt t="37508" x="1574800" y="882650"/>
          <p14:tracePt t="37522" x="1593850" y="901700"/>
          <p14:tracePt t="37540" x="1695450" y="971550"/>
          <p14:tracePt t="37556" x="1771650" y="1022350"/>
          <p14:tracePt t="37572" x="1822450" y="1060450"/>
          <p14:tracePt t="37589" x="1841500" y="1085850"/>
          <p14:tracePt t="37605" x="1841500" y="1117600"/>
          <p14:tracePt t="37622" x="1816100" y="1136650"/>
          <p14:tracePt t="37639" x="1771650" y="1149350"/>
          <p14:tracePt t="37655" x="1682750" y="1149350"/>
          <p14:tracePt t="37672" x="1562100" y="1111250"/>
          <p14:tracePt t="37689" x="1441450" y="1073150"/>
          <p14:tracePt t="37705" x="1333500" y="1009650"/>
          <p14:tracePt t="37722" x="1250950" y="958850"/>
          <p14:tracePt t="37740" x="1206500" y="876300"/>
          <p14:tracePt t="37758" x="1206500" y="825500"/>
          <p14:tracePt t="37773" x="1212850" y="781050"/>
          <p14:tracePt t="37788" x="1257300" y="711200"/>
          <p14:tracePt t="37805" x="1352550" y="654050"/>
          <p14:tracePt t="37822" x="1466850" y="615950"/>
          <p14:tracePt t="37839" x="1612900" y="596900"/>
          <p14:tracePt t="37857" x="1752600" y="596900"/>
          <p14:tracePt t="37872" x="1885950" y="641350"/>
          <p14:tracePt t="37889" x="2006600" y="685800"/>
          <p14:tracePt t="37905" x="2133600" y="723900"/>
          <p14:tracePt t="37924" x="2260600" y="819150"/>
          <p14:tracePt t="37940" x="2273300" y="908050"/>
          <p14:tracePt t="37956" x="2260600" y="1022350"/>
          <p14:tracePt t="37972" x="2197100" y="1155700"/>
          <p14:tracePt t="37992" x="2095500" y="1257300"/>
          <p14:tracePt t="38007" x="1974850" y="1308100"/>
          <p14:tracePt t="38024" x="1860550" y="1327150"/>
          <p14:tracePt t="38041" x="1746250" y="1339850"/>
          <p14:tracePt t="38058" x="1625600" y="1339850"/>
          <p14:tracePt t="38072" x="1530350" y="1333500"/>
          <p14:tracePt t="38089" x="1454150" y="1301750"/>
          <p14:tracePt t="38105" x="1409700" y="1276350"/>
          <p14:tracePt t="38122" x="1390650" y="1263650"/>
          <p14:tracePt t="38124" x="1390650" y="1257300"/>
          <p14:tracePt t="38139" x="1390650" y="1250950"/>
          <p14:tracePt t="38156" x="1390650" y="1238250"/>
          <p14:tracePt t="38172" x="1390650" y="1219200"/>
          <p14:tracePt t="38188" x="1409700" y="1206500"/>
          <p14:tracePt t="38208" x="1416050" y="1187450"/>
          <p14:tracePt t="38223" x="1416050" y="1181100"/>
          <p14:tracePt t="38241" x="1422400" y="1174750"/>
          <p14:tracePt t="38258" x="1428750" y="1168400"/>
          <p14:tracePt t="38273" x="1428750" y="1162050"/>
          <p14:tracePt t="38290" x="1435100" y="1155700"/>
          <p14:tracePt t="38306" x="1479550" y="1143000"/>
          <p14:tracePt t="38306" x="1517650" y="1130300"/>
          <p14:tracePt t="38322" x="1581150" y="1104900"/>
          <p14:tracePt t="38341" x="1803400" y="1035050"/>
          <p14:tracePt t="38356" x="1968500" y="971550"/>
          <p14:tracePt t="38373" x="2146300" y="914400"/>
          <p14:tracePt t="38388" x="2311400" y="863600"/>
          <p14:tracePt t="38405" x="2457450" y="800100"/>
          <p14:tracePt t="38422" x="2571750" y="736600"/>
          <p14:tracePt t="38439" x="2660650" y="666750"/>
          <p14:tracePt t="38456" x="2749550" y="609600"/>
          <p14:tracePt t="38472" x="2787650" y="565150"/>
          <p14:tracePt t="38492" x="2800350" y="533400"/>
          <p14:tracePt t="38508" x="2806700" y="469900"/>
          <p14:tracePt t="38523" x="2806700" y="431800"/>
          <p14:tracePt t="38541" x="2806700" y="406400"/>
          <p14:tracePt t="38555" x="2806700" y="393700"/>
          <p14:tracePt t="38572" x="2806700" y="381000"/>
          <p14:tracePt t="38605" x="2806700" y="374650"/>
          <p14:tracePt t="38622" x="2794000" y="368300"/>
          <p14:tracePt t="38639" x="2768600" y="355600"/>
          <p14:tracePt t="38655" x="2730500" y="349250"/>
          <p14:tracePt t="38673" x="2705100" y="349250"/>
          <p14:tracePt t="38688" x="2673350" y="349250"/>
          <p14:tracePt t="38705" x="2641600" y="349250"/>
          <p14:tracePt t="38722" x="2603500" y="349250"/>
          <p14:tracePt t="38742" x="2571750" y="349250"/>
          <p14:tracePt t="38758" x="2546350" y="361950"/>
          <p14:tracePt t="38774" x="2533650" y="381000"/>
          <p14:tracePt t="38789" x="2520950" y="387350"/>
          <p14:tracePt t="38805" x="2514600" y="393700"/>
          <p14:tracePt t="38958" x="2514600" y="400050"/>
          <p14:tracePt t="38995" x="2508250" y="400050"/>
          <p14:tracePt t="39006" x="2508250" y="406400"/>
          <p14:tracePt t="39012" x="2495550" y="412750"/>
          <p14:tracePt t="39022" x="2495550" y="419100"/>
          <p14:tracePt t="39040" x="2482850" y="431800"/>
          <p14:tracePt t="39055" x="2476500" y="438150"/>
          <p14:tracePt t="39403" x="2476500" y="431800"/>
          <p14:tracePt t="39452" x="2489200" y="431800"/>
          <p14:tracePt t="39461" x="2520950" y="431800"/>
          <p14:tracePt t="39472" x="2565400" y="431800"/>
          <p14:tracePt t="39492" x="2724150" y="419100"/>
          <p14:tracePt t="39508" x="2851150" y="400050"/>
          <p14:tracePt t="39523" x="2984500" y="400050"/>
          <p14:tracePt t="39542" x="3117850" y="381000"/>
          <p14:tracePt t="39558" x="3257550" y="381000"/>
          <p14:tracePt t="39572" x="3403600" y="381000"/>
          <p14:tracePt t="39590" x="3536950" y="381000"/>
          <p14:tracePt t="39605" x="3657600" y="374650"/>
          <p14:tracePt t="39622" x="3759200" y="374650"/>
          <p14:tracePt t="39640" x="3835400" y="361950"/>
          <p14:tracePt t="39655" x="3898900" y="336550"/>
          <p14:tracePt t="39672" x="3956050" y="323850"/>
          <p14:tracePt t="39688" x="4025900" y="317500"/>
          <p14:tracePt t="39708" x="4114800" y="317500"/>
          <p14:tracePt t="39726" x="4146550" y="317500"/>
          <p14:tracePt t="39742" x="4216400" y="311150"/>
          <p14:tracePt t="39758" x="4241800" y="311150"/>
          <p14:tracePt t="39773" x="4254500" y="304800"/>
          <p14:tracePt t="39883" x="4273550" y="304800"/>
          <p14:tracePt t="39891" x="4292600" y="311150"/>
          <p14:tracePt t="39899" x="4311650" y="311150"/>
          <p14:tracePt t="39907" x="4330700" y="311150"/>
          <p14:tracePt t="39922" x="4349750" y="311150"/>
          <p14:tracePt t="39940" x="4406900" y="311150"/>
          <p14:tracePt t="39956" x="4451350" y="311150"/>
          <p14:tracePt t="39972" x="4508500" y="311150"/>
          <p14:tracePt t="39990" x="4552950" y="311150"/>
          <p14:tracePt t="40005" x="4597400" y="311150"/>
          <p14:tracePt t="40024" x="4635500" y="311150"/>
          <p14:tracePt t="40041" x="4660900" y="311150"/>
          <p14:tracePt t="40055" x="4679950" y="311150"/>
          <p14:tracePt t="40072" x="4686300" y="311150"/>
          <p14:tracePt t="40090" x="4692650" y="317500"/>
          <p14:tracePt t="40627" x="4692650" y="323850"/>
          <p14:tracePt t="40636" x="4692650" y="330200"/>
          <p14:tracePt t="40643" x="4692650" y="342900"/>
          <p14:tracePt t="40655" x="4692650" y="361950"/>
          <p14:tracePt t="40672" x="4660900" y="419100"/>
          <p14:tracePt t="40688" x="4591050" y="520700"/>
          <p14:tracePt t="40705" x="4495800" y="666750"/>
          <p14:tracePt t="40722" x="4362450" y="844550"/>
          <p14:tracePt t="40741" x="4044950" y="1143000"/>
          <p14:tracePt t="40758" x="3848100" y="1276350"/>
          <p14:tracePt t="40773" x="3670300" y="1346200"/>
          <p14:tracePt t="40789" x="3517900" y="1403350"/>
          <p14:tracePt t="40805" x="3390900" y="1492250"/>
          <p14:tracePt t="40822" x="3270250" y="1587500"/>
          <p14:tracePt t="40838" x="3181350" y="1657350"/>
          <p14:tracePt t="40856" x="3124200" y="1682750"/>
          <p14:tracePt t="40872" x="3117850" y="1682750"/>
          <p14:tracePt t="40891" x="3105150" y="1682750"/>
          <p14:tracePt t="40905" x="3092450" y="1689100"/>
          <p14:tracePt t="40922" x="3054350" y="1708150"/>
          <p14:tracePt t="40924" x="3028950" y="1720850"/>
          <p14:tracePt t="40939" x="2959100" y="1752600"/>
          <p14:tracePt t="40956" x="2895600" y="1784350"/>
          <p14:tracePt t="40972" x="2838450" y="1797050"/>
          <p14:tracePt t="40991" x="2819400" y="1797050"/>
          <p14:tracePt t="41006" x="2813050" y="1797050"/>
          <p14:tracePt t="41060" x="2806700" y="1797050"/>
          <p14:tracePt t="41068" x="2794000" y="1797050"/>
          <p14:tracePt t="41075" x="2787650" y="1797050"/>
          <p14:tracePt t="41091" x="2774950" y="1784350"/>
          <p14:tracePt t="41105" x="2755900" y="1778000"/>
          <p14:tracePt t="41122" x="2743200" y="1771650"/>
          <p14:tracePt t="41139" x="2736850" y="1752600"/>
          <p14:tracePt t="41155" x="2736850" y="1739900"/>
          <p14:tracePt t="41172" x="2736850" y="1720850"/>
          <p14:tracePt t="41189" x="2730500" y="1708150"/>
          <p14:tracePt t="41252" x="2730500" y="1701800"/>
          <p14:tracePt t="41275" x="2730500" y="1689100"/>
          <p14:tracePt t="41284" x="2730500" y="1682750"/>
          <p14:tracePt t="41293" x="2730500" y="1676400"/>
          <p14:tracePt t="41305" x="2743200" y="1663700"/>
          <p14:tracePt t="41324" x="2819400" y="1638300"/>
          <p14:tracePt t="41340" x="2901950" y="1612900"/>
          <p14:tracePt t="41356" x="2997200" y="1600200"/>
          <p14:tracePt t="41374" x="3098800" y="1600200"/>
          <p14:tracePt t="41388" x="3219450" y="1600200"/>
          <p14:tracePt t="41405" x="3359150" y="1600200"/>
          <p14:tracePt t="41422" x="3505200" y="1593850"/>
          <p14:tracePt t="41439" x="3676650" y="1593850"/>
          <p14:tracePt t="41455" x="3848100" y="1593850"/>
          <p14:tracePt t="41473" x="4013200" y="1587500"/>
          <p14:tracePt t="41491" x="4178300" y="1581150"/>
          <p14:tracePt t="41508" x="4337050" y="1587500"/>
          <p14:tracePt t="41522" x="4495800" y="1606550"/>
          <p14:tracePt t="41542" x="4718050" y="1606550"/>
          <p14:tracePt t="41555" x="4845050" y="1606550"/>
          <p14:tracePt t="41572" x="4984750" y="1612900"/>
          <p14:tracePt t="41588" x="5111750" y="1612900"/>
          <p14:tracePt t="41605" x="5232400" y="1612900"/>
          <p14:tracePt t="41622" x="5359400" y="1606550"/>
          <p14:tracePt t="41639" x="5486400" y="1593850"/>
          <p14:tracePt t="41655" x="5613400" y="1587500"/>
          <p14:tracePt t="41672" x="5708650" y="1581150"/>
          <p14:tracePt t="41690" x="5791200" y="1581150"/>
          <p14:tracePt t="41706" x="5848350" y="1581150"/>
          <p14:tracePt t="41709" x="5867400" y="1581150"/>
          <p14:tracePt t="41722" x="5873750" y="1574800"/>
          <p14:tracePt t="41741" x="5886450" y="1574800"/>
          <p14:tracePt t="42139" x="5886450" y="1581150"/>
          <p14:tracePt t="42147" x="5867400" y="1606550"/>
          <p14:tracePt t="42156" x="5842000" y="1631950"/>
          <p14:tracePt t="42172" x="5759450" y="1689100"/>
          <p14:tracePt t="42188" x="5632450" y="1739900"/>
          <p14:tracePt t="42206" x="5473700" y="1790700"/>
          <p14:tracePt t="42222" x="5270500" y="1847850"/>
          <p14:tracePt t="42241" x="4991100" y="1860550"/>
          <p14:tracePt t="42257" x="4641850" y="1866900"/>
          <p14:tracePt t="42272" x="4337050" y="1866900"/>
          <p14:tracePt t="42291" x="3962400" y="1866900"/>
          <p14:tracePt t="42305" x="3873500" y="1866900"/>
          <p14:tracePt t="42322" x="3740150" y="1860550"/>
          <p14:tracePt t="42324" x="3689350" y="1847850"/>
          <p14:tracePt t="42340" x="3613150" y="1841500"/>
          <p14:tracePt t="42355" x="3587750" y="1841500"/>
          <p14:tracePt t="42372" x="3562350" y="1841500"/>
          <p14:tracePt t="42420" x="3556000" y="1835150"/>
          <p14:tracePt t="42428" x="3543300" y="1828800"/>
          <p14:tracePt t="42439" x="3524250" y="1816100"/>
          <p14:tracePt t="42455" x="3454400" y="1797050"/>
          <p14:tracePt t="42472" x="3352800" y="1765300"/>
          <p14:tracePt t="42492" x="3187700" y="1708150"/>
          <p14:tracePt t="42508" x="3060700" y="1695450"/>
          <p14:tracePt t="42522" x="2990850" y="1689100"/>
          <p14:tracePt t="42540" x="2825750" y="1676400"/>
          <p14:tracePt t="42555" x="2755900" y="1676400"/>
          <p14:tracePt t="42572" x="2717800" y="1676400"/>
          <p14:tracePt t="42589" x="2698750" y="1676400"/>
          <p14:tracePt t="42605" x="2692400" y="1676400"/>
          <p14:tracePt t="42643" x="2686050" y="1676400"/>
          <p14:tracePt t="42655" x="2660650" y="1676400"/>
          <p14:tracePt t="42672" x="2616200" y="1676400"/>
          <p14:tracePt t="42689" x="2571750" y="1676400"/>
          <p14:tracePt t="42706" x="2546350" y="1676400"/>
          <p14:tracePt t="42723" x="2520950" y="1676400"/>
          <p14:tracePt t="42742" x="2501900" y="1676400"/>
          <p14:tracePt t="42892" x="2501900" y="1682750"/>
          <p14:tracePt t="42995" x="2514600" y="1682750"/>
          <p14:tracePt t="43003" x="2527300" y="1682750"/>
          <p14:tracePt t="43011" x="2546350" y="1682750"/>
          <p14:tracePt t="43022" x="2584450" y="1682750"/>
          <p14:tracePt t="43038" x="2667000" y="1682750"/>
          <p14:tracePt t="43055" x="2749550" y="1670050"/>
          <p14:tracePt t="43074" x="2825750" y="1676400"/>
          <p14:tracePt t="43088" x="2876550" y="1676400"/>
          <p14:tracePt t="43106" x="2914650" y="1676400"/>
          <p14:tracePt t="43122" x="2927350" y="1676400"/>
          <p14:tracePt t="43139" x="2933700" y="1676400"/>
          <p14:tracePt t="43414" x="2933700" y="1682750"/>
          <p14:tracePt t="43420" x="2908300" y="1682750"/>
          <p14:tracePt t="43427" x="2895600" y="1682750"/>
          <p14:tracePt t="43439" x="2870200" y="1682750"/>
          <p14:tracePt t="43455" x="2819400" y="1682750"/>
          <p14:tracePt t="43472" x="2787650" y="1663700"/>
          <p14:tracePt t="43491" x="2730500" y="1625600"/>
          <p14:tracePt t="43508" x="2698750" y="1600200"/>
          <p14:tracePt t="43523" x="2667000" y="1581150"/>
          <p14:tracePt t="43542" x="2647950" y="1562100"/>
          <p14:tracePt t="43556" x="2622550" y="1511300"/>
          <p14:tracePt t="43572" x="2597150" y="1466850"/>
          <p14:tracePt t="43590" x="2565400" y="1422400"/>
          <p14:tracePt t="43605" x="2552700" y="1403350"/>
          <p14:tracePt t="43622" x="2540000" y="1390650"/>
          <p14:tracePt t="43655" x="2540000" y="1377950"/>
          <p14:tracePt t="43672" x="2540000" y="1358900"/>
          <p14:tracePt t="43689" x="2540000" y="1339850"/>
          <p14:tracePt t="43705" x="2540000" y="1314450"/>
          <p14:tracePt t="43722" x="2540000" y="1289050"/>
          <p14:tracePt t="43726" x="2533650" y="1276350"/>
          <p14:tracePt t="43742" x="2520950" y="1250950"/>
          <p14:tracePt t="43758" x="2489200" y="1225550"/>
          <p14:tracePt t="43775" x="2451100" y="1212850"/>
          <p14:tracePt t="43789" x="2406650" y="1200150"/>
          <p14:tracePt t="43807" x="2355850" y="1162050"/>
          <p14:tracePt t="43822" x="2317750" y="1123950"/>
          <p14:tracePt t="43838" x="2254250" y="1073150"/>
          <p14:tracePt t="43856" x="2190750" y="1022350"/>
          <p14:tracePt t="43872" x="2146300" y="977900"/>
          <p14:tracePt t="43889" x="2127250" y="946150"/>
          <p14:tracePt t="43905" x="2114550" y="908050"/>
          <p14:tracePt t="43907" x="2095500" y="889000"/>
          <p14:tracePt t="43923" x="2070100" y="863600"/>
          <p14:tracePt t="43940" x="2019300" y="831850"/>
          <p14:tracePt t="43956" x="1981200" y="819150"/>
          <p14:tracePt t="43972" x="1955800" y="806450"/>
          <p14:tracePt t="43992" x="1955800" y="800100"/>
          <p14:tracePt t="44008" x="1955800" y="793750"/>
          <p14:tracePt t="44023" x="1955800" y="781050"/>
          <p14:tracePt t="44040" x="1962150" y="781050"/>
          <p14:tracePt t="44058" x="1974850" y="774700"/>
          <p14:tracePt t="44072" x="2019300" y="768350"/>
          <p14:tracePt t="44090" x="2101850" y="768350"/>
          <p14:tracePt t="44105" x="2203450" y="736600"/>
          <p14:tracePt t="44122" x="2279650" y="742950"/>
          <p14:tracePt t="44139" x="2330450" y="742950"/>
          <p14:tracePt t="44155" x="2368550" y="742950"/>
          <p14:tracePt t="44172" x="2368550" y="717550"/>
          <p14:tracePt t="44188" x="2368550" y="654050"/>
          <p14:tracePt t="44206" x="2349500" y="596900"/>
          <p14:tracePt t="44222" x="2336800" y="565150"/>
          <p14:tracePt t="44241" x="2336800" y="546100"/>
          <p14:tracePt t="44257" x="2336800" y="533400"/>
          <p14:tracePt t="44289" x="2362200" y="533400"/>
          <p14:tracePt t="44307" x="2432050" y="539750"/>
          <p14:tracePt t="44322" x="2476500" y="565150"/>
          <p14:tracePt t="44339" x="2508250" y="584200"/>
          <p14:tracePt t="44340" x="2514600" y="603250"/>
          <p14:tracePt t="44358" x="2514600" y="622300"/>
          <p14:tracePt t="44372" x="2514600" y="641350"/>
          <p14:tracePt t="44388" x="2508250" y="654050"/>
          <p14:tracePt t="44406" x="2501900" y="660400"/>
          <p14:tracePt t="44422" x="2495550" y="666750"/>
          <p14:tracePt t="44439" x="2495550" y="679450"/>
          <p14:tracePt t="44455" x="2495550" y="698500"/>
          <p14:tracePt t="44473" x="2527300" y="730250"/>
          <p14:tracePt t="44492" x="2616200" y="762000"/>
          <p14:tracePt t="44508" x="2654300" y="768350"/>
          <p14:tracePt t="44522" x="2660650" y="774700"/>
          <p14:tracePt t="44564" x="2660650" y="768350"/>
          <p14:tracePt t="44572" x="2647950" y="762000"/>
          <p14:tracePt t="44591" x="2622550" y="736600"/>
          <p14:tracePt t="44605" x="2616200" y="711200"/>
          <p14:tracePt t="44622" x="2616200" y="666750"/>
          <p14:tracePt t="44638" x="2628900" y="628650"/>
          <p14:tracePt t="44655" x="2686050" y="609600"/>
          <p14:tracePt t="44672" x="2762250" y="596900"/>
          <p14:tracePt t="44689" x="2844800" y="596900"/>
          <p14:tracePt t="44705" x="2914650" y="603250"/>
          <p14:tracePt t="44722" x="2971800" y="654050"/>
          <p14:tracePt t="44742" x="3003550" y="723900"/>
          <p14:tracePt t="44759" x="3009900" y="755650"/>
          <p14:tracePt t="44773" x="3009900" y="768350"/>
          <p14:tracePt t="44811" x="3016250" y="768350"/>
          <p14:tracePt t="44822" x="3028950" y="768350"/>
          <p14:tracePt t="44838" x="3105150" y="768350"/>
          <p14:tracePt t="44856" x="3213100" y="742950"/>
          <p14:tracePt t="44873" x="3340100" y="736600"/>
          <p14:tracePt t="44889" x="3448050" y="736600"/>
          <p14:tracePt t="44906" x="3517900" y="742950"/>
          <p14:tracePt t="44907" x="3543300" y="755650"/>
          <p14:tracePt t="44923" x="3549650" y="768350"/>
          <p14:tracePt t="44955" x="3543300" y="781050"/>
          <p14:tracePt t="44975" x="3536950" y="781050"/>
          <p14:tracePt t="45012" x="3543300" y="781050"/>
          <p14:tracePt t="45022" x="3568700" y="781050"/>
          <p14:tracePt t="45041" x="3644900" y="762000"/>
          <p14:tracePt t="45055" x="3746500" y="730250"/>
          <p14:tracePt t="45073" x="3854450" y="704850"/>
          <p14:tracePt t="45088" x="4006850" y="692150"/>
          <p14:tracePt t="45105" x="4121150" y="704850"/>
          <p14:tracePt t="45122" x="4203700" y="704850"/>
          <p14:tracePt t="45139" x="4260850" y="736600"/>
          <p14:tracePt t="45157" x="4273550" y="749300"/>
          <p14:tracePt t="45172" x="4286250" y="762000"/>
          <p14:tracePt t="45189" x="4305300" y="762000"/>
          <p14:tracePt t="45206" x="4349750" y="768350"/>
          <p14:tracePt t="45222" x="4419600" y="768350"/>
          <p14:tracePt t="45241" x="4527550" y="736600"/>
          <p14:tracePt t="45259" x="4654550" y="698500"/>
          <p14:tracePt t="45272" x="4781550" y="679450"/>
          <p14:tracePt t="45289" x="4902200" y="679450"/>
          <p14:tracePt t="45306" x="4997450" y="685800"/>
          <p14:tracePt t="45322" x="5086350" y="711200"/>
          <p14:tracePt t="45340" x="5207000" y="762000"/>
          <p14:tracePt t="45356" x="5257800" y="781050"/>
          <p14:tracePt t="45373" x="5264150" y="787400"/>
          <p14:tracePt t="45419" x="5251450" y="787400"/>
          <p14:tracePt t="45429" x="5213350" y="787400"/>
          <p14:tracePt t="45439" x="5168900" y="787400"/>
          <p14:tracePt t="45455" x="5067300" y="793750"/>
          <p14:tracePt t="45472" x="4921250" y="844550"/>
          <p14:tracePt t="45492" x="4578350" y="958850"/>
          <p14:tracePt t="45509" x="4292600" y="1060450"/>
          <p14:tracePt t="45523" x="3911600" y="1155700"/>
          <p14:tracePt t="45542" x="3606800" y="1244600"/>
          <p14:tracePt t="45557" x="3333750" y="1327150"/>
          <p14:tracePt t="45574" x="3073400" y="1384300"/>
          <p14:tracePt t="45589" x="2876550" y="1447800"/>
          <p14:tracePt t="45605" x="2717800" y="1504950"/>
          <p14:tracePt t="45622" x="2609850" y="1530350"/>
          <p14:tracePt t="45639" x="2584450" y="1555750"/>
          <p14:tracePt t="45656" x="2584450" y="1574800"/>
          <p14:tracePt t="45672" x="2590800" y="1600200"/>
          <p14:tracePt t="45692" x="2597150" y="1619250"/>
          <p14:tracePt t="45705" x="2603500" y="1625600"/>
          <p14:tracePt t="45724" x="2609850" y="1631950"/>
          <p14:tracePt t="45742" x="2609850" y="1638300"/>
          <p14:tracePt t="45757" x="2597150" y="1651000"/>
          <p14:tracePt t="45773" x="2584450" y="1670050"/>
          <p14:tracePt t="45788" x="2565400" y="1689100"/>
          <p14:tracePt t="45809" x="2565400" y="1695450"/>
          <p14:tracePt t="45840" x="2565400" y="1701800"/>
          <p14:tracePt t="45915" x="2565400" y="1695450"/>
          <p14:tracePt t="45948" x="2565400" y="1689100"/>
          <p14:tracePt t="45995" x="2565400" y="1682750"/>
          <p14:tracePt t="46061" x="2565400" y="1676400"/>
          <p14:tracePt t="46075" x="2565400" y="1670050"/>
          <p14:tracePt t="46085" x="2578100" y="1670050"/>
          <p14:tracePt t="46091" x="2603500" y="1663700"/>
          <p14:tracePt t="46105" x="2635250" y="1663700"/>
          <p14:tracePt t="46123" x="2743200" y="1657350"/>
          <p14:tracePt t="46139" x="2806700" y="1657350"/>
          <p14:tracePt t="46155" x="2882900" y="1657350"/>
          <p14:tracePt t="46172" x="2959100" y="1657350"/>
          <p14:tracePt t="46189" x="3048000" y="1657350"/>
          <p14:tracePt t="46206" x="3149600" y="1657350"/>
          <p14:tracePt t="46222" x="3263900" y="1676400"/>
          <p14:tracePt t="46240" x="3371850" y="1682750"/>
          <p14:tracePt t="46257" x="3467100" y="1682750"/>
          <p14:tracePt t="46273" x="3562350" y="1682750"/>
          <p14:tracePt t="46289" x="3651250" y="1682750"/>
          <p14:tracePt t="46306" x="3733800" y="1689100"/>
          <p14:tracePt t="46323" x="3854450" y="1689100"/>
          <p14:tracePt t="46339" x="3930650" y="1695450"/>
          <p14:tracePt t="46355" x="4025900" y="1695450"/>
          <p14:tracePt t="46374" x="4114800" y="1689100"/>
          <p14:tracePt t="46389" x="4191000" y="1689100"/>
          <p14:tracePt t="46405" x="4267200" y="1689100"/>
          <p14:tracePt t="46423" x="4337050" y="1689100"/>
          <p14:tracePt t="46440" x="4394200" y="1689100"/>
          <p14:tracePt t="46455" x="4445000" y="1689100"/>
          <p14:tracePt t="46473" x="4495800" y="1689100"/>
          <p14:tracePt t="46490" x="4552950" y="1689100"/>
          <p14:tracePt t="46508" x="4654550" y="1701800"/>
          <p14:tracePt t="46523" x="4737100" y="1701800"/>
          <p14:tracePt t="46542" x="4813300" y="1695450"/>
          <p14:tracePt t="46559" x="4895850" y="1676400"/>
          <p14:tracePt t="46572" x="5010150" y="1670050"/>
          <p14:tracePt t="46590" x="5130800" y="1663700"/>
          <p14:tracePt t="46605" x="5264150" y="1663700"/>
          <p14:tracePt t="46622" x="5403850" y="1657350"/>
          <p14:tracePt t="46639" x="5537200" y="1657350"/>
          <p14:tracePt t="46656" x="5676900" y="1657350"/>
          <p14:tracePt t="46673" x="5829300" y="1657350"/>
          <p14:tracePt t="46689" x="5994400" y="1651000"/>
          <p14:tracePt t="46706" x="6159500" y="1644650"/>
          <p14:tracePt t="46726" x="6381750" y="1644650"/>
          <p14:tracePt t="46740" x="6502400" y="1644650"/>
          <p14:tracePt t="46755" x="6629400" y="1631950"/>
          <p14:tracePt t="46772" x="6750050" y="1625600"/>
          <p14:tracePt t="46792" x="6845300" y="1625600"/>
          <p14:tracePt t="46806" x="6896100" y="1612900"/>
          <p14:tracePt t="46822" x="6921500" y="1568450"/>
          <p14:tracePt t="46839" x="6940550" y="1498600"/>
          <p14:tracePt t="46857" x="6972300" y="1441450"/>
          <p14:tracePt t="46873" x="6978650" y="1409700"/>
          <p14:tracePt t="46875" x="6985000" y="1403350"/>
          <p14:tracePt t="46889" x="6985000" y="1390650"/>
          <p14:tracePt t="46905" x="6985000" y="1397000"/>
          <p14:tracePt t="46924" x="6997700" y="1435100"/>
          <p14:tracePt t="46940" x="6997700" y="1479550"/>
          <p14:tracePt t="46955" x="7010400" y="1555750"/>
          <p14:tracePt t="46973" x="6959600" y="1619250"/>
          <p14:tracePt t="46991" x="6851650" y="1682750"/>
          <p14:tracePt t="47008" x="6686550" y="1720850"/>
          <p14:tracePt t="47025" x="6477000" y="1727200"/>
          <p14:tracePt t="47041" x="6203950" y="1727200"/>
          <p14:tracePt t="47058" x="5918200" y="1720850"/>
          <p14:tracePt t="47061" x="5784850" y="1701800"/>
          <p14:tracePt t="47072" x="5638800" y="1695450"/>
          <p14:tracePt t="47089" x="5346700" y="1676400"/>
          <p14:tracePt t="47108" x="5054600" y="1663700"/>
          <p14:tracePt t="47122" x="4756150" y="1638300"/>
          <p14:tracePt t="47140" x="4356100" y="1619250"/>
          <p14:tracePt t="47156" x="4140200" y="1612900"/>
          <p14:tracePt t="47172" x="3962400" y="1612900"/>
          <p14:tracePt t="47190" x="3816350" y="1606550"/>
          <p14:tracePt t="47205" x="3702050" y="1606550"/>
          <p14:tracePt t="47222" x="3600450" y="1600200"/>
          <p14:tracePt t="47240" x="3517900" y="1593850"/>
          <p14:tracePt t="47258" x="3441700" y="1568450"/>
          <p14:tracePt t="47275" x="3365500" y="1574800"/>
          <p14:tracePt t="47292" x="3244850" y="1536700"/>
          <p14:tracePt t="47305" x="3200400" y="1524000"/>
          <p14:tracePt t="47322" x="3117850" y="1524000"/>
          <p14:tracePt t="47339" x="3060700" y="1517650"/>
          <p14:tracePt t="47341" x="3041650" y="1504950"/>
          <p14:tracePt t="47355" x="3016250" y="1485900"/>
          <p14:tracePt t="47372" x="2997200" y="1454150"/>
          <p14:tracePt t="47389" x="2959100" y="1422400"/>
          <p14:tracePt t="47406" x="2927350" y="1390650"/>
          <p14:tracePt t="47423" x="2882900" y="1358900"/>
          <p14:tracePt t="47439" x="2838450" y="1327150"/>
          <p14:tracePt t="47456" x="2787650" y="1295400"/>
          <p14:tracePt t="47472" x="2724150" y="1257300"/>
          <p14:tracePt t="47493" x="2654300" y="1206500"/>
          <p14:tracePt t="47506" x="2603500" y="1174750"/>
          <p14:tracePt t="47524" x="2565400" y="1149350"/>
          <p14:tracePt t="47541" x="2540000" y="1130300"/>
          <p14:tracePt t="47556" x="2514600" y="1117600"/>
          <p14:tracePt t="47572" x="2489200" y="1098550"/>
          <p14:tracePt t="47589" x="2470150" y="1092200"/>
          <p14:tracePt t="47780" x="2470150" y="1085850"/>
          <p14:tracePt t="47859" x="2476500" y="1085850"/>
          <p14:tracePt t="47875" x="2476500" y="1079500"/>
          <p14:tracePt t="47907" x="2482850" y="1079500"/>
          <p14:tracePt t="47963" x="2489200" y="1079500"/>
          <p14:tracePt t="47974" x="2495550" y="1079500"/>
          <p14:tracePt t="47991" x="2508250" y="1079500"/>
          <p14:tracePt t="48008" x="2520950" y="1079500"/>
          <p14:tracePt t="48023" x="2527300" y="1079500"/>
          <p14:tracePt t="48041" x="2533650" y="1079500"/>
          <p14:tracePt t="48055" x="2546350" y="1079500"/>
          <p14:tracePt t="48073" x="2571750" y="1079500"/>
          <p14:tracePt t="48089" x="2603500" y="1079500"/>
          <p14:tracePt t="48106" x="2628900" y="1079500"/>
          <p14:tracePt t="48122" x="2641600" y="1079500"/>
          <p14:tracePt t="48140" x="2667000" y="1079500"/>
          <p14:tracePt t="48157" x="2673350" y="1079500"/>
          <p14:tracePt t="48243" x="2673350" y="1073150"/>
          <p14:tracePt t="48285" x="2679700" y="1073150"/>
          <p14:tracePt t="48291" x="2686050" y="1073150"/>
          <p14:tracePt t="48301" x="2692400" y="1073150"/>
          <p14:tracePt t="48307" x="2698750" y="1073150"/>
          <p14:tracePt t="48322" x="2711450" y="1073150"/>
          <p14:tracePt t="48340" x="2743200" y="1073150"/>
          <p14:tracePt t="48355" x="2755900" y="1073150"/>
          <p14:tracePt t="48372" x="2774950" y="1073150"/>
          <p14:tracePt t="48389" x="2794000" y="1073150"/>
          <p14:tracePt t="48406" x="2813050" y="1073150"/>
          <p14:tracePt t="48422" x="2825750" y="1073150"/>
          <p14:tracePt t="48439" x="2838450" y="1073150"/>
          <p14:tracePt t="48477" x="2844800" y="1073150"/>
          <p14:tracePt t="48491" x="2851150" y="1073150"/>
          <p14:tracePt t="48506" x="2863850" y="1073150"/>
          <p14:tracePt t="48522" x="2882900" y="1073150"/>
          <p14:tracePt t="48540" x="2927350" y="1073150"/>
          <p14:tracePt t="48556" x="2952750" y="1079500"/>
          <p14:tracePt t="48572" x="2978150" y="1079500"/>
          <p14:tracePt t="48589" x="2997200" y="1079500"/>
          <p14:tracePt t="48605" x="3009900" y="1079500"/>
          <p14:tracePt t="48622" x="3022600" y="1079500"/>
          <p14:tracePt t="48639" x="3035300" y="1079500"/>
          <p14:tracePt t="48655" x="3060700" y="1079500"/>
          <p14:tracePt t="48672" x="3092450" y="1079500"/>
          <p14:tracePt t="48690" x="3111500" y="1079500"/>
          <p14:tracePt t="48705" x="3130550" y="1085850"/>
          <p14:tracePt t="48722" x="3136900" y="1085850"/>
          <p14:tracePt t="48883" x="3143250" y="1085850"/>
          <p14:tracePt t="48891" x="3149600" y="1085850"/>
          <p14:tracePt t="48899" x="3162300" y="1085850"/>
          <p14:tracePt t="48907" x="3168650" y="1092200"/>
          <p14:tracePt t="48923" x="3181350" y="1092200"/>
          <p14:tracePt t="48939" x="3213100" y="1092200"/>
          <p14:tracePt t="48957" x="3263900" y="1092200"/>
          <p14:tracePt t="48972" x="3302000" y="1092200"/>
          <p14:tracePt t="48992" x="3333750" y="1092200"/>
          <p14:tracePt t="49007" x="3359150" y="1092200"/>
          <p14:tracePt t="49025" x="3397250" y="1092200"/>
          <p14:tracePt t="49038" x="3422650" y="1092200"/>
          <p14:tracePt t="49055" x="3454400" y="1092200"/>
          <p14:tracePt t="49072" x="3479800" y="1092200"/>
          <p14:tracePt t="49089" x="3511550" y="1092200"/>
          <p14:tracePt t="49105" x="3536950" y="1092200"/>
          <p14:tracePt t="49122" x="3556000" y="1092200"/>
          <p14:tracePt t="49139" x="3575050" y="1092200"/>
          <p14:tracePt t="49140" x="3581400" y="1092200"/>
          <p14:tracePt t="49155" x="3600450" y="1092200"/>
          <p14:tracePt t="49172" x="3619500" y="1098550"/>
          <p14:tracePt t="49189" x="3632200" y="1098550"/>
          <p14:tracePt t="49205" x="3644900" y="1098550"/>
          <p14:tracePt t="49222" x="3663950" y="1098550"/>
          <p14:tracePt t="49242" x="3676650" y="1104900"/>
          <p14:tracePt t="49257" x="3695700" y="1104900"/>
          <p14:tracePt t="49274" x="3721100" y="1104900"/>
          <p14:tracePt t="49276" x="3740150" y="1104900"/>
          <p14:tracePt t="49289" x="3752850" y="1104900"/>
          <p14:tracePt t="49305" x="3778250" y="1104900"/>
          <p14:tracePt t="49322" x="3810000" y="1104900"/>
          <p14:tracePt t="49323" x="3816350" y="1104900"/>
          <p14:tracePt t="49340" x="3841750" y="1104900"/>
          <p14:tracePt t="49355" x="3867150" y="1104900"/>
          <p14:tracePt t="49372" x="3879850" y="1104900"/>
          <p14:tracePt t="49390" x="3898900" y="1104900"/>
          <p14:tracePt t="49406" x="3911600" y="1104900"/>
          <p14:tracePt t="49422" x="3924300" y="1104900"/>
          <p14:tracePt t="49440" x="3943350" y="1104900"/>
          <p14:tracePt t="49456" x="3968750" y="1104900"/>
          <p14:tracePt t="49474" x="3987800" y="1104900"/>
          <p14:tracePt t="49488" x="4006850" y="1104900"/>
          <p14:tracePt t="49508" x="4025900" y="1104900"/>
          <p14:tracePt t="49524" x="4038600" y="1098550"/>
          <p14:tracePt t="49539" x="4044950" y="1098550"/>
          <p14:tracePt t="49556" x="4070350" y="1092200"/>
          <p14:tracePt t="49572" x="4089400" y="1092200"/>
          <p14:tracePt t="49591" x="4108450" y="1092200"/>
          <p14:tracePt t="49605" x="4133850" y="1092200"/>
          <p14:tracePt t="49622" x="4152900" y="1092200"/>
          <p14:tracePt t="49639" x="4171950" y="1092200"/>
          <p14:tracePt t="49655" x="4178300" y="1092200"/>
          <p14:tracePt t="49747" x="4184650" y="1092200"/>
          <p14:tracePt t="49759" x="4191000" y="1092200"/>
          <p14:tracePt t="49774" x="4197350" y="1085850"/>
          <p14:tracePt t="49791" x="4210050" y="1085850"/>
          <p14:tracePt t="49807" x="4216400" y="1085850"/>
          <p14:tracePt t="49824" x="4229100" y="1085850"/>
          <p14:tracePt t="49839" x="4248150" y="1085850"/>
          <p14:tracePt t="49855" x="4260850" y="1085850"/>
          <p14:tracePt t="49872" x="4279900" y="1085850"/>
          <p14:tracePt t="49890" x="4298950" y="1085850"/>
          <p14:tracePt t="49905" x="4305300" y="1079500"/>
          <p14:tracePt t="49923" x="4311650" y="1079500"/>
          <p14:tracePt t="49987" x="4318000" y="1079500"/>
          <p14:tracePt t="49995" x="4330700" y="1079500"/>
          <p14:tracePt t="50007" x="4343400" y="1079500"/>
          <p14:tracePt t="50022" x="4368800" y="1079500"/>
          <p14:tracePt t="50042" x="4387850" y="1079500"/>
          <p14:tracePt t="50056" x="4400550" y="1079500"/>
          <p14:tracePt t="50072" x="4413250" y="1073150"/>
          <p14:tracePt t="50092" x="4425950" y="1073150"/>
          <p14:tracePt t="50122" x="4432300" y="1066800"/>
          <p14:tracePt t="50140" x="4438650" y="1066800"/>
          <p14:tracePt t="50172" x="4445000" y="1066800"/>
          <p14:tracePt t="50190" x="4451350" y="1066800"/>
          <p14:tracePt t="50243" x="4451350" y="1073150"/>
          <p14:tracePt t="50253" x="4457700" y="1073150"/>
          <p14:tracePt t="50259" x="4464050" y="1073150"/>
          <p14:tracePt t="50276" x="4470400" y="1079500"/>
          <p14:tracePt t="50289" x="4476750" y="1079500"/>
          <p14:tracePt t="50322" x="4483100" y="1079500"/>
          <p14:tracePt t="50342" x="4495800" y="1079500"/>
          <p14:tracePt t="50356" x="4508500" y="1079500"/>
          <p14:tracePt t="50372" x="4527550" y="1079500"/>
          <p14:tracePt t="50389" x="4552950" y="1079500"/>
          <p14:tracePt t="50405" x="4572000" y="1079500"/>
          <p14:tracePt t="50422" x="4591050" y="1079500"/>
          <p14:tracePt t="50439" x="4603750" y="1079500"/>
          <p14:tracePt t="50456" x="4610100" y="1079500"/>
          <p14:tracePt t="50603" x="4622800" y="1079500"/>
          <p14:tracePt t="50611" x="4635500" y="1079500"/>
          <p14:tracePt t="50622" x="4654550" y="1079500"/>
          <p14:tracePt t="50640" x="4692650" y="1079500"/>
          <p14:tracePt t="50655" x="4730750" y="1079500"/>
          <p14:tracePt t="50672" x="4768850" y="1079500"/>
          <p14:tracePt t="50690" x="4806950" y="1085850"/>
          <p14:tracePt t="50706" x="4832350" y="1085850"/>
          <p14:tracePt t="50709" x="4851400" y="1085850"/>
          <p14:tracePt t="50722" x="4864100" y="1085850"/>
          <p14:tracePt t="50741" x="4895850" y="1092200"/>
          <p14:tracePt t="50757" x="4921250" y="1092200"/>
          <p14:tracePt t="50774" x="4946650" y="1092200"/>
          <p14:tracePt t="50790" x="4972050" y="1092200"/>
          <p14:tracePt t="50805" x="4997450" y="1092200"/>
          <p14:tracePt t="50822" x="5029200" y="1092200"/>
          <p14:tracePt t="50839" x="5060950" y="1092200"/>
          <p14:tracePt t="50855" x="5086350" y="1092200"/>
          <p14:tracePt t="50872" x="5118100" y="1092200"/>
          <p14:tracePt t="50890" x="5143500" y="1092200"/>
          <p14:tracePt t="50906" x="5187950" y="1092200"/>
          <p14:tracePt t="50922" x="5238750" y="1092200"/>
          <p14:tracePt t="50924" x="5270500" y="1092200"/>
          <p14:tracePt t="50939" x="5327650" y="1092200"/>
          <p14:tracePt t="50956" x="5372100" y="1092200"/>
          <p14:tracePt t="50973" x="5410200" y="1092200"/>
          <p14:tracePt t="50992" x="5448300" y="1092200"/>
          <p14:tracePt t="51008" x="5486400" y="1092200"/>
          <p14:tracePt t="51024" x="5524500" y="1092200"/>
          <p14:tracePt t="51039" x="5568950" y="1092200"/>
          <p14:tracePt t="51058" x="5600700" y="1092200"/>
          <p14:tracePt t="51072" x="5626100" y="1092200"/>
          <p14:tracePt t="51090" x="5645150" y="1092200"/>
          <p14:tracePt t="51105" x="5664200" y="1092200"/>
          <p14:tracePt t="51122" x="5695950" y="1092200"/>
          <p14:tracePt t="51140" x="5746750" y="1092200"/>
          <p14:tracePt t="51156" x="5772150" y="1092200"/>
          <p14:tracePt t="51172" x="5791200" y="1092200"/>
          <p14:tracePt t="51190" x="5816600" y="1092200"/>
          <p14:tracePt t="51205" x="5848350" y="1092200"/>
          <p14:tracePt t="51222" x="5880100" y="1092200"/>
          <p14:tracePt t="51240" x="5905500" y="1092200"/>
          <p14:tracePt t="51256" x="5924550" y="1092200"/>
          <p14:tracePt t="51273" x="5949950" y="1092200"/>
          <p14:tracePt t="51291" x="5969000" y="1092200"/>
          <p14:tracePt t="51305" x="6000750" y="1092200"/>
          <p14:tracePt t="51322" x="6032500" y="1092200"/>
          <p14:tracePt t="51339" x="6070600" y="1092200"/>
          <p14:tracePt t="51340" x="6076950" y="1092200"/>
          <p14:tracePt t="51358" x="6083300" y="1092200"/>
          <p14:tracePt t="51419" x="6089650" y="1092200"/>
          <p14:tracePt t="51500" x="6096000" y="1092200"/>
          <p14:tracePt t="51659" x="6102350" y="1092200"/>
          <p14:tracePt t="51668" x="6108700" y="1092200"/>
          <p14:tracePt t="51677" x="6115050" y="1092200"/>
          <p14:tracePt t="51812" x="6121400" y="1092200"/>
          <p14:tracePt t="51820" x="6127750" y="1092200"/>
          <p14:tracePt t="51827" x="6134100" y="1092200"/>
          <p14:tracePt t="51839" x="6146800" y="1092200"/>
          <p14:tracePt t="51856" x="6165850" y="1092200"/>
          <p14:tracePt t="51872" x="6191250" y="1092200"/>
          <p14:tracePt t="51889" x="6203950" y="1092200"/>
          <p14:tracePt t="51979" x="6210300" y="1092200"/>
          <p14:tracePt t="52037" x="6216650" y="1092200"/>
          <p14:tracePt t="52054" x="6223000" y="1092200"/>
          <p14:tracePt t="52059" x="6229350" y="1092200"/>
          <p14:tracePt t="52072" x="6235700" y="1092200"/>
          <p14:tracePt t="52092" x="6242050" y="1085850"/>
          <p14:tracePt t="52106" x="6248400" y="1085850"/>
          <p14:tracePt t="52122" x="6254750" y="1085850"/>
          <p14:tracePt t="52141" x="6273800" y="1085850"/>
          <p14:tracePt t="52157" x="6292850" y="1073150"/>
          <p14:tracePt t="52172" x="6311900" y="1066800"/>
          <p14:tracePt t="52190" x="6343650" y="1066800"/>
          <p14:tracePt t="52205" x="6381750" y="1066800"/>
          <p14:tracePt t="52222" x="6426200" y="1066800"/>
          <p14:tracePt t="52242" x="6464300" y="1066800"/>
          <p14:tracePt t="52258" x="6483350" y="1066800"/>
          <p14:tracePt t="52272" x="6489700" y="1066800"/>
          <p14:tracePt t="52477" x="6496050" y="1066800"/>
          <p14:tracePt t="52485" x="6515100" y="1066800"/>
          <p14:tracePt t="52491" x="6527800" y="1066800"/>
          <p14:tracePt t="52507" x="6546850" y="1066800"/>
          <p14:tracePt t="52524" x="6604000" y="1060450"/>
          <p14:tracePt t="52541" x="6642100" y="1054100"/>
          <p14:tracePt t="52555" x="6680200" y="1054100"/>
          <p14:tracePt t="52572" x="6718300" y="1047750"/>
          <p14:tracePt t="52589" x="6756400" y="1047750"/>
          <p14:tracePt t="52606" x="6794500" y="1047750"/>
          <p14:tracePt t="52622" x="6826250" y="1047750"/>
          <p14:tracePt t="52639" x="6845300" y="1047750"/>
          <p14:tracePt t="52656" x="6864350" y="1047750"/>
          <p14:tracePt t="52673" x="6883400" y="1047750"/>
          <p14:tracePt t="52689" x="6896100" y="1047750"/>
          <p14:tracePt t="52706" x="6908800" y="1047750"/>
          <p14:tracePt t="52722" x="6915150" y="1047750"/>
          <p14:tracePt t="52743" x="6934200" y="1047750"/>
          <p14:tracePt t="52757" x="6940550" y="1047750"/>
          <p14:tracePt t="52774" x="6946900" y="1047750"/>
          <p14:tracePt t="52791" x="6965950" y="1047750"/>
          <p14:tracePt t="52805" x="6985000" y="1047750"/>
          <p14:tracePt t="52822" x="6997700" y="1047750"/>
          <p14:tracePt t="52840" x="7004050" y="1047750"/>
          <p14:tracePt t="52856" x="7010400" y="1047750"/>
          <p14:tracePt t="53253" x="7004050" y="1047750"/>
          <p14:tracePt t="53260" x="6985000" y="1047750"/>
          <p14:tracePt t="53269" x="6965950" y="1047750"/>
          <p14:tracePt t="53275" x="6934200" y="1047750"/>
          <p14:tracePt t="53292" x="6902450" y="1047750"/>
          <p14:tracePt t="53306" x="6813550" y="1047750"/>
          <p14:tracePt t="53323" x="6705600" y="1047750"/>
          <p14:tracePt t="53341" x="6648450" y="1047750"/>
          <p14:tracePt t="53356" x="6604000" y="1047750"/>
          <p14:tracePt t="53372" x="6565900" y="1047750"/>
          <p14:tracePt t="53390" x="6546850" y="1047750"/>
          <p14:tracePt t="53406" x="6540500" y="1054100"/>
          <p14:tracePt t="53484" x="6527800" y="1054100"/>
          <p14:tracePt t="53493" x="6502400" y="1054100"/>
          <p14:tracePt t="53508" x="6438900" y="1054100"/>
          <p14:tracePt t="53522" x="6400800" y="1054100"/>
          <p14:tracePt t="53539" x="6311900" y="1054100"/>
          <p14:tracePt t="53539" x="6261100" y="1054100"/>
          <p14:tracePt t="53558" x="6153150" y="1054100"/>
          <p14:tracePt t="53572" x="6051550" y="1054100"/>
          <p14:tracePt t="53589" x="5956300" y="1054100"/>
          <p14:tracePt t="53606" x="5861050" y="1054100"/>
          <p14:tracePt t="53622" x="5759450" y="1079500"/>
          <p14:tracePt t="53639" x="5638800" y="1085850"/>
          <p14:tracePt t="53656" x="5505450" y="1085850"/>
          <p14:tracePt t="53673" x="5378450" y="1073150"/>
          <p14:tracePt t="53692" x="5175250" y="1079500"/>
          <p14:tracePt t="53706" x="5099050" y="1085850"/>
          <p14:tracePt t="53723" x="4832350" y="1104900"/>
          <p14:tracePt t="53741" x="4629150" y="1136650"/>
          <p14:tracePt t="53758" x="4432300" y="1149350"/>
          <p14:tracePt t="53772" x="4235450" y="1162050"/>
          <p14:tracePt t="53790" x="4064000" y="1168400"/>
          <p14:tracePt t="53808" x="3886200" y="1174750"/>
          <p14:tracePt t="53822" x="3727450" y="1174750"/>
          <p14:tracePt t="53839" x="3556000" y="1174750"/>
          <p14:tracePt t="53855" x="3416300" y="1181100"/>
          <p14:tracePt t="53872" x="3308350" y="1174750"/>
          <p14:tracePt t="53889" x="3219450" y="1174750"/>
          <p14:tracePt t="53905" x="3175000" y="1174750"/>
          <p14:tracePt t="53922" x="3149600" y="1181100"/>
          <p14:tracePt t="53924" x="3136900" y="1181100"/>
          <p14:tracePt t="53940" x="3105150" y="1181100"/>
          <p14:tracePt t="53956" x="3086100" y="1187450"/>
          <p14:tracePt t="53972" x="3067050" y="1193800"/>
          <p14:tracePt t="53991" x="3048000" y="1193800"/>
          <p14:tracePt t="54008" x="3009900" y="1193800"/>
          <p14:tracePt t="54022" x="2965450" y="1193800"/>
          <p14:tracePt t="54038" x="2927350" y="1193800"/>
          <p14:tracePt t="54059" x="2901950" y="1193800"/>
          <p14:tracePt t="54061" x="2895600" y="1193800"/>
          <p14:tracePt t="54072" x="2889250" y="1193800"/>
          <p14:tracePt t="54106" x="2870200" y="1193800"/>
          <p14:tracePt t="54123" x="2838450" y="1193800"/>
          <p14:tracePt t="54140" x="2819400" y="1193800"/>
          <p14:tracePt t="54157" x="2806700" y="1181100"/>
          <p14:tracePt t="54172" x="2781300" y="1181100"/>
          <p14:tracePt t="54189" x="2755900" y="1168400"/>
          <p14:tracePt t="54206" x="2724150" y="1155700"/>
          <p14:tracePt t="54223" x="2705100" y="1149350"/>
          <p14:tracePt t="54243" x="2686050" y="1149350"/>
          <p14:tracePt t="54258" x="2679700" y="1136650"/>
          <p14:tracePt t="54273" x="2673350" y="1130300"/>
          <p14:tracePt t="54275" x="2667000" y="1123950"/>
          <p14:tracePt t="54291" x="2660650" y="1117600"/>
          <p14:tracePt t="54306" x="2647950" y="1104900"/>
          <p14:tracePt t="54307" x="2635250" y="1098550"/>
          <p14:tracePt t="54322" x="2622550" y="1092200"/>
          <p14:tracePt t="54341" x="2584450" y="1073150"/>
          <p14:tracePt t="54355" x="2571750" y="1073150"/>
          <p14:tracePt t="54373" x="2565400" y="1066800"/>
          <p14:tracePt t="54523" x="2565400" y="1060450"/>
          <p14:tracePt t="54573" x="2571750" y="1060450"/>
          <p14:tracePt t="54595" x="2578100" y="1060450"/>
          <p14:tracePt t="54683" x="2584450" y="1060450"/>
          <p14:tracePt t="54691" x="2590800" y="1060450"/>
          <p14:tracePt t="54700" x="2597150" y="1060450"/>
          <p14:tracePt t="54710" x="2609850" y="1060450"/>
          <p14:tracePt t="54723" x="2635250" y="1054100"/>
          <p14:tracePt t="54741" x="2660650" y="1054100"/>
          <p14:tracePt t="54756" x="2686050" y="1054100"/>
          <p14:tracePt t="54772" x="2717800" y="1054100"/>
          <p14:tracePt t="54789" x="2743200" y="1054100"/>
          <p14:tracePt t="54808" x="2781300" y="1047750"/>
          <p14:tracePt t="54823" x="2806700" y="1047750"/>
          <p14:tracePt t="54839" x="2825750" y="1047750"/>
          <p14:tracePt t="54856" x="2832100" y="1047750"/>
          <p14:tracePt t="54940" x="2838450" y="1047750"/>
          <p14:tracePt t="54948" x="2857500" y="1047750"/>
          <p14:tracePt t="54956" x="2876550" y="1047750"/>
          <p14:tracePt t="54972" x="2914650" y="1047750"/>
          <p14:tracePt t="54991" x="2952750" y="1047750"/>
          <p14:tracePt t="55008" x="2990850" y="1047750"/>
          <p14:tracePt t="55024" x="3022600" y="1047750"/>
          <p14:tracePt t="55041" x="3048000" y="1047750"/>
          <p14:tracePt t="55055" x="3067050" y="1047750"/>
          <p14:tracePt t="55073" x="3092450" y="1047750"/>
          <p14:tracePt t="55090" x="3117850" y="1041400"/>
          <p14:tracePt t="55105" x="3136900" y="1041400"/>
          <p14:tracePt t="55122" x="3155950" y="1041400"/>
          <p14:tracePt t="55140" x="3168650" y="1041400"/>
          <p14:tracePt t="55156" x="3187700" y="1041400"/>
          <p14:tracePt t="55172" x="3213100" y="1041400"/>
          <p14:tracePt t="55189" x="3244850" y="1041400"/>
          <p14:tracePt t="55206" x="3270250" y="1041400"/>
          <p14:tracePt t="55222" x="3302000" y="1041400"/>
          <p14:tracePt t="55241" x="3321050" y="1041400"/>
          <p14:tracePt t="55259" x="3340100" y="1035050"/>
          <p14:tracePt t="55273" x="3352800" y="1035050"/>
          <p14:tracePt t="55290" x="3359150" y="1035050"/>
          <p14:tracePt t="55348" x="3371850" y="1035050"/>
          <p14:tracePt t="55356" x="3390900" y="1035050"/>
          <p14:tracePt t="55372" x="3416300" y="1035050"/>
          <p14:tracePt t="55389" x="3460750" y="1028700"/>
          <p14:tracePt t="55405" x="3505200" y="1028700"/>
          <p14:tracePt t="55422" x="3549650" y="1028700"/>
          <p14:tracePt t="55439" x="3581400" y="1028700"/>
          <p14:tracePt t="55456" x="3613150" y="1028700"/>
          <p14:tracePt t="55472" x="3632200" y="1028700"/>
          <p14:tracePt t="55492" x="3644900" y="1028700"/>
          <p14:tracePt t="55509" x="3663950" y="1028700"/>
          <p14:tracePt t="55522" x="3670300" y="1028700"/>
          <p14:tracePt t="55542" x="3695700" y="1028700"/>
          <p14:tracePt t="55555" x="3714750" y="1028700"/>
          <p14:tracePt t="55572" x="3752850" y="1028700"/>
          <p14:tracePt t="55590" x="3797300" y="1028700"/>
          <p14:tracePt t="55605" x="3848100" y="1028700"/>
          <p14:tracePt t="55622" x="3898900" y="1028700"/>
          <p14:tracePt t="55639" x="3949700" y="1028700"/>
          <p14:tracePt t="55657" x="4006850" y="1028700"/>
          <p14:tracePt t="55672" x="4057650" y="1028700"/>
          <p14:tracePt t="55689" x="4095750" y="1028700"/>
          <p14:tracePt t="55706" x="4133850" y="1035050"/>
          <p14:tracePt t="55723" x="4210050" y="1041400"/>
          <p14:tracePt t="55741" x="4260850" y="1041400"/>
          <p14:tracePt t="55757" x="4318000" y="1047750"/>
          <p14:tracePt t="55772" x="4362450" y="1047750"/>
          <p14:tracePt t="55789" x="4406900" y="1047750"/>
          <p14:tracePt t="55806" x="4445000" y="1047750"/>
          <p14:tracePt t="55822" x="4489450" y="1047750"/>
          <p14:tracePt t="55839" x="4546600" y="1047750"/>
          <p14:tracePt t="55856" x="4597400" y="1047750"/>
          <p14:tracePt t="55872" x="4654550" y="1047750"/>
          <p14:tracePt t="55889" x="4699000" y="1047750"/>
          <p14:tracePt t="55905" x="4724400" y="1047750"/>
          <p14:tracePt t="55922" x="4756150" y="1047750"/>
          <p14:tracePt t="55923" x="4775200" y="1047750"/>
          <p14:tracePt t="55939" x="4787900" y="1047750"/>
          <p14:tracePt t="55956" x="4813300" y="1047750"/>
          <p14:tracePt t="55973" x="4838700" y="1047750"/>
          <p14:tracePt t="55991" x="4876800" y="1047750"/>
          <p14:tracePt t="56008" x="4914900" y="1047750"/>
          <p14:tracePt t="56024" x="4959350" y="1047750"/>
          <p14:tracePt t="56042" x="4997450" y="1047750"/>
          <p14:tracePt t="56057" x="5022850" y="1047750"/>
          <p14:tracePt t="56072" x="5054600" y="1047750"/>
          <p14:tracePt t="56089" x="5092700" y="1047750"/>
          <p14:tracePt t="56108" x="5156200" y="1047750"/>
          <p14:tracePt t="56122" x="5175250" y="1047750"/>
          <p14:tracePt t="56139" x="5232400" y="1047750"/>
          <p14:tracePt t="56156" x="5257800" y="1047750"/>
          <p14:tracePt t="56172" x="5295900" y="1047750"/>
          <p14:tracePt t="56189" x="5327650" y="1047750"/>
          <p14:tracePt t="56206" x="5359400" y="1047750"/>
          <p14:tracePt t="56223" x="5384800" y="1047750"/>
          <p14:tracePt t="56243" x="5403850" y="1047750"/>
          <p14:tracePt t="56256" x="5416550" y="1047750"/>
          <p14:tracePt t="56273" x="5422900" y="1047750"/>
          <p14:tracePt t="56289" x="5454650" y="1047750"/>
          <p14:tracePt t="56305" x="5486400" y="1047750"/>
          <p14:tracePt t="56322" x="5524500" y="1047750"/>
          <p14:tracePt t="56339" x="5562600" y="1047750"/>
          <p14:tracePt t="56341" x="5588000" y="1047750"/>
          <p14:tracePt t="56356" x="5626100" y="1047750"/>
          <p14:tracePt t="56372" x="5670550" y="1047750"/>
          <p14:tracePt t="56390" x="5715000" y="1047750"/>
          <p14:tracePt t="56405" x="5753100" y="1047750"/>
          <p14:tracePt t="56422" x="5784850" y="1047750"/>
          <p14:tracePt t="56439" x="5816600" y="1047750"/>
          <p14:tracePt t="56456" x="5848350" y="1047750"/>
          <p14:tracePt t="56472" x="5867400" y="1047750"/>
          <p14:tracePt t="56492" x="5899150" y="1047750"/>
          <p14:tracePt t="56508" x="5949950" y="1047750"/>
          <p14:tracePt t="56523" x="5994400" y="1047750"/>
          <p14:tracePt t="56539" x="6019800" y="1047750"/>
          <p14:tracePt t="56555" x="6083300" y="1047750"/>
          <p14:tracePt t="56572" x="6134100" y="1047750"/>
          <p14:tracePt t="56590" x="6184900" y="1047750"/>
          <p14:tracePt t="56605" x="6235700" y="1047750"/>
          <p14:tracePt t="56622" x="6280150" y="1047750"/>
          <p14:tracePt t="56639" x="6311900" y="1047750"/>
          <p14:tracePt t="56657" x="6337300" y="1060450"/>
          <p14:tracePt t="56672" x="6362700" y="1066800"/>
          <p14:tracePt t="56689" x="6381750" y="1073150"/>
          <p14:tracePt t="56708" x="6394450" y="1079500"/>
          <p14:tracePt t="56820" x="6400800" y="1079500"/>
          <p14:tracePt t="56827" x="6407150" y="1079500"/>
          <p14:tracePt t="56835" x="6413500" y="1079500"/>
          <p14:tracePt t="56844" x="6419850" y="1079500"/>
          <p14:tracePt t="56856" x="6426200" y="1079500"/>
          <p14:tracePt t="56872" x="6438900" y="1079500"/>
          <p14:tracePt t="56889" x="6457950" y="1073150"/>
          <p14:tracePt t="56906" x="6483350" y="1066800"/>
          <p14:tracePt t="56923" x="6527800" y="1060450"/>
          <p14:tracePt t="56925" x="6546850" y="1060450"/>
          <p14:tracePt t="56941" x="6591300" y="1060450"/>
          <p14:tracePt t="56959" x="6623050" y="1060450"/>
          <p14:tracePt t="56973" x="6654800" y="1060450"/>
          <p14:tracePt t="56991" x="6673850" y="1060450"/>
          <p14:tracePt t="57009" x="6680200" y="1060450"/>
          <p14:tracePt t="57107" x="6686550" y="1060450"/>
          <p14:tracePt t="57140" x="6692900" y="1060450"/>
          <p14:tracePt t="57163" x="6699250" y="1060450"/>
          <p14:tracePt t="57300" x="6705600" y="1060450"/>
          <p14:tracePt t="57366" x="6705600" y="1066800"/>
          <p14:tracePt t="57387" x="6711950" y="1066800"/>
          <p14:tracePt t="57564" x="6718300" y="1066800"/>
          <p14:tracePt t="60011" x="6705600" y="1066800"/>
          <p14:tracePt t="60020" x="6686550" y="1066800"/>
          <p14:tracePt t="60027" x="6667500" y="1066800"/>
          <p14:tracePt t="60038" x="6629400" y="1066800"/>
          <p14:tracePt t="60056" x="6521450" y="1060450"/>
          <p14:tracePt t="60072" x="6362700" y="1054100"/>
          <p14:tracePt t="60091" x="6013450" y="1054100"/>
          <p14:tracePt t="60106" x="5880100" y="1054100"/>
          <p14:tracePt t="60122" x="5607050" y="1054100"/>
          <p14:tracePt t="60140" x="5149850" y="1047750"/>
          <p14:tracePt t="60156" x="4800600" y="1022350"/>
          <p14:tracePt t="60172" x="4457700" y="990600"/>
          <p14:tracePt t="60189" x="4159250" y="984250"/>
          <p14:tracePt t="60205" x="3879850" y="984250"/>
          <p14:tracePt t="60222" x="3638550" y="984250"/>
          <p14:tracePt t="60242" x="3492500" y="971550"/>
          <p14:tracePt t="60255" x="3429000" y="939800"/>
          <p14:tracePt t="60272" x="3416300" y="939800"/>
          <p14:tracePt t="60291" x="3390900" y="920750"/>
          <p14:tracePt t="60307" x="3359150" y="901700"/>
          <p14:tracePt t="60322" x="3302000" y="882650"/>
          <p14:tracePt t="60339" x="3200400" y="844550"/>
          <p14:tracePt t="60358" x="3117850" y="806450"/>
          <p14:tracePt t="60372" x="3022600" y="774700"/>
          <p14:tracePt t="60391" x="2921000" y="742950"/>
          <p14:tracePt t="60407" x="2813050" y="704850"/>
          <p14:tracePt t="60422" x="2717800" y="666750"/>
          <p14:tracePt t="60439" x="2667000" y="641350"/>
          <p14:tracePt t="60455" x="2660650" y="628650"/>
          <p14:tracePt t="60472" x="2654300" y="622300"/>
          <p14:tracePt t="60492" x="2647950" y="558800"/>
          <p14:tracePt t="60508" x="2647950" y="527050"/>
          <p14:tracePt t="60522" x="2647950" y="463550"/>
          <p14:tracePt t="60542" x="2647950" y="438150"/>
          <p14:tracePt t="60619" x="2647950" y="431800"/>
          <p14:tracePt t="60708" x="2654300" y="431800"/>
          <p14:tracePt t="60715" x="2673350" y="431800"/>
          <p14:tracePt t="60727" x="2698750" y="431800"/>
          <p14:tracePt t="60742" x="2762250" y="431800"/>
          <p14:tracePt t="60758" x="2832100" y="431800"/>
          <p14:tracePt t="60774" x="2914650" y="431800"/>
          <p14:tracePt t="60792" x="2984500" y="431800"/>
          <p14:tracePt t="60809" x="3054350" y="431800"/>
          <p14:tracePt t="60822" x="3117850" y="431800"/>
          <p14:tracePt t="60838" x="3175000" y="431800"/>
          <p14:tracePt t="60856" x="3213100" y="431800"/>
          <p14:tracePt t="60872" x="3238500" y="431800"/>
          <p14:tracePt t="60889" x="3270250" y="431800"/>
          <p14:tracePt t="60906" x="3295650" y="431800"/>
          <p14:tracePt t="60923" x="3340100" y="431800"/>
          <p14:tracePt t="60939" x="3352800" y="431800"/>
          <p14:tracePt t="60956" x="3416300" y="425450"/>
          <p14:tracePt t="60973" x="3460750" y="419100"/>
          <p14:tracePt t="60992" x="3511550" y="393700"/>
          <p14:tracePt t="61007" x="3562350" y="374650"/>
          <p14:tracePt t="61022" x="3613150" y="349250"/>
          <p14:tracePt t="61040" x="3651250" y="336550"/>
          <p14:tracePt t="61055" x="3676650" y="330200"/>
          <p14:tracePt t="61072" x="3695700" y="323850"/>
          <p14:tracePt t="61089" x="3721100" y="311150"/>
          <p14:tracePt t="61107" x="3746500" y="298450"/>
          <p14:tracePt t="61811" x="3740150" y="311150"/>
          <p14:tracePt t="61820" x="3733800" y="317500"/>
          <p14:tracePt t="61828" x="3727450" y="336550"/>
          <p14:tracePt t="61839" x="3721100" y="342900"/>
          <p14:tracePt t="61855" x="3714750" y="361950"/>
          <p14:tracePt t="61872" x="3714750" y="374650"/>
          <p14:tracePt t="61890" x="3702050" y="400050"/>
          <p14:tracePt t="61906" x="3689350" y="438150"/>
          <p14:tracePt t="61907" x="3676650" y="457200"/>
          <p14:tracePt t="61922" x="3663950" y="469900"/>
          <p14:tracePt t="61939" x="3632200" y="501650"/>
          <p14:tracePt t="61956" x="3632200" y="520700"/>
          <p14:tracePt t="61975" x="3625850" y="520700"/>
          <p14:tracePt t="61991" x="3619500" y="520700"/>
          <p14:tracePt t="62069" x="3606800" y="520700"/>
          <p14:tracePt t="62075" x="3594100" y="520700"/>
          <p14:tracePt t="62085" x="3568700" y="533400"/>
          <p14:tracePt t="62092" x="3549650" y="552450"/>
          <p14:tracePt t="62105" x="3524250" y="558800"/>
          <p14:tracePt t="62122" x="3492500" y="571500"/>
          <p14:tracePt t="62139" x="3454400" y="577850"/>
          <p14:tracePt t="62156" x="3435350" y="584200"/>
          <p14:tracePt t="62172" x="3409950" y="590550"/>
          <p14:tracePt t="62190" x="3390900" y="603250"/>
          <p14:tracePt t="62206" x="3371850" y="615950"/>
          <p14:tracePt t="62224" x="3333750" y="622300"/>
          <p14:tracePt t="62241" x="3308350" y="628650"/>
          <p14:tracePt t="62259" x="3289300" y="647700"/>
          <p14:tracePt t="62272" x="3282950" y="654050"/>
          <p14:tracePt t="62290" x="3270250" y="654050"/>
          <p14:tracePt t="62305" x="3257550" y="666750"/>
          <p14:tracePt t="62324" x="3251200" y="673100"/>
          <p14:tracePt t="62339" x="3251200" y="679450"/>
          <p14:tracePt t="62452" x="3251200" y="685800"/>
          <p14:tracePt t="62500" x="3251200" y="692150"/>
          <p14:tracePt t="62931" x="3244850" y="685800"/>
          <p14:tracePt t="63004" x="3238500" y="685800"/>
          <p14:tracePt t="63339" x="3238500" y="679450"/>
          <p14:tracePt t="63381" x="3238500" y="685800"/>
          <p14:tracePt t="64995" x="3238500" y="704850"/>
          <p14:tracePt t="65004" x="3238500" y="749300"/>
          <p14:tracePt t="65011" x="3219450" y="787400"/>
          <p14:tracePt t="65022" x="3200400" y="844550"/>
          <p14:tracePt t="65041" x="3162300" y="946150"/>
          <p14:tracePt t="65055" x="3111500" y="1054100"/>
          <p14:tracePt t="65073" x="3067050" y="1130300"/>
          <p14:tracePt t="65076" x="3054350" y="1155700"/>
          <p14:tracePt t="65089" x="3041650" y="1174750"/>
          <p14:tracePt t="65105" x="3009900" y="1200150"/>
          <p14:tracePt t="65122" x="2990850" y="1225550"/>
          <p14:tracePt t="65140" x="2959100" y="1244600"/>
          <p14:tracePt t="65156" x="2946400" y="1250950"/>
          <p14:tracePt t="65172" x="2940050" y="1257300"/>
          <p14:tracePt t="65229" x="2933700" y="1257300"/>
          <p14:tracePt t="65235" x="2927350" y="1257300"/>
          <p14:tracePt t="65243" x="2914650" y="1257300"/>
          <p14:tracePt t="65257" x="2901950" y="1257300"/>
          <p14:tracePt t="65272" x="2889250" y="1270000"/>
          <p14:tracePt t="65289" x="2876550" y="1270000"/>
          <p14:tracePt t="65307" x="2857500" y="1276350"/>
          <p14:tracePt t="65322" x="2851150" y="1276350"/>
          <p14:tracePt t="65340" x="2844800" y="1276350"/>
          <p14:tracePt t="66004" x="2832100" y="1276350"/>
          <p14:tracePt t="66011" x="2806700" y="1263650"/>
          <p14:tracePt t="66023" x="2774950" y="1250950"/>
          <p14:tracePt t="66041" x="2717800" y="1231900"/>
          <p14:tracePt t="66055" x="2673350" y="1219200"/>
          <p14:tracePt t="66073" x="2628900" y="1206500"/>
          <p14:tracePt t="66089" x="2597150" y="1193800"/>
          <p14:tracePt t="66106" x="2559050" y="1174750"/>
          <p14:tracePt t="66124" x="2508250" y="1155700"/>
          <p14:tracePt t="66140" x="2470150" y="1143000"/>
          <p14:tracePt t="66156" x="2432050" y="1130300"/>
          <p14:tracePt t="66173" x="2381250" y="1104900"/>
          <p14:tracePt t="66191" x="2324100" y="1085850"/>
          <p14:tracePt t="66206" x="2286000" y="1073150"/>
          <p14:tracePt t="66226" x="2279650" y="1073150"/>
          <p14:tracePt t="66461" x="2273300" y="1073150"/>
          <p14:tracePt t="66468" x="2266950" y="1066800"/>
          <p14:tracePt t="66476" x="2254250" y="1060450"/>
          <p14:tracePt t="66492" x="2216150" y="1060450"/>
          <p14:tracePt t="66508" x="2184400" y="1060450"/>
          <p14:tracePt t="66525" x="2152650" y="1060450"/>
          <p14:tracePt t="66541" x="2120900" y="1060450"/>
          <p14:tracePt t="66555" x="2101850" y="1054100"/>
          <p14:tracePt t="66573" x="2095500" y="1054100"/>
          <p14:tracePt t="66628" x="2089150" y="1054100"/>
          <p14:tracePt t="66635" x="2076450" y="1047750"/>
          <p14:tracePt t="66643" x="2063750" y="1047750"/>
          <p14:tracePt t="66655" x="2057400" y="1047750"/>
          <p14:tracePt t="66673" x="2044700" y="1047750"/>
          <p14:tracePt t="66706" x="2044700" y="1041400"/>
          <p14:tracePt t="66924" x="2044700" y="1035050"/>
          <p14:tracePt t="66972" x="2051050" y="1035050"/>
          <p14:tracePt t="66979" x="2057400" y="1035050"/>
          <p14:tracePt t="66990" x="2063750" y="1035050"/>
          <p14:tracePt t="67008" x="2089150" y="1035050"/>
          <p14:tracePt t="67022" x="2114550" y="1035050"/>
          <p14:tracePt t="67039" x="2146300" y="1035050"/>
          <p14:tracePt t="67057" x="2178050" y="1035050"/>
          <p14:tracePt t="67072" x="2209800" y="1035050"/>
          <p14:tracePt t="67089" x="2241550" y="1035050"/>
          <p14:tracePt t="67106" x="2260600" y="1035050"/>
          <p14:tracePt t="67122" x="2279650" y="1035050"/>
          <p14:tracePt t="67139" x="2286000" y="1035050"/>
          <p14:tracePt t="67156" x="2311400" y="1035050"/>
          <p14:tracePt t="67172" x="2336800" y="1035050"/>
          <p14:tracePt t="67189" x="2362200" y="1035050"/>
          <p14:tracePt t="67206" x="2387600" y="1035050"/>
          <p14:tracePt t="67222" x="2406650" y="1035050"/>
          <p14:tracePt t="67242" x="2425700" y="1035050"/>
          <p14:tracePt t="67258" x="2432050" y="1035050"/>
          <p14:tracePt t="67272" x="2444750" y="1035050"/>
          <p14:tracePt t="67292" x="2463800" y="1035050"/>
          <p14:tracePt t="67308" x="2482850" y="1035050"/>
          <p14:tracePt t="67322" x="2489200" y="1035050"/>
          <p14:tracePt t="67339" x="2501900" y="1035050"/>
          <p14:tracePt t="67372" x="2508250" y="1035050"/>
          <p14:tracePt t="67659" x="2514600" y="1035050"/>
          <p14:tracePt t="67667" x="2527300" y="1035050"/>
          <p14:tracePt t="67675" x="2533650" y="1035050"/>
          <p14:tracePt t="67689" x="2540000" y="1041400"/>
          <p14:tracePt t="67706" x="2559050" y="1054100"/>
          <p14:tracePt t="67725" x="2597150" y="1060450"/>
          <p14:tracePt t="67741" x="2603500" y="1060450"/>
          <p14:tracePt t="67756" x="2609850" y="1060450"/>
          <p14:tracePt t="67844" x="2609850" y="1066800"/>
          <p14:tracePt t="68021" x="2628900" y="1066800"/>
          <p14:tracePt t="68028" x="2654300" y="1066800"/>
          <p14:tracePt t="68039" x="2673350" y="1066800"/>
          <p14:tracePt t="68059" x="2705100" y="1066800"/>
          <p14:tracePt t="68072" x="2730500" y="1054100"/>
          <p14:tracePt t="68117" x="2736850" y="1054100"/>
          <p14:tracePt t="68132" x="2736850" y="1047750"/>
          <p14:tracePt t="68141" x="2736850" y="1028700"/>
          <p14:tracePt t="68156" x="2736850" y="971550"/>
          <p14:tracePt t="68173" x="2736850" y="876300"/>
          <p14:tracePt t="68189" x="2736850" y="762000"/>
          <p14:tracePt t="68206" x="2749550" y="660400"/>
          <p14:tracePt t="68222" x="2749550" y="596900"/>
          <p14:tracePt t="68241" x="2749550" y="577850"/>
          <p14:tracePt t="68275" x="2749550" y="565150"/>
          <p14:tracePt t="68290" x="2730500" y="552450"/>
          <p14:tracePt t="68306" x="2705100" y="527050"/>
          <p14:tracePt t="68307" x="2698750" y="520700"/>
          <p14:tracePt t="68322" x="2692400" y="514350"/>
          <p14:tracePt t="68340" x="2692400" y="508000"/>
          <p14:tracePt t="68356" x="2686050" y="501650"/>
          <p14:tracePt t="68373" x="2673350" y="488950"/>
          <p14:tracePt t="68389" x="2660650" y="476250"/>
          <p14:tracePt t="68405" x="2654300" y="476250"/>
          <p14:tracePt t="68422" x="2647950" y="476250"/>
          <p14:tracePt t="68439" x="2628900" y="476250"/>
          <p14:tracePt t="68456" x="2590800" y="476250"/>
          <p14:tracePt t="68473" x="2559050" y="476250"/>
          <p14:tracePt t="68491" x="2540000" y="476250"/>
          <p14:tracePt t="68493" x="2533650" y="476250"/>
          <p14:tracePt t="68505" x="2527300" y="476250"/>
          <p14:tracePt t="68580" x="2520950" y="476250"/>
          <p14:tracePt t="68587" x="2514600" y="476250"/>
          <p14:tracePt t="68603" x="2508250" y="476250"/>
          <p14:tracePt t="68611" x="2501900" y="476250"/>
          <p14:tracePt t="68622" x="2495550" y="469900"/>
          <p14:tracePt t="68641" x="2489200" y="469900"/>
          <p14:tracePt t="68656" x="2476500" y="469900"/>
          <p14:tracePt t="68672" x="2457450" y="469900"/>
          <p14:tracePt t="68689" x="2444750" y="469900"/>
          <p14:tracePt t="68707" x="2432050" y="469900"/>
          <p14:tracePt t="68963" x="2425700" y="469900"/>
          <p14:tracePt t="68972" x="2419350" y="463550"/>
          <p14:tracePt t="68979" x="2419350" y="457200"/>
          <p14:tracePt t="68991" x="2413000" y="450850"/>
          <p14:tracePt t="69008" x="2406650" y="444500"/>
          <p14:tracePt t="69024" x="2400300" y="438150"/>
          <p14:tracePt t="69307" x="2400300" y="431800"/>
          <p14:tracePt t="69342" x="2413000" y="431800"/>
          <p14:tracePt t="69348" x="2432050" y="431800"/>
          <p14:tracePt t="69357" x="2451100" y="431800"/>
          <p14:tracePt t="69373" x="2495550" y="431800"/>
          <p14:tracePt t="69389" x="2552700" y="431800"/>
          <p14:tracePt t="69406" x="2609850" y="431800"/>
          <p14:tracePt t="69422" x="2673350" y="425450"/>
          <p14:tracePt t="69439" x="2717800" y="419100"/>
          <p14:tracePt t="69456" x="2762250" y="419100"/>
          <p14:tracePt t="69473" x="2800350" y="419100"/>
          <p14:tracePt t="69492" x="2857500" y="419100"/>
          <p14:tracePt t="69506" x="2876550" y="419100"/>
          <p14:tracePt t="69523" x="2933700" y="419100"/>
          <p14:tracePt t="69540" x="2971800" y="419100"/>
          <p14:tracePt t="69556" x="2997200" y="419100"/>
          <p14:tracePt t="69572" x="3028950" y="419100"/>
          <p14:tracePt t="69589" x="3067050" y="419100"/>
          <p14:tracePt t="69605" x="3111500" y="419100"/>
          <p14:tracePt t="69622" x="3162300" y="419100"/>
          <p14:tracePt t="69639" x="3213100" y="419100"/>
          <p14:tracePt t="69656" x="3263900" y="419100"/>
          <p14:tracePt t="69672" x="3314700" y="419100"/>
          <p14:tracePt t="69691" x="3365500" y="419100"/>
          <p14:tracePt t="69708" x="3390900" y="419100"/>
          <p14:tracePt t="69723" x="3403600" y="419100"/>
          <p14:tracePt t="69843" x="3409950" y="419100"/>
          <p14:tracePt t="69854" x="3429000" y="419100"/>
          <p14:tracePt t="69859" x="3448050" y="419100"/>
          <p14:tracePt t="69872" x="3467100" y="419100"/>
          <p14:tracePt t="69889" x="3530600" y="419100"/>
          <p14:tracePt t="69906" x="3613150" y="419100"/>
          <p14:tracePt t="69924" x="3759200" y="425450"/>
          <p14:tracePt t="69940" x="3848100" y="419100"/>
          <p14:tracePt t="69956" x="3911600" y="425450"/>
          <p14:tracePt t="69975" x="3968750" y="419100"/>
          <p14:tracePt t="69992" x="4025900" y="419100"/>
          <p14:tracePt t="70009" x="4064000" y="419100"/>
          <p14:tracePt t="70023" x="4089400" y="412750"/>
          <p14:tracePt t="70039" x="4095750" y="406400"/>
          <p14:tracePt t="70356" x="4095750" y="412750"/>
          <p14:tracePt t="70372" x="4095750" y="419100"/>
          <p14:tracePt t="70389" x="4095750" y="450850"/>
          <p14:tracePt t="70406" x="4057650" y="514350"/>
          <p14:tracePt t="70422" x="4000500" y="584200"/>
          <p14:tracePt t="70439" x="3930650" y="660400"/>
          <p14:tracePt t="70456" x="3867150" y="730250"/>
          <p14:tracePt t="70472" x="3790950" y="800100"/>
          <p14:tracePt t="70492" x="3683000" y="920750"/>
          <p14:tracePt t="70508" x="3625850" y="1016000"/>
          <p14:tracePt t="70522" x="3587750" y="1047750"/>
          <p14:tracePt t="70542" x="3536950" y="1111250"/>
          <p14:tracePt t="70555" x="3524250" y="1123950"/>
          <p14:tracePt t="70619" x="3524250" y="1130300"/>
          <p14:tracePt t="70627" x="3511550" y="1143000"/>
          <p14:tracePt t="70635" x="3505200" y="1149350"/>
          <p14:tracePt t="70644" x="3505200" y="1155700"/>
          <p14:tracePt t="70656" x="3505200" y="1162050"/>
          <p14:tracePt t="70725" x="3498850" y="1162050"/>
          <p14:tracePt t="72571" x="3486150" y="1162050"/>
          <p14:tracePt t="72579" x="3448050" y="1168400"/>
          <p14:tracePt t="72588" x="3416300" y="1168400"/>
          <p14:tracePt t="72606" x="3359150" y="1168400"/>
          <p14:tracePt t="72623" x="3282950" y="1168400"/>
          <p14:tracePt t="72639" x="3187700" y="1162050"/>
          <p14:tracePt t="72656" x="3067050" y="1174750"/>
          <p14:tracePt t="72672" x="2921000" y="1187450"/>
          <p14:tracePt t="72689" x="2787650" y="1187450"/>
          <p14:tracePt t="72706" x="2686050" y="1187450"/>
          <p14:tracePt t="72724" x="2597150" y="1187450"/>
          <p14:tracePt t="72741" x="2565400" y="1187450"/>
          <p14:tracePt t="72757" x="2552700" y="1187450"/>
          <p14:tracePt t="72772" x="2546350" y="1187450"/>
          <p14:tracePt t="73070" x="2533650" y="1181100"/>
          <p14:tracePt t="73075" x="2520950" y="1181100"/>
          <p14:tracePt t="73087" x="2501900" y="1174750"/>
          <p14:tracePt t="73106" x="2470150" y="1162050"/>
          <p14:tracePt t="73122" x="2444750" y="1155700"/>
          <p14:tracePt t="73124" x="2438400" y="1155700"/>
          <p14:tracePt t="73139" x="2432050" y="1149350"/>
          <p14:tracePt t="73156" x="2425700" y="1143000"/>
          <p14:tracePt t="73196" x="2419350" y="1136650"/>
          <p14:tracePt t="73205" x="2413000" y="1130300"/>
          <p14:tracePt t="73381" x="2413000" y="1123950"/>
          <p14:tracePt t="73387" x="2413000" y="1117600"/>
          <p14:tracePt t="73396" x="2413000" y="1111250"/>
          <p14:tracePt t="73406" x="2413000" y="1104900"/>
          <p14:tracePt t="73827" x="2413000" y="1098550"/>
          <p14:tracePt t="73838" x="2425700" y="1098550"/>
          <p14:tracePt t="73855" x="2432050" y="1098550"/>
          <p14:tracePt t="73873" x="2438400" y="1092200"/>
          <p14:tracePt t="73907" x="2444750" y="1092200"/>
          <p14:tracePt t="73923" x="2457450" y="1092200"/>
          <p14:tracePt t="73941" x="2457450" y="1085850"/>
          <p14:tracePt t="73979" x="2463800" y="1085850"/>
          <p14:tracePt t="73991" x="2476500" y="1085850"/>
          <p14:tracePt t="74008" x="2482850" y="1085850"/>
          <p14:tracePt t="74086" x="2482850" y="1079500"/>
          <p14:tracePt t="74205" x="2489200" y="1079500"/>
          <p14:tracePt t="74220" x="2501900" y="1079500"/>
          <p14:tracePt t="74243" x="2508250" y="1079500"/>
          <p14:tracePt t="74252" x="2514600" y="1079500"/>
          <p14:tracePt t="74268" x="2520950" y="1079500"/>
          <p14:tracePt t="75167" x="2514600" y="1079500"/>
          <p14:tracePt t="76651" x="2514600" y="1092200"/>
          <p14:tracePt t="76659" x="2514600" y="1104900"/>
          <p14:tracePt t="76668" x="2495550" y="1130300"/>
          <p14:tracePt t="76675" x="2476500" y="1155700"/>
          <p14:tracePt t="76689" x="2463800" y="1193800"/>
          <p14:tracePt t="76706" x="2432050" y="1257300"/>
          <p14:tracePt t="76722" x="2393950" y="1358900"/>
          <p14:tracePt t="76741" x="2336800" y="1543050"/>
          <p14:tracePt t="76758" x="2298700" y="1638300"/>
          <p14:tracePt t="76775" x="2266950" y="1727200"/>
          <p14:tracePt t="76789" x="2209800" y="1803400"/>
          <p14:tracePt t="76809" x="2120900" y="1866900"/>
          <p14:tracePt t="76822" x="2025650" y="1936750"/>
          <p14:tracePt t="76839" x="1930400" y="2019300"/>
          <p14:tracePt t="76856" x="1860550" y="2108200"/>
          <p14:tracePt t="76873" x="1816100" y="2184400"/>
          <p14:tracePt t="76889" x="1758950" y="2222500"/>
          <p14:tracePt t="76906" x="1714500" y="2273300"/>
          <p14:tracePt t="76922" x="1625600" y="2324100"/>
          <p14:tracePt t="76925" x="1574800" y="2343150"/>
          <p14:tracePt t="76940" x="1479550" y="2374900"/>
          <p14:tracePt t="76956" x="1384300" y="2374900"/>
          <p14:tracePt t="76975" x="1314450" y="2387600"/>
          <p14:tracePt t="76992" x="1257300" y="2381250"/>
          <p14:tracePt t="77008" x="1212850" y="2387600"/>
          <p14:tracePt t="77024" x="1174750" y="2406650"/>
          <p14:tracePt t="77041" x="1117600" y="2425700"/>
          <p14:tracePt t="77056" x="1066800" y="2444750"/>
          <p14:tracePt t="77074" x="1041400" y="2451100"/>
          <p14:tracePt t="77243" x="1035050" y="2451100"/>
          <p14:tracePt t="77259" x="1028700" y="2451100"/>
          <p14:tracePt t="77325" x="1022350" y="2451100"/>
          <p14:tracePt t="77332" x="1016000" y="2451100"/>
          <p14:tracePt t="77356" x="1009650" y="2451100"/>
          <p14:tracePt t="78390" x="1009650" y="2444750"/>
          <p14:tracePt t="78396" x="1009650" y="2425700"/>
          <p14:tracePt t="78405" x="1016000" y="2400300"/>
          <p14:tracePt t="78422" x="1028700" y="2311400"/>
          <p14:tracePt t="78439" x="1047750" y="2247900"/>
          <p14:tracePt t="78456" x="1047750" y="2222500"/>
          <p14:tracePt t="78473" x="1047750" y="2197100"/>
          <p14:tracePt t="78491" x="1047750" y="2101850"/>
          <p14:tracePt t="78508" x="1047750" y="2012950"/>
          <p14:tracePt t="78523" x="1041400" y="1936750"/>
          <p14:tracePt t="78542" x="1022350" y="1873250"/>
          <p14:tracePt t="78555" x="1009650" y="1828800"/>
          <p14:tracePt t="78572" x="1009650" y="1784350"/>
          <p14:tracePt t="78589" x="1009650" y="1727200"/>
          <p14:tracePt t="78608" x="1009650" y="1682750"/>
          <p14:tracePt t="78622" x="1009650" y="1663700"/>
          <p14:tracePt t="78657" x="1009650" y="1644650"/>
          <p14:tracePt t="78672" x="1009650" y="1612900"/>
          <p14:tracePt t="78691" x="1009650" y="1587500"/>
          <p14:tracePt t="78828" x="1009650" y="1612900"/>
          <p14:tracePt t="78838" x="1003300" y="1663700"/>
          <p14:tracePt t="78843" x="1003300" y="1720850"/>
          <p14:tracePt t="78856" x="1003300" y="1809750"/>
          <p14:tracePt t="78873" x="1003300" y="2006600"/>
          <p14:tracePt t="78890" x="1003300" y="2203450"/>
          <p14:tracePt t="78906" x="1003300" y="2324100"/>
          <p14:tracePt t="78908" x="1003300" y="2362200"/>
          <p14:tracePt t="78924" x="996950" y="2413000"/>
          <p14:tracePt t="78940" x="990600" y="2438400"/>
          <p14:tracePt t="78959" x="990600" y="2451100"/>
          <p14:tracePt t="79011" x="990600" y="2438400"/>
          <p14:tracePt t="79023" x="1003300" y="2381250"/>
          <p14:tracePt t="79040" x="1028700" y="2260600"/>
          <p14:tracePt t="79059" x="1041400" y="2133600"/>
          <p14:tracePt t="79072" x="1054100" y="2025650"/>
          <p14:tracePt t="79089" x="1066800" y="1936750"/>
          <p14:tracePt t="79108" x="1079500" y="1841500"/>
          <p14:tracePt t="79123" x="1079500" y="1822450"/>
          <p14:tracePt t="79141" x="1092200" y="1784350"/>
          <p14:tracePt t="79157" x="1098550" y="1758950"/>
          <p14:tracePt t="79172" x="1123950" y="1765300"/>
          <p14:tracePt t="79189" x="1123950" y="1758950"/>
          <p14:tracePt t="79268" x="1130300" y="1758950"/>
          <p14:tracePt t="79276" x="1136650" y="1758950"/>
          <p14:tracePt t="79299" x="1136650" y="1790700"/>
          <p14:tracePt t="79307" x="1143000" y="1835150"/>
          <p14:tracePt t="79322" x="1143000" y="1885950"/>
          <p14:tracePt t="79340" x="1181100" y="2082800"/>
          <p14:tracePt t="79356" x="1206500" y="2178050"/>
          <p14:tracePt t="79373" x="1238250" y="2260600"/>
          <p14:tracePt t="79391" x="1270000" y="2305050"/>
          <p14:tracePt t="79407" x="1276350" y="2311400"/>
          <p14:tracePt t="79439" x="1289050" y="2311400"/>
          <p14:tracePt t="79456" x="1320800" y="2247900"/>
          <p14:tracePt t="79472" x="1371600" y="2120900"/>
          <p14:tracePt t="79491" x="1428750" y="1981200"/>
          <p14:tracePt t="79507" x="1536700" y="1822450"/>
          <p14:tracePt t="79522" x="1562100" y="1790700"/>
          <p14:tracePt t="79542" x="1600200" y="1746250"/>
          <p14:tracePt t="79580" x="1600200" y="1752600"/>
          <p14:tracePt t="79589" x="1600200" y="1803400"/>
          <p14:tracePt t="79605" x="1593850" y="1924050"/>
          <p14:tracePt t="79622" x="1593850" y="2044700"/>
          <p14:tracePt t="79639" x="1587500" y="2133600"/>
          <p14:tracePt t="79656" x="1619250" y="2203450"/>
          <p14:tracePt t="79673" x="1638300" y="2235200"/>
          <p14:tracePt t="79709" x="1644650" y="2235200"/>
          <p14:tracePt t="79722" x="1657350" y="2235200"/>
          <p14:tracePt t="79741" x="1714500" y="2133600"/>
          <p14:tracePt t="79759" x="1758950" y="2044700"/>
          <p14:tracePt t="79772" x="1803400" y="1981200"/>
          <p14:tracePt t="79790" x="1841500" y="1943100"/>
          <p14:tracePt t="79807" x="1854200" y="1936750"/>
          <p14:tracePt t="79839" x="1860550" y="2000250"/>
          <p14:tracePt t="79856" x="1860550" y="2089150"/>
          <p14:tracePt t="79873" x="1873250" y="2159000"/>
          <p14:tracePt t="79890" x="1892300" y="2197100"/>
          <p14:tracePt t="79906" x="1911350" y="2203450"/>
          <p14:tracePt t="79922" x="1936750" y="2203450"/>
          <p14:tracePt t="79925" x="1955800" y="2171700"/>
          <p14:tracePt t="79941" x="2019300" y="2082800"/>
          <p14:tracePt t="79956" x="2101850" y="1981200"/>
          <p14:tracePt t="79973" x="2197100" y="1917700"/>
          <p14:tracePt t="79990" x="2279650" y="1879600"/>
          <p14:tracePt t="80009" x="2317750" y="1866900"/>
          <p14:tracePt t="80022" x="2324100" y="1879600"/>
          <p14:tracePt t="80039" x="2324100" y="1943100"/>
          <p14:tracePt t="80057" x="2222500" y="2032000"/>
          <p14:tracePt t="80072" x="2070100" y="2114550"/>
          <p14:tracePt t="80089" x="1898650" y="2178050"/>
          <p14:tracePt t="80106" x="1701800" y="2209800"/>
          <p14:tracePt t="80122" x="1543050" y="2228850"/>
          <p14:tracePt t="80125" x="1473200" y="2228850"/>
          <p14:tracePt t="80141" x="1365250" y="2222500"/>
          <p14:tracePt t="80156" x="1270000" y="2203450"/>
          <p14:tracePt t="80173" x="1193800" y="2190750"/>
          <p14:tracePt t="80189" x="1149350" y="2190750"/>
          <p14:tracePt t="80207" x="1123950" y="2190750"/>
          <p14:tracePt t="80222" x="1111250" y="2190750"/>
          <p14:tracePt t="80242" x="1104900" y="2190750"/>
          <p14:tracePt t="80273" x="1098550" y="2190750"/>
          <p14:tracePt t="80290" x="1041400" y="2190750"/>
          <p14:tracePt t="80309" x="996950" y="2190750"/>
          <p14:tracePt t="80322" x="958850" y="2190750"/>
          <p14:tracePt t="80339" x="939800" y="2190750"/>
          <p14:tracePt t="80340" x="933450" y="2190750"/>
          <p14:tracePt t="80356" x="927100" y="2190750"/>
          <p14:tracePt t="80415" x="939800" y="2190750"/>
          <p14:tracePt t="80419" x="946150" y="2178050"/>
          <p14:tracePt t="80428" x="958850" y="2159000"/>
          <p14:tracePt t="80439" x="971550" y="2127250"/>
          <p14:tracePt t="80456" x="990600" y="2089150"/>
          <p14:tracePt t="80475" x="1003300" y="1993900"/>
          <p14:tracePt t="80492" x="1003300" y="1924050"/>
          <p14:tracePt t="80506" x="1003300" y="1898650"/>
          <p14:tracePt t="80524" x="1003300" y="1828800"/>
          <p14:tracePt t="80541" x="1003300" y="1797050"/>
          <p14:tracePt t="80556" x="1003300" y="1771650"/>
          <p14:tracePt t="80573" x="1009650" y="1746250"/>
          <p14:tracePt t="80589" x="1016000" y="1727200"/>
          <p14:tracePt t="80606" x="1009650" y="1720850"/>
          <p14:tracePt t="80623" x="1009650" y="1714500"/>
          <p14:tracePt t="80639" x="996950" y="1695450"/>
          <p14:tracePt t="80657" x="996950" y="1689100"/>
          <p14:tracePt t="80673" x="990600" y="1689100"/>
          <p14:tracePt t="81043" x="990600" y="1682750"/>
          <p14:tracePt t="81053" x="990600" y="1676400"/>
          <p14:tracePt t="81133" x="990600" y="1670050"/>
          <p14:tracePt t="81181" x="990600" y="1663700"/>
          <p14:tracePt t="81429" x="990600" y="1657350"/>
          <p14:tracePt t="82027" x="990600" y="1663700"/>
          <p14:tracePt t="82636" x="990600" y="1695450"/>
          <p14:tracePt t="82644" x="990600" y="1765300"/>
          <p14:tracePt t="82651" x="984250" y="1816100"/>
          <p14:tracePt t="82659" x="984250" y="1905000"/>
          <p14:tracePt t="82673" x="984250" y="2006600"/>
          <p14:tracePt t="82689" x="971550" y="2197100"/>
          <p14:tracePt t="82706" x="971550" y="2400300"/>
          <p14:tracePt t="82726" x="977900" y="2552700"/>
          <p14:tracePt t="82741" x="984250" y="2584450"/>
          <p14:tracePt t="82757" x="984250" y="2590800"/>
          <p14:tracePt t="82807" x="990600" y="2546350"/>
          <p14:tracePt t="82811" x="1003300" y="2501900"/>
          <p14:tracePt t="82822" x="1028700" y="2438400"/>
          <p14:tracePt t="82839" x="1066800" y="2311400"/>
          <p14:tracePt t="82857" x="1123950" y="2165350"/>
          <p14:tracePt t="82874" x="1168400" y="1987550"/>
          <p14:tracePt t="82889" x="1212850" y="1841500"/>
          <p14:tracePt t="82906" x="1257300" y="1752600"/>
          <p14:tracePt t="82922" x="1276350" y="1695450"/>
          <p14:tracePt t="82924" x="1282700" y="1676400"/>
          <p14:tracePt t="82939" x="1289050" y="1651000"/>
          <p14:tracePt t="82987" x="1289050" y="1657350"/>
          <p14:tracePt t="82995" x="1289050" y="1695450"/>
          <p14:tracePt t="83007" x="1289050" y="1746250"/>
          <p14:tracePt t="83023" x="1289050" y="1847850"/>
          <p14:tracePt t="83043" x="1308100" y="1968500"/>
          <p14:tracePt t="83055" x="1333500" y="2063750"/>
          <p14:tracePt t="83073" x="1346200" y="2146300"/>
          <p14:tracePt t="83089" x="1358900" y="2216150"/>
          <p14:tracePt t="83105" x="1358900" y="2260600"/>
          <p14:tracePt t="83122" x="1365250" y="2273300"/>
          <p14:tracePt t="83156" x="1397000" y="2209800"/>
          <p14:tracePt t="83173" x="1435100" y="2063750"/>
          <p14:tracePt t="83189" x="1485900" y="1905000"/>
          <p14:tracePt t="83206" x="1536700" y="1778000"/>
          <p14:tracePt t="83226" x="1600200" y="1663700"/>
          <p14:tracePt t="83241" x="1651000" y="1600200"/>
          <p14:tracePt t="83257" x="1657350" y="1587500"/>
          <p14:tracePt t="83292" x="1657350" y="1593850"/>
          <p14:tracePt t="83307" x="1670050" y="1708150"/>
          <p14:tracePt t="83322" x="1670050" y="1784350"/>
          <p14:tracePt t="83340" x="1670050" y="2038350"/>
          <p14:tracePt t="83356" x="1663700" y="2171700"/>
          <p14:tracePt t="83373" x="1682750" y="2241550"/>
          <p14:tracePt t="83390" x="1682750" y="2273300"/>
          <p14:tracePt t="83435" x="1682750" y="2266950"/>
          <p14:tracePt t="83443" x="1695450" y="2247900"/>
          <p14:tracePt t="83456" x="1720850" y="2197100"/>
          <p14:tracePt t="83476" x="1784350" y="2082800"/>
          <p14:tracePt t="83492" x="1892300" y="1911350"/>
          <p14:tracePt t="83508" x="1955800" y="1822450"/>
          <p14:tracePt t="83523" x="1993900" y="1771650"/>
          <p14:tracePt t="83541" x="2006600" y="1765300"/>
          <p14:tracePt t="83580" x="2006600" y="1784350"/>
          <p14:tracePt t="83592" x="2006600" y="1847850"/>
          <p14:tracePt t="83606" x="2012950" y="1993900"/>
          <p14:tracePt t="83622" x="2006600" y="2101850"/>
          <p14:tracePt t="83639" x="2019300" y="2165350"/>
          <p14:tracePt t="83657" x="2032000" y="2190750"/>
          <p14:tracePt t="83673" x="2044700" y="2197100"/>
          <p14:tracePt t="83689" x="2076450" y="2184400"/>
          <p14:tracePt t="83707" x="2178050" y="2025650"/>
          <p14:tracePt t="83725" x="2266950" y="1936750"/>
          <p14:tracePt t="83741" x="2349500" y="1854200"/>
          <p14:tracePt t="83756" x="2432050" y="1790700"/>
          <p14:tracePt t="83772" x="2533650" y="1733550"/>
          <p14:tracePt t="83791" x="2603500" y="1708150"/>
          <p14:tracePt t="83807" x="2635250" y="1708150"/>
          <p14:tracePt t="83823" x="2654300" y="1771650"/>
          <p14:tracePt t="83841" x="2654300" y="1892300"/>
          <p14:tracePt t="83856" x="2660650" y="2006600"/>
          <p14:tracePt t="83873" x="2660650" y="2095500"/>
          <p14:tracePt t="83890" x="2660650" y="2159000"/>
          <p14:tracePt t="83906" x="2660650" y="2178050"/>
          <p14:tracePt t="83909" x="2667000" y="2184400"/>
          <p14:tracePt t="83923" x="2679700" y="2190750"/>
          <p14:tracePt t="83940" x="2711450" y="2190750"/>
          <p14:tracePt t="83956" x="2781300" y="2184400"/>
          <p14:tracePt t="83975" x="2895600" y="2159000"/>
          <p14:tracePt t="83992" x="2997200" y="2146300"/>
          <p14:tracePt t="84009" x="3060700" y="2146300"/>
          <p14:tracePt t="84022" x="3086100" y="2146300"/>
          <p14:tracePt t="84042" x="3092450" y="2171700"/>
          <p14:tracePt t="84056" x="3098800" y="2209800"/>
          <p14:tracePt t="84072" x="3098800" y="2254250"/>
          <p14:tracePt t="84089" x="3048000" y="2311400"/>
          <p14:tracePt t="84105" x="2933700" y="2355850"/>
          <p14:tracePt t="84123" x="2667000" y="2387600"/>
          <p14:tracePt t="84142" x="2457450" y="2374900"/>
          <p14:tracePt t="84156" x="2228850" y="2355850"/>
          <p14:tracePt t="84172" x="1974850" y="2298700"/>
          <p14:tracePt t="84189" x="1784350" y="2273300"/>
          <p14:tracePt t="84207" x="1631950" y="2235200"/>
          <p14:tracePt t="84224" x="1543050" y="2216150"/>
          <p14:tracePt t="84242" x="1492250" y="2197100"/>
          <p14:tracePt t="84257" x="1447800" y="2165350"/>
          <p14:tracePt t="84260" x="1428750" y="2159000"/>
          <p14:tracePt t="84272" x="1422400" y="2152650"/>
          <p14:tracePt t="84289" x="1384300" y="2139950"/>
          <p14:tracePt t="84307" x="1346200" y="2139950"/>
          <p14:tracePt t="84322" x="1301750" y="2127250"/>
          <p14:tracePt t="84340" x="1212850" y="2095500"/>
          <p14:tracePt t="84356" x="1149350" y="2070100"/>
          <p14:tracePt t="84372" x="1104900" y="2032000"/>
          <p14:tracePt t="84389" x="1079500" y="2006600"/>
          <p14:tracePt t="84406" x="1060450" y="1993900"/>
          <p14:tracePt t="84422" x="1035050" y="1968500"/>
          <p14:tracePt t="84439" x="1009650" y="1943100"/>
          <p14:tracePt t="84456" x="971550" y="1911350"/>
          <p14:tracePt t="84475" x="920750" y="1879600"/>
          <p14:tracePt t="84476" x="908050" y="1866900"/>
          <p14:tracePt t="84492" x="869950" y="1835150"/>
          <p14:tracePt t="84510" x="844550" y="1803400"/>
          <p14:tracePt t="84524" x="838200" y="1790700"/>
          <p14:tracePt t="84611" x="838200" y="1784350"/>
          <p14:tracePt t="84651" x="844550" y="1784350"/>
          <p14:tracePt t="85035" x="844550" y="1778000"/>
          <p14:tracePt t="85332" x="844550" y="1771650"/>
          <p14:tracePt t="85435" x="844550" y="1758950"/>
          <p14:tracePt t="85447" x="844550" y="1752600"/>
          <p14:tracePt t="85451" x="844550" y="1739900"/>
          <p14:tracePt t="85459" x="844550" y="1733550"/>
          <p14:tracePt t="85472" x="844550" y="1727200"/>
          <p14:tracePt t="85490" x="844550" y="1708150"/>
          <p14:tracePt t="85508" x="844550" y="1670050"/>
          <p14:tracePt t="85523" x="844550" y="1631950"/>
          <p14:tracePt t="85542" x="857250" y="1606550"/>
          <p14:tracePt t="85555" x="863600" y="1587500"/>
          <p14:tracePt t="85619" x="863600" y="1574800"/>
          <p14:tracePt t="85644" x="869950" y="1574800"/>
          <p14:tracePt t="85757" x="869950" y="1587500"/>
          <p14:tracePt t="85764" x="869950" y="1606550"/>
          <p14:tracePt t="85776" x="857250" y="1631950"/>
          <p14:tracePt t="85790" x="844550" y="1676400"/>
          <p14:tracePt t="85809" x="838200" y="1708150"/>
          <p14:tracePt t="85822" x="831850" y="1720850"/>
          <p14:tracePt t="85839" x="831850" y="1727200"/>
          <p14:tracePt t="85883" x="857250" y="1701800"/>
          <p14:tracePt t="85891" x="876300" y="1676400"/>
          <p14:tracePt t="85906" x="901700" y="1657350"/>
          <p14:tracePt t="85924" x="933450" y="1625600"/>
          <p14:tracePt t="85940" x="946150" y="1619250"/>
          <p14:tracePt t="85972" x="946150" y="1631950"/>
          <p14:tracePt t="85993" x="946150" y="1663700"/>
          <p14:tracePt t="86008" x="971550" y="1682750"/>
          <p14:tracePt t="86022" x="1022350" y="1695450"/>
          <p14:tracePt t="86040" x="1060450" y="1695450"/>
          <p14:tracePt t="86058" x="1066800" y="1695450"/>
          <p14:tracePt t="86089" x="1073150" y="1676400"/>
          <p14:tracePt t="86106" x="1085850" y="1638300"/>
          <p14:tracePt t="86123" x="1085850" y="1625600"/>
          <p14:tracePt t="86140" x="1092200" y="1619250"/>
          <p14:tracePt t="86156" x="1111250" y="1606550"/>
          <p14:tracePt t="86173" x="1136650" y="1581150"/>
          <p14:tracePt t="86190" x="1162050" y="1568450"/>
          <p14:tracePt t="86206" x="1181100" y="1562100"/>
          <p14:tracePt t="86242" x="1193800" y="1562100"/>
          <p14:tracePt t="86272" x="1219200" y="1574800"/>
          <p14:tracePt t="86290" x="1238250" y="1593850"/>
          <p14:tracePt t="86306" x="1270000" y="1619250"/>
          <p14:tracePt t="86307" x="1276350" y="1625600"/>
          <p14:tracePt t="86322" x="1301750" y="1638300"/>
          <p14:tracePt t="86339" x="1339850" y="1657350"/>
          <p14:tracePt t="86355" x="1365250" y="1670050"/>
          <p14:tracePt t="86373" x="1377950" y="1676400"/>
          <p14:tracePt t="86406" x="1384300" y="1676400"/>
          <p14:tracePt t="86423" x="1384300" y="1682750"/>
          <p14:tracePt t="86456" x="1416050" y="1682750"/>
          <p14:tracePt t="86473" x="1466850" y="1638300"/>
          <p14:tracePt t="86492" x="1568450" y="1549400"/>
          <p14:tracePt t="86506" x="1612900" y="1524000"/>
          <p14:tracePt t="86522" x="1663700" y="1479550"/>
          <p14:tracePt t="86540" x="1670050" y="1460500"/>
          <p14:tracePt t="86580" x="1670050" y="1473200"/>
          <p14:tracePt t="86589" x="1670050" y="1485900"/>
          <p14:tracePt t="86606" x="1638300" y="1562100"/>
          <p14:tracePt t="86623" x="1600200" y="1619250"/>
          <p14:tracePt t="86640" x="1574800" y="1657350"/>
          <p14:tracePt t="86657" x="1555750" y="1682750"/>
          <p14:tracePt t="86673" x="1543050" y="1695450"/>
          <p14:tracePt t="86692" x="1543050" y="1689100"/>
          <p14:tracePt t="86706" x="1543050" y="1676400"/>
          <p14:tracePt t="86725" x="1543050" y="1606550"/>
          <p14:tracePt t="86742" x="1543050" y="1562100"/>
          <p14:tracePt t="86759" x="1549400" y="1524000"/>
          <p14:tracePt t="86772" x="1555750" y="1517650"/>
          <p14:tracePt t="86805" x="1562100" y="1517650"/>
          <p14:tracePt t="86822" x="1593850" y="1524000"/>
          <p14:tracePt t="86841" x="1606550" y="1568450"/>
          <p14:tracePt t="86843" x="1612900" y="1581150"/>
          <p14:tracePt t="86856" x="1625600" y="1600200"/>
          <p14:tracePt t="86872" x="1651000" y="1631950"/>
          <p14:tracePt t="86889" x="1663700" y="1638300"/>
          <p14:tracePt t="86924" x="1708150" y="1587500"/>
          <p14:tracePt t="86939" x="1771650" y="1517650"/>
          <p14:tracePt t="86956" x="1797050" y="1485900"/>
          <p14:tracePt t="86975" x="1803400" y="1479550"/>
          <p14:tracePt t="86989" x="1803400" y="1485900"/>
          <p14:tracePt t="87006" x="1803400" y="1530350"/>
          <p14:tracePt t="87022" x="1771650" y="1581150"/>
          <p14:tracePt t="87041" x="1765300" y="1600200"/>
          <p14:tracePt t="87058" x="1765300" y="1606550"/>
          <p14:tracePt t="87101" x="1771650" y="1593850"/>
          <p14:tracePt t="87107" x="1797050" y="1574800"/>
          <p14:tracePt t="87122" x="1816100" y="1562100"/>
          <p14:tracePt t="87139" x="1835150" y="1555750"/>
          <p14:tracePt t="87156" x="1841500" y="1568450"/>
          <p14:tracePt t="87172" x="1847850" y="1587500"/>
          <p14:tracePt t="87189" x="1847850" y="1638300"/>
          <p14:tracePt t="87207" x="1841500" y="1682750"/>
          <p14:tracePt t="87222" x="1841500" y="1720850"/>
          <p14:tracePt t="87241" x="1847850" y="1733550"/>
          <p14:tracePt t="87272" x="1866900" y="1733550"/>
          <p14:tracePt t="87289" x="1911350" y="1670050"/>
          <p14:tracePt t="87309" x="1981200" y="1562100"/>
          <p14:tracePt t="87323" x="2019300" y="1530350"/>
          <p14:tracePt t="87340" x="2089150" y="1447800"/>
          <p14:tracePt t="87356" x="2095500" y="1441450"/>
          <p14:tracePt t="87389" x="2095500" y="1447800"/>
          <p14:tracePt t="87406" x="2070100" y="1498600"/>
          <p14:tracePt t="87422" x="2038350" y="1587500"/>
          <p14:tracePt t="87439" x="2006600" y="1670050"/>
          <p14:tracePt t="87456" x="2006600" y="1752600"/>
          <p14:tracePt t="87472" x="2019300" y="1797050"/>
          <p14:tracePt t="87490" x="2032000" y="1809750"/>
          <p14:tracePt t="87505" x="2038350" y="1809750"/>
          <p14:tracePt t="87522" x="2044700" y="1784350"/>
          <p14:tracePt t="87540" x="2108200" y="1695450"/>
          <p14:tracePt t="87556" x="2139950" y="1682750"/>
          <p14:tracePt t="87572" x="2139950" y="1676400"/>
          <p14:tracePt t="87592" x="2146300" y="1676400"/>
          <p14:tracePt t="87606" x="2171700" y="1670050"/>
          <p14:tracePt t="87622" x="2216150" y="1638300"/>
          <p14:tracePt t="87639" x="2254250" y="1606550"/>
          <p14:tracePt t="87657" x="2292350" y="1587500"/>
          <p14:tracePt t="87672" x="2298700" y="1574800"/>
          <p14:tracePt t="87758" x="2298700" y="1587500"/>
          <p14:tracePt t="87763" x="2298700" y="1600200"/>
          <p14:tracePt t="87772" x="2286000" y="1631950"/>
          <p14:tracePt t="87790" x="2235200" y="1701800"/>
          <p14:tracePt t="87807" x="2184400" y="1765300"/>
          <p14:tracePt t="87822" x="2165350" y="1790700"/>
          <p14:tracePt t="87860" x="2165350" y="1784350"/>
          <p14:tracePt t="87873" x="2165350" y="1758950"/>
          <p14:tracePt t="87891" x="2165350" y="1682750"/>
          <p14:tracePt t="87906" x="2165350" y="1651000"/>
          <p14:tracePt t="87922" x="2152650" y="1593850"/>
          <p14:tracePt t="87925" x="2152650" y="1574800"/>
          <p14:tracePt t="87940" x="2152650" y="1536700"/>
          <p14:tracePt t="87960" x="2152650" y="1530350"/>
          <p14:tracePt t="88004" x="2152650" y="1536700"/>
          <p14:tracePt t="88011" x="2152650" y="1568450"/>
          <p14:tracePt t="88022" x="2159000" y="1593850"/>
          <p14:tracePt t="88039" x="2222500" y="1670050"/>
          <p14:tracePt t="88058" x="2292350" y="1746250"/>
          <p14:tracePt t="88072" x="2362200" y="1809750"/>
          <p14:tracePt t="88089" x="2413000" y="1879600"/>
          <p14:tracePt t="88105" x="2438400" y="1917700"/>
          <p14:tracePt t="88122" x="2451100" y="1936750"/>
          <p14:tracePt t="88165" x="2451100" y="1930400"/>
          <p14:tracePt t="88172" x="2451100" y="1924050"/>
          <p14:tracePt t="88189" x="2451100" y="1905000"/>
          <p14:tracePt t="88206" x="2451100" y="1892300"/>
          <p14:tracePt t="88223" x="2451100" y="1879600"/>
          <p14:tracePt t="88240" x="2451100" y="1866900"/>
          <p14:tracePt t="88256" x="2451100" y="1854200"/>
          <p14:tracePt t="88272" x="2463800" y="1847850"/>
          <p14:tracePt t="88290" x="2476500" y="1847850"/>
          <p14:tracePt t="88307" x="2476500" y="1841500"/>
          <p14:tracePt t="88430" x="2463800" y="1841500"/>
          <p14:tracePt t="88435" x="2444750" y="1828800"/>
          <p14:tracePt t="88443" x="2419350" y="1828800"/>
          <p14:tracePt t="88456" x="2393950" y="1822450"/>
          <p14:tracePt t="88472" x="2317750" y="1816100"/>
          <p14:tracePt t="88492" x="2133600" y="1822450"/>
          <p14:tracePt t="88510" x="2063750" y="1828800"/>
          <p14:tracePt t="88522" x="1905000" y="1835150"/>
          <p14:tracePt t="88542" x="1714500" y="1835150"/>
          <p14:tracePt t="88557" x="1638300" y="1835150"/>
          <p14:tracePt t="88573" x="1600200" y="1828800"/>
          <p14:tracePt t="88589" x="1587500" y="1822450"/>
          <p14:tracePt t="88623" x="1581150" y="1816100"/>
          <p14:tracePt t="88640" x="1536700" y="1816100"/>
          <p14:tracePt t="88657" x="1460500" y="1822450"/>
          <p14:tracePt t="88674" x="1371600" y="1828800"/>
          <p14:tracePt t="88692" x="1250950" y="1828800"/>
          <p14:tracePt t="88707" x="1181100" y="1828800"/>
          <p14:tracePt t="88724" x="1117600" y="1828800"/>
          <p14:tracePt t="88742" x="1104900" y="1822450"/>
          <p14:tracePt t="88758" x="1104900" y="1816100"/>
          <p14:tracePt t="88851" x="1104900" y="1822450"/>
          <p14:tracePt t="88859" x="1104900" y="1828800"/>
          <p14:tracePt t="88883" x="1111250" y="1828800"/>
          <p14:tracePt t="88892" x="1136650" y="1835150"/>
          <p14:tracePt t="88899" x="1155700" y="1835150"/>
          <p14:tracePt t="88907" x="1193800" y="1835150"/>
          <p14:tracePt t="88922" x="1244600" y="1822450"/>
          <p14:tracePt t="88943" x="1479550" y="1765300"/>
          <p14:tracePt t="88956" x="1670050" y="1733550"/>
          <p14:tracePt t="88972" x="1841500" y="1708150"/>
          <p14:tracePt t="88992" x="1987550" y="1714500"/>
          <p14:tracePt t="89008" x="2070100" y="1727200"/>
          <p14:tracePt t="89022" x="2095500" y="1727200"/>
          <p14:tracePt t="89087" x="2089150" y="1727200"/>
          <p14:tracePt t="89141" x="2089150" y="1746250"/>
          <p14:tracePt t="89147" x="2089150" y="1758950"/>
          <p14:tracePt t="89156" x="2089150" y="1765300"/>
          <p14:tracePt t="89195" x="2101850" y="1765300"/>
          <p14:tracePt t="89206" x="2133600" y="1765300"/>
          <p14:tracePt t="89223" x="2197100" y="1765300"/>
          <p14:tracePt t="89240" x="2279650" y="1765300"/>
          <p14:tracePt t="89257" x="2355850" y="1758950"/>
          <p14:tracePt t="89273" x="2432050" y="1746250"/>
          <p14:tracePt t="89290" x="2476500" y="1733550"/>
          <p14:tracePt t="89309" x="2527300" y="1714500"/>
          <p14:tracePt t="89322" x="2527300" y="1708150"/>
          <p14:tracePt t="89339" x="2533650" y="1695450"/>
          <p14:tracePt t="89373" x="2540000" y="1695450"/>
          <p14:tracePt t="89389" x="2565400" y="1695450"/>
          <p14:tracePt t="89407" x="2597150" y="1695450"/>
          <p14:tracePt t="89423" x="2609850" y="1695450"/>
          <p14:tracePt t="89461" x="2603500" y="1714500"/>
          <p14:tracePt t="89473" x="2565400" y="1733550"/>
          <p14:tracePt t="89492" x="2482850" y="1765300"/>
          <p14:tracePt t="89508" x="2400300" y="1797050"/>
          <p14:tracePt t="89522" x="2381250" y="1809750"/>
          <p14:tracePt t="89541" x="2330450" y="1847850"/>
          <p14:tracePt t="89558" x="2317750" y="1879600"/>
          <p14:tracePt t="89572" x="2311400" y="1892300"/>
          <p14:tracePt t="89589" x="2311400" y="1911350"/>
          <p14:tracePt t="89606" x="2311400" y="1917700"/>
          <p14:tracePt t="89623" x="2362200" y="1917700"/>
          <p14:tracePt t="89639" x="2413000" y="1917700"/>
          <p14:tracePt t="89656" x="2470150" y="1911350"/>
          <p14:tracePt t="89672" x="2546350" y="1892300"/>
          <p14:tracePt t="89689" x="2635250" y="1860550"/>
          <p14:tracePt t="89709" x="2730500" y="1790700"/>
          <p14:tracePt t="89725" x="2749550" y="1752600"/>
          <p14:tracePt t="89741" x="2755900" y="1746250"/>
          <p14:tracePt t="89759" x="2749550" y="1739900"/>
          <p14:tracePt t="89772" x="2730500" y="1739900"/>
          <p14:tracePt t="89789" x="2698750" y="1803400"/>
          <p14:tracePt t="89806" x="2635250" y="1917700"/>
          <p14:tracePt t="89822" x="2571750" y="2025650"/>
          <p14:tracePt t="89839" x="2520950" y="2114550"/>
          <p14:tracePt t="89856" x="2482850" y="2178050"/>
          <p14:tracePt t="89873" x="2463800" y="2209800"/>
          <p14:tracePt t="89889" x="2457450" y="2228850"/>
          <p14:tracePt t="89891" x="2451100" y="2228850"/>
          <p14:tracePt t="89957" x="2463800" y="2209800"/>
          <p14:tracePt t="89963" x="2470150" y="2197100"/>
          <p14:tracePt t="89975" x="2489200" y="2184400"/>
          <p14:tracePt t="89992" x="2514600" y="2165350"/>
          <p14:tracePt t="90007" x="2540000" y="2159000"/>
          <p14:tracePt t="90043" x="2540000" y="2171700"/>
          <p14:tracePt t="90056" x="2520950" y="2190750"/>
          <p14:tracePt t="90074" x="2457450" y="2209800"/>
          <p14:tracePt t="90089" x="2349500" y="2235200"/>
          <p14:tracePt t="90106" x="2247900" y="2260600"/>
          <p14:tracePt t="90123" x="2120900" y="2254250"/>
          <p14:tracePt t="90141" x="1911350" y="2247900"/>
          <p14:tracePt t="90157" x="1739900" y="2247900"/>
          <p14:tracePt t="90173" x="1600200" y="2209800"/>
          <p14:tracePt t="90189" x="1466850" y="2165350"/>
          <p14:tracePt t="90206" x="1352550" y="2120900"/>
          <p14:tracePt t="90222" x="1250950" y="2057400"/>
          <p14:tracePt t="90240" x="1162050" y="1974850"/>
          <p14:tracePt t="90258" x="1073150" y="1885950"/>
          <p14:tracePt t="90273" x="1009650" y="1803400"/>
          <p14:tracePt t="90289" x="977900" y="1746250"/>
          <p14:tracePt t="90306" x="977900" y="1689100"/>
          <p14:tracePt t="90323" x="1022350" y="1587500"/>
          <p14:tracePt t="90339" x="1054100" y="1536700"/>
          <p14:tracePt t="90358" x="1104900" y="1511300"/>
          <p14:tracePt t="90373" x="1187450" y="1479550"/>
          <p14:tracePt t="90391" x="1314450" y="1447800"/>
          <p14:tracePt t="90406" x="1479550" y="1409700"/>
          <p14:tracePt t="90422" x="1695450" y="1384300"/>
          <p14:tracePt t="90439" x="1949450" y="1384300"/>
          <p14:tracePt t="90456" x="2178050" y="1435100"/>
          <p14:tracePt t="90476" x="2368550" y="1498600"/>
          <p14:tracePt t="90490" x="2514600" y="1568450"/>
          <p14:tracePt t="90507" x="2597150" y="1701800"/>
          <p14:tracePt t="90523" x="2603500" y="1739900"/>
          <p14:tracePt t="90539" x="2609850" y="1828800"/>
          <p14:tracePt t="90556" x="2571750" y="1892300"/>
          <p14:tracePt t="90572" x="2508250" y="1943100"/>
          <p14:tracePt t="90589" x="2438400" y="1987550"/>
          <p14:tracePt t="90606" x="2393950" y="2025650"/>
          <p14:tracePt t="90622" x="2343150" y="2032000"/>
          <p14:tracePt t="90639" x="2292350" y="2038350"/>
          <p14:tracePt t="90656" x="2235200" y="2038350"/>
          <p14:tracePt t="90673" x="2171700" y="2038350"/>
          <p14:tracePt t="90690" x="2095500" y="2044700"/>
          <p14:tracePt t="90705" x="1993900" y="2057400"/>
          <p14:tracePt t="90722" x="1860550" y="2101850"/>
          <p14:tracePt t="90740" x="1657350" y="2120900"/>
          <p14:tracePt t="90758" x="1530350" y="2120900"/>
          <p14:tracePt t="90773" x="1416050" y="2127250"/>
          <p14:tracePt t="90789" x="1346200" y="2120900"/>
          <p14:tracePt t="90809" x="1270000" y="2127250"/>
          <p14:tracePt t="90822" x="1193800" y="2120900"/>
          <p14:tracePt t="90841" x="1130300" y="2127250"/>
          <p14:tracePt t="90857" x="1073150" y="2120900"/>
          <p14:tracePt t="90859" x="1060450" y="2120900"/>
          <p14:tracePt t="90873" x="1041400" y="2108200"/>
          <p14:tracePt t="90889" x="1016000" y="2101850"/>
          <p14:tracePt t="90907" x="996950" y="2095500"/>
          <p14:tracePt t="90922" x="990600" y="2095500"/>
          <p14:tracePt t="90939" x="990600" y="2101850"/>
          <p14:tracePt t="91053" x="990600" y="2089150"/>
          <p14:tracePt t="91060" x="990600" y="2070100"/>
          <p14:tracePt t="91070" x="1009650" y="2057400"/>
          <p14:tracePt t="91089" x="1085850" y="2000250"/>
          <p14:tracePt t="91106" x="1174750" y="1936750"/>
          <p14:tracePt t="91124" x="1333500" y="1847850"/>
          <p14:tracePt t="91141" x="1422400" y="1822450"/>
          <p14:tracePt t="91156" x="1498600" y="1803400"/>
          <p14:tracePt t="91173" x="1536700" y="1790700"/>
          <p14:tracePt t="91190" x="1543050" y="1790700"/>
          <p14:tracePt t="91225" x="1536700" y="1790700"/>
          <p14:tracePt t="91243" x="1536700" y="1803400"/>
          <p14:tracePt t="91258" x="1536700" y="1822450"/>
          <p14:tracePt t="91273" x="1536700" y="1892300"/>
          <p14:tracePt t="91275" x="1536700" y="1943100"/>
          <p14:tracePt t="91291" x="1568450" y="2108200"/>
          <p14:tracePt t="91306" x="1587500" y="2203450"/>
          <p14:tracePt t="91323" x="1600200" y="2374900"/>
          <p14:tracePt t="91324" x="1600200" y="2432050"/>
          <p14:tracePt t="91341" x="1619250" y="2495550"/>
          <p14:tracePt t="91356" x="1625600" y="2508250"/>
          <p14:tracePt t="91389" x="1638300" y="2508250"/>
          <p14:tracePt t="91406" x="1657350" y="2463800"/>
          <p14:tracePt t="91422" x="1695450" y="2368550"/>
          <p14:tracePt t="91439" x="1758950" y="2266950"/>
          <p14:tracePt t="91456" x="1828800" y="2127250"/>
          <p14:tracePt t="91475" x="1943100" y="1974850"/>
          <p14:tracePt t="91491" x="1987550" y="1943100"/>
          <p14:tracePt t="91509" x="2101850" y="1885950"/>
          <p14:tracePt t="91523" x="2114550" y="1885950"/>
          <p14:tracePt t="91557" x="2120900" y="1936750"/>
          <p14:tracePt t="91572" x="2120900" y="2019300"/>
          <p14:tracePt t="91589" x="2127250" y="2108200"/>
          <p14:tracePt t="91606" x="2133600" y="2159000"/>
          <p14:tracePt t="91622" x="2152650" y="2197100"/>
          <p14:tracePt t="91639" x="2165350" y="2222500"/>
          <p14:tracePt t="91656" x="2178050" y="2228850"/>
          <p14:tracePt t="91672" x="2190750" y="2216150"/>
          <p14:tracePt t="91689" x="2241550" y="2133600"/>
          <p14:tracePt t="91706" x="2317750" y="2057400"/>
          <p14:tracePt t="91723" x="2438400" y="1949450"/>
          <p14:tracePt t="91742" x="2540000" y="1911350"/>
          <p14:tracePt t="91759" x="2603500" y="1892300"/>
          <p14:tracePt t="91772" x="2641600" y="1885950"/>
          <p14:tracePt t="91790" x="2660650" y="1885950"/>
          <p14:tracePt t="91809" x="2667000" y="1968500"/>
          <p14:tracePt t="91822" x="2667000" y="2070100"/>
          <p14:tracePt t="91839" x="2679700" y="2178050"/>
          <p14:tracePt t="91857" x="2686050" y="2247900"/>
          <p14:tracePt t="91874" x="2705100" y="2286000"/>
          <p14:tracePt t="91889" x="2717800" y="2298700"/>
          <p14:tracePt t="91891" x="2724150" y="2298700"/>
          <p14:tracePt t="91908" x="2762250" y="2298700"/>
          <p14:tracePt t="91924" x="2838450" y="2266950"/>
          <p14:tracePt t="91941" x="2965450" y="2222500"/>
          <p14:tracePt t="91956" x="3073400" y="2190750"/>
          <p14:tracePt t="91975" x="3155950" y="2165350"/>
          <p14:tracePt t="91991" x="3206750" y="2165350"/>
          <p14:tracePt t="92009" x="3213100" y="2165350"/>
          <p14:tracePt t="92059" x="3213100" y="2171700"/>
          <p14:tracePt t="92070" x="3213100" y="2184400"/>
          <p14:tracePt t="92075" x="3213100" y="2197100"/>
          <p14:tracePt t="92089" x="3213100" y="2203450"/>
          <p14:tracePt t="92106" x="3213100" y="2209800"/>
          <p14:tracePt t="92807" x="3213100" y="2216150"/>
          <p14:tracePt t="92812" x="3213100" y="2222500"/>
          <p14:tracePt t="92822" x="3213100" y="2228850"/>
          <p14:tracePt t="92839" x="3130550" y="2228850"/>
          <p14:tracePt t="92856" x="3009900" y="2222500"/>
          <p14:tracePt t="92872" x="2876550" y="2197100"/>
          <p14:tracePt t="92889" x="2749550" y="2152650"/>
          <p14:tracePt t="92906" x="2660650" y="2089150"/>
          <p14:tracePt t="92924" x="2578100" y="1993900"/>
          <p14:tracePt t="92940" x="2565400" y="1917700"/>
          <p14:tracePt t="92957" x="2571750" y="1847850"/>
          <p14:tracePt t="92972" x="2603500" y="1778000"/>
          <p14:tracePt t="92992" x="2635250" y="1714500"/>
          <p14:tracePt t="93009" x="2705100" y="1657350"/>
          <p14:tracePt t="93024" x="2787650" y="1593850"/>
          <p14:tracePt t="93039" x="2876550" y="1536700"/>
          <p14:tracePt t="93056" x="2952750" y="1485900"/>
          <p14:tracePt t="93074" x="2997200" y="1435100"/>
          <p14:tracePt t="93091" x="3016250" y="1397000"/>
          <p14:tracePt t="93106" x="3028950" y="1377950"/>
          <p14:tracePt t="93122" x="3028950" y="1371600"/>
          <p14:tracePt t="93156" x="3028950" y="1365250"/>
          <p14:tracePt t="93175" x="3041650" y="1352550"/>
          <p14:tracePt t="93189" x="3048000" y="1339850"/>
          <p14:tracePt t="93206" x="3048000" y="1333500"/>
          <p14:tracePt t="93223" x="3048000" y="1327150"/>
          <p14:tracePt t="93242" x="3048000" y="1320800"/>
          <p14:tracePt t="93356" x="3041650" y="1320800"/>
          <p14:tracePt t="93452" x="3054350" y="1333500"/>
          <p14:tracePt t="93459" x="3067050" y="1352550"/>
          <p14:tracePt t="93472" x="3098800" y="1358900"/>
          <p14:tracePt t="93492" x="3200400" y="1358900"/>
          <p14:tracePt t="93509" x="3295650" y="1358900"/>
          <p14:tracePt t="93523" x="3403600" y="1358900"/>
          <p14:tracePt t="93541" x="3492500" y="1358900"/>
          <p14:tracePt t="93556" x="3536950" y="1365250"/>
          <p14:tracePt t="93572" x="3549650" y="1377950"/>
          <p14:tracePt t="93607" x="3549650" y="1384300"/>
          <p14:tracePt t="93639" x="3530600" y="1384300"/>
          <p14:tracePt t="93656" x="3511550" y="1384300"/>
          <p14:tracePt t="93725" x="3524250" y="1384300"/>
          <p14:tracePt t="93731" x="3536950" y="1384300"/>
          <p14:tracePt t="93742" x="3556000" y="1384300"/>
          <p14:tracePt t="93758" x="3594100" y="1384300"/>
          <p14:tracePt t="93772" x="3651250" y="1384300"/>
          <p14:tracePt t="93789" x="3752850" y="1390650"/>
          <p14:tracePt t="93806" x="3860800" y="1409700"/>
          <p14:tracePt t="93823" x="3949700" y="1409700"/>
          <p14:tracePt t="93840" x="4025900" y="1409700"/>
          <p14:tracePt t="93856" x="4076700" y="1409700"/>
          <p14:tracePt t="93872" x="4083050" y="1409700"/>
          <p14:tracePt t="93907" x="4083050" y="1416050"/>
          <p14:tracePt t="93932" x="4083050" y="1422400"/>
          <p14:tracePt t="93947" x="4076700" y="1422400"/>
          <p14:tracePt t="93956" x="4070350" y="1422400"/>
          <p14:tracePt t="93991" x="4070350" y="1428750"/>
          <p14:tracePt t="94020" x="4083050" y="1428750"/>
          <p14:tracePt t="94027" x="4114800" y="1428750"/>
          <p14:tracePt t="94039" x="4152900" y="1428750"/>
          <p14:tracePt t="94056" x="4260850" y="1428750"/>
          <p14:tracePt t="94072" x="4394200" y="1441450"/>
          <p14:tracePt t="94090" x="4546600" y="1428750"/>
          <p14:tracePt t="94108" x="4743450" y="1435100"/>
          <p14:tracePt t="94124" x="4775200" y="1435100"/>
          <p14:tracePt t="94139" x="4781550" y="1435100"/>
          <p14:tracePt t="94235" x="4794250" y="1435100"/>
          <p14:tracePt t="94244" x="4806950" y="1435100"/>
          <p14:tracePt t="94258" x="4832350" y="1435100"/>
          <p14:tracePt t="94272" x="4889500" y="1435100"/>
          <p14:tracePt t="94275" x="4933950" y="1435100"/>
          <p14:tracePt t="94289" x="4984750" y="1435100"/>
          <p14:tracePt t="94306" x="5149850" y="1435100"/>
          <p14:tracePt t="94322" x="5340350" y="1435100"/>
          <p14:tracePt t="94324" x="5429250" y="1428750"/>
          <p14:tracePt t="94339" x="5562600" y="1435100"/>
          <p14:tracePt t="94358" x="5657850" y="1435100"/>
          <p14:tracePt t="94372" x="5715000" y="1435100"/>
          <p14:tracePt t="94389" x="5753100" y="1435100"/>
          <p14:tracePt t="94406" x="5765800" y="1435100"/>
          <p14:tracePt t="94492" x="5778500" y="1435100"/>
          <p14:tracePt t="94500" x="5791200" y="1435100"/>
          <p14:tracePt t="94509" x="5810250" y="1435100"/>
          <p14:tracePt t="94523" x="5835650" y="1435100"/>
          <p14:tracePt t="94539" x="5842000" y="1435100"/>
          <p14:tracePt t="94907" x="5848350" y="1435100"/>
          <p14:tracePt t="94916" x="5848350" y="1441450"/>
          <p14:tracePt t="94931" x="5848350" y="1447800"/>
          <p14:tracePt t="94956" x="5848350" y="1454150"/>
          <p14:tracePt t="94963" x="5848350" y="1460500"/>
          <p14:tracePt t="94972" x="5854700" y="1460500"/>
          <p14:tracePt t="95011" x="5854700" y="1466850"/>
          <p14:tracePt t="95023" x="5854700" y="1473200"/>
          <p14:tracePt t="95040" x="5854700" y="1504950"/>
          <p14:tracePt t="95056" x="5854700" y="1530350"/>
          <p14:tracePt t="95072" x="5854700" y="1536700"/>
          <p14:tracePt t="95091" x="5854700" y="1543050"/>
          <p14:tracePt t="101643" x="5854700" y="1549400"/>
          <p14:tracePt t="101651" x="5810250" y="1568450"/>
          <p14:tracePt t="101659" x="5778500" y="1619250"/>
          <p14:tracePt t="101672" x="5746750" y="1651000"/>
          <p14:tracePt t="101689" x="5632450" y="1771650"/>
          <p14:tracePt t="101706" x="5454650" y="1873250"/>
          <p14:tracePt t="101722" x="5219700" y="1968500"/>
          <p14:tracePt t="101726" x="5086350" y="2006600"/>
          <p14:tracePt t="101741" x="4775200" y="2070100"/>
          <p14:tracePt t="101758" x="4451350" y="2139950"/>
          <p14:tracePt t="101774" x="4133850" y="2209800"/>
          <p14:tracePt t="101790" x="3829050" y="2286000"/>
          <p14:tracePt t="101806" x="3568700" y="2349500"/>
          <p14:tracePt t="101822" x="3365500" y="2387600"/>
          <p14:tracePt t="101839" x="3251200" y="2406650"/>
          <p14:tracePt t="101856" x="3219450" y="2413000"/>
          <p14:tracePt t="101890" x="3225800" y="2419350"/>
          <p14:tracePt t="101963" x="3219450" y="2413000"/>
          <p14:tracePt t="101972" x="3181350" y="2381250"/>
          <p14:tracePt t="101979" x="3130550" y="2349500"/>
          <p14:tracePt t="101991" x="3073400" y="2311400"/>
          <p14:tracePt t="102008" x="2959100" y="2235200"/>
          <p14:tracePt t="102024" x="2870200" y="2178050"/>
          <p14:tracePt t="102040" x="2794000" y="2127250"/>
          <p14:tracePt t="102056" x="2711450" y="2070100"/>
          <p14:tracePt t="102072" x="2616200" y="2006600"/>
          <p14:tracePt t="102090" x="2527300" y="1974850"/>
          <p14:tracePt t="102106" x="2438400" y="1955800"/>
          <p14:tracePt t="102108" x="2400300" y="1955800"/>
          <p14:tracePt t="102124" x="2336800" y="1955800"/>
          <p14:tracePt t="102140" x="2279650" y="1968500"/>
          <p14:tracePt t="102156" x="2197100" y="2000250"/>
          <p14:tracePt t="102173" x="2101850" y="2032000"/>
          <p14:tracePt t="102189" x="1981200" y="2044700"/>
          <p14:tracePt t="102206" x="1835150" y="2032000"/>
          <p14:tracePt t="102223" x="1695450" y="2038350"/>
          <p14:tracePt t="102241" x="1568450" y="2038350"/>
          <p14:tracePt t="102259" x="1479550" y="2044700"/>
          <p14:tracePt t="102273" x="1377950" y="2019300"/>
          <p14:tracePt t="102293" x="1276350" y="1993900"/>
          <p14:tracePt t="102306" x="1168400" y="1981200"/>
          <p14:tracePt t="102322" x="1066800" y="1968500"/>
          <p14:tracePt t="102339" x="971550" y="1968500"/>
          <p14:tracePt t="102356" x="939800" y="1968500"/>
          <p14:tracePt t="102372" x="895350" y="1968500"/>
          <p14:tracePt t="102391" x="857250" y="1968500"/>
          <p14:tracePt t="102407" x="838200" y="1968500"/>
          <p14:tracePt t="102422" x="831850" y="1968500"/>
          <p14:tracePt t="102483" x="831850" y="1962150"/>
          <p14:tracePt t="105124" x="831850" y="1955800"/>
          <p14:tracePt t="105134" x="831850" y="1949450"/>
          <p14:tracePt t="105141" x="831850" y="1936750"/>
          <p14:tracePt t="105156" x="831850" y="1911350"/>
          <p14:tracePt t="105173" x="825500" y="1873250"/>
          <p14:tracePt t="105189" x="825500" y="1841500"/>
          <p14:tracePt t="105207" x="825500" y="1835150"/>
          <p14:tracePt t="105242" x="819150" y="1828800"/>
          <p14:tracePt t="105341" x="819150" y="1822450"/>
          <p14:tracePt t="105347" x="819150" y="1797050"/>
          <p14:tracePt t="105356" x="819150" y="1758950"/>
          <p14:tracePt t="105373" x="819150" y="1682750"/>
          <p14:tracePt t="105390" x="819150" y="1631950"/>
          <p14:tracePt t="105406" x="819150" y="1619250"/>
          <p14:tracePt t="105423" x="819150" y="1606550"/>
          <p14:tracePt t="105439" x="819150" y="1568450"/>
          <p14:tracePt t="105457" x="825500" y="1511300"/>
          <p14:tracePt t="105475" x="838200" y="1473200"/>
          <p14:tracePt t="105491" x="850900" y="1441450"/>
          <p14:tracePt t="105508" x="857250" y="1422400"/>
          <p14:tracePt t="105524" x="876300" y="1384300"/>
          <p14:tracePt t="105539" x="889000" y="1346200"/>
          <p14:tracePt t="105559" x="901700" y="1295400"/>
          <p14:tracePt t="105572" x="920750" y="1257300"/>
          <p14:tracePt t="105589" x="946150" y="1231900"/>
          <p14:tracePt t="105606" x="971550" y="1212850"/>
          <p14:tracePt t="105623" x="1003300" y="1206500"/>
          <p14:tracePt t="105639" x="1047750" y="1206500"/>
          <p14:tracePt t="105657" x="1085850" y="1206500"/>
          <p14:tracePt t="105673" x="1136650" y="1206500"/>
          <p14:tracePt t="105690" x="1200150" y="1206500"/>
          <p14:tracePt t="105706" x="1257300" y="1238250"/>
          <p14:tracePt t="105726" x="1358900" y="1289050"/>
          <p14:tracePt t="105741" x="1403350" y="1320800"/>
          <p14:tracePt t="105758" x="1435100" y="1346200"/>
          <p14:tracePt t="105775" x="1441450" y="1371600"/>
          <p14:tracePt t="105791" x="1441450" y="1416050"/>
          <p14:tracePt t="105808" x="1441450" y="1485900"/>
          <p14:tracePt t="105822" x="1447800" y="1562100"/>
          <p14:tracePt t="105840" x="1454150" y="1657350"/>
          <p14:tracePt t="105856" x="1460500" y="1771650"/>
          <p14:tracePt t="105873" x="1460500" y="1917700"/>
          <p14:tracePt t="105892" x="1441450" y="2089150"/>
          <p14:tracePt t="105906" x="1435100" y="2139950"/>
          <p14:tracePt t="105924" x="1403350" y="2241550"/>
          <p14:tracePt t="105939" x="1377950" y="2286000"/>
          <p14:tracePt t="105957" x="1358900" y="2317750"/>
          <p14:tracePt t="105972" x="1352550" y="2324100"/>
          <p14:tracePt t="106060" x="1358900" y="2317750"/>
          <p14:tracePt t="106068" x="1377950" y="2292350"/>
          <p14:tracePt t="106075" x="1416050" y="2279650"/>
          <p14:tracePt t="106089" x="1454150" y="2266950"/>
          <p14:tracePt t="106108" x="1587500" y="2203450"/>
          <p14:tracePt t="106125" x="1720850" y="2159000"/>
          <p14:tracePt t="106139" x="1847850" y="2114550"/>
          <p14:tracePt t="106156" x="1930400" y="2108200"/>
          <p14:tracePt t="106173" x="1968500" y="2114550"/>
          <p14:tracePt t="106275" x="1968500" y="2120900"/>
          <p14:tracePt t="106284" x="1968500" y="2127250"/>
          <p14:tracePt t="106371" x="1955800" y="2127250"/>
          <p14:tracePt t="106381" x="1943100" y="2120900"/>
          <p14:tracePt t="106390" x="1930400" y="2114550"/>
          <p14:tracePt t="106406" x="1898650" y="2082800"/>
          <p14:tracePt t="106423" x="1866900" y="2038350"/>
          <p14:tracePt t="106440" x="1828800" y="1949450"/>
          <p14:tracePt t="106456" x="1790700" y="1835150"/>
          <p14:tracePt t="106473" x="1752600" y="1733550"/>
          <p14:tracePt t="106490" x="1720850" y="1638300"/>
          <p14:tracePt t="106507" x="1708150" y="1524000"/>
          <p14:tracePt t="106522" x="1701800" y="1473200"/>
          <p14:tracePt t="106540" x="1695450" y="1320800"/>
          <p14:tracePt t="106556" x="1720850" y="1231900"/>
          <p14:tracePt t="106572" x="1733550" y="1187450"/>
          <p14:tracePt t="106589" x="1739900" y="1187450"/>
          <p14:tracePt t="106606" x="1739900" y="1181100"/>
          <p14:tracePt t="106624" x="1752600" y="1168400"/>
          <p14:tracePt t="106640" x="1784350" y="1162050"/>
          <p14:tracePt t="106656" x="1854200" y="1181100"/>
          <p14:tracePt t="106674" x="1924050" y="1244600"/>
          <p14:tracePt t="106692" x="2032000" y="1384300"/>
          <p14:tracePt t="106706" x="2063750" y="1441450"/>
          <p14:tracePt t="106725" x="2146300" y="1670050"/>
          <p14:tracePt t="106741" x="2190750" y="1797050"/>
          <p14:tracePt t="106758" x="2197100" y="1930400"/>
          <p14:tracePt t="106773" x="2178050" y="2051050"/>
          <p14:tracePt t="106789" x="2146300" y="2127250"/>
          <p14:tracePt t="106807" x="2120900" y="2178050"/>
          <p14:tracePt t="106824" x="2101850" y="2190750"/>
          <p14:tracePt t="106885" x="2114550" y="2178050"/>
          <p14:tracePt t="106891" x="2139950" y="2159000"/>
          <p14:tracePt t="106900" x="2178050" y="2146300"/>
          <p14:tracePt t="106908" x="2222500" y="2133600"/>
          <p14:tracePt t="106923" x="2279650" y="2127250"/>
          <p14:tracePt t="106939" x="2476500" y="2108200"/>
          <p14:tracePt t="106956" x="2590800" y="2095500"/>
          <p14:tracePt t="106974" x="2667000" y="2114550"/>
          <p14:tracePt t="106992" x="2673350" y="2120900"/>
          <p14:tracePt t="107008" x="2673350" y="2133600"/>
          <p14:tracePt t="107022" x="2667000" y="2139950"/>
          <p14:tracePt t="107042" x="2641600" y="2146300"/>
          <p14:tracePt t="107057" x="2603500" y="2146300"/>
          <p14:tracePt t="107060" x="2571750" y="2120900"/>
          <p14:tracePt t="107074" x="2546350" y="2082800"/>
          <p14:tracePt t="107089" x="2489200" y="1930400"/>
          <p14:tracePt t="107106" x="2470150" y="1765300"/>
          <p14:tracePt t="107107" x="2470150" y="1689100"/>
          <p14:tracePt t="107125" x="2482850" y="1549400"/>
          <p14:tracePt t="107139" x="2514600" y="1479550"/>
          <p14:tracePt t="107156" x="2546350" y="1454150"/>
          <p14:tracePt t="107173" x="2584450" y="1447800"/>
          <p14:tracePt t="107190" x="2616200" y="1447800"/>
          <p14:tracePt t="107207" x="2628900" y="1473200"/>
          <p14:tracePt t="107225" x="2647950" y="1619250"/>
          <p14:tracePt t="107242" x="2654300" y="1784350"/>
          <p14:tracePt t="107259" x="2603500" y="2057400"/>
          <p14:tracePt t="107273" x="2571750" y="2133600"/>
          <p14:tracePt t="107292" x="2413000" y="2286000"/>
          <p14:tracePt t="107306" x="2349500" y="2330450"/>
          <p14:tracePt t="107323" x="2171700" y="2374900"/>
          <p14:tracePt t="107339" x="1860550" y="2374900"/>
          <p14:tracePt t="107356" x="1657350" y="2374900"/>
          <p14:tracePt t="107373" x="1473200" y="2362200"/>
          <p14:tracePt t="107389" x="1333500" y="2362200"/>
          <p14:tracePt t="107406" x="1244600" y="2362200"/>
          <p14:tracePt t="107423" x="1206500" y="2362200"/>
          <p14:tracePt t="107439" x="1187450" y="2368550"/>
          <p14:tracePt t="107492" x="1187450" y="2362200"/>
          <p14:tracePt t="107500" x="1187450" y="2355850"/>
          <p14:tracePt t="107509" x="1187450" y="2349500"/>
          <p14:tracePt t="107522" x="1187450" y="2343150"/>
          <p14:tracePt t="107542" x="1187450" y="2336800"/>
          <p14:tracePt t="107651" x="1187450" y="2330450"/>
          <p14:tracePt t="107659" x="1162050" y="2330450"/>
          <p14:tracePt t="107669" x="1136650" y="2324100"/>
          <p14:tracePt t="107675" x="1098550" y="2324100"/>
          <p14:tracePt t="107689" x="1066800" y="2324100"/>
          <p14:tracePt t="107709" x="939800" y="2343150"/>
          <p14:tracePt t="107724" x="857250" y="2355850"/>
          <p14:tracePt t="107741" x="762000" y="2381250"/>
          <p14:tracePt t="107759" x="692150" y="2393950"/>
          <p14:tracePt t="107772" x="635000" y="2406650"/>
          <p14:tracePt t="107791" x="590550" y="2406650"/>
          <p14:tracePt t="107810" x="552450" y="2406650"/>
          <p14:tracePt t="107823" x="520700" y="2406650"/>
          <p14:tracePt t="107839" x="508000" y="2381250"/>
          <p14:tracePt t="107856" x="508000" y="2355850"/>
          <p14:tracePt t="107873" x="501650" y="2330450"/>
          <p14:tracePt t="107889" x="495300" y="2324100"/>
          <p14:tracePt t="108236" x="501650" y="2324100"/>
          <p14:tracePt t="108332" x="495300" y="2324100"/>
          <p14:tracePt t="108446" x="495300" y="2317750"/>
          <p14:tracePt t="108452" x="495300" y="2298700"/>
          <p14:tracePt t="108459" x="495300" y="2273300"/>
          <p14:tracePt t="108473" x="495300" y="2241550"/>
          <p14:tracePt t="108491" x="488950" y="2159000"/>
          <p14:tracePt t="108508" x="457200" y="2025650"/>
          <p14:tracePt t="108526" x="457200" y="1955800"/>
          <p14:tracePt t="108539" x="457200" y="1885950"/>
          <p14:tracePt t="108557" x="469900" y="1809750"/>
          <p14:tracePt t="108573" x="482600" y="1746250"/>
          <p14:tracePt t="108591" x="508000" y="1663700"/>
          <p14:tracePt t="108606" x="539750" y="1600200"/>
          <p14:tracePt t="108623" x="558800" y="1555750"/>
          <p14:tracePt t="108639" x="584200" y="1524000"/>
          <p14:tracePt t="108656" x="603250" y="1492250"/>
          <p14:tracePt t="108673" x="622300" y="1454150"/>
          <p14:tracePt t="108689" x="654050" y="1409700"/>
          <p14:tracePt t="108693" x="673100" y="1397000"/>
          <p14:tracePt t="108706" x="692150" y="1390650"/>
          <p14:tracePt t="108723" x="723900" y="1371600"/>
          <p14:tracePt t="108742" x="781050" y="1371600"/>
          <p14:tracePt t="108757" x="812800" y="1365250"/>
          <p14:tracePt t="108772" x="850900" y="1365250"/>
          <p14:tracePt t="108789" x="869950" y="1365250"/>
          <p14:tracePt t="108806" x="908050" y="1365250"/>
          <p14:tracePt t="108822" x="946150" y="1371600"/>
          <p14:tracePt t="108839" x="977900" y="1397000"/>
          <p14:tracePt t="108856" x="1003300" y="1435100"/>
          <p14:tracePt t="108873" x="1028700" y="1485900"/>
          <p14:tracePt t="108889" x="1060450" y="1555750"/>
          <p14:tracePt t="108891" x="1066800" y="1587500"/>
          <p14:tracePt t="108907" x="1098550" y="1670050"/>
          <p14:tracePt t="108923" x="1111250" y="1746250"/>
          <p14:tracePt t="108940" x="1098550" y="1835150"/>
          <p14:tracePt t="108957" x="1092200" y="1905000"/>
          <p14:tracePt t="108973" x="1073150" y="1981200"/>
          <p14:tracePt t="108991" x="1054100" y="2070100"/>
          <p14:tracePt t="109009" x="1016000" y="2184400"/>
          <p14:tracePt t="109024" x="952500" y="2292350"/>
          <p14:tracePt t="109042" x="901700" y="2387600"/>
          <p14:tracePt t="109057" x="869950" y="2425700"/>
          <p14:tracePt t="109073" x="863600" y="2438400"/>
          <p14:tracePt t="109089" x="857250" y="2438400"/>
          <p14:tracePt t="109140" x="863600" y="2438400"/>
          <p14:tracePt t="109147" x="869950" y="2438400"/>
          <p14:tracePt t="109157" x="876300" y="2438400"/>
          <p14:tracePt t="109173" x="895350" y="2432050"/>
          <p14:tracePt t="109189" x="920750" y="2406650"/>
          <p14:tracePt t="109206" x="927100" y="2406650"/>
          <p14:tracePt t="109294" x="927100" y="2400300"/>
          <p14:tracePt t="109340" x="927100" y="2406650"/>
          <p14:tracePt t="109349" x="927100" y="2413000"/>
          <p14:tracePt t="109357" x="927100" y="2419350"/>
          <p14:tracePt t="109373" x="914400" y="2432050"/>
          <p14:tracePt t="109389" x="895350" y="2457450"/>
          <p14:tracePt t="109407" x="869950" y="2470150"/>
          <p14:tracePt t="109423" x="863600" y="2482850"/>
          <p14:tracePt t="109523" x="876300" y="2482850"/>
          <p14:tracePt t="109532" x="882650" y="2482850"/>
          <p14:tracePt t="109763" x="889000" y="2482850"/>
          <p14:tracePt t="109773" x="901700" y="2482850"/>
          <p14:tracePt t="109789" x="958850" y="2470150"/>
          <p14:tracePt t="109807" x="1066800" y="2387600"/>
          <p14:tracePt t="109822" x="1212850" y="2273300"/>
          <p14:tracePt t="109839" x="1352550" y="2133600"/>
          <p14:tracePt t="109857" x="1511300" y="1981200"/>
          <p14:tracePt t="109873" x="1682750" y="1892300"/>
          <p14:tracePt t="109889" x="1809750" y="1835150"/>
          <p14:tracePt t="109906" x="1898650" y="1790700"/>
          <p14:tracePt t="109922" x="1974850" y="1771650"/>
          <p14:tracePt t="109925" x="2000250" y="1765300"/>
          <p14:tracePt t="109939" x="2006600" y="1758950"/>
          <p14:tracePt t="109973" x="1993900" y="1758950"/>
          <p14:tracePt t="109991" x="1955800" y="1771650"/>
          <p14:tracePt t="110008" x="1873250" y="1822450"/>
          <p14:tracePt t="110024" x="1790700" y="1917700"/>
          <p14:tracePt t="110042" x="1701800" y="2019300"/>
          <p14:tracePt t="110058" x="1593850" y="2108200"/>
          <p14:tracePt t="110075" x="1346200" y="2254250"/>
          <p14:tracePt t="110089" x="1257300" y="2305050"/>
          <p14:tracePt t="110106" x="1085850" y="2381250"/>
          <p14:tracePt t="110122" x="958850" y="2463800"/>
          <p14:tracePt t="110140" x="876300" y="2533650"/>
          <p14:tracePt t="110156" x="869950" y="2540000"/>
          <p14:tracePt t="110173" x="863600" y="2540000"/>
          <p14:tracePt t="110189" x="857250" y="2546350"/>
          <p14:tracePt t="110206" x="844550" y="2559050"/>
          <p14:tracePt t="110252" x="838200" y="2559050"/>
          <p14:tracePt t="110270" x="831850" y="2559050"/>
          <p14:tracePt t="110275" x="812800" y="2559050"/>
          <p14:tracePt t="110289" x="793750" y="2559050"/>
          <p14:tracePt t="110306" x="711200" y="2482850"/>
          <p14:tracePt t="110324" x="603250" y="2266950"/>
          <p14:tracePt t="110340" x="571500" y="2101850"/>
          <p14:tracePt t="110357" x="596900" y="1955800"/>
          <p14:tracePt t="110373" x="647700" y="1847850"/>
          <p14:tracePt t="110389" x="711200" y="1733550"/>
          <p14:tracePt t="110407" x="806450" y="1651000"/>
          <p14:tracePt t="110423" x="920750" y="1587500"/>
          <p14:tracePt t="110440" x="996950" y="1581150"/>
          <p14:tracePt t="110457" x="1028700" y="1600200"/>
          <p14:tracePt t="110476" x="1085850" y="1778000"/>
          <p14:tracePt t="110493" x="1098550" y="1974850"/>
          <p14:tracePt t="110510" x="1092200" y="2203450"/>
          <p14:tracePt t="110524" x="1079500" y="2381250"/>
          <p14:tracePt t="110539" x="1073150" y="2501900"/>
          <p14:tracePt t="110559" x="1054100" y="2559050"/>
          <p14:tracePt t="110573" x="1054100" y="2565400"/>
          <p14:tracePt t="110590" x="1047750" y="2565400"/>
          <p14:tracePt t="110627" x="1047750" y="2540000"/>
          <p14:tracePt t="110639" x="1054100" y="2508250"/>
          <p14:tracePt t="110657" x="1104900" y="2432050"/>
          <p14:tracePt t="110673" x="1206500" y="2349500"/>
          <p14:tracePt t="110689" x="1352550" y="2273300"/>
          <p14:tracePt t="110706" x="1504950" y="2235200"/>
          <p14:tracePt t="110725" x="1638300" y="2190750"/>
          <p14:tracePt t="110741" x="1657350" y="2203450"/>
          <p14:tracePt t="110758" x="1657350" y="2209800"/>
          <p14:tracePt t="110812" x="1631950" y="2209800"/>
          <p14:tracePt t="110820" x="1612900" y="2197100"/>
          <p14:tracePt t="110827" x="1593850" y="2178050"/>
          <p14:tracePt t="110839" x="1568450" y="2146300"/>
          <p14:tracePt t="110856" x="1549400" y="2076450"/>
          <p14:tracePt t="110874" x="1530350" y="1949450"/>
          <p14:tracePt t="110892" x="1536700" y="1784350"/>
          <p14:tracePt t="110907" x="1581150" y="1720850"/>
          <p14:tracePt t="110924" x="1606550" y="1682750"/>
          <p14:tracePt t="110939" x="1631950" y="1682750"/>
          <p14:tracePt t="110956" x="1651000" y="1682750"/>
          <p14:tracePt t="110973" x="1689100" y="1746250"/>
          <p14:tracePt t="110992" x="1758950" y="1885950"/>
          <p14:tracePt t="111008" x="1809750" y="2032000"/>
          <p14:tracePt t="111022" x="1816100" y="2127250"/>
          <p14:tracePt t="111039" x="1790700" y="2184400"/>
          <p14:tracePt t="111056" x="1765300" y="2228850"/>
          <p14:tracePt t="111073" x="1746250" y="2247900"/>
          <p14:tracePt t="111089" x="1720850" y="2247900"/>
          <p14:tracePt t="111106" x="1689100" y="2247900"/>
          <p14:tracePt t="111123" x="1676400" y="2241550"/>
          <p14:tracePt t="111140" x="1676400" y="2222500"/>
          <p14:tracePt t="111156" x="1689100" y="2203450"/>
          <p14:tracePt t="111173" x="1778000" y="2178050"/>
          <p14:tracePt t="111190" x="1898650" y="2146300"/>
          <p14:tracePt t="111207" x="2032000" y="2133600"/>
          <p14:tracePt t="111223" x="2139950" y="2133600"/>
          <p14:tracePt t="111242" x="2209800" y="2139950"/>
          <p14:tracePt t="111259" x="2235200" y="2146300"/>
          <p14:tracePt t="111273" x="2235200" y="2171700"/>
          <p14:tracePt t="111290" x="2235200" y="2178050"/>
          <p14:tracePt t="111306" x="2209800" y="2184400"/>
          <p14:tracePt t="111322" x="2190750" y="2184400"/>
          <p14:tracePt t="111324" x="2178050" y="2184400"/>
          <p14:tracePt t="111339" x="2165350" y="2184400"/>
          <p14:tracePt t="111356" x="2139950" y="2133600"/>
          <p14:tracePt t="111373" x="2133600" y="2070100"/>
          <p14:tracePt t="111389" x="2152650" y="2000250"/>
          <p14:tracePt t="111407" x="2203450" y="1955800"/>
          <p14:tracePt t="111423" x="2260600" y="1917700"/>
          <p14:tracePt t="111440" x="2324100" y="1898650"/>
          <p14:tracePt t="111456" x="2355850" y="1898650"/>
          <p14:tracePt t="111473" x="2374900" y="1943100"/>
          <p14:tracePt t="111492" x="2387600" y="2070100"/>
          <p14:tracePt t="111509" x="2393950" y="2171700"/>
          <p14:tracePt t="111523" x="2374900" y="2228850"/>
          <p14:tracePt t="111541" x="2368550" y="2254250"/>
          <p14:tracePt t="111593" x="2368550" y="2241550"/>
          <p14:tracePt t="111595" x="2368550" y="2216150"/>
          <p14:tracePt t="111606" x="2368550" y="2190750"/>
          <p14:tracePt t="111623" x="2381250" y="2146300"/>
          <p14:tracePt t="111641" x="2457450" y="2120900"/>
          <p14:tracePt t="111656" x="2597150" y="2120900"/>
          <p14:tracePt t="111673" x="2749550" y="2139950"/>
          <p14:tracePt t="111689" x="2889250" y="2190750"/>
          <p14:tracePt t="111709" x="2971800" y="2298700"/>
          <p14:tracePt t="111726" x="2984500" y="2368550"/>
          <p14:tracePt t="111741" x="2984500" y="2438400"/>
          <p14:tracePt t="111758" x="2940050" y="2482850"/>
          <p14:tracePt t="111773" x="2813050" y="2533650"/>
          <p14:tracePt t="111791" x="2603500" y="2540000"/>
          <p14:tracePt t="111808" x="2336800" y="2540000"/>
          <p14:tracePt t="111823" x="2070100" y="2546350"/>
          <p14:tracePt t="111840" x="1803400" y="2559050"/>
          <p14:tracePt t="111859" x="1555750" y="2559050"/>
          <p14:tracePt t="111875" x="1301750" y="2552700"/>
          <p14:tracePt t="111889" x="1244600" y="2533650"/>
          <p14:tracePt t="111907" x="1187450" y="2527300"/>
          <p14:tracePt t="111957" x="1181100" y="2527300"/>
          <p14:tracePt t="111973" x="1168400" y="2527300"/>
          <p14:tracePt t="111992" x="1136650" y="2527300"/>
          <p14:tracePt t="112008" x="1117600" y="2527300"/>
          <p14:tracePt t="112023" x="1111250" y="2520950"/>
          <p14:tracePt t="112293" x="1111250" y="2514600"/>
          <p14:tracePt t="112467" x="1111250" y="2508250"/>
          <p14:tracePt t="112515" x="1104900" y="2514600"/>
          <p14:tracePt t="112525" x="1104900" y="2520950"/>
          <p14:tracePt t="112531" x="1104900" y="2527300"/>
          <p14:tracePt t="113828" x="1098550" y="2527300"/>
          <p14:tracePt t="113837" x="1085850" y="2527300"/>
          <p14:tracePt t="113843" x="1073150" y="2527300"/>
          <p14:tracePt t="113856" x="1060450" y="2527300"/>
          <p14:tracePt t="113873" x="1047750" y="2527300"/>
          <p14:tracePt t="113892" x="1028700" y="2527300"/>
          <p14:tracePt t="113906" x="996950" y="2527300"/>
          <p14:tracePt t="113924" x="933450" y="2527300"/>
          <p14:tracePt t="113940" x="908050" y="2520950"/>
          <p14:tracePt t="113956" x="882650" y="2514600"/>
          <p14:tracePt t="113975" x="857250" y="2501900"/>
          <p14:tracePt t="113992" x="812800" y="2476500"/>
          <p14:tracePt t="114008" x="768350" y="2444750"/>
          <p14:tracePt t="114022" x="723900" y="2419350"/>
          <p14:tracePt t="114042" x="679450" y="2387600"/>
          <p14:tracePt t="114056" x="641350" y="2343150"/>
          <p14:tracePt t="114073" x="584200" y="2286000"/>
          <p14:tracePt t="114089" x="546100" y="2254250"/>
          <p14:tracePt t="114106" x="520700" y="2222500"/>
          <p14:tracePt t="114123" x="488950" y="2133600"/>
          <p14:tracePt t="114139" x="469900" y="2076450"/>
          <p14:tracePt t="114156" x="450850" y="2006600"/>
          <p14:tracePt t="114173" x="444500" y="1949450"/>
          <p14:tracePt t="114190" x="444500" y="1885950"/>
          <p14:tracePt t="114206" x="444500" y="1828800"/>
          <p14:tracePt t="114224" x="444500" y="1765300"/>
          <p14:tracePt t="114240" x="444500" y="1714500"/>
          <p14:tracePt t="114258" x="450850" y="1663700"/>
          <p14:tracePt t="114273" x="450850" y="1600200"/>
          <p14:tracePt t="114289" x="450850" y="1549400"/>
          <p14:tracePt t="114308" x="457200" y="1485900"/>
          <p14:tracePt t="114322" x="463550" y="1454150"/>
          <p14:tracePt t="114341" x="482600" y="1371600"/>
          <p14:tracePt t="114356" x="488950" y="1314450"/>
          <p14:tracePt t="114373" x="508000" y="1276350"/>
          <p14:tracePt t="114389" x="527050" y="1238250"/>
          <p14:tracePt t="114407" x="546100" y="1193800"/>
          <p14:tracePt t="114423" x="558800" y="1155700"/>
          <p14:tracePt t="114439" x="571500" y="1123950"/>
          <p14:tracePt t="114456" x="584200" y="1092200"/>
          <p14:tracePt t="114476" x="596900" y="1066800"/>
          <p14:tracePt t="114491" x="603250" y="1054100"/>
          <p14:tracePt t="114507" x="628650" y="1028700"/>
          <p14:tracePt t="114523" x="635000" y="1028700"/>
          <p14:tracePt t="114543" x="660400" y="1009650"/>
          <p14:tracePt t="114558" x="679450" y="996950"/>
          <p14:tracePt t="114572" x="692150" y="990600"/>
          <p14:tracePt t="114589" x="692150" y="984250"/>
          <p14:tracePt t="114623" x="698500" y="984250"/>
          <p14:tracePt t="114659" x="704850" y="977900"/>
          <p14:tracePt t="114673" x="723900" y="971550"/>
          <p14:tracePt t="114689" x="768350" y="958850"/>
          <p14:tracePt t="114707" x="806450" y="946150"/>
          <p14:tracePt t="114726" x="882650" y="933450"/>
          <p14:tracePt t="114742" x="933450" y="927100"/>
          <p14:tracePt t="114759" x="965200" y="927100"/>
          <p14:tracePt t="114774" x="984250" y="927100"/>
          <p14:tracePt t="114790" x="996950" y="927100"/>
          <p14:tracePt t="114806" x="1022350" y="927100"/>
          <p14:tracePt t="114823" x="1041400" y="927100"/>
          <p14:tracePt t="114839" x="1060450" y="927100"/>
          <p14:tracePt t="114857" x="1092200" y="927100"/>
          <p14:tracePt t="114873" x="1123950" y="927100"/>
          <p14:tracePt t="114889" x="1149350" y="927100"/>
          <p14:tracePt t="114907" x="1174750" y="946150"/>
          <p14:tracePt t="114923" x="1193800" y="952500"/>
          <p14:tracePt t="114940" x="1219200" y="971550"/>
          <p14:tracePt t="114956" x="1244600" y="996950"/>
          <p14:tracePt t="114976" x="1263650" y="1016000"/>
          <p14:tracePt t="114991" x="1276350" y="1041400"/>
          <p14:tracePt t="115008" x="1289050" y="1060450"/>
          <p14:tracePt t="115023" x="1295400" y="1079500"/>
          <p14:tracePt t="115039" x="1308100" y="1111250"/>
          <p14:tracePt t="115056" x="1308100" y="1136650"/>
          <p14:tracePt t="115076" x="1320800" y="1187450"/>
          <p14:tracePt t="115089" x="1327150" y="1206500"/>
          <p14:tracePt t="115106" x="1339850" y="1250950"/>
          <p14:tracePt t="115123" x="1346200" y="1289050"/>
          <p14:tracePt t="115125" x="1346200" y="1308100"/>
          <p14:tracePt t="115139" x="1346200" y="1358900"/>
          <p14:tracePt t="115156" x="1352550" y="1422400"/>
          <p14:tracePt t="115173" x="1371600" y="1504950"/>
          <p14:tracePt t="115190" x="1371600" y="1581150"/>
          <p14:tracePt t="115208" x="1371600" y="1651000"/>
          <p14:tracePt t="115225" x="1371600" y="1720850"/>
          <p14:tracePt t="115241" x="1371600" y="1809750"/>
          <p14:tracePt t="115258" x="1358900" y="1924050"/>
          <p14:tracePt t="115273" x="1320800" y="2051050"/>
          <p14:tracePt t="115275" x="1295400" y="2108200"/>
          <p14:tracePt t="115289" x="1270000" y="2165350"/>
          <p14:tracePt t="115306" x="1219200" y="2286000"/>
          <p14:tracePt t="115324" x="1162050" y="2438400"/>
          <p14:tracePt t="115339" x="1104900" y="2533650"/>
          <p14:tracePt t="115356" x="1060450" y="2609850"/>
          <p14:tracePt t="115373" x="1041400" y="2660650"/>
          <p14:tracePt t="115389" x="1035050" y="2673350"/>
          <p14:tracePt t="115727" x="1035050" y="2667000"/>
          <p14:tracePt t="115731" x="1035050" y="2654300"/>
          <p14:tracePt t="115743" x="1035050" y="2635250"/>
          <p14:tracePt t="115758" x="1028700" y="2584450"/>
          <p14:tracePt t="115775" x="1028700" y="2520950"/>
          <p14:tracePt t="115789" x="1041400" y="2438400"/>
          <p14:tracePt t="115810" x="1073150" y="2381250"/>
          <p14:tracePt t="115812" x="1092200" y="2368550"/>
          <p14:tracePt t="115823" x="1104900" y="2343150"/>
          <p14:tracePt t="115840" x="1149350" y="2317750"/>
          <p14:tracePt t="115856" x="1193800" y="2305050"/>
          <p14:tracePt t="115872" x="1257300" y="2279650"/>
          <p14:tracePt t="115889" x="1333500" y="2273300"/>
          <p14:tracePt t="115906" x="1397000" y="2260600"/>
          <p14:tracePt t="115923" x="1454150" y="2266950"/>
          <p14:tracePt t="115925" x="1473200" y="2266950"/>
          <p14:tracePt t="115939" x="1511300" y="2266950"/>
          <p14:tracePt t="115956" x="1530350" y="2266950"/>
          <p14:tracePt t="116227" x="1536700" y="2266950"/>
          <p14:tracePt t="116236" x="1549400" y="2260600"/>
          <p14:tracePt t="116243" x="1568450" y="2241550"/>
          <p14:tracePt t="116256" x="1600200" y="2235200"/>
          <p14:tracePt t="116275" x="1670050" y="2209800"/>
          <p14:tracePt t="116289" x="1714500" y="2159000"/>
          <p14:tracePt t="116306" x="1778000" y="2133600"/>
          <p14:tracePt t="116323" x="1892300" y="2095500"/>
          <p14:tracePt t="116341" x="1968500" y="2057400"/>
          <p14:tracePt t="116357" x="2025650" y="2051050"/>
          <p14:tracePt t="116373" x="2051050" y="2051050"/>
          <p14:tracePt t="116443" x="2044700" y="2051050"/>
          <p14:tracePt t="116451" x="2025650" y="2070100"/>
          <p14:tracePt t="116459" x="2000250" y="2089150"/>
          <p14:tracePt t="116476" x="1962150" y="2101850"/>
          <p14:tracePt t="116492" x="1809750" y="2108200"/>
          <p14:tracePt t="116509" x="1765300" y="2108200"/>
          <p14:tracePt t="116523" x="1682750" y="2082800"/>
          <p14:tracePt t="116540" x="1555750" y="2044700"/>
          <p14:tracePt t="116559" x="1454150" y="2025650"/>
          <p14:tracePt t="116573" x="1339850" y="2051050"/>
          <p14:tracePt t="116589" x="1244600" y="2070100"/>
          <p14:tracePt t="116606" x="1174750" y="2076450"/>
          <p14:tracePt t="116623" x="1143000" y="2076450"/>
          <p14:tracePt t="116639" x="1117600" y="2076450"/>
          <p14:tracePt t="116656" x="1104900" y="2070100"/>
          <p14:tracePt t="116673" x="1092200" y="2070100"/>
          <p14:tracePt t="116690" x="1085850" y="2070100"/>
          <p14:tracePt t="116706" x="1073150" y="2070100"/>
          <p14:tracePt t="116726" x="1016000" y="2070100"/>
          <p14:tracePt t="116742" x="952500" y="2019300"/>
          <p14:tracePt t="116759" x="869950" y="1968500"/>
          <p14:tracePt t="116774" x="806450" y="1924050"/>
          <p14:tracePt t="116789" x="768350" y="1911350"/>
          <p14:tracePt t="116808" x="755650" y="1898650"/>
          <p14:tracePt t="116823" x="749300" y="1885950"/>
          <p14:tracePt t="116839" x="762000" y="1854200"/>
          <p14:tracePt t="116858" x="831850" y="1822450"/>
          <p14:tracePt t="116873" x="895350" y="1797050"/>
          <p14:tracePt t="116890" x="933450" y="1771650"/>
          <p14:tracePt t="116906" x="933450" y="1765300"/>
          <p14:tracePt t="116924" x="939800" y="1746250"/>
          <p14:tracePt t="116939" x="946150" y="1714500"/>
          <p14:tracePt t="116957" x="952500" y="1695450"/>
          <p14:tracePt t="116975" x="958850" y="1682750"/>
          <p14:tracePt t="117011" x="958850" y="1676400"/>
          <p14:tracePt t="117429" x="952500" y="1676400"/>
          <p14:tracePt t="117708" x="952500" y="1670050"/>
          <p14:tracePt t="117715" x="952500" y="1644650"/>
          <p14:tracePt t="117727" x="952500" y="1625600"/>
          <p14:tracePt t="117741" x="965200" y="1587500"/>
          <p14:tracePt t="117758" x="971550" y="1555750"/>
          <p14:tracePt t="117773" x="984250" y="1536700"/>
          <p14:tracePt t="117807" x="990600" y="1536700"/>
          <p14:tracePt t="117822" x="1016000" y="1517650"/>
          <p14:tracePt t="117839" x="1041400" y="1498600"/>
          <p14:tracePt t="117856" x="1079500" y="1479550"/>
          <p14:tracePt t="117873" x="1104900" y="1479550"/>
          <p14:tracePt t="117892" x="1143000" y="1473200"/>
          <p14:tracePt t="117906" x="1162050" y="1473200"/>
          <p14:tracePt t="117923" x="1206500" y="1473200"/>
          <p14:tracePt t="117924" x="1231900" y="1473200"/>
          <p14:tracePt t="117941" x="1282700" y="1473200"/>
          <p14:tracePt t="117957" x="1320800" y="1473200"/>
          <p14:tracePt t="117974" x="1346200" y="1473200"/>
          <p14:tracePt t="117992" x="1371600" y="1473200"/>
          <p14:tracePt t="118008" x="1384300" y="1473200"/>
          <p14:tracePt t="118022" x="1403350" y="1473200"/>
          <p14:tracePt t="118042" x="1422400" y="1473200"/>
          <p14:tracePt t="118059" x="1447800" y="1473200"/>
          <p14:tracePt t="118077" x="1460500" y="1473200"/>
          <p14:tracePt t="118091" x="1466850" y="1473200"/>
          <p14:tracePt t="118106" x="1485900" y="1473200"/>
          <p14:tracePt t="118125" x="1549400" y="1473200"/>
          <p14:tracePt t="118139" x="1587500" y="1473200"/>
          <p14:tracePt t="118157" x="1631950" y="1473200"/>
          <p14:tracePt t="118173" x="1651000" y="1473200"/>
          <p14:tracePt t="118192" x="1670050" y="1473200"/>
          <p14:tracePt t="118206" x="1676400" y="1473200"/>
          <p14:tracePt t="118225" x="1689100" y="1473200"/>
          <p14:tracePt t="118242" x="1714500" y="1473200"/>
          <p14:tracePt t="118257" x="1727200" y="1498600"/>
          <p14:tracePt t="118299" x="1733550" y="1504950"/>
          <p14:tracePt t="118587" x="1733550" y="1511300"/>
          <p14:tracePt t="118595" x="1733550" y="1524000"/>
          <p14:tracePt t="118606" x="1733550" y="1530350"/>
          <p14:tracePt t="118623" x="1746250" y="1536700"/>
          <p14:tracePt t="118639" x="1765300" y="1536700"/>
          <p14:tracePt t="118657" x="1828800" y="1555750"/>
          <p14:tracePt t="118673" x="1911350" y="1581150"/>
          <p14:tracePt t="118689" x="2006600" y="1612900"/>
          <p14:tracePt t="118706" x="2089150" y="1644650"/>
          <p14:tracePt t="118725" x="2133600" y="1663700"/>
          <p14:tracePt t="118742" x="2146300" y="1676400"/>
          <p14:tracePt t="119075" x="2152650" y="1676400"/>
          <p14:tracePt t="119086" x="2178050" y="1676400"/>
          <p14:tracePt t="119091" x="2209800" y="1676400"/>
          <p14:tracePt t="119106" x="2241550" y="1676400"/>
          <p14:tracePt t="119123" x="2273300" y="1676400"/>
          <p14:tracePt t="119139" x="2298700" y="1676400"/>
          <p14:tracePt t="119157" x="2305050" y="1682750"/>
          <p14:tracePt t="119331" x="2305050" y="1689100"/>
          <p14:tracePt t="119340" x="2305050" y="1695450"/>
          <p14:tracePt t="119356" x="2336800" y="1714500"/>
          <p14:tracePt t="119373" x="2355850" y="1727200"/>
          <p14:tracePt t="119389" x="2355850" y="1733550"/>
          <p14:tracePt t="119406" x="2355850" y="1739900"/>
          <p14:tracePt t="119423" x="2324100" y="1790700"/>
          <p14:tracePt t="119440" x="2241550" y="1847850"/>
          <p14:tracePt t="119456" x="2133600" y="1911350"/>
          <p14:tracePt t="119474" x="2038350" y="1968500"/>
          <p14:tracePt t="119492" x="1885950" y="2019300"/>
          <p14:tracePt t="119506" x="1835150" y="2044700"/>
          <p14:tracePt t="119523" x="1758950" y="2051050"/>
          <p14:tracePt t="119524" x="1746250" y="2063750"/>
          <p14:tracePt t="119539" x="1727200" y="2063750"/>
          <p14:tracePt t="119557" x="1708150" y="2082800"/>
          <p14:tracePt t="119572" x="1695450" y="2120900"/>
          <p14:tracePt t="119590" x="1663700" y="2159000"/>
          <p14:tracePt t="119606" x="1625600" y="2178050"/>
          <p14:tracePt t="119622" x="1619250" y="2203450"/>
          <p14:tracePt t="119640" x="1606550" y="2241550"/>
          <p14:tracePt t="119656" x="1593850" y="2286000"/>
          <p14:tracePt t="119673" x="1581150" y="2324100"/>
          <p14:tracePt t="119689" x="1581150" y="2355850"/>
          <p14:tracePt t="119706" x="1581150" y="2362200"/>
          <p14:tracePt t="119725" x="1581150" y="2368550"/>
          <p14:tracePt t="119758" x="1593850" y="2368550"/>
          <p14:tracePt t="119772" x="1619250" y="2368550"/>
          <p14:tracePt t="119792" x="1651000" y="2368550"/>
          <p14:tracePt t="119807" x="1682750" y="2368550"/>
          <p14:tracePt t="119823" x="1720850" y="2368550"/>
          <p14:tracePt t="119839" x="1746250" y="2368550"/>
          <p14:tracePt t="119856" x="1746250" y="2362200"/>
          <p14:tracePt t="119908" x="1739900" y="2362200"/>
          <p14:tracePt t="119916" x="1727200" y="2362200"/>
          <p14:tracePt t="119925" x="1720850" y="2362200"/>
          <p14:tracePt t="119939" x="1701800" y="2362200"/>
          <p14:tracePt t="119956" x="1663700" y="2355850"/>
          <p14:tracePt t="119975" x="1631950" y="2336800"/>
          <p14:tracePt t="119992" x="1593850" y="2324100"/>
          <p14:tracePt t="120009" x="1562100" y="2298700"/>
          <p14:tracePt t="120022" x="1549400" y="2260600"/>
          <p14:tracePt t="120041" x="1536700" y="2235200"/>
          <p14:tracePt t="120056" x="1536700" y="2190750"/>
          <p14:tracePt t="120072" x="1536700" y="2152650"/>
          <p14:tracePt t="120074" x="1536700" y="2133600"/>
          <p14:tracePt t="120089" x="1536700" y="2114550"/>
          <p14:tracePt t="120106" x="1555750" y="2082800"/>
          <p14:tracePt t="120124" x="1600200" y="2051050"/>
          <p14:tracePt t="120139" x="1631950" y="2038350"/>
          <p14:tracePt t="120157" x="1670050" y="2032000"/>
          <p14:tracePt t="120173" x="1708150" y="2032000"/>
          <p14:tracePt t="120191" x="1746250" y="2032000"/>
          <p14:tracePt t="120206" x="1784350" y="2044700"/>
          <p14:tracePt t="120225" x="1797050" y="2057400"/>
          <p14:tracePt t="120241" x="1809750" y="2076450"/>
          <p14:tracePt t="120258" x="1828800" y="2101850"/>
          <p14:tracePt t="120273" x="1828800" y="2159000"/>
          <p14:tracePt t="120289" x="1841500" y="2222500"/>
          <p14:tracePt t="120309" x="1816100" y="2305050"/>
          <p14:tracePt t="120323" x="1803400" y="2330450"/>
          <p14:tracePt t="120340" x="1797050" y="2336800"/>
          <p14:tracePt t="120373" x="1784350" y="2336800"/>
          <p14:tracePt t="120389" x="1771650" y="2336800"/>
          <p14:tracePt t="120461" x="1778000" y="2317750"/>
          <p14:tracePt t="120467" x="1790700" y="2305050"/>
          <p14:tracePt t="120475" x="1809750" y="2279650"/>
          <p14:tracePt t="120490" x="1828800" y="2266950"/>
          <p14:tracePt t="120506" x="1911350" y="2235200"/>
          <p14:tracePt t="120523" x="2012950" y="2222500"/>
          <p14:tracePt t="120540" x="2139950" y="2235200"/>
          <p14:tracePt t="120556" x="2171700" y="2254250"/>
          <p14:tracePt t="120573" x="2203450" y="2266950"/>
          <p14:tracePt t="120589" x="2228850" y="2273300"/>
          <p14:tracePt t="120606" x="2241550" y="2279650"/>
          <p14:tracePt t="120622" x="2247900" y="2279650"/>
          <p14:tracePt t="120683" x="2235200" y="2292350"/>
          <p14:tracePt t="120693" x="2216150" y="2298700"/>
          <p14:tracePt t="120699" x="2197100" y="2279650"/>
          <p14:tracePt t="120709" x="2190750" y="2279650"/>
          <p14:tracePt t="120742" x="2184400" y="2279650"/>
          <p14:tracePt t="120748" x="2171700" y="2279650"/>
          <p14:tracePt t="120758" x="2152650" y="2260600"/>
          <p14:tracePt t="120774" x="2139950" y="2203450"/>
          <p14:tracePt t="120792" x="2139950" y="2146300"/>
          <p14:tracePt t="120808" x="2146300" y="2101850"/>
          <p14:tracePt t="120822" x="2184400" y="2082800"/>
          <p14:tracePt t="120839" x="2216150" y="2076450"/>
          <p14:tracePt t="120856" x="2254250" y="2076450"/>
          <p14:tracePt t="120873" x="2298700" y="2082800"/>
          <p14:tracePt t="120891" x="2362200" y="2146300"/>
          <p14:tracePt t="120906" x="2374900" y="2178050"/>
          <p14:tracePt t="120923" x="2387600" y="2216150"/>
          <p14:tracePt t="120956" x="2387600" y="2222500"/>
          <p14:tracePt t="120975" x="2387600" y="2235200"/>
          <p14:tracePt t="121011" x="2387600" y="2241550"/>
          <p14:tracePt t="121022" x="2400300" y="2241550"/>
          <p14:tracePt t="121041" x="2444750" y="2241550"/>
          <p14:tracePt t="121056" x="2546350" y="2228850"/>
          <p14:tracePt t="121074" x="2686050" y="2235200"/>
          <p14:tracePt t="121089" x="2838450" y="2235200"/>
          <p14:tracePt t="121106" x="2990850" y="2247900"/>
          <p14:tracePt t="121123" x="3098800" y="2273300"/>
          <p14:tracePt t="121140" x="3105150" y="2279650"/>
          <p14:tracePt t="121156" x="3067050" y="2298700"/>
          <p14:tracePt t="121173" x="2978150" y="2324100"/>
          <p14:tracePt t="121189" x="2882900" y="2330450"/>
          <p14:tracePt t="121206" x="2819400" y="2330450"/>
          <p14:tracePt t="121226" x="2794000" y="2343150"/>
          <p14:tracePt t="121242" x="2730500" y="2374900"/>
          <p14:tracePt t="121244" x="2667000" y="2393950"/>
          <p14:tracePt t="121257" x="2590800" y="2413000"/>
          <p14:tracePt t="121275" x="2374900" y="2419350"/>
          <p14:tracePt t="121290" x="2108200" y="2419350"/>
          <p14:tracePt t="121306" x="1835150" y="2413000"/>
          <p14:tracePt t="121323" x="1460500" y="2381250"/>
          <p14:tracePt t="121339" x="1270000" y="2355850"/>
          <p14:tracePt t="121356" x="1193800" y="2330450"/>
          <p14:tracePt t="121373" x="1187450" y="2324100"/>
          <p14:tracePt t="121414" x="1187450" y="2330450"/>
          <p14:tracePt t="121422" x="1187450" y="2336800"/>
          <p14:tracePt t="121461" x="1181100" y="2336800"/>
          <p14:tracePt t="121475" x="1181100" y="2343150"/>
          <p14:tracePt t="121563" x="1181100" y="2336800"/>
          <p14:tracePt t="121571" x="1181100" y="2311400"/>
          <p14:tracePt t="121579" x="1181100" y="2273300"/>
          <p14:tracePt t="121590" x="1174750" y="2222500"/>
          <p14:tracePt t="121607" x="1174750" y="2095500"/>
          <p14:tracePt t="121623" x="1181100" y="1949450"/>
          <p14:tracePt t="121640" x="1174750" y="1822450"/>
          <p14:tracePt t="121657" x="1143000" y="1746250"/>
          <p14:tracePt t="121674" x="1111250" y="1657350"/>
          <p14:tracePt t="121690" x="1073150" y="1593850"/>
          <p14:tracePt t="121706" x="1060450" y="1536700"/>
          <p14:tracePt t="121724" x="1047750" y="1479550"/>
          <p14:tracePt t="121741" x="1041400" y="1441450"/>
          <p14:tracePt t="121759" x="1035050" y="1422400"/>
          <p14:tracePt t="121772" x="1028700" y="1403350"/>
          <p14:tracePt t="121791" x="1016000" y="1371600"/>
          <p14:tracePt t="121809" x="1016000" y="1339850"/>
          <p14:tracePt t="121823" x="1016000" y="1289050"/>
          <p14:tracePt t="121840" x="1016000" y="1238250"/>
          <p14:tracePt t="121858" x="1016000" y="1181100"/>
          <p14:tracePt t="121873" x="1016000" y="1123950"/>
          <p14:tracePt t="121875" x="1016000" y="1092200"/>
          <p14:tracePt t="121889" x="1016000" y="1066800"/>
          <p14:tracePt t="121908" x="1016000" y="990600"/>
          <p14:tracePt t="121924" x="1016000" y="965200"/>
          <p14:tracePt t="121972" x="1016000" y="996950"/>
          <p14:tracePt t="121979" x="1016000" y="1085850"/>
          <p14:tracePt t="121989" x="1009650" y="1174750"/>
          <p14:tracePt t="122007" x="1009650" y="1428750"/>
          <p14:tracePt t="122023" x="1003300" y="1701800"/>
          <p14:tracePt t="122042" x="1003300" y="2000250"/>
          <p14:tracePt t="122056" x="996950" y="2216150"/>
          <p14:tracePt t="122074" x="996950" y="2330450"/>
          <p14:tracePt t="122089" x="996950" y="2393950"/>
          <p14:tracePt t="122106" x="996950" y="2400300"/>
          <p14:tracePt t="122140" x="996950" y="2387600"/>
          <p14:tracePt t="122157" x="1009650" y="2317750"/>
          <p14:tracePt t="122173" x="1041400" y="2203450"/>
          <p14:tracePt t="122189" x="1092200" y="2082800"/>
          <p14:tracePt t="122206" x="1130300" y="1968500"/>
          <p14:tracePt t="122223" x="1206500" y="1879600"/>
          <p14:tracePt t="122242" x="1282700" y="1778000"/>
          <p14:tracePt t="122258" x="1358900" y="1676400"/>
          <p14:tracePt t="122273" x="1416050" y="1549400"/>
          <p14:tracePt t="122291" x="1479550" y="1409700"/>
          <p14:tracePt t="122306" x="1492250" y="1390650"/>
          <p14:tracePt t="122323" x="1504950" y="1365250"/>
          <p14:tracePt t="122324" x="1511300" y="1358900"/>
          <p14:tracePt t="122347" x="1517650" y="1358900"/>
          <p14:tracePt t="122356" x="1524000" y="1358900"/>
          <p14:tracePt t="122373" x="1543050" y="1358900"/>
          <p14:tracePt t="122390" x="1555750" y="1358900"/>
          <p14:tracePt t="122483" x="1562100" y="1358900"/>
          <p14:tracePt t="122491" x="1574800" y="1377950"/>
          <p14:tracePt t="122509" x="1606550" y="1441450"/>
          <p14:tracePt t="122523" x="1644650" y="1492250"/>
          <p14:tracePt t="122539" x="1651000" y="1536700"/>
          <p14:tracePt t="122556" x="1651000" y="1568450"/>
          <p14:tracePt t="122573" x="1663700" y="1631950"/>
          <p14:tracePt t="122589" x="1670050" y="1733550"/>
          <p14:tracePt t="122607" x="1682750" y="1885950"/>
          <p14:tracePt t="122624" x="1689100" y="2038350"/>
          <p14:tracePt t="122639" x="1682750" y="2139950"/>
          <p14:tracePt t="122657" x="1689100" y="2178050"/>
          <p14:tracePt t="122673" x="1689100" y="2184400"/>
          <p14:tracePt t="122689" x="1689100" y="2190750"/>
          <p14:tracePt t="122727" x="1689100" y="2184400"/>
          <p14:tracePt t="122741" x="1689100" y="2139950"/>
          <p14:tracePt t="122758" x="1695450" y="2070100"/>
          <p14:tracePt t="122772" x="1752600" y="1987550"/>
          <p14:tracePt t="122792" x="1816100" y="1911350"/>
          <p14:tracePt t="122806" x="1905000" y="1860550"/>
          <p14:tracePt t="122823" x="2000250" y="1809750"/>
          <p14:tracePt t="122840" x="2082800" y="1765300"/>
          <p14:tracePt t="122856" x="2133600" y="1733550"/>
          <p14:tracePt t="122873" x="2171700" y="1708150"/>
          <p14:tracePt t="122889" x="2216150" y="1682750"/>
          <p14:tracePt t="122892" x="2228850" y="1670050"/>
          <p14:tracePt t="122907" x="2247900" y="1670050"/>
          <p14:tracePt t="122972" x="2247900" y="1695450"/>
          <p14:tracePt t="122979" x="2247900" y="1720850"/>
          <p14:tracePt t="122989" x="2247900" y="1765300"/>
          <p14:tracePt t="123009" x="2241550" y="1860550"/>
          <p14:tracePt t="123023" x="2235200" y="1968500"/>
          <p14:tracePt t="123039" x="2235200" y="2063750"/>
          <p14:tracePt t="123056" x="2235200" y="2159000"/>
          <p14:tracePt t="123074" x="2228850" y="2209800"/>
          <p14:tracePt t="123089" x="2241550" y="2228850"/>
          <p14:tracePt t="123123" x="2247900" y="2216150"/>
          <p14:tracePt t="123139" x="2260600" y="2184400"/>
          <p14:tracePt t="123156" x="2286000" y="2146300"/>
          <p14:tracePt t="123173" x="2317750" y="2114550"/>
          <p14:tracePt t="123189" x="2374900" y="2076450"/>
          <p14:tracePt t="123207" x="2457450" y="2019300"/>
          <p14:tracePt t="123223" x="2571750" y="1974850"/>
          <p14:tracePt t="123240" x="2686050" y="1936750"/>
          <p14:tracePt t="123259" x="2787650" y="1905000"/>
          <p14:tracePt t="123272" x="2889250" y="1892300"/>
          <p14:tracePt t="123292" x="2978150" y="1885950"/>
          <p14:tracePt t="123306" x="2984500" y="1885950"/>
          <p14:tracePt t="123323" x="2984500" y="1974850"/>
          <p14:tracePt t="123339" x="2940050" y="2082800"/>
          <p14:tracePt t="123359" x="2863850" y="2190750"/>
          <p14:tracePt t="123373" x="2749550" y="2279650"/>
          <p14:tracePt t="123390" x="2673350" y="2324100"/>
          <p14:tracePt t="123406" x="2590800" y="2355850"/>
          <p14:tracePt t="123423" x="2463800" y="2381250"/>
          <p14:tracePt t="123440" x="2305050" y="2374900"/>
          <p14:tracePt t="123457" x="2108200" y="2324100"/>
          <p14:tracePt t="123473" x="1873250" y="2266950"/>
          <p14:tracePt t="123493" x="1612900" y="2209800"/>
          <p14:tracePt t="123508" x="1295400" y="2171700"/>
          <p14:tracePt t="123524" x="1200150" y="2146300"/>
          <p14:tracePt t="123541" x="1168400" y="2139950"/>
          <p14:tracePt t="123559" x="1162050" y="2139950"/>
          <p14:tracePt t="123589" x="1155700" y="2139950"/>
          <p14:tracePt t="123606" x="1143000" y="2139950"/>
          <p14:tracePt t="123623" x="1098550" y="2139950"/>
          <p14:tracePt t="123639" x="1035050" y="2159000"/>
          <p14:tracePt t="123656" x="996950" y="2152650"/>
          <p14:tracePt t="123693" x="996950" y="2146300"/>
          <p14:tracePt t="123804" x="1003300" y="2146300"/>
          <p14:tracePt t="123811" x="1022350" y="2146300"/>
          <p14:tracePt t="123823" x="1047750" y="2146300"/>
          <p14:tracePt t="123839" x="1136650" y="2146300"/>
          <p14:tracePt t="123856" x="1212850" y="2120900"/>
          <p14:tracePt t="123873" x="1276350" y="2108200"/>
          <p14:tracePt t="123891" x="1308100" y="2101850"/>
          <p14:tracePt t="123923" x="1320800" y="2101850"/>
          <p14:tracePt t="123939" x="1320800" y="2089150"/>
          <p14:tracePt t="123956" x="1346200" y="2076450"/>
          <p14:tracePt t="123973" x="1384300" y="2076450"/>
          <p14:tracePt t="123991" x="1390650" y="2082800"/>
          <p14:tracePt t="124028" x="1397000" y="2082800"/>
          <p14:tracePt t="124039" x="1409700" y="2095500"/>
          <p14:tracePt t="124059" x="1460500" y="2108200"/>
          <p14:tracePt t="124074" x="1536700" y="2108200"/>
          <p14:tracePt t="124090" x="1625600" y="2108200"/>
          <p14:tracePt t="124106" x="1682750" y="2114550"/>
          <p14:tracePt t="124123" x="1708150" y="2114550"/>
          <p14:tracePt t="124260" x="1720850" y="2114550"/>
          <p14:tracePt t="124268" x="1739900" y="2114550"/>
          <p14:tracePt t="124275" x="1771650" y="2114550"/>
          <p14:tracePt t="124289" x="1809750" y="2114550"/>
          <p14:tracePt t="124306" x="1885950" y="2114550"/>
          <p14:tracePt t="124323" x="1968500" y="2108200"/>
          <p14:tracePt t="124324" x="2025650" y="2108200"/>
          <p14:tracePt t="124340" x="2133600" y="2108200"/>
          <p14:tracePt t="124357" x="2209800" y="2108200"/>
          <p14:tracePt t="124373" x="2241550" y="2114550"/>
          <p14:tracePt t="124420" x="2228850" y="2114550"/>
          <p14:tracePt t="124429" x="2222500" y="2114550"/>
          <p14:tracePt t="124492" x="2235200" y="2114550"/>
          <p14:tracePt t="124500" x="2273300" y="2120900"/>
          <p14:tracePt t="124509" x="2311400" y="2120900"/>
          <p14:tracePt t="124523" x="2362200" y="2120900"/>
          <p14:tracePt t="124539" x="2520950" y="2120900"/>
          <p14:tracePt t="124559" x="2584450" y="2120900"/>
          <p14:tracePt t="124573" x="2603500" y="2120900"/>
          <p14:tracePt t="124651" x="2609850" y="2120900"/>
          <p14:tracePt t="124660" x="2647950" y="2127250"/>
          <p14:tracePt t="124668" x="2705100" y="2146300"/>
          <p14:tracePt t="124675" x="2768600" y="2165350"/>
          <p14:tracePt t="124689" x="2844800" y="2159000"/>
          <p14:tracePt t="124706" x="3048000" y="2159000"/>
          <p14:tracePt t="124723" x="3327400" y="2159000"/>
          <p14:tracePt t="124742" x="3467100" y="2190750"/>
          <p14:tracePt t="124758" x="3530600" y="2190750"/>
          <p14:tracePt t="124773" x="3536950" y="2190750"/>
          <p14:tracePt t="124820" x="3536950" y="2197100"/>
          <p14:tracePt t="124827" x="3543300" y="2197100"/>
          <p14:tracePt t="124839" x="3562350" y="2209800"/>
          <p14:tracePt t="124856" x="3644900" y="2241550"/>
          <p14:tracePt t="124873" x="3765550" y="2266950"/>
          <p14:tracePt t="124889" x="3892550" y="2311400"/>
          <p14:tracePt t="124906" x="4000500" y="2349500"/>
          <p14:tracePt t="124923" x="4076700" y="2381250"/>
          <p14:tracePt t="124939" x="4102100" y="2413000"/>
          <p14:tracePt t="124990" x="4095750" y="2413000"/>
          <p14:tracePt t="124995" x="4019550" y="2413000"/>
          <p14:tracePt t="125008" x="3930650" y="2413000"/>
          <p14:tracePt t="125023" x="3733800" y="2419350"/>
          <p14:tracePt t="125041" x="3492500" y="2425700"/>
          <p14:tracePt t="125057" x="3219450" y="2425700"/>
          <p14:tracePt t="125073" x="2901950" y="2425700"/>
          <p14:tracePt t="125089" x="2590800" y="2419350"/>
          <p14:tracePt t="125109" x="2235200" y="2381250"/>
          <p14:tracePt t="125123" x="2108200" y="2374900"/>
          <p14:tracePt t="125141" x="2051050" y="2374900"/>
          <p14:tracePt t="125181" x="2070100" y="2387600"/>
          <p14:tracePt t="125189" x="2082800" y="2387600"/>
          <p14:tracePt t="125207" x="2101850" y="2393950"/>
          <p14:tracePt t="125226" x="2101850" y="2400300"/>
          <p14:tracePt t="125509" x="2101850" y="2393950"/>
          <p14:tracePt t="125516" x="2146300" y="2349500"/>
          <p14:tracePt t="125525" x="2190750" y="2279650"/>
          <p14:tracePt t="125540" x="2298700" y="2120900"/>
          <p14:tracePt t="125557" x="2400300" y="1924050"/>
          <p14:tracePt t="125573" x="2514600" y="1727200"/>
          <p14:tracePt t="125590" x="2622550" y="1574800"/>
          <p14:tracePt t="125606" x="2736850" y="1479550"/>
          <p14:tracePt t="125623" x="2800350" y="1390650"/>
          <p14:tracePt t="125640" x="2851150" y="1314450"/>
          <p14:tracePt t="125656" x="2889250" y="1231900"/>
          <p14:tracePt t="125673" x="2914650" y="1187450"/>
          <p14:tracePt t="125689" x="2921000" y="1181100"/>
          <p14:tracePt t="125707" x="2921000" y="1193800"/>
          <p14:tracePt t="125725" x="2921000" y="1200150"/>
          <p14:tracePt t="125741" x="2914650" y="1206500"/>
          <p14:tracePt t="125758" x="2921000" y="1212850"/>
          <p14:tracePt t="125775" x="2940050" y="1219200"/>
          <p14:tracePt t="125790" x="2978150" y="1225550"/>
          <p14:tracePt t="125806" x="3003550" y="1231900"/>
          <p14:tracePt t="126004" x="2990850" y="1225550"/>
          <p14:tracePt t="126011" x="2984500" y="1219200"/>
          <p14:tracePt t="126024" x="2971800" y="1212850"/>
          <p14:tracePt t="126039" x="2946400" y="1193800"/>
          <p14:tracePt t="126059" x="2927350" y="1155700"/>
          <p14:tracePt t="126073" x="2921000" y="1149350"/>
          <p14:tracePt t="126091" x="2914650" y="1149350"/>
          <p14:tracePt t="126106" x="2914650" y="1143000"/>
          <p14:tracePt t="126124" x="2889250" y="1130300"/>
          <p14:tracePt t="126139" x="2882900" y="1123950"/>
          <p14:tracePt t="126156" x="2870200" y="1117600"/>
          <p14:tracePt t="126173" x="2863850" y="1111250"/>
          <p14:tracePt t="126251" x="2863850" y="1104900"/>
          <p14:tracePt t="126269" x="2857500" y="1098550"/>
          <p14:tracePt t="126275" x="2851150" y="1092200"/>
          <p14:tracePt t="126284" x="2844800" y="1085850"/>
          <p14:tracePt t="126812" x="2838450" y="1085850"/>
          <p14:tracePt t="126883" x="2844800" y="1085850"/>
          <p14:tracePt t="131580" x="2844800" y="1079500"/>
          <p14:tracePt t="131589" x="2851150" y="1073150"/>
          <p14:tracePt t="131606" x="2863850" y="1060450"/>
          <p14:tracePt t="131623" x="2876550" y="1028700"/>
          <p14:tracePt t="131639" x="2901950" y="977900"/>
          <p14:tracePt t="131656" x="2921000" y="908050"/>
          <p14:tracePt t="131673" x="2946400" y="844550"/>
          <p14:tracePt t="131690" x="2965450" y="793750"/>
          <p14:tracePt t="131710" x="2978150" y="762000"/>
          <p14:tracePt t="131726" x="2984500" y="742950"/>
          <p14:tracePt t="131741" x="2984500" y="723900"/>
          <p14:tracePt t="131756" x="2990850" y="717550"/>
          <p14:tracePt t="131924" x="2990850" y="723900"/>
          <p14:tracePt t="131931" x="2984500" y="730250"/>
          <p14:tracePt t="131940" x="2984500" y="736600"/>
          <p14:tracePt t="131957" x="2984500" y="749300"/>
          <p14:tracePt t="131974" x="2984500" y="781050"/>
          <p14:tracePt t="131992" x="2984500" y="831850"/>
          <p14:tracePt t="132007" x="2984500" y="895350"/>
          <p14:tracePt t="132023" x="2984500" y="965200"/>
          <p14:tracePt t="132042" x="2990850" y="1041400"/>
          <p14:tracePt t="132056" x="2984500" y="1111250"/>
          <p14:tracePt t="132073" x="2984500" y="1162050"/>
          <p14:tracePt t="132090" x="2984500" y="1174750"/>
          <p14:tracePt t="132811" x="2984500" y="1181100"/>
          <p14:tracePt t="132979" x="2990850" y="1181100"/>
          <p14:tracePt t="132995" x="2990850" y="1174750"/>
          <p14:tracePt t="133044" x="2990850" y="1168400"/>
          <p14:tracePt t="133062" x="2990850" y="1162050"/>
          <p14:tracePt t="133070" x="2997200" y="1155700"/>
          <p14:tracePt t="133651" x="2990850" y="1155700"/>
          <p14:tracePt t="133659" x="2984500" y="1155700"/>
          <p14:tracePt t="133668" x="2978150" y="1155700"/>
          <p14:tracePt t="133675" x="2971800" y="1155700"/>
          <p14:tracePt t="133689" x="2971800" y="1149350"/>
          <p14:tracePt t="133706" x="2965450" y="1143000"/>
          <p14:tracePt t="133708" x="2959100" y="1143000"/>
          <p14:tracePt t="133725" x="2946400" y="1117600"/>
          <p14:tracePt t="133743" x="2921000" y="1085850"/>
          <p14:tracePt t="133756" x="2895600" y="1066800"/>
          <p14:tracePt t="133773" x="2882900" y="1054100"/>
          <p14:tracePt t="133843" x="2876550" y="1054100"/>
          <p14:tracePt t="133851" x="2876550" y="1047750"/>
          <p14:tracePt t="133859" x="2870200" y="1041400"/>
          <p14:tracePt t="133873" x="2870200" y="1035050"/>
          <p14:tracePt t="133908" x="2863850" y="1028700"/>
          <p14:tracePt t="133939" x="2882900" y="1028700"/>
          <p14:tracePt t="133956" x="2952750" y="1028700"/>
          <p14:tracePt t="133976" x="3067050" y="1028700"/>
          <p14:tracePt t="133992" x="3206750" y="1035050"/>
          <p14:tracePt t="134007" x="3397250" y="1041400"/>
          <p14:tracePt t="134023" x="3606800" y="1041400"/>
          <p14:tracePt t="134041" x="3854450" y="1041400"/>
          <p14:tracePt t="134059" x="4127500" y="1041400"/>
          <p14:tracePt t="134073" x="4406900" y="1047750"/>
          <p14:tracePt t="134089" x="4679950" y="1047750"/>
          <p14:tracePt t="134107" x="5067300" y="1047750"/>
          <p14:tracePt t="134124" x="5340350" y="1047750"/>
          <p14:tracePt t="134139" x="5607050" y="1060450"/>
          <p14:tracePt t="134156" x="5835650" y="1054100"/>
          <p14:tracePt t="134173" x="6032500" y="1054100"/>
          <p14:tracePt t="134189" x="6191250" y="1054100"/>
          <p14:tracePt t="134206" x="6324600" y="1066800"/>
          <p14:tracePt t="134226" x="6432550" y="1060450"/>
          <p14:tracePt t="134241" x="6540500" y="1054100"/>
          <p14:tracePt t="134259" x="6673850" y="1016000"/>
          <p14:tracePt t="134273" x="6711950" y="1003300"/>
          <p14:tracePt t="134289" x="6750050" y="996950"/>
          <p14:tracePt t="134306" x="6756400" y="990600"/>
          <p14:tracePt t="134728" x="6756400" y="996950"/>
          <p14:tracePt t="134788" x="6762750" y="996950"/>
          <p14:tracePt t="134837" x="6762750" y="1003300"/>
          <p14:tracePt t="134956" x="6762750" y="1009650"/>
          <p14:tracePt t="134964" x="6762750" y="1016000"/>
          <p14:tracePt t="134975" x="6762750" y="1022350"/>
          <p14:tracePt t="134993" x="6737350" y="1060450"/>
          <p14:tracePt t="135009" x="6654800" y="1136650"/>
          <p14:tracePt t="135023" x="6496050" y="1225550"/>
          <p14:tracePt t="135042" x="6311900" y="1314450"/>
          <p14:tracePt t="135056" x="6096000" y="1403350"/>
          <p14:tracePt t="135076" x="5695950" y="1562100"/>
          <p14:tracePt t="135089" x="5518150" y="1606550"/>
          <p14:tracePt t="135106" x="5156200" y="1689100"/>
          <p14:tracePt t="135107" x="5016500" y="1733550"/>
          <p14:tracePt t="135124" x="4730750" y="1758950"/>
          <p14:tracePt t="135139" x="4502150" y="1771650"/>
          <p14:tracePt t="135157" x="4318000" y="1778000"/>
          <p14:tracePt t="135173" x="4159250" y="1790700"/>
          <p14:tracePt t="135191" x="4000500" y="1803400"/>
          <p14:tracePt t="135207" x="3860800" y="1828800"/>
          <p14:tracePt t="135224" x="3708400" y="1841500"/>
          <p14:tracePt t="135241" x="3587750" y="1841500"/>
          <p14:tracePt t="135258" x="3479800" y="1828800"/>
          <p14:tracePt t="135274" x="3378200" y="1816100"/>
          <p14:tracePt t="135289" x="3282950" y="1816100"/>
          <p14:tracePt t="135308" x="3092450" y="1790700"/>
          <p14:tracePt t="135323" x="3028950" y="1790700"/>
          <p14:tracePt t="135339" x="2832100" y="1752600"/>
          <p14:tracePt t="135356" x="2749550" y="1720850"/>
          <p14:tracePt t="135373" x="2711450" y="1708150"/>
          <p14:tracePt t="135390" x="2686050" y="1701800"/>
          <p14:tracePt t="135406" x="2667000" y="1689100"/>
          <p14:tracePt t="135423" x="2647950" y="1682750"/>
          <p14:tracePt t="135494" x="2641600" y="1682750"/>
          <p14:tracePt t="135500" x="2635250" y="1676400"/>
          <p14:tracePt t="135511" x="2622550" y="1670050"/>
          <p14:tracePt t="135523" x="2578100" y="1625600"/>
          <p14:tracePt t="135544" x="2540000" y="1581150"/>
          <p14:tracePt t="135556" x="2501900" y="1530350"/>
          <p14:tracePt t="135573" x="2482850" y="1485900"/>
          <p14:tracePt t="135589" x="2463800" y="1422400"/>
          <p14:tracePt t="135606" x="2432050" y="1352550"/>
          <p14:tracePt t="135623" x="2413000" y="1301750"/>
          <p14:tracePt t="135640" x="2400300" y="1270000"/>
          <p14:tracePt t="135657" x="2393950" y="1244600"/>
          <p14:tracePt t="135673" x="2393950" y="1212850"/>
          <p14:tracePt t="135692" x="2393950" y="1162050"/>
          <p14:tracePt t="135706" x="2393950" y="1149350"/>
          <p14:tracePt t="135724" x="2393950" y="1111250"/>
          <p14:tracePt t="135773" x="2393950" y="1104900"/>
          <p14:tracePt t="135796" x="2406650" y="1104900"/>
          <p14:tracePt t="135805" x="2425700" y="1104900"/>
          <p14:tracePt t="135812" x="2444750" y="1104900"/>
          <p14:tracePt t="135825" x="2463800" y="1104900"/>
          <p14:tracePt t="135839" x="2489200" y="1104900"/>
          <p14:tracePt t="135857" x="2508250" y="1098550"/>
          <p14:tracePt t="135859" x="2520950" y="1092200"/>
          <p14:tracePt t="135873" x="2533650" y="1085850"/>
          <p14:tracePt t="135890" x="2552700" y="1079500"/>
          <p14:tracePt t="135907" x="2559050" y="1073150"/>
          <p14:tracePt t="135923" x="2559050" y="1066800"/>
          <p14:tracePt t="135963" x="2571750" y="1066800"/>
          <p14:tracePt t="135976" x="2590800" y="1066800"/>
          <p14:tracePt t="135991" x="2654300" y="1066800"/>
          <p14:tracePt t="136009" x="2730500" y="1066800"/>
          <p14:tracePt t="136023" x="2832100" y="1066800"/>
          <p14:tracePt t="136042" x="2952750" y="1066800"/>
          <p14:tracePt t="136059" x="3086100" y="1073150"/>
          <p14:tracePt t="136073" x="3244850" y="1073150"/>
          <p14:tracePt t="136090" x="3397250" y="1073150"/>
          <p14:tracePt t="136106" x="3549650" y="1079500"/>
          <p14:tracePt t="136108" x="3632200" y="1085850"/>
          <p14:tracePt t="136124" x="3803650" y="1117600"/>
          <p14:tracePt t="136140" x="3975100" y="1136650"/>
          <p14:tracePt t="136157" x="4159250" y="1155700"/>
          <p14:tracePt t="136173" x="4324350" y="1155700"/>
          <p14:tracePt t="136191" x="4489450" y="1143000"/>
          <p14:tracePt t="136209" x="4660900" y="1136650"/>
          <p14:tracePt t="136213" x="4730750" y="1130300"/>
          <p14:tracePt t="136224" x="4813300" y="1130300"/>
          <p14:tracePt t="136240" x="4978400" y="1130300"/>
          <p14:tracePt t="136258" x="5137150" y="1123950"/>
          <p14:tracePt t="136273" x="5295900" y="1123950"/>
          <p14:tracePt t="136291" x="5461000" y="1123950"/>
          <p14:tracePt t="136306" x="5626100" y="1123950"/>
          <p14:tracePt t="136323" x="5803900" y="1130300"/>
          <p14:tracePt t="136340" x="6026150" y="1117600"/>
          <p14:tracePt t="136358" x="6172200" y="1117600"/>
          <p14:tracePt t="136373" x="6350000" y="1130300"/>
          <p14:tracePt t="136391" x="6496050" y="1117600"/>
          <p14:tracePt t="136407" x="6616700" y="1111250"/>
          <p14:tracePt t="136423" x="6711950" y="1104900"/>
          <p14:tracePt t="136440" x="6794500" y="1092200"/>
          <p14:tracePt t="136456" x="6864350" y="1092200"/>
          <p14:tracePt t="136475" x="6959600" y="1092200"/>
          <p14:tracePt t="136492" x="6997700" y="1092200"/>
          <p14:tracePt t="136510" x="7004050" y="1092200"/>
          <p14:tracePt t="136571" x="6997700" y="1098550"/>
          <p14:tracePt t="136579" x="6985000" y="1098550"/>
          <p14:tracePt t="136589" x="6959600" y="1098550"/>
          <p14:tracePt t="136606" x="6877050" y="1123950"/>
          <p14:tracePt t="136625" x="6731000" y="1149350"/>
          <p14:tracePt t="136639" x="6540500" y="1168400"/>
          <p14:tracePt t="136657" x="6311900" y="1200150"/>
          <p14:tracePt t="136673" x="6057900" y="1212850"/>
          <p14:tracePt t="136690" x="5810250" y="1225550"/>
          <p14:tracePt t="136707" x="5410200" y="1238250"/>
          <p14:tracePt t="136726" x="5143500" y="1250950"/>
          <p14:tracePt t="136743" x="4889500" y="1250950"/>
          <p14:tracePt t="136758" x="4686300" y="1250950"/>
          <p14:tracePt t="136773" x="4514850" y="1257300"/>
          <p14:tracePt t="136790" x="4362450" y="1257300"/>
          <p14:tracePt t="136806" x="4235450" y="1276350"/>
          <p14:tracePt t="136823" x="4108450" y="1282700"/>
          <p14:tracePt t="136839" x="4013200" y="1295400"/>
          <p14:tracePt t="136857" x="3975100" y="1301750"/>
          <p14:tracePt t="136873" x="3956050" y="1301750"/>
          <p14:tracePt t="136917" x="3930650" y="1301750"/>
          <p14:tracePt t="136924" x="3905250" y="1301750"/>
          <p14:tracePt t="136940" x="3822700" y="1301750"/>
          <p14:tracePt t="136957" x="3702050" y="1314450"/>
          <p14:tracePt t="136976" x="3556000" y="1314450"/>
          <p14:tracePt t="136992" x="3378200" y="1320800"/>
          <p14:tracePt t="137009" x="3206750" y="1320800"/>
          <p14:tracePt t="137023" x="3041650" y="1314450"/>
          <p14:tracePt t="137042" x="2876550" y="1314450"/>
          <p14:tracePt t="137058" x="2743200" y="1333500"/>
          <p14:tracePt t="137060" x="2692400" y="1339850"/>
          <p14:tracePt t="137073" x="2635250" y="1358900"/>
          <p14:tracePt t="137090" x="2565400" y="1358900"/>
          <p14:tracePt t="137107" x="2514600" y="1384300"/>
          <p14:tracePt t="137125" x="2508250" y="1390650"/>
          <p14:tracePt t="137140" x="2501900" y="1403350"/>
          <p14:tracePt t="137157" x="2489200" y="1441450"/>
          <p14:tracePt t="137173" x="2444750" y="1492250"/>
          <p14:tracePt t="137192" x="2406650" y="1555750"/>
          <p14:tracePt t="137207" x="2355850" y="1625600"/>
          <p14:tracePt t="137225" x="2286000" y="1689100"/>
          <p14:tracePt t="137241" x="2216150" y="1765300"/>
          <p14:tracePt t="137243" x="2171700" y="1790700"/>
          <p14:tracePt t="137259" x="2133600" y="1835150"/>
          <p14:tracePt t="137273" x="2019300" y="1905000"/>
          <p14:tracePt t="137295" x="1866900" y="2057400"/>
          <p14:tracePt t="137306" x="1828800" y="2108200"/>
          <p14:tracePt t="137323" x="1752600" y="2152650"/>
          <p14:tracePt t="137339" x="1733550" y="2159000"/>
          <p14:tracePt t="137356" x="1720850" y="2159000"/>
          <p14:tracePt t="137397" x="1727200" y="2159000"/>
          <p14:tracePt t="137411" x="1733550" y="2159000"/>
          <p14:tracePt t="137423" x="1739900" y="2159000"/>
          <p14:tracePt t="137440" x="1765300" y="2114550"/>
          <p14:tracePt t="137456" x="1822450" y="2044700"/>
          <p14:tracePt t="137476" x="1873250" y="1917700"/>
          <p14:tracePt t="137492" x="1885950" y="1873250"/>
          <p14:tracePt t="137509" x="1885950" y="1860550"/>
          <p14:tracePt t="137525" x="1879600" y="1860550"/>
          <p14:tracePt t="137539" x="1873250" y="1860550"/>
          <p14:tracePt t="137590" x="1873250" y="1854200"/>
          <p14:tracePt t="137595" x="1873250" y="1847850"/>
          <p14:tracePt t="137611" x="1873250" y="1841500"/>
          <p14:tracePt t="137623" x="1873250" y="1835150"/>
          <p14:tracePt t="137641" x="1873250" y="1822450"/>
          <p14:tracePt t="137657" x="1873250" y="1803400"/>
          <p14:tracePt t="137675" x="1885950" y="1790700"/>
          <p14:tracePt t="137728" x="1879600" y="1790700"/>
          <p14:tracePt t="137731" x="1873250" y="1790700"/>
          <p14:tracePt t="137780" x="1866900" y="1790700"/>
          <p14:tracePt t="137795" x="1866900" y="1797050"/>
          <p14:tracePt t="137804" x="1860550" y="1797050"/>
          <p14:tracePt t="137811" x="1847850" y="1803400"/>
          <p14:tracePt t="137823" x="1828800" y="1816100"/>
          <p14:tracePt t="137839" x="1784350" y="1841500"/>
          <p14:tracePt t="137857" x="1758950" y="1885950"/>
          <p14:tracePt t="137873" x="1727200" y="1936750"/>
          <p14:tracePt t="137889" x="1689100" y="1993900"/>
          <p14:tracePt t="137906" x="1657350" y="2063750"/>
          <p14:tracePt t="137908" x="1644650" y="2101850"/>
          <p14:tracePt t="137924" x="1619250" y="2152650"/>
          <p14:tracePt t="137940" x="1612900" y="2159000"/>
          <p14:tracePt t="137957" x="1612900" y="2165350"/>
          <p14:tracePt t="138117" x="1600200" y="2165350"/>
          <p14:tracePt t="138124" x="1587500" y="2165350"/>
          <p14:tracePt t="138133" x="1574800" y="2171700"/>
          <p14:tracePt t="138140" x="1562100" y="2171700"/>
          <p14:tracePt t="138157" x="1524000" y="2178050"/>
          <p14:tracePt t="138172" x="1498600" y="2178050"/>
          <p14:tracePt t="138190" x="1460500" y="2159000"/>
          <p14:tracePt t="138207" x="1422400" y="2127250"/>
          <p14:tracePt t="138226" x="1403350" y="2076450"/>
          <p14:tracePt t="138243" x="1377950" y="1987550"/>
          <p14:tracePt t="138245" x="1377950" y="1943100"/>
          <p14:tracePt t="138257" x="1428750" y="1968500"/>
          <p14:tracePt t="138274" x="1447800" y="1911350"/>
          <p14:tracePt t="138275" x="1454150" y="1885950"/>
          <p14:tracePt t="138290" x="1466850" y="1860550"/>
          <p14:tracePt t="138306" x="1498600" y="1816100"/>
          <p14:tracePt t="138324" x="1625600" y="1746250"/>
          <p14:tracePt t="138340" x="1733550" y="1739900"/>
          <p14:tracePt t="138356" x="1835150" y="1746250"/>
          <p14:tracePt t="138373" x="1930400" y="1746250"/>
          <p14:tracePt t="138389" x="2012950" y="1784350"/>
          <p14:tracePt t="138406" x="2063750" y="1841500"/>
          <p14:tracePt t="138423" x="2095500" y="1911350"/>
          <p14:tracePt t="138439" x="2101850" y="2000250"/>
          <p14:tracePt t="138456" x="2095500" y="2082800"/>
          <p14:tracePt t="138475" x="2051050" y="2165350"/>
          <p14:tracePt t="138493" x="2000250" y="2241550"/>
          <p14:tracePt t="138509" x="1924050" y="2324100"/>
          <p14:tracePt t="138524" x="1879600" y="2343150"/>
          <p14:tracePt t="138543" x="1847850" y="2349500"/>
          <p14:tracePt t="138559" x="1828800" y="2349500"/>
          <p14:tracePt t="138573" x="1816100" y="2349500"/>
          <p14:tracePt t="138589" x="1809750" y="2349500"/>
          <p14:tracePt t="138606" x="1790700" y="2349500"/>
          <p14:tracePt t="138623" x="1771650" y="2349500"/>
          <p14:tracePt t="138640" x="1752600" y="2349500"/>
          <p14:tracePt t="138656" x="1739900" y="2349500"/>
          <p14:tracePt t="138689" x="1739900" y="2355850"/>
          <p14:tracePt t="139076" x="1739900" y="2349500"/>
          <p14:tracePt t="139086" x="1739900" y="2343150"/>
          <p14:tracePt t="139091" x="1739900" y="2324100"/>
          <p14:tracePt t="139106" x="1739900" y="2311400"/>
          <p14:tracePt t="139124" x="1790700" y="2279650"/>
          <p14:tracePt t="139139" x="1835150" y="2235200"/>
          <p14:tracePt t="139156" x="1892300" y="2203450"/>
          <p14:tracePt t="139173" x="1943100" y="2178050"/>
          <p14:tracePt t="139190" x="1962150" y="2171700"/>
          <p14:tracePt t="139206" x="1962150" y="2165350"/>
          <p14:tracePt t="139263" x="1968500" y="2165350"/>
          <p14:tracePt t="139269" x="1981200" y="2152650"/>
          <p14:tracePt t="139277" x="1987550" y="2146300"/>
          <p14:tracePt t="139291" x="2006600" y="2133600"/>
          <p14:tracePt t="139307" x="2019300" y="2114550"/>
          <p14:tracePt t="139325" x="2019300" y="2101850"/>
          <p14:tracePt t="139340" x="2025650" y="2089150"/>
          <p14:tracePt t="139373" x="2032000" y="2082800"/>
          <p14:tracePt t="139408" x="2038350" y="2070100"/>
          <p14:tracePt t="139423" x="2114550" y="2057400"/>
          <p14:tracePt t="139440" x="2216150" y="2051050"/>
          <p14:tracePt t="139456" x="2330450" y="2051050"/>
          <p14:tracePt t="139477" x="2425700" y="2051050"/>
          <p14:tracePt t="139492" x="2520950" y="2051050"/>
          <p14:tracePt t="139509" x="2546350" y="2051050"/>
          <p14:tracePt t="139523" x="2559050" y="2038350"/>
          <p14:tracePt t="139541" x="2571750" y="1981200"/>
          <p14:tracePt t="139559" x="2578100" y="1943100"/>
          <p14:tracePt t="139573" x="2590800" y="1936750"/>
          <p14:tracePt t="139590" x="2590800" y="1930400"/>
          <p14:tracePt t="139623" x="2616200" y="1949450"/>
          <p14:tracePt t="139640" x="2622550" y="2019300"/>
          <p14:tracePt t="139657" x="2603500" y="2070100"/>
          <p14:tracePt t="139673" x="2578100" y="2095500"/>
          <p14:tracePt t="139693" x="2571750" y="2108200"/>
          <p14:tracePt t="139726" x="2565400" y="2070100"/>
          <p14:tracePt t="139742" x="2565400" y="1993900"/>
          <p14:tracePt t="139759" x="2559050" y="1892300"/>
          <p14:tracePt t="139773" x="2552700" y="1822450"/>
          <p14:tracePt t="139792" x="2552700" y="1778000"/>
          <p14:tracePt t="139806" x="2552700" y="1758950"/>
          <p14:tracePt t="139851" x="2559050" y="1765300"/>
          <p14:tracePt t="139860" x="2559050" y="1771650"/>
          <p14:tracePt t="139873" x="2565400" y="1784350"/>
          <p14:tracePt t="139890" x="2571750" y="1797050"/>
          <p14:tracePt t="139906" x="2571750" y="1822450"/>
          <p14:tracePt t="139925" x="2571750" y="1854200"/>
          <p14:tracePt t="139940" x="2533650" y="1879600"/>
          <p14:tracePt t="139960" x="2463800" y="1905000"/>
          <p14:tracePt t="139976" x="2393950" y="1917700"/>
          <p14:tracePt t="139992" x="2336800" y="1917700"/>
          <p14:tracePt t="140006" x="2311400" y="1905000"/>
          <p14:tracePt t="140024" x="2305050" y="1879600"/>
          <p14:tracePt t="140039" x="2298700" y="1822450"/>
          <p14:tracePt t="140056" x="2311400" y="1758950"/>
          <p14:tracePt t="140075" x="2349500" y="1670050"/>
          <p14:tracePt t="140091" x="2381250" y="1625600"/>
          <p14:tracePt t="140108" x="2438400" y="1562100"/>
          <p14:tracePt t="140124" x="2565400" y="1492250"/>
          <p14:tracePt t="140139" x="2679700" y="1422400"/>
          <p14:tracePt t="140158" x="2787650" y="1397000"/>
          <p14:tracePt t="140174" x="2813050" y="1377950"/>
          <p14:tracePt t="140190" x="2819400" y="1371600"/>
          <p14:tracePt t="140207" x="2819400" y="1365250"/>
          <p14:tracePt t="140595" x="2819400" y="1371600"/>
          <p14:tracePt t="140835" x="2819400" y="1365250"/>
          <p14:tracePt t="140995" x="2819400" y="1358900"/>
          <p14:tracePt t="141021" x="2819400" y="1346200"/>
          <p14:tracePt t="141041" x="2819400" y="1276350"/>
          <p14:tracePt t="141057" x="2819400" y="1174750"/>
          <p14:tracePt t="141073" x="2819400" y="1104900"/>
          <p14:tracePt t="141091" x="2813050" y="1066800"/>
          <p14:tracePt t="141106" x="2813050" y="1060450"/>
          <p14:tracePt t="141123" x="2813050" y="1054100"/>
          <p14:tracePt t="141195" x="2813050" y="1047750"/>
          <p14:tracePt t="141204" x="2813050" y="1041400"/>
          <p14:tracePt t="141211" x="2813050" y="1035050"/>
          <p14:tracePt t="141225" x="2806700" y="1028700"/>
          <p14:tracePt t="141241" x="2800350" y="1016000"/>
          <p14:tracePt t="141258" x="2800350" y="1009650"/>
          <p14:tracePt t="141380" x="2794000" y="1009650"/>
          <p14:tracePt t="141396" x="2800350" y="1009650"/>
          <p14:tracePt t="141404" x="2806700" y="1009650"/>
          <p14:tracePt t="141419" x="2819400" y="1009650"/>
          <p14:tracePt t="141428" x="2851150" y="1009650"/>
          <p14:tracePt t="141439" x="2889250" y="1003300"/>
          <p14:tracePt t="141456" x="3003550" y="990600"/>
          <p14:tracePt t="141475" x="3149600" y="996950"/>
          <p14:tracePt t="141491" x="3314700" y="996950"/>
          <p14:tracePt t="141508" x="3613150" y="1009650"/>
          <p14:tracePt t="141523" x="3727450" y="1009650"/>
          <p14:tracePt t="141540" x="4051300" y="1009650"/>
          <p14:tracePt t="141556" x="4273550" y="1009650"/>
          <p14:tracePt t="141573" x="4483100" y="1003300"/>
          <p14:tracePt t="141590" x="4692650" y="1003300"/>
          <p14:tracePt t="141606" x="4914900" y="1003300"/>
          <p14:tracePt t="141623" x="5149850" y="984250"/>
          <p14:tracePt t="141639" x="5378450" y="965200"/>
          <p14:tracePt t="141656" x="5613400" y="952500"/>
          <p14:tracePt t="141674" x="5810250" y="939800"/>
          <p14:tracePt t="141691" x="5981700" y="908050"/>
          <p14:tracePt t="141694" x="6045200" y="895350"/>
          <p14:tracePt t="141707" x="6127750" y="889000"/>
          <p14:tracePt t="141725" x="6134100" y="889000"/>
          <p14:tracePt t="141742" x="6115050" y="908050"/>
          <p14:tracePt t="141759" x="5962650" y="996950"/>
          <p14:tracePt t="141775" x="5708650" y="1162050"/>
          <p14:tracePt t="141791" x="5422900" y="1333500"/>
          <p14:tracePt t="141806" x="5118100" y="1511300"/>
          <p14:tracePt t="141823" x="4832350" y="1689100"/>
          <p14:tracePt t="141839" x="4559300" y="1860550"/>
          <p14:tracePt t="141857" x="4292600" y="1949450"/>
          <p14:tracePt t="141873" x="4070350" y="2019300"/>
          <p14:tracePt t="141892" x="3778250" y="2127250"/>
          <p14:tracePt t="141906" x="3683000" y="2178050"/>
          <p14:tracePt t="141923" x="3543300" y="2298700"/>
          <p14:tracePt t="141926" x="3473450" y="2368550"/>
          <p14:tracePt t="141940" x="3384550" y="2552700"/>
          <p14:tracePt t="141957" x="3302000" y="2743200"/>
          <p14:tracePt t="141976" x="3213100" y="2901950"/>
          <p14:tracePt t="141992" x="3117850" y="3028950"/>
          <p14:tracePt t="142009" x="3022600" y="3155950"/>
          <p14:tracePt t="142023" x="2921000" y="3270250"/>
          <p14:tracePt t="142040" x="2851150" y="3390900"/>
          <p14:tracePt t="142058" x="2794000" y="3479800"/>
          <p14:tracePt t="142073" x="2749550" y="3543300"/>
          <p14:tracePt t="142089" x="2711450" y="3600450"/>
          <p14:tracePt t="142106" x="2673350" y="3657600"/>
          <p14:tracePt t="142108" x="2647950" y="3695700"/>
          <p14:tracePt t="142124" x="2622550" y="3759200"/>
          <p14:tracePt t="142140" x="2609850" y="3797300"/>
          <p14:tracePt t="142157" x="2609850" y="3810000"/>
          <p14:tracePt t="142173" x="2609850" y="3803650"/>
          <p14:tracePt t="142193" x="2609850" y="3765550"/>
          <p14:tracePt t="142208" x="2609850" y="3721100"/>
          <p14:tracePt t="142225" x="2609850" y="3689350"/>
          <p14:tracePt t="142241" x="2603500" y="3670300"/>
          <p14:tracePt t="142256" x="2590800" y="3651250"/>
          <p14:tracePt t="142273" x="2584450" y="3632200"/>
          <p14:tracePt t="142289" x="2584450" y="3619500"/>
          <p14:tracePt t="142306" x="2578100" y="3619500"/>
          <p14:tracePt t="142371" x="2584450" y="3619500"/>
          <p14:tracePt t="142404" x="2597150" y="3613150"/>
          <p14:tracePt t="142413" x="2616200" y="3613150"/>
          <p14:tracePt t="142423" x="2635250" y="3613150"/>
          <p14:tracePt t="142440" x="2692400" y="3606800"/>
          <p14:tracePt t="142456" x="2794000" y="3594100"/>
          <p14:tracePt t="142476" x="2965450" y="3581400"/>
          <p14:tracePt t="142493" x="3111500" y="3581400"/>
          <p14:tracePt t="142510" x="3257550" y="3581400"/>
          <p14:tracePt t="142523" x="3409950" y="3587750"/>
          <p14:tracePt t="142542" x="3556000" y="3587750"/>
          <p14:tracePt t="142556" x="3689350" y="3575050"/>
          <p14:tracePt t="142573" x="3810000" y="3568700"/>
          <p14:tracePt t="142590" x="3930650" y="3562350"/>
          <p14:tracePt t="142607" x="4044950" y="3562350"/>
          <p14:tracePt t="142623" x="4146550" y="3562350"/>
          <p14:tracePt t="142639" x="4248150" y="3562350"/>
          <p14:tracePt t="142657" x="4362450" y="3562350"/>
          <p14:tracePt t="142673" x="4483100" y="3530600"/>
          <p14:tracePt t="142690" x="4603750" y="3492500"/>
          <p14:tracePt t="142694" x="4654550" y="3479800"/>
          <p14:tracePt t="142707" x="4749800" y="3473450"/>
          <p14:tracePt t="142726" x="4845050" y="3454400"/>
          <p14:tracePt t="142742" x="4946650" y="3448050"/>
          <p14:tracePt t="142758" x="5067300" y="3448050"/>
          <p14:tracePt t="142774" x="5168900" y="3441700"/>
          <p14:tracePt t="142792" x="5264150" y="3441700"/>
          <p14:tracePt t="142806" x="5346700" y="3422650"/>
          <p14:tracePt t="142823" x="5435600" y="3422650"/>
          <p14:tracePt t="142839" x="5524500" y="3429000"/>
          <p14:tracePt t="142856" x="5619750" y="3435350"/>
          <p14:tracePt t="142873" x="5708650" y="3422650"/>
          <p14:tracePt t="142890" x="5810250" y="3422650"/>
          <p14:tracePt t="142908" x="5943600" y="3422650"/>
          <p14:tracePt t="142925" x="5994400" y="3422650"/>
          <p14:tracePt t="142942" x="6019800" y="3429000"/>
          <p14:tracePt t="142975" x="6038850" y="3429000"/>
          <p14:tracePt t="142992" x="6057900" y="3429000"/>
          <p14:tracePt t="143010" x="6070600" y="3429000"/>
          <p14:tracePt t="143041" x="6076950" y="3429000"/>
          <p14:tracePt t="143147" x="6070600" y="3435350"/>
          <p14:tracePt t="143157" x="6070600" y="3441700"/>
          <p14:tracePt t="143219" x="6064250" y="3441700"/>
          <p14:tracePt t="144204" x="6064250" y="3435350"/>
          <p14:tracePt t="144235" x="6070600" y="3435350"/>
          <p14:tracePt t="144348" x="6076950" y="3441700"/>
          <p14:tracePt t="146867" x="6070600" y="3441700"/>
          <p14:tracePt t="146875" x="6038850" y="3441700"/>
          <p14:tracePt t="146887" x="6019800" y="3441700"/>
          <p14:tracePt t="146892" x="6007100" y="3441700"/>
          <p14:tracePt t="146906" x="6000750" y="3441700"/>
          <p14:tracePt t="146924" x="5930900" y="3371850"/>
          <p14:tracePt t="146940" x="5784850" y="3270250"/>
          <p14:tracePt t="146957" x="5537200" y="3092450"/>
          <p14:tracePt t="146975" x="5257800" y="2921000"/>
          <p14:tracePt t="146993" x="4940300" y="2800350"/>
          <p14:tracePt t="147009" x="4667250" y="2711450"/>
          <p14:tracePt t="147023" x="4400550" y="2622550"/>
          <p14:tracePt t="147040" x="4171950" y="2546350"/>
          <p14:tracePt t="147056" x="3987800" y="2457450"/>
          <p14:tracePt t="147073" x="3841750" y="2355850"/>
          <p14:tracePt t="147091" x="3663950" y="2235200"/>
          <p14:tracePt t="147106" x="3625850" y="2216150"/>
          <p14:tracePt t="147125" x="3562350" y="2152650"/>
          <p14:tracePt t="147140" x="3536950" y="2127250"/>
          <p14:tracePt t="147156" x="3524250" y="2114550"/>
          <p14:tracePt t="147173" x="3486150" y="2082800"/>
          <p14:tracePt t="147190" x="3416300" y="2012950"/>
          <p14:tracePt t="147207" x="3340100" y="1955800"/>
          <p14:tracePt t="147226" x="3219450" y="1873250"/>
          <p14:tracePt t="147243" x="3105150" y="1784350"/>
          <p14:tracePt t="147260" x="2908300" y="1638300"/>
          <p14:tracePt t="147273" x="2851150" y="1600200"/>
          <p14:tracePt t="147293" x="2755900" y="1536700"/>
          <p14:tracePt t="147309" x="2673350" y="1422400"/>
          <p14:tracePt t="147324" x="2622550" y="1352550"/>
          <p14:tracePt t="147341" x="2584450" y="1295400"/>
          <p14:tracePt t="147356" x="2565400" y="1270000"/>
          <p14:tracePt t="147390" x="2559050" y="1263650"/>
          <p14:tracePt t="147423" x="2559050" y="1250950"/>
          <p14:tracePt t="147440" x="2546350" y="1231900"/>
          <p14:tracePt t="147456" x="2533650" y="1219200"/>
          <p14:tracePt t="147476" x="2533650" y="1206500"/>
          <p14:tracePt t="147492" x="2533650" y="1200150"/>
          <p14:tracePt t="147508" x="2533650" y="1187450"/>
          <p14:tracePt t="147523" x="2527300" y="1181100"/>
          <p14:tracePt t="147539" x="2527300" y="1174750"/>
          <p14:tracePt t="147612" x="2527300" y="1168400"/>
          <p14:tracePt t="147620" x="2533650" y="1168400"/>
          <p14:tracePt t="147628" x="2540000" y="1168400"/>
          <p14:tracePt t="147640" x="2552700" y="1168400"/>
          <p14:tracePt t="147657" x="2571750" y="1162050"/>
          <p14:tracePt t="147673" x="2609850" y="1149350"/>
          <p14:tracePt t="147693" x="2673350" y="1149350"/>
          <p14:tracePt t="147708" x="2724150" y="1149350"/>
          <p14:tracePt t="147725" x="2794000" y="1149350"/>
          <p14:tracePt t="147741" x="2870200" y="1143000"/>
          <p14:tracePt t="147759" x="2946400" y="1143000"/>
          <p14:tracePt t="147774" x="3022600" y="1143000"/>
          <p14:tracePt t="147789" x="3105150" y="1143000"/>
          <p14:tracePt t="147806" x="3175000" y="1130300"/>
          <p14:tracePt t="147823" x="3270250" y="1130300"/>
          <p14:tracePt t="147840" x="3397250" y="1155700"/>
          <p14:tracePt t="147857" x="3524250" y="1155700"/>
          <p14:tracePt t="147873" x="3632200" y="1143000"/>
          <p14:tracePt t="147890" x="3721100" y="1136650"/>
          <p14:tracePt t="147906" x="3771900" y="1130300"/>
          <p14:tracePt t="147909" x="3790950" y="1130300"/>
          <p14:tracePt t="147923" x="3803650" y="1130300"/>
          <p14:tracePt t="147941" x="3835400" y="1130300"/>
          <p14:tracePt t="147956" x="3879850" y="1130300"/>
          <p14:tracePt t="147975" x="3924300" y="1130300"/>
          <p14:tracePt t="147992" x="3994150" y="1130300"/>
          <p14:tracePt t="148008" x="4064000" y="1130300"/>
          <p14:tracePt t="148023" x="4140200" y="1130300"/>
          <p14:tracePt t="148039" x="4222750" y="1130300"/>
          <p14:tracePt t="148056" x="4324350" y="1143000"/>
          <p14:tracePt t="148074" x="4432300" y="1149350"/>
          <p14:tracePt t="148089" x="4546600" y="1155700"/>
          <p14:tracePt t="148106" x="4667250" y="1136650"/>
          <p14:tracePt t="148123" x="4762500" y="1130300"/>
          <p14:tracePt t="148125" x="4800600" y="1117600"/>
          <p14:tracePt t="148140" x="4889500" y="1104900"/>
          <p14:tracePt t="148157" x="4972050" y="1104900"/>
          <p14:tracePt t="148173" x="5067300" y="1098550"/>
          <p14:tracePt t="148190" x="5168900" y="1079500"/>
          <p14:tracePt t="148208" x="5276850" y="1066800"/>
          <p14:tracePt t="148226" x="5378450" y="1054100"/>
          <p14:tracePt t="148241" x="5473700" y="1041400"/>
          <p14:tracePt t="148259" x="5613400" y="1041400"/>
          <p14:tracePt t="148273" x="5657850" y="1041400"/>
          <p14:tracePt t="148293" x="5803900" y="1041400"/>
          <p14:tracePt t="148306" x="5854700" y="1041400"/>
          <p14:tracePt t="148323" x="5943600" y="1047750"/>
          <p14:tracePt t="148325" x="5975350" y="1035050"/>
          <p14:tracePt t="148340" x="6038850" y="1016000"/>
          <p14:tracePt t="148359" x="6083300" y="996950"/>
          <p14:tracePt t="148374" x="6115050" y="984250"/>
          <p14:tracePt t="148389" x="6140450" y="977900"/>
          <p14:tracePt t="148406" x="6146800" y="977900"/>
          <p14:tracePt t="148683" x="6146800" y="984250"/>
          <p14:tracePt t="148694" x="6146800" y="996950"/>
          <p14:tracePt t="148699" x="6146800" y="1003300"/>
          <p14:tracePt t="148709" x="6146800" y="1009650"/>
          <p14:tracePt t="148765" x="6146800" y="1016000"/>
          <p14:tracePt t="149105" x="6146800" y="1022350"/>
          <p14:tracePt t="149108" x="6140450" y="1022350"/>
          <p14:tracePt t="149123" x="6134100" y="1022350"/>
          <p14:tracePt t="149141" x="6102350" y="1041400"/>
          <p14:tracePt t="149157" x="6070600" y="1054100"/>
          <p14:tracePt t="149173" x="6032500" y="1060450"/>
          <p14:tracePt t="149190" x="5994400" y="1079500"/>
          <p14:tracePt t="149206" x="5962650" y="1085850"/>
          <p14:tracePt t="149226" x="5949950" y="1085850"/>
          <p14:tracePt t="149239" x="5949950" y="1092200"/>
          <p14:tracePt t="149908" x="5937250" y="1092200"/>
          <p14:tracePt t="149917" x="5911850" y="1092200"/>
          <p14:tracePt t="149925" x="5854700" y="1130300"/>
          <p14:tracePt t="149940" x="5651500" y="1193800"/>
          <p14:tracePt t="149956" x="5378450" y="1270000"/>
          <p14:tracePt t="149976" x="5092700" y="1352550"/>
          <p14:tracePt t="149992" x="4749800" y="1441450"/>
          <p14:tracePt t="150009" x="4375150" y="1549400"/>
          <p14:tracePt t="150023" x="3987800" y="1644650"/>
          <p14:tracePt t="150040" x="3632200" y="1720850"/>
          <p14:tracePt t="150056" x="3333750" y="1809750"/>
          <p14:tracePt t="150074" x="3054350" y="1885950"/>
          <p14:tracePt t="150091" x="2717800" y="1981200"/>
          <p14:tracePt t="150106" x="2616200" y="1987550"/>
          <p14:tracePt t="150126" x="2387600" y="1981200"/>
          <p14:tracePt t="150140" x="2279650" y="2006600"/>
          <p14:tracePt t="150158" x="2209800" y="2025650"/>
          <p14:tracePt t="150173" x="2190750" y="2025650"/>
          <p14:tracePt t="150227" x="2184400" y="2025650"/>
          <p14:tracePt t="150238" x="2178050" y="2025650"/>
          <p14:tracePt t="150244" x="2165350" y="2025650"/>
          <p14:tracePt t="150258" x="2152650" y="2025650"/>
          <p14:tracePt t="150273" x="2127250" y="2025650"/>
          <p14:tracePt t="150289" x="2070100" y="2025650"/>
          <p14:tracePt t="150309" x="1974850" y="1974850"/>
          <p14:tracePt t="150323" x="1879600" y="1955800"/>
          <p14:tracePt t="150339" x="1790700" y="1943100"/>
          <p14:tracePt t="150357" x="1695450" y="1943100"/>
          <p14:tracePt t="150373" x="1600200" y="1962150"/>
          <p14:tracePt t="150390" x="1524000" y="1987550"/>
          <p14:tracePt t="150407" x="1466850" y="2025650"/>
          <p14:tracePt t="150423" x="1441450" y="2101850"/>
          <p14:tracePt t="150443" x="1416050" y="2203450"/>
          <p14:tracePt t="150457" x="1416050" y="2273300"/>
          <p14:tracePt t="150475" x="1435100" y="2305050"/>
          <p14:tracePt t="150490" x="1441450" y="2311400"/>
          <p14:tracePt t="150509" x="1492250" y="2324100"/>
          <p14:tracePt t="150523" x="1517650" y="2324100"/>
          <p14:tracePt t="150542" x="1600200" y="2298700"/>
          <p14:tracePt t="150556" x="1644650" y="2228850"/>
          <p14:tracePt t="150573" x="1670050" y="2159000"/>
          <p14:tracePt t="150589" x="1670050" y="2076450"/>
          <p14:tracePt t="150606" x="1676400" y="2044700"/>
          <p14:tracePt t="150623" x="1676400" y="2038350"/>
          <p14:tracePt t="150639" x="1676400" y="2070100"/>
          <p14:tracePt t="150657" x="1676400" y="2114550"/>
          <p14:tracePt t="150673" x="1676400" y="2184400"/>
          <p14:tracePt t="150690" x="1682750" y="2228850"/>
          <p14:tracePt t="150709" x="1714500" y="2241550"/>
          <p14:tracePt t="150726" x="1746250" y="2241550"/>
          <p14:tracePt t="150741" x="1778000" y="2222500"/>
          <p14:tracePt t="150756" x="1803400" y="2190750"/>
          <p14:tracePt t="150773" x="1816100" y="2165350"/>
          <p14:tracePt t="150792" x="1816100" y="2159000"/>
          <p14:tracePt t="150845" x="1835150" y="2178050"/>
          <p14:tracePt t="150854" x="1860550" y="2178050"/>
          <p14:tracePt t="150859" x="1892300" y="2178050"/>
          <p14:tracePt t="150873" x="1924050" y="2178050"/>
          <p14:tracePt t="150891" x="2057400" y="2152650"/>
          <p14:tracePt t="150908" x="2190750" y="2108200"/>
          <p14:tracePt t="150923" x="2241550" y="2051050"/>
          <p14:tracePt t="150940" x="2362200" y="1866900"/>
          <p14:tracePt t="150957" x="2425700" y="1663700"/>
          <p14:tracePt t="150974" x="2470150" y="1428750"/>
          <p14:tracePt t="150992" x="2501900" y="1155700"/>
          <p14:tracePt t="151008" x="2527300" y="908050"/>
          <p14:tracePt t="151023" x="2533650" y="723900"/>
          <p14:tracePt t="151040" x="2559050" y="609600"/>
          <p14:tracePt t="151057" x="2559050" y="546100"/>
          <p14:tracePt t="151073" x="2546350" y="508000"/>
          <p14:tracePt t="151090" x="2533650" y="495300"/>
          <p14:tracePt t="151106" x="2520950" y="482600"/>
          <p14:tracePt t="151125" x="2501900" y="476250"/>
          <p14:tracePt t="151156" x="2495550" y="482600"/>
          <p14:tracePt t="151173" x="2489200" y="482600"/>
          <p14:tracePt t="151189" x="2482850" y="469900"/>
          <p14:tracePt t="151206" x="2470150" y="469900"/>
          <p14:tracePt t="151226" x="2463800" y="463550"/>
          <p14:tracePt t="151307" x="2463800" y="457200"/>
          <p14:tracePt t="151564" x="2476500" y="457200"/>
          <p14:tracePt t="151572" x="2501900" y="457200"/>
          <p14:tracePt t="151590" x="2546350" y="457200"/>
          <p14:tracePt t="151606" x="2603500" y="457200"/>
          <p14:tracePt t="151623" x="2673350" y="457200"/>
          <p14:tracePt t="151640" x="2768600" y="457200"/>
          <p14:tracePt t="151656" x="2895600" y="450850"/>
          <p14:tracePt t="151673" x="3035300" y="444500"/>
          <p14:tracePt t="151690" x="3194050" y="438150"/>
          <p14:tracePt t="151707" x="3454400" y="425450"/>
          <p14:tracePt t="151725" x="3657600" y="425450"/>
          <p14:tracePt t="151742" x="3860800" y="412750"/>
          <p14:tracePt t="151756" x="4032250" y="400050"/>
          <p14:tracePt t="151773" x="4159250" y="400050"/>
          <p14:tracePt t="151790" x="4235450" y="393700"/>
          <p14:tracePt t="151806" x="4273550" y="393700"/>
          <p14:tracePt t="151823" x="4279900" y="387350"/>
          <p14:tracePt t="151957" x="4286250" y="387350"/>
          <p14:tracePt t="151964" x="4298950" y="381000"/>
          <p14:tracePt t="151974" x="4305300" y="381000"/>
          <p14:tracePt t="152219" x="4305300" y="374650"/>
          <p14:tracePt t="152259" x="4311650" y="374650"/>
          <p14:tracePt t="152595" x="4305300" y="374650"/>
          <p14:tracePt t="153243" x="4305300" y="381000"/>
          <p14:tracePt t="153251" x="4298950" y="381000"/>
          <p14:tracePt t="153259" x="4298950" y="393700"/>
          <p14:tracePt t="153273" x="4298950" y="400050"/>
          <p14:tracePt t="157398" x="4292600" y="406400"/>
          <p14:tracePt t="157404" x="4292600" y="419100"/>
          <p14:tracePt t="157414" x="4279900" y="425450"/>
          <p14:tracePt t="157431" x="4273550" y="425450"/>
          <p14:tracePt t="157493" x="4273550" y="438150"/>
          <p14:tracePt t="157500" x="4267200" y="444500"/>
          <p14:tracePt t="157508" x="4267200" y="450850"/>
          <p14:tracePt t="157555" x="4267200" y="457200"/>
          <p14:tracePt t="157572" x="4260850" y="457200"/>
          <p14:tracePt t="157579" x="4254500" y="463550"/>
          <p14:tracePt t="157589" x="4254500" y="476250"/>
          <p14:tracePt t="157606" x="4248150" y="482600"/>
          <p14:tracePt t="157684" x="4241800" y="495300"/>
          <p14:tracePt t="157700" x="4241800" y="514350"/>
          <p14:tracePt t="157710" x="4241800" y="520700"/>
          <p14:tracePt t="157715" x="4241800" y="527050"/>
          <p14:tracePt t="157726" x="4241800" y="533400"/>
          <p14:tracePt t="157743" x="4241800" y="539750"/>
          <p14:tracePt t="157759" x="4241800" y="552450"/>
          <p14:tracePt t="157773" x="4241800" y="577850"/>
          <p14:tracePt t="157792" x="4241800" y="603250"/>
          <p14:tracePt t="157807" x="4241800" y="622300"/>
          <p14:tracePt t="157823" x="4241800" y="654050"/>
          <p14:tracePt t="157840" x="4241800" y="666750"/>
          <p14:tracePt t="157856" x="4229100" y="685800"/>
          <p14:tracePt t="157873" x="4222750" y="704850"/>
          <p14:tracePt t="157890" x="4222750" y="717550"/>
          <p14:tracePt t="157908" x="4216400" y="742950"/>
          <p14:tracePt t="157924" x="4210050" y="768350"/>
          <p14:tracePt t="157940" x="4197350" y="793750"/>
          <p14:tracePt t="157956" x="4184650" y="825500"/>
          <p14:tracePt t="157975" x="4171950" y="844550"/>
          <p14:tracePt t="157991" x="4165600" y="844550"/>
          <p14:tracePt t="158038" x="4165600" y="850900"/>
          <p14:tracePt t="158059" x="4152900" y="857250"/>
          <p14:tracePt t="158071" x="4133850" y="869950"/>
          <p14:tracePt t="158076" x="4121150" y="882650"/>
          <p14:tracePt t="158089" x="4095750" y="889000"/>
          <p14:tracePt t="158107" x="4038600" y="914400"/>
          <p14:tracePt t="158124" x="4006850" y="920750"/>
          <p14:tracePt t="158140" x="3981450" y="933450"/>
          <p14:tracePt t="158157" x="3956050" y="927100"/>
          <p14:tracePt t="158190" x="3956050" y="920750"/>
          <p14:tracePt t="158224" x="3949700" y="920750"/>
          <p14:tracePt t="158241" x="3911600" y="920750"/>
          <p14:tracePt t="158259" x="3854450" y="920750"/>
          <p14:tracePt t="158273" x="3790950" y="920750"/>
          <p14:tracePt t="158293" x="3689350" y="895350"/>
          <p14:tracePt t="158307" x="3619500" y="869950"/>
          <p14:tracePt t="158323" x="3568700" y="850900"/>
          <p14:tracePt t="158340" x="3530600" y="838200"/>
          <p14:tracePt t="158358" x="3524250" y="831850"/>
          <p14:tracePt t="158374" x="3517900" y="825500"/>
          <p14:tracePt t="158389" x="3511550" y="819150"/>
          <p14:tracePt t="158407" x="3511550" y="806450"/>
          <p14:tracePt t="158424" x="3511550" y="793750"/>
          <p14:tracePt t="158440" x="3511550" y="774700"/>
          <p14:tracePt t="158457" x="3511550" y="768350"/>
          <p14:tracePt t="158476" x="3517900" y="736600"/>
          <p14:tracePt t="158493" x="3543300" y="711200"/>
          <p14:tracePt t="158510" x="3562350" y="692150"/>
          <p14:tracePt t="158523" x="3594100" y="666750"/>
          <p14:tracePt t="158543" x="3651250" y="635000"/>
          <p14:tracePt t="158558" x="3714750" y="615950"/>
          <p14:tracePt t="158574" x="3778250" y="590550"/>
          <p14:tracePt t="158591" x="3848100" y="571500"/>
          <p14:tracePt t="158607" x="3924300" y="546100"/>
          <p14:tracePt t="158623" x="4019550" y="546100"/>
          <p14:tracePt t="158640" x="4121150" y="552450"/>
          <p14:tracePt t="158656" x="4222750" y="552450"/>
          <p14:tracePt t="158673" x="4311650" y="552450"/>
          <p14:tracePt t="158693" x="4419600" y="558800"/>
          <p14:tracePt t="158707" x="4489450" y="558800"/>
          <p14:tracePt t="158727" x="4552950" y="571500"/>
          <p14:tracePt t="158742" x="4610100" y="584200"/>
          <p14:tracePt t="158758" x="4654550" y="590550"/>
          <p14:tracePt t="158774" x="4673600" y="596900"/>
          <p14:tracePt t="158793" x="4679950" y="603250"/>
          <p14:tracePt t="158806" x="4686300" y="609600"/>
          <p14:tracePt t="158824" x="4686300" y="622300"/>
          <p14:tracePt t="158839" x="4686300" y="628650"/>
          <p14:tracePt t="158876" x="4686300" y="635000"/>
          <p14:tracePt t="158889" x="4686300" y="641350"/>
          <p14:tracePt t="158907" x="4686300" y="660400"/>
          <p14:tracePt t="158923" x="4686300" y="673100"/>
          <p14:tracePt t="158940" x="4686300" y="692150"/>
          <p14:tracePt t="158956" x="4686300" y="704850"/>
          <p14:tracePt t="158975" x="4686300" y="723900"/>
          <p14:tracePt t="158991" x="4686300" y="742950"/>
          <p14:tracePt t="159009" x="4686300" y="762000"/>
          <p14:tracePt t="159023" x="4679950" y="793750"/>
          <p14:tracePt t="159040" x="4667250" y="793750"/>
          <p14:tracePt t="159056" x="4667250" y="812800"/>
          <p14:tracePt t="159125" x="4654550" y="812800"/>
          <p14:tracePt t="159131" x="4641850" y="812800"/>
          <p14:tracePt t="159142" x="4635500" y="812800"/>
          <p14:tracePt t="159157" x="4622800" y="825500"/>
          <p14:tracePt t="159324" x="4622800" y="831850"/>
          <p14:tracePt t="159331" x="4622800" y="838200"/>
          <p14:tracePt t="159340" x="4603750" y="844550"/>
          <p14:tracePt t="159356" x="4572000" y="863600"/>
          <p14:tracePt t="159373" x="4540250" y="869950"/>
          <p14:tracePt t="159390" x="4514850" y="876300"/>
          <p14:tracePt t="159407" x="4502150" y="882650"/>
          <p14:tracePt t="159423" x="4489450" y="889000"/>
          <p14:tracePt t="159499" x="4483100" y="889000"/>
          <p14:tracePt t="159510" x="4470400" y="889000"/>
          <p14:tracePt t="159515" x="4457700" y="889000"/>
          <p14:tracePt t="159524" x="4451350" y="895350"/>
          <p14:tracePt t="159539" x="4432300" y="908050"/>
          <p14:tracePt t="159560" x="4413250" y="914400"/>
          <p14:tracePt t="159573" x="4375150" y="927100"/>
          <p14:tracePt t="159590" x="4324350" y="939800"/>
          <p14:tracePt t="159607" x="4260850" y="952500"/>
          <p14:tracePt t="159623" x="4197350" y="965200"/>
          <p14:tracePt t="159640" x="4159250" y="971550"/>
          <p14:tracePt t="159656" x="4114800" y="977900"/>
          <p14:tracePt t="159673" x="4102100" y="984250"/>
          <p14:tracePt t="159690" x="4089400" y="984250"/>
          <p14:tracePt t="159804" x="4089400" y="990600"/>
          <p14:tracePt t="159827" x="4083050" y="990600"/>
          <p14:tracePt t="159838" x="4076700" y="984250"/>
          <p14:tracePt t="159844" x="4064000" y="971550"/>
          <p14:tracePt t="159857" x="4051300" y="971550"/>
          <p14:tracePt t="159875" x="4000500" y="933450"/>
          <p14:tracePt t="159891" x="3975100" y="908050"/>
          <p14:tracePt t="159907" x="3949700" y="889000"/>
          <p14:tracePt t="159923" x="3937000" y="882650"/>
          <p14:tracePt t="159940" x="3924300" y="876300"/>
          <p14:tracePt t="159957" x="3917950" y="869950"/>
          <p14:tracePt t="159975" x="3911600" y="869950"/>
          <p14:tracePt t="160196" x="3911600" y="863600"/>
          <p14:tracePt t="160204" x="3911600" y="850900"/>
          <p14:tracePt t="160211" x="3911600" y="838200"/>
          <p14:tracePt t="160224" x="3911600" y="831850"/>
          <p14:tracePt t="160242" x="3911600" y="806450"/>
          <p14:tracePt t="160259" x="3930650" y="787400"/>
          <p14:tracePt t="160263" x="3937000" y="768350"/>
          <p14:tracePt t="160274" x="3943350" y="749300"/>
          <p14:tracePt t="160291" x="3994150" y="711200"/>
          <p14:tracePt t="160307" x="4025900" y="692150"/>
          <p14:tracePt t="160323" x="4057650" y="666750"/>
          <p14:tracePt t="160342" x="4108450" y="641350"/>
          <p14:tracePt t="160356" x="4165600" y="622300"/>
          <p14:tracePt t="160373" x="4241800" y="615950"/>
          <p14:tracePt t="160390" x="4305300" y="590550"/>
          <p14:tracePt t="160407" x="4368800" y="571500"/>
          <p14:tracePt t="160423" x="4438650" y="558800"/>
          <p14:tracePt t="160440" x="4533900" y="571500"/>
          <p14:tracePt t="160456" x="4629150" y="571500"/>
          <p14:tracePt t="160477" x="4749800" y="571500"/>
          <p14:tracePt t="160492" x="4895850" y="577850"/>
          <p14:tracePt t="160509" x="4972050" y="609600"/>
          <p14:tracePt t="160523" x="5054600" y="647700"/>
          <p14:tracePt t="160539" x="5143500" y="679450"/>
          <p14:tracePt t="160557" x="5219700" y="704850"/>
          <p14:tracePt t="160573" x="5276850" y="730250"/>
          <p14:tracePt t="160590" x="5302250" y="742950"/>
          <p14:tracePt t="160607" x="5308600" y="768350"/>
          <p14:tracePt t="160623" x="5308600" y="793750"/>
          <p14:tracePt t="160641" x="5308600" y="825500"/>
          <p14:tracePt t="160656" x="5289550" y="857250"/>
          <p14:tracePt t="160673" x="5257800" y="895350"/>
          <p14:tracePt t="160690" x="5213350" y="946150"/>
          <p14:tracePt t="160706" x="5168900" y="990600"/>
          <p14:tracePt t="160708" x="5137150" y="1016000"/>
          <p14:tracePt t="160725" x="5080000" y="1060450"/>
          <p14:tracePt t="160740" x="5016500" y="1111250"/>
          <p14:tracePt t="160760" x="4959350" y="1136650"/>
          <p14:tracePt t="160774" x="4895850" y="1149350"/>
          <p14:tracePt t="160793" x="4832350" y="1149350"/>
          <p14:tracePt t="160807" x="4768850" y="1155700"/>
          <p14:tracePt t="160823" x="4686300" y="1130300"/>
          <p14:tracePt t="160839" x="4610100" y="1098550"/>
          <p14:tracePt t="160857" x="4514850" y="1066800"/>
          <p14:tracePt t="160874" x="4432300" y="1035050"/>
          <p14:tracePt t="160890" x="4362450" y="984250"/>
          <p14:tracePt t="160907" x="4305300" y="908050"/>
          <p14:tracePt t="160923" x="4292600" y="876300"/>
          <p14:tracePt t="160941" x="4267200" y="800100"/>
          <p14:tracePt t="160957" x="4267200" y="749300"/>
          <p14:tracePt t="160975" x="4279900" y="673100"/>
          <p14:tracePt t="160993" x="4318000" y="615950"/>
          <p14:tracePt t="161009" x="4362450" y="546100"/>
          <p14:tracePt t="161024" x="4438650" y="476250"/>
          <p14:tracePt t="161043" x="4546600" y="431800"/>
          <p14:tracePt t="161057" x="4654550" y="393700"/>
          <p14:tracePt t="161074" x="4787900" y="393700"/>
          <p14:tracePt t="161089" x="4921250" y="393700"/>
          <p14:tracePt t="161107" x="5137150" y="406400"/>
          <p14:tracePt t="161123" x="5289550" y="425450"/>
          <p14:tracePt t="161139" x="5422900" y="450850"/>
          <p14:tracePt t="161157" x="5518150" y="488950"/>
          <p14:tracePt t="161173" x="5575300" y="546100"/>
          <p14:tracePt t="161190" x="5626100" y="628650"/>
          <p14:tracePt t="161209" x="5664200" y="704850"/>
          <p14:tracePt t="161225" x="5676900" y="781050"/>
          <p14:tracePt t="161244" x="5651500" y="889000"/>
          <p14:tracePt t="161256" x="5638800" y="946150"/>
          <p14:tracePt t="161275" x="5588000" y="1022350"/>
          <p14:tracePt t="161290" x="5518150" y="1079500"/>
          <p14:tracePt t="161306" x="5441950" y="1117600"/>
          <p14:tracePt t="161324" x="5308600" y="1162050"/>
          <p14:tracePt t="161339" x="5207000" y="1193800"/>
          <p14:tracePt t="161356" x="5086350" y="1193800"/>
          <p14:tracePt t="161373" x="4965700" y="1181100"/>
          <p14:tracePt t="161390" x="4838700" y="1143000"/>
          <p14:tracePt t="161407" x="4743450" y="1149350"/>
          <p14:tracePt t="161423" x="4629150" y="1111250"/>
          <p14:tracePt t="161440" x="4527550" y="1066800"/>
          <p14:tracePt t="161456" x="4425950" y="1003300"/>
          <p14:tracePt t="161475" x="4349750" y="958850"/>
          <p14:tracePt t="161492" x="4279900" y="914400"/>
          <p14:tracePt t="161509" x="4229100" y="825500"/>
          <p14:tracePt t="161523" x="4222750" y="800100"/>
          <p14:tracePt t="161543" x="4203700" y="730250"/>
          <p14:tracePt t="161556" x="4203700" y="685800"/>
          <p14:tracePt t="161573" x="4216400" y="635000"/>
          <p14:tracePt t="161589" x="4273550" y="590550"/>
          <p14:tracePt t="161606" x="4349750" y="558800"/>
          <p14:tracePt t="161623" x="4457700" y="539750"/>
          <p14:tracePt t="161640" x="4584700" y="539750"/>
          <p14:tracePt t="161657" x="4737100" y="546100"/>
          <p14:tracePt t="161673" x="4870450" y="539750"/>
          <p14:tracePt t="161693" x="5073650" y="558800"/>
          <p14:tracePt t="161706" x="5143500" y="558800"/>
          <p14:tracePt t="161725" x="5346700" y="622300"/>
          <p14:tracePt t="161741" x="5435600" y="647700"/>
          <p14:tracePt t="161758" x="5486400" y="692150"/>
          <p14:tracePt t="161773" x="5530850" y="762000"/>
          <p14:tracePt t="161792" x="5568950" y="819150"/>
          <p14:tracePt t="161806" x="5575300" y="863600"/>
          <p14:tracePt t="161823" x="5575300" y="927100"/>
          <p14:tracePt t="161841" x="5549900" y="977900"/>
          <p14:tracePt t="161857" x="5492750" y="1054100"/>
          <p14:tracePt t="161873" x="5384800" y="1136650"/>
          <p14:tracePt t="161890" x="5270500" y="1193800"/>
          <p14:tracePt t="161907" x="5124450" y="1238250"/>
          <p14:tracePt t="161923" x="5080000" y="1244600"/>
          <p14:tracePt t="161940" x="4946650" y="1244600"/>
          <p14:tracePt t="161957" x="4845050" y="1225550"/>
          <p14:tracePt t="161976" x="4718050" y="1187450"/>
          <p14:tracePt t="161993" x="4572000" y="1130300"/>
          <p14:tracePt t="162007" x="4413250" y="1073150"/>
          <p14:tracePt t="162023" x="4279900" y="1028700"/>
          <p14:tracePt t="162040" x="4191000" y="996950"/>
          <p14:tracePt t="162057" x="4146550" y="965200"/>
          <p14:tracePt t="162073" x="4140200" y="933450"/>
          <p14:tracePt t="162089" x="4140200" y="882650"/>
          <p14:tracePt t="162107" x="4191000" y="793750"/>
          <p14:tracePt t="162124" x="4241800" y="723900"/>
          <p14:tracePt t="162141" x="4324350" y="654050"/>
          <p14:tracePt t="162156" x="4445000" y="584200"/>
          <p14:tracePt t="162173" x="4565650" y="533400"/>
          <p14:tracePt t="162192" x="4699000" y="514350"/>
          <p14:tracePt t="162207" x="4826000" y="501650"/>
          <p14:tracePt t="162226" x="4959350" y="514350"/>
          <p14:tracePt t="162241" x="5086350" y="533400"/>
          <p14:tracePt t="162258" x="5200650" y="571500"/>
          <p14:tracePt t="162260" x="5264150" y="590550"/>
          <p14:tracePt t="162273" x="5321300" y="609600"/>
          <p14:tracePt t="162291" x="5435600" y="685800"/>
          <p14:tracePt t="162306" x="5454650" y="711200"/>
          <p14:tracePt t="162323" x="5473700" y="800100"/>
          <p14:tracePt t="162340" x="5473700" y="863600"/>
          <p14:tracePt t="162356" x="5473700" y="920750"/>
          <p14:tracePt t="162373" x="5473700" y="958850"/>
          <p14:tracePt t="162390" x="5467350" y="984250"/>
          <p14:tracePt t="162407" x="5454650" y="1009650"/>
          <p14:tracePt t="162423" x="5422900" y="1035050"/>
          <p14:tracePt t="162440" x="5384800" y="1066800"/>
          <p14:tracePt t="162456" x="5346700" y="1085850"/>
          <p14:tracePt t="162475" x="5321300" y="1098550"/>
          <p14:tracePt t="162491" x="5321300" y="1104900"/>
          <p14:tracePt t="162732" x="5314950" y="1104900"/>
          <p14:tracePt t="162748" x="5302250" y="1104900"/>
          <p14:tracePt t="162758" x="5276850" y="1104900"/>
          <p14:tracePt t="162774" x="5219700" y="1104900"/>
          <p14:tracePt t="162793" x="5181600" y="1104900"/>
          <p14:tracePt t="162806" x="5143500" y="1098550"/>
          <p14:tracePt t="162824" x="5124450" y="1085850"/>
          <p14:tracePt t="162840" x="5111750" y="1085850"/>
          <p14:tracePt t="162857" x="5105400" y="1085850"/>
          <p14:tracePt t="163027" x="5099050" y="1085850"/>
          <p14:tracePt t="163036" x="5086350" y="1085850"/>
          <p14:tracePt t="163043" x="5080000" y="1085850"/>
          <p14:tracePt t="163056" x="5067300" y="1085850"/>
          <p14:tracePt t="163075" x="5035550" y="1085850"/>
          <p14:tracePt t="163090" x="5022850" y="1085850"/>
          <p14:tracePt t="163108" x="4972050" y="1092200"/>
          <p14:tracePt t="163125" x="4940300" y="1092200"/>
          <p14:tracePt t="163140" x="4908550" y="1092200"/>
          <p14:tracePt t="163157" x="4889500" y="1092200"/>
          <p14:tracePt t="163173" x="4876800" y="1092200"/>
          <p14:tracePt t="163191" x="4857750" y="1092200"/>
          <p14:tracePt t="163210" x="4838700" y="1092200"/>
          <p14:tracePt t="163225" x="4819650" y="1092200"/>
          <p14:tracePt t="163242" x="4794250" y="1092200"/>
          <p14:tracePt t="163259" x="4737100" y="1092200"/>
          <p14:tracePt t="163273" x="4705350" y="1092200"/>
          <p14:tracePt t="163292" x="4591050" y="1098550"/>
          <p14:tracePt t="163307" x="4502150" y="1098550"/>
          <p14:tracePt t="163323" x="4413250" y="1098550"/>
          <p14:tracePt t="163341" x="4337050" y="1098550"/>
          <p14:tracePt t="163358" x="4260850" y="1104900"/>
          <p14:tracePt t="163375" x="4178300" y="1098550"/>
          <p14:tracePt t="163390" x="4102100" y="1085850"/>
          <p14:tracePt t="163407" x="4057650" y="1085850"/>
          <p14:tracePt t="163423" x="4032250" y="1085850"/>
          <p14:tracePt t="163440" x="4019550" y="1085850"/>
          <p14:tracePt t="163507" x="4019550" y="1079500"/>
          <p14:tracePt t="163515" x="4019550" y="1073150"/>
          <p14:tracePt t="163523" x="4019550" y="1066800"/>
          <p14:tracePt t="163557" x="4019550" y="1060450"/>
          <p14:tracePt t="163573" x="4019550" y="1054100"/>
          <p14:tracePt t="163607" x="4019550" y="1041400"/>
          <p14:tracePt t="163623" x="4019550" y="1022350"/>
          <p14:tracePt t="163641" x="4038600" y="996950"/>
          <p14:tracePt t="163657" x="4044950" y="958850"/>
          <p14:tracePt t="163673" x="4057650" y="914400"/>
          <p14:tracePt t="163692" x="4095750" y="838200"/>
          <p14:tracePt t="163708" x="4133850" y="787400"/>
          <p14:tracePt t="163725" x="4171950" y="742950"/>
          <p14:tracePt t="163743" x="4210050" y="704850"/>
          <p14:tracePt t="163757" x="4260850" y="673100"/>
          <p14:tracePt t="163773" x="4330700" y="641350"/>
          <p14:tracePt t="163789" x="4387850" y="615950"/>
          <p14:tracePt t="163806" x="4445000" y="603250"/>
          <p14:tracePt t="163823" x="4502150" y="596900"/>
          <p14:tracePt t="163840" x="4572000" y="584200"/>
          <p14:tracePt t="163856" x="4679950" y="571500"/>
          <p14:tracePt t="163873" x="4806950" y="577850"/>
          <p14:tracePt t="163890" x="4921250" y="577850"/>
          <p14:tracePt t="163892" x="4978400" y="571500"/>
          <p14:tracePt t="163906" x="5022850" y="571500"/>
          <p14:tracePt t="163924" x="5137150" y="603250"/>
          <p14:tracePt t="163941" x="5200650" y="635000"/>
          <p14:tracePt t="163956" x="5251450" y="654050"/>
          <p14:tracePt t="163977" x="5308600" y="679450"/>
          <p14:tracePt t="163990" x="5334000" y="704850"/>
          <p14:tracePt t="164009" x="5353050" y="717550"/>
          <p14:tracePt t="164023" x="5365750" y="736600"/>
          <p14:tracePt t="164040" x="5365750" y="755650"/>
          <p14:tracePt t="164057" x="5365750" y="787400"/>
          <p14:tracePt t="164073" x="5365750" y="831850"/>
          <p14:tracePt t="164089" x="5365750" y="882650"/>
          <p14:tracePt t="164106" x="5365750" y="927100"/>
          <p14:tracePt t="164124" x="5359400" y="965200"/>
          <p14:tracePt t="164140" x="5334000" y="1003300"/>
          <p14:tracePt t="164156" x="5308600" y="1022350"/>
          <p14:tracePt t="164174" x="5289550" y="1047750"/>
          <p14:tracePt t="164190" x="5270500" y="1054100"/>
          <p14:tracePt t="164206" x="5257800" y="1060450"/>
          <p14:tracePt t="164225" x="5245100" y="1066800"/>
          <p14:tracePt t="164243" x="5207000" y="1079500"/>
          <p14:tracePt t="164257" x="5162550" y="1098550"/>
          <p14:tracePt t="164273" x="5124450" y="1111250"/>
          <p14:tracePt t="164290" x="5080000" y="1111250"/>
          <p14:tracePt t="164310" x="5041900" y="1111250"/>
          <p14:tracePt t="164323" x="5016500" y="1111250"/>
          <p14:tracePt t="164339" x="4984750" y="1111250"/>
          <p14:tracePt t="164356" x="4959350" y="1111250"/>
          <p14:tracePt t="164373" x="4940300" y="1111250"/>
          <p14:tracePt t="164392" x="4921250" y="1111250"/>
          <p14:tracePt t="164406" x="4908550" y="1117600"/>
          <p14:tracePt t="164516" x="4902200" y="1117600"/>
          <p14:tracePt t="164524" x="4895850" y="1117600"/>
          <p14:tracePt t="164532" x="4876800" y="1117600"/>
          <p14:tracePt t="164542" x="4851400" y="1117600"/>
          <p14:tracePt t="164558" x="4800600" y="1117600"/>
          <p14:tracePt t="164573" x="4737100" y="1104900"/>
          <p14:tracePt t="164590" x="4660900" y="1104900"/>
          <p14:tracePt t="164606" x="4591050" y="1098550"/>
          <p14:tracePt t="164623" x="4521200" y="1092200"/>
          <p14:tracePt t="164640" x="4464050" y="1098550"/>
          <p14:tracePt t="164656" x="4425950" y="1104900"/>
          <p14:tracePt t="164673" x="4406900" y="1111250"/>
          <p14:tracePt t="164690" x="4362450" y="1111250"/>
          <p14:tracePt t="164708" x="4273550" y="1117600"/>
          <p14:tracePt t="164726" x="4216400" y="1123950"/>
          <p14:tracePt t="164743" x="4184650" y="1143000"/>
          <p14:tracePt t="164759" x="4165600" y="1155700"/>
          <p14:tracePt t="164837" x="4159250" y="1155700"/>
          <p14:tracePt t="164851" x="4152900" y="1155700"/>
          <p14:tracePt t="164859" x="4146550" y="1143000"/>
          <p14:tracePt t="164867" x="4133850" y="1117600"/>
          <p14:tracePt t="164875" x="4127500" y="1085850"/>
          <p14:tracePt t="164890" x="4114800" y="1054100"/>
          <p14:tracePt t="164908" x="4070350" y="958850"/>
          <p14:tracePt t="164923" x="4057650" y="920750"/>
          <p14:tracePt t="164940" x="4044950" y="857250"/>
          <p14:tracePt t="164957" x="4044950" y="812800"/>
          <p14:tracePt t="164976" x="4044950" y="774700"/>
          <p14:tracePt t="164992" x="4044950" y="736600"/>
          <p14:tracePt t="165007" x="4064000" y="704850"/>
          <p14:tracePt t="165023" x="4102100" y="685800"/>
          <p14:tracePt t="165040" x="4146550" y="660400"/>
          <p14:tracePt t="165057" x="4203700" y="628650"/>
          <p14:tracePt t="165074" x="4273550" y="603250"/>
          <p14:tracePt t="165090" x="4375150" y="558800"/>
          <p14:tracePt t="165107" x="4559300" y="514350"/>
          <p14:tracePt t="165125" x="4692650" y="520700"/>
          <p14:tracePt t="165141" x="4819650" y="539750"/>
          <p14:tracePt t="165158" x="4914900" y="558800"/>
          <p14:tracePt t="165173" x="4997450" y="577850"/>
          <p14:tracePt t="165190" x="5054600" y="596900"/>
          <p14:tracePt t="165207" x="5086350" y="615950"/>
          <p14:tracePt t="165226" x="5099050" y="654050"/>
          <p14:tracePt t="165241" x="5111750" y="723900"/>
          <p14:tracePt t="165259" x="5111750" y="800100"/>
          <p14:tracePt t="165273" x="5092700" y="850900"/>
          <p14:tracePt t="165292" x="5060950" y="901700"/>
          <p14:tracePt t="165306" x="5054600" y="914400"/>
          <p14:tracePt t="165324" x="5003800" y="958850"/>
          <p14:tracePt t="165340" x="4940300" y="984250"/>
          <p14:tracePt t="165356" x="4851400" y="996950"/>
          <p14:tracePt t="165373" x="4762500" y="996950"/>
          <p14:tracePt t="165390" x="4679950" y="996950"/>
          <p14:tracePt t="165408" x="4610100" y="996950"/>
          <p14:tracePt t="165423" x="4565650" y="996950"/>
          <p14:tracePt t="165440" x="4533900" y="996950"/>
          <p14:tracePt t="165456" x="4521200" y="996950"/>
          <p14:tracePt t="165543" x="4521200" y="1003300"/>
          <p14:tracePt t="165547" x="4502150" y="1003300"/>
          <p14:tracePt t="165560" x="4489450" y="1009650"/>
          <p14:tracePt t="165575" x="4425950" y="1022350"/>
          <p14:tracePt t="165590" x="4318000" y="1047750"/>
          <p14:tracePt t="165606" x="4165600" y="1073150"/>
          <p14:tracePt t="165623" x="4000500" y="1104900"/>
          <p14:tracePt t="165640" x="3848100" y="1104900"/>
          <p14:tracePt t="165657" x="3727450" y="1117600"/>
          <p14:tracePt t="165674" x="3638550" y="1149350"/>
          <p14:tracePt t="165690" x="3556000" y="1174750"/>
          <p14:tracePt t="165695" x="3524250" y="1187450"/>
          <p14:tracePt t="165709" x="3467100" y="1206500"/>
          <p14:tracePt t="165726" x="3416300" y="1238250"/>
          <p14:tracePt t="165739" x="3371850" y="1263650"/>
          <p14:tracePt t="165760" x="3327400" y="1289050"/>
          <p14:tracePt t="165773" x="3282950" y="1308100"/>
          <p14:tracePt t="165790" x="3238500" y="1327150"/>
          <p14:tracePt t="165810" x="3200400" y="1339850"/>
          <p14:tracePt t="165823" x="3149600" y="1352550"/>
          <p14:tracePt t="165839" x="3105150" y="1371600"/>
          <p14:tracePt t="165857" x="3041650" y="1397000"/>
          <p14:tracePt t="165875" x="2940050" y="1416050"/>
          <p14:tracePt t="165890" x="2901950" y="1416050"/>
          <p14:tracePt t="165908" x="2787650" y="1416050"/>
          <p14:tracePt t="165924" x="2724150" y="1409700"/>
          <p14:tracePt t="165940" x="2679700" y="1397000"/>
          <p14:tracePt t="165958" x="2654300" y="1390650"/>
          <p14:tracePt t="165976" x="2647950" y="1390650"/>
          <p14:tracePt t="166022" x="2647950" y="1384300"/>
          <p14:tracePt t="166348" x="2647950" y="1390650"/>
          <p14:tracePt t="166357" x="2647950" y="1397000"/>
          <p14:tracePt t="166365" x="2647950" y="1403350"/>
          <p14:tracePt t="166397" x="2641600" y="1403350"/>
          <p14:tracePt t="166404" x="2641600" y="1409700"/>
          <p14:tracePt t="166413" x="2635250" y="1409700"/>
          <p14:tracePt t="166424" x="2622550" y="1416050"/>
          <p14:tracePt t="166440" x="2616200" y="1422400"/>
          <p14:tracePt t="166460" x="2616200" y="1435100"/>
          <p14:tracePt t="166812" x="2609850" y="1422400"/>
          <p14:tracePt t="166822" x="2609850" y="1403350"/>
          <p14:tracePt t="166827" x="2603500" y="1390650"/>
          <p14:tracePt t="166851" x="2603500" y="1384300"/>
          <p14:tracePt t="166892" x="2597150" y="1371600"/>
          <p14:tracePt t="166900" x="2584450" y="1358900"/>
          <p14:tracePt t="166909" x="2571750" y="1346200"/>
          <p14:tracePt t="166925" x="2520950" y="1327150"/>
          <p14:tracePt t="166942" x="2451100" y="1308100"/>
          <p14:tracePt t="166959" x="2374900" y="1282700"/>
          <p14:tracePt t="166975" x="2292350" y="1263650"/>
          <p14:tracePt t="166991" x="2203450" y="1257300"/>
          <p14:tracePt t="167007" x="2127250" y="1270000"/>
          <p14:tracePt t="167023" x="2019300" y="1270000"/>
          <p14:tracePt t="167041" x="1898650" y="1282700"/>
          <p14:tracePt t="167056" x="1765300" y="1289050"/>
          <p14:tracePt t="167073" x="1638300" y="1295400"/>
          <p14:tracePt t="167091" x="1492250" y="1295400"/>
          <p14:tracePt t="167106" x="1447800" y="1295400"/>
          <p14:tracePt t="167124" x="1339850" y="1295400"/>
          <p14:tracePt t="167141" x="1276350" y="1295400"/>
          <p14:tracePt t="167157" x="1206500" y="1295400"/>
          <p14:tracePt t="167174" x="1155700" y="1295400"/>
          <p14:tracePt t="167191" x="1123950" y="1295400"/>
          <p14:tracePt t="167236" x="1123950" y="1301750"/>
          <p14:tracePt t="167267" x="1123950" y="1308100"/>
          <p14:tracePt t="167294" x="1123950" y="1320800"/>
          <p14:tracePt t="167300" x="1123950" y="1339850"/>
          <p14:tracePt t="167308" x="1123950" y="1365250"/>
          <p14:tracePt t="167323" x="1123950" y="1397000"/>
          <p14:tracePt t="167340" x="1098550" y="1473200"/>
          <p14:tracePt t="167357" x="1079500" y="1492250"/>
          <p14:tracePt t="167373" x="1066800" y="1498600"/>
          <p14:tracePt t="167391" x="1047750" y="1504950"/>
          <p14:tracePt t="167406" x="1016000" y="1517650"/>
          <p14:tracePt t="167423" x="984250" y="1524000"/>
          <p14:tracePt t="167440" x="958850" y="1524000"/>
          <p14:tracePt t="167457" x="927100" y="1524000"/>
          <p14:tracePt t="167477" x="869950" y="1504950"/>
          <p14:tracePt t="167492" x="742950" y="1447800"/>
          <p14:tracePt t="167508" x="679450" y="1409700"/>
          <p14:tracePt t="167524" x="654050" y="1397000"/>
          <p14:tracePt t="167541" x="641350" y="1384300"/>
          <p14:tracePt t="167556" x="635000" y="1371600"/>
          <p14:tracePt t="167573" x="635000" y="1352550"/>
          <p14:tracePt t="167590" x="647700" y="1327150"/>
          <p14:tracePt t="167606" x="685800" y="1301750"/>
          <p14:tracePt t="167623" x="730250" y="1270000"/>
          <p14:tracePt t="167640" x="800100" y="1238250"/>
          <p14:tracePt t="167657" x="889000" y="1212850"/>
          <p14:tracePt t="167673" x="958850" y="1168400"/>
          <p14:tracePt t="167690" x="1041400" y="1136650"/>
          <p14:tracePt t="167707" x="1155700" y="1130300"/>
          <p14:tracePt t="167725" x="1231900" y="1130300"/>
          <p14:tracePt t="167741" x="1314450" y="1123950"/>
          <p14:tracePt t="167757" x="1377950" y="1117600"/>
          <p14:tracePt t="167773" x="1428750" y="1136650"/>
          <p14:tracePt t="167792" x="1473200" y="1155700"/>
          <p14:tracePt t="167806" x="1517650" y="1193800"/>
          <p14:tracePt t="167823" x="1562100" y="1257300"/>
          <p14:tracePt t="167840" x="1581150" y="1339850"/>
          <p14:tracePt t="167857" x="1581150" y="1435100"/>
          <p14:tracePt t="167873" x="1549400" y="1543050"/>
          <p14:tracePt t="167890" x="1517650" y="1619250"/>
          <p14:tracePt t="167906" x="1498600" y="1663700"/>
          <p14:tracePt t="167963" x="1498600" y="1644650"/>
          <p14:tracePt t="167972" x="1524000" y="1606550"/>
          <p14:tracePt t="167979" x="1574800" y="1568450"/>
          <p14:tracePt t="167991" x="1644650" y="1524000"/>
          <p14:tracePt t="168009" x="1816100" y="1460500"/>
          <p14:tracePt t="168024" x="1993900" y="1397000"/>
          <p14:tracePt t="168041" x="2178050" y="1339850"/>
          <p14:tracePt t="168056" x="2355850" y="1295400"/>
          <p14:tracePt t="168074" x="2489200" y="1263650"/>
          <p14:tracePt t="168090" x="2597150" y="1238250"/>
          <p14:tracePt t="168093" x="2647950" y="1231900"/>
          <p14:tracePt t="168108" x="2711450" y="1212850"/>
          <p14:tracePt t="168125" x="2768600" y="1212850"/>
          <p14:tracePt t="168142" x="2832100" y="1212850"/>
          <p14:tracePt t="168158" x="2901950" y="1206500"/>
          <p14:tracePt t="168174" x="2959100" y="1200150"/>
          <p14:tracePt t="168190" x="3009900" y="1181100"/>
          <p14:tracePt t="168208" x="3054350" y="1149350"/>
          <p14:tracePt t="168226" x="3086100" y="1123950"/>
          <p14:tracePt t="168243" x="3098800" y="1111250"/>
          <p14:tracePt t="168284" x="3098800" y="1104900"/>
          <p14:tracePt t="168291" x="3098800" y="1098550"/>
          <p14:tracePt t="168300" x="3098800" y="1092200"/>
          <p14:tracePt t="168307" x="3098800" y="1085850"/>
          <p14:tracePt t="168325" x="3098800" y="1073150"/>
          <p14:tracePt t="168340" x="3086100" y="1054100"/>
          <p14:tracePt t="168358" x="3060700" y="1041400"/>
          <p14:tracePt t="168373" x="3022600" y="1035050"/>
          <p14:tracePt t="168390" x="2984500" y="1028700"/>
          <p14:tracePt t="168406" x="2946400" y="1022350"/>
          <p14:tracePt t="168424" x="2927350" y="1022350"/>
          <p14:tracePt t="168440" x="2914650" y="1022350"/>
          <p14:tracePt t="168457" x="2908300" y="1022350"/>
          <p14:tracePt t="168476" x="2901950" y="1028700"/>
          <p14:tracePt t="168807" x="2895600" y="1035050"/>
          <p14:tracePt t="168811" x="2889250" y="1035050"/>
          <p14:tracePt t="168823" x="2882900" y="1041400"/>
          <p14:tracePt t="168840" x="2863850" y="1041400"/>
          <p14:tracePt t="168990" x="2863850" y="1047750"/>
          <p14:tracePt t="169124" x="2857500" y="1047750"/>
          <p14:tracePt t="169131" x="2857500" y="1054100"/>
          <p14:tracePt t="169166" x="2851150" y="1054100"/>
          <p14:tracePt t="169325" x="2851150" y="1060450"/>
          <p14:tracePt t="169397" x="2851150" y="1054100"/>
          <p14:tracePt t="169543" x="2851150" y="1047750"/>
          <p14:tracePt t="169836" x="2857500" y="1054100"/>
          <p14:tracePt t="170292" x="2863850" y="1054100"/>
          <p14:tracePt t="170324" x="2870200" y="1054100"/>
          <p14:tracePt t="170332" x="2876550" y="1054100"/>
          <p14:tracePt t="170341" x="2882900" y="1054100"/>
          <p14:tracePt t="170356" x="2921000" y="1054100"/>
          <p14:tracePt t="170374" x="2978150" y="1054100"/>
          <p14:tracePt t="170390" x="3022600" y="1054100"/>
          <p14:tracePt t="170580" x="3041650" y="1054100"/>
          <p14:tracePt t="170588" x="3054350" y="1054100"/>
          <p14:tracePt t="170596" x="3073400" y="1054100"/>
          <p14:tracePt t="170606" x="3086100" y="1054100"/>
          <p14:tracePt t="170623" x="3092450" y="1054100"/>
          <p14:tracePt t="170684" x="3098800" y="1054100"/>
          <p14:tracePt t="170693" x="3105150" y="1054100"/>
          <p14:tracePt t="170707" x="3143250" y="1054100"/>
          <p14:tracePt t="170724" x="3181350" y="1054100"/>
          <p14:tracePt t="170741" x="3219450" y="1054100"/>
          <p14:tracePt t="170760" x="3251200" y="1054100"/>
          <p14:tracePt t="170773" x="3302000" y="1054100"/>
          <p14:tracePt t="170793" x="3327400" y="1054100"/>
          <p14:tracePt t="170806" x="3359150" y="1054100"/>
          <p14:tracePt t="170823" x="3390900" y="1066800"/>
          <p14:tracePt t="170840" x="3435350" y="1066800"/>
          <p14:tracePt t="170856" x="3486150" y="1066800"/>
          <p14:tracePt t="170873" x="3524250" y="1066800"/>
          <p14:tracePt t="170890" x="3562350" y="1066800"/>
          <p14:tracePt t="170892" x="3581400" y="1066800"/>
          <p14:tracePt t="170908" x="3606800" y="1066800"/>
          <p14:tracePt t="170923" x="3613150" y="1066800"/>
          <p14:tracePt t="171075" x="3625850" y="1066800"/>
          <p14:tracePt t="171087" x="3638550" y="1066800"/>
          <p14:tracePt t="171091" x="3651250" y="1066800"/>
          <p14:tracePt t="171107" x="3683000" y="1073150"/>
          <p14:tracePt t="171125" x="3708400" y="1085850"/>
          <p14:tracePt t="171141" x="3733800" y="1085850"/>
          <p14:tracePt t="171157" x="3771900" y="1092200"/>
          <p14:tracePt t="171173" x="3841750" y="1104900"/>
          <p14:tracePt t="171191" x="3924300" y="1123950"/>
          <p14:tracePt t="171207" x="3981450" y="1130300"/>
          <p14:tracePt t="171225" x="4032250" y="1130300"/>
          <p14:tracePt t="171243" x="4070350" y="1130300"/>
          <p14:tracePt t="171258" x="4114800" y="1130300"/>
          <p14:tracePt t="171273" x="4184650" y="1130300"/>
          <p14:tracePt t="171290" x="4260850" y="1130300"/>
          <p14:tracePt t="171307" x="4356100" y="1123950"/>
          <p14:tracePt t="171324" x="4394200" y="1117600"/>
          <p14:tracePt t="171340" x="4432300" y="1117600"/>
          <p14:tracePt t="171359" x="4483100" y="1117600"/>
          <p14:tracePt t="171373" x="4540250" y="1117600"/>
          <p14:tracePt t="171390" x="4616450" y="1117600"/>
          <p14:tracePt t="171407" x="4679950" y="1117600"/>
          <p14:tracePt t="171424" x="4737100" y="1117600"/>
          <p14:tracePt t="171440" x="4781550" y="1117600"/>
          <p14:tracePt t="171457" x="4813300" y="1117600"/>
          <p14:tracePt t="171476" x="4876800" y="1117600"/>
          <p14:tracePt t="171493" x="4902200" y="1117600"/>
          <p14:tracePt t="171509" x="4914900" y="1117600"/>
          <p14:tracePt t="171524" x="4921250" y="1123950"/>
          <p14:tracePt t="171716" x="4921250" y="1130300"/>
          <p14:tracePt t="171726" x="4927600" y="1130300"/>
          <p14:tracePt t="174388" x="4889500" y="1162050"/>
          <p14:tracePt t="174396" x="4794250" y="1200150"/>
          <p14:tracePt t="174406" x="4667250" y="1263650"/>
          <p14:tracePt t="174423" x="4400550" y="1422400"/>
          <p14:tracePt t="174440" x="4133850" y="1574800"/>
          <p14:tracePt t="174457" x="3848100" y="1727200"/>
          <p14:tracePt t="174476" x="3562350" y="1905000"/>
          <p14:tracePt t="174492" x="3155950" y="2127250"/>
          <p14:tracePt t="174509" x="2927350" y="2209800"/>
          <p14:tracePt t="174523" x="2717800" y="2273300"/>
          <p14:tracePt t="174540" x="2527300" y="2343150"/>
          <p14:tracePt t="174557" x="2343150" y="2374900"/>
          <p14:tracePt t="174573" x="2203450" y="2400300"/>
          <p14:tracePt t="174590" x="2095500" y="2406650"/>
          <p14:tracePt t="174607" x="2012950" y="2400300"/>
          <p14:tracePt t="174624" x="1962150" y="2400300"/>
          <p14:tracePt t="174640" x="1892300" y="2400300"/>
          <p14:tracePt t="174656" x="1797050" y="2400300"/>
          <p14:tracePt t="174673" x="1708150" y="2393950"/>
          <p14:tracePt t="174690" x="1631950" y="2393950"/>
          <p14:tracePt t="174695" x="1600200" y="2393950"/>
          <p14:tracePt t="174707" x="1536700" y="2393950"/>
          <p14:tracePt t="174725" x="1473200" y="2387600"/>
          <p14:tracePt t="174741" x="1409700" y="2362200"/>
          <p14:tracePt t="174758" x="1365250" y="2349500"/>
          <p14:tracePt t="174773" x="1352550" y="2336800"/>
          <p14:tracePt t="174790" x="1346200" y="2298700"/>
          <p14:tracePt t="174809" x="1327150" y="2254250"/>
          <p14:tracePt t="174823" x="1308100" y="2222500"/>
          <p14:tracePt t="174840" x="1301750" y="2216150"/>
          <p14:tracePt t="174933" x="1301750" y="2197100"/>
          <p14:tracePt t="174940" x="1301750" y="2184400"/>
          <p14:tracePt t="174957" x="1314450" y="2146300"/>
          <p14:tracePt t="174976" x="1320800" y="2108200"/>
          <p14:tracePt t="174991" x="1327150" y="2070100"/>
          <p14:tracePt t="175009" x="1327150" y="2051050"/>
          <p14:tracePt t="175108" x="1333500" y="2051050"/>
          <p14:tracePt t="175332" x="1333500" y="2044700"/>
          <p14:tracePt t="175390" x="1333500" y="2038350"/>
          <p14:tracePt t="175430" x="1333500" y="2032000"/>
          <p14:tracePt t="175443" x="1333500" y="2025650"/>
          <p14:tracePt t="175468" x="1339850" y="2025650"/>
          <p14:tracePt t="175477" x="1358900" y="2025650"/>
          <p14:tracePt t="175510" x="1371600" y="2025650"/>
          <p14:tracePt t="175548" x="1371600" y="2032000"/>
          <p14:tracePt t="175560" x="1371600" y="2038350"/>
          <p14:tracePt t="175612" x="1371600" y="2044700"/>
          <p14:tracePt t="175948" x="1371600" y="2051050"/>
          <p14:tracePt t="176172" x="1371600" y="2044700"/>
          <p14:tracePt t="176187" x="1371600" y="2038350"/>
          <p14:tracePt t="176284" x="1377950" y="2038350"/>
          <p14:tracePt t="176603" x="1377950" y="2032000"/>
          <p14:tracePt t="176667" x="1384300" y="2032000"/>
          <p14:tracePt t="176693" x="1384300" y="2025650"/>
          <p14:tracePt t="176699" x="1384300" y="2019300"/>
          <p14:tracePt t="176710" x="1390650" y="2019300"/>
          <p14:tracePt t="176806" x="1397000" y="2019300"/>
          <p14:tracePt t="176828" x="1403350" y="2012950"/>
          <p14:tracePt t="176893" x="1409700" y="2012950"/>
          <p14:tracePt t="176900" x="1409700" y="2006600"/>
          <p14:tracePt t="176909" x="1422400" y="2006600"/>
          <p14:tracePt t="176923" x="1441450" y="2006600"/>
          <p14:tracePt t="176940" x="1473200" y="2006600"/>
          <p14:tracePt t="176957" x="1517650" y="2006600"/>
          <p14:tracePt t="176975" x="1581150" y="2006600"/>
          <p14:tracePt t="176991" x="1644650" y="2006600"/>
          <p14:tracePt t="177007" x="1708150" y="2006600"/>
          <p14:tracePt t="177023" x="1765300" y="2006600"/>
          <p14:tracePt t="177040" x="1816100" y="2006600"/>
          <p14:tracePt t="177059" x="1873250" y="2000250"/>
          <p14:tracePt t="177090" x="1892300" y="2000250"/>
          <p14:tracePt t="177106" x="1905000" y="2006600"/>
          <p14:tracePt t="177107" x="1924050" y="2006600"/>
          <p14:tracePt t="177124" x="1936750" y="2012950"/>
          <p14:tracePt t="177140" x="1981200" y="2019300"/>
          <p14:tracePt t="177156" x="2025650" y="2019300"/>
          <p14:tracePt t="177173" x="2070100" y="2025650"/>
          <p14:tracePt t="177191" x="2120900" y="2032000"/>
          <p14:tracePt t="177207" x="2178050" y="2032000"/>
          <p14:tracePt t="177225" x="2247900" y="2032000"/>
          <p14:tracePt t="177241" x="2343150" y="2032000"/>
          <p14:tracePt t="177259" x="2451100" y="2032000"/>
          <p14:tracePt t="177274" x="2584450" y="2032000"/>
          <p14:tracePt t="177290" x="2717800" y="2038350"/>
          <p14:tracePt t="177291" x="2794000" y="2038350"/>
          <p14:tracePt t="177309" x="2914650" y="2038350"/>
          <p14:tracePt t="177325" x="3028950" y="2038350"/>
          <p14:tracePt t="177340" x="3130550" y="2025650"/>
          <p14:tracePt t="177358" x="3219450" y="2019300"/>
          <p14:tracePt t="177374" x="3289300" y="2025650"/>
          <p14:tracePt t="177390" x="3346450" y="2025650"/>
          <p14:tracePt t="177407" x="3397250" y="2025650"/>
          <p14:tracePt t="177423" x="3441700" y="2025650"/>
          <p14:tracePt t="177440" x="3454400" y="2025650"/>
          <p14:tracePt t="177456" x="3460750" y="2025650"/>
          <p14:tracePt t="177532" x="3460750" y="2032000"/>
          <p14:tracePt t="177544" x="3435350" y="2044700"/>
          <p14:tracePt t="177547" x="3409950" y="2051050"/>
          <p14:tracePt t="177557" x="3359150" y="2070100"/>
          <p14:tracePt t="177573" x="3238500" y="2108200"/>
          <p14:tracePt t="177590" x="3060700" y="2120900"/>
          <p14:tracePt t="177607" x="2851150" y="2120900"/>
          <p14:tracePt t="177624" x="2654300" y="2127250"/>
          <p14:tracePt t="177640" x="2470150" y="2139950"/>
          <p14:tracePt t="177657" x="2317750" y="2139950"/>
          <p14:tracePt t="177676" x="2197100" y="2152650"/>
          <p14:tracePt t="177690" x="2171700" y="2159000"/>
          <p14:tracePt t="177707" x="2152650" y="2159000"/>
          <p14:tracePt t="177763" x="2146300" y="2159000"/>
          <p14:tracePt t="177779" x="2133600" y="2159000"/>
          <p14:tracePt t="177789" x="2120900" y="2159000"/>
          <p14:tracePt t="177795" x="2101850" y="2159000"/>
          <p14:tracePt t="177808" x="2076450" y="2159000"/>
          <p14:tracePt t="177824" x="2019300" y="2159000"/>
          <p14:tracePt t="177840" x="1962150" y="2159000"/>
          <p14:tracePt t="177857" x="1892300" y="2159000"/>
          <p14:tracePt t="177873" x="1828800" y="2146300"/>
          <p14:tracePt t="177890" x="1778000" y="2146300"/>
          <p14:tracePt t="177906" x="1720850" y="2146300"/>
          <p14:tracePt t="177908" x="1689100" y="2146300"/>
          <p14:tracePt t="177923" x="1638300" y="2146300"/>
          <p14:tracePt t="177944" x="1593850" y="2139950"/>
          <p14:tracePt t="177957" x="1562100" y="2139950"/>
          <p14:tracePt t="177977" x="1536700" y="2133600"/>
          <p14:tracePt t="177991" x="1517650" y="2127250"/>
          <p14:tracePt t="178010" x="1498600" y="2120900"/>
          <p14:tracePt t="178023" x="1479550" y="2114550"/>
          <p14:tracePt t="178040" x="1473200" y="2114550"/>
          <p14:tracePt t="178087" x="1466850" y="2108200"/>
          <p14:tracePt t="178124" x="1466850" y="2101850"/>
          <p14:tracePt t="178132" x="1460500" y="2101850"/>
          <p14:tracePt t="178141" x="1460500" y="2095500"/>
          <p14:tracePt t="178173" x="1460500" y="2089150"/>
          <p14:tracePt t="178207" x="1460500" y="2082800"/>
          <p14:tracePt t="178226" x="1460500" y="2070100"/>
          <p14:tracePt t="178243" x="1460500" y="2063750"/>
          <p14:tracePt t="178245" x="1460500" y="2057400"/>
          <p14:tracePt t="178257" x="1460500" y="2051050"/>
          <p14:tracePt t="178273" x="1460500" y="2044700"/>
          <p14:tracePt t="178509" x="1466850" y="2044700"/>
          <p14:tracePt t="178515" x="1466850" y="2038350"/>
          <p14:tracePt t="178557" x="1466850" y="2032000"/>
          <p14:tracePt t="178571" x="1473200" y="2032000"/>
          <p14:tracePt t="178580" x="1473200" y="2025650"/>
          <p14:tracePt t="178590" x="1479550" y="2025650"/>
          <p14:tracePt t="178606" x="1485900" y="2025650"/>
          <p14:tracePt t="178623" x="1492250" y="2019300"/>
          <p14:tracePt t="178640" x="1498600" y="2019300"/>
          <p14:tracePt t="178656" x="1517650" y="2019300"/>
          <p14:tracePt t="178673" x="1524000" y="2019300"/>
          <p14:tracePt t="178690" x="1536700" y="2019300"/>
          <p14:tracePt t="178707" x="1562100" y="2019300"/>
          <p14:tracePt t="178726" x="1581150" y="2019300"/>
          <p14:tracePt t="178742" x="1600200" y="2019300"/>
          <p14:tracePt t="178760" x="1612900" y="2019300"/>
          <p14:tracePt t="178773" x="1625600" y="2019300"/>
          <p14:tracePt t="178791" x="1644650" y="2019300"/>
          <p14:tracePt t="178808" x="1651000" y="2019300"/>
          <p14:tracePt t="178891" x="1657350" y="2019300"/>
          <p14:tracePt t="178900" x="1663700" y="2019300"/>
          <p14:tracePt t="178910" x="1670050" y="2019300"/>
          <p14:tracePt t="178923" x="1682750" y="2019300"/>
          <p14:tracePt t="178940" x="1689100" y="2019300"/>
          <p14:tracePt t="178957" x="1695450" y="2019300"/>
          <p14:tracePt t="178975" x="1708150" y="2019300"/>
          <p14:tracePt t="178991" x="1720850" y="2012950"/>
          <p14:tracePt t="179008" x="1739900" y="2006600"/>
          <p14:tracePt t="179023" x="1765300" y="2006600"/>
          <p14:tracePt t="179040" x="1790700" y="2006600"/>
          <p14:tracePt t="179057" x="1803400" y="2006600"/>
          <p14:tracePt t="179074" x="1822450" y="2006600"/>
          <p14:tracePt t="179090" x="1828800" y="2006600"/>
          <p14:tracePt t="179107" x="1835150" y="2006600"/>
          <p14:tracePt t="179195" x="1841500" y="2006600"/>
          <p14:tracePt t="179204" x="1847850" y="2006600"/>
          <p14:tracePt t="179220" x="1854200" y="2006600"/>
          <p14:tracePt t="179315" x="1860550" y="2006600"/>
          <p14:tracePt t="179340" x="1866900" y="2006600"/>
          <p14:tracePt t="179564" x="1873250" y="2006600"/>
          <p14:tracePt t="179571" x="1879600" y="2006600"/>
          <p14:tracePt t="179747" x="1885950" y="2006600"/>
          <p14:tracePt t="179763" x="1885950" y="2000250"/>
          <p14:tracePt t="179774" x="1892300" y="2000250"/>
          <p14:tracePt t="179790" x="1898650" y="2000250"/>
          <p14:tracePt t="179819" x="1905000" y="2000250"/>
          <p14:tracePt t="179827" x="1911350" y="2000250"/>
          <p14:tracePt t="179840" x="1917700" y="2000250"/>
          <p14:tracePt t="179856" x="1936750" y="2000250"/>
          <p14:tracePt t="179873" x="1955800" y="2000250"/>
          <p14:tracePt t="179890" x="1981200" y="2000250"/>
          <p14:tracePt t="179907" x="2000250" y="2000250"/>
          <p14:tracePt t="179909" x="2012950" y="2000250"/>
          <p14:tracePt t="179925" x="2019300" y="2000250"/>
          <p14:tracePt t="179943" x="2025650" y="2000250"/>
          <p14:tracePt t="180181" x="2032000" y="2000250"/>
          <p14:tracePt t="180214" x="2038350" y="2000250"/>
          <p14:tracePt t="180236" x="2044700" y="2000250"/>
          <p14:tracePt t="180252" x="2051050" y="2000250"/>
          <p14:tracePt t="180260" x="2057400" y="2000250"/>
          <p14:tracePt t="180276" x="2063750" y="2000250"/>
          <p14:tracePt t="180285" x="2070100" y="2000250"/>
          <p14:tracePt t="180291" x="2076450" y="2000250"/>
          <p14:tracePt t="180307" x="2089150" y="2000250"/>
          <p14:tracePt t="180323" x="2101850" y="2000250"/>
          <p14:tracePt t="180341" x="2120900" y="1993900"/>
          <p14:tracePt t="180356" x="2133600" y="1993900"/>
          <p14:tracePt t="180374" x="2139950" y="1987550"/>
          <p14:tracePt t="180588" x="2146300" y="1993900"/>
          <p14:tracePt t="180683" x="2146300" y="1987550"/>
          <p14:tracePt t="180700" x="2159000" y="1987550"/>
          <p14:tracePt t="180711" x="2171700" y="1987550"/>
          <p14:tracePt t="180715" x="2190750" y="1987550"/>
          <p14:tracePt t="180727" x="2197100" y="1993900"/>
          <p14:tracePt t="180740" x="2235200" y="1993900"/>
          <p14:tracePt t="180759" x="2266950" y="2000250"/>
          <p14:tracePt t="180773" x="2298700" y="2000250"/>
          <p14:tracePt t="180791" x="2336800" y="2000250"/>
          <p14:tracePt t="180810" x="2355850" y="2000250"/>
          <p14:tracePt t="180891" x="2362200" y="2000250"/>
          <p14:tracePt t="181116" x="2374900" y="2000250"/>
          <p14:tracePt t="181124" x="2393950" y="2000250"/>
          <p14:tracePt t="181141" x="2419350" y="2000250"/>
          <p14:tracePt t="181157" x="2457450" y="2000250"/>
          <p14:tracePt t="181174" x="2508250" y="2000250"/>
          <p14:tracePt t="181190" x="2533650" y="2000250"/>
          <p14:tracePt t="181207" x="2540000" y="1993900"/>
          <p14:tracePt t="181429" x="2552700" y="1993900"/>
          <p14:tracePt t="181436" x="2565400" y="1993900"/>
          <p14:tracePt t="181444" x="2571750" y="1993900"/>
          <p14:tracePt t="181457" x="2590800" y="1993900"/>
          <p14:tracePt t="181476" x="2635250" y="1993900"/>
          <p14:tracePt t="181491" x="2724150" y="1993900"/>
          <p14:tracePt t="181509" x="2787650" y="1993900"/>
          <p14:tracePt t="181523" x="2857500" y="1993900"/>
          <p14:tracePt t="181543" x="2921000" y="1993900"/>
          <p14:tracePt t="181557" x="2971800" y="1993900"/>
          <p14:tracePt t="181574" x="3035300" y="2000250"/>
          <p14:tracePt t="181590" x="3079750" y="2000250"/>
          <p14:tracePt t="181610" x="3130550" y="2000250"/>
          <p14:tracePt t="181623" x="3168650" y="2000250"/>
          <p14:tracePt t="181640" x="3206750" y="2000250"/>
          <p14:tracePt t="181656" x="3238500" y="2000250"/>
          <p14:tracePt t="181674" x="3263900" y="2000250"/>
          <p14:tracePt t="181690" x="3276600" y="2000250"/>
          <p14:tracePt t="181707" x="3289300" y="2000250"/>
          <p14:tracePt t="181726" x="3302000" y="2000250"/>
          <p14:tracePt t="181741" x="3346450" y="2000250"/>
          <p14:tracePt t="181758" x="3397250" y="2000250"/>
          <p14:tracePt t="181774" x="3441700" y="2000250"/>
          <p14:tracePt t="181790" x="3505200" y="2000250"/>
          <p14:tracePt t="181808" x="3562350" y="2000250"/>
          <p14:tracePt t="181823" x="3632200" y="2000250"/>
          <p14:tracePt t="181840" x="3714750" y="2000250"/>
          <p14:tracePt t="181857" x="3790950" y="2000250"/>
          <p14:tracePt t="181873" x="3867150" y="2006600"/>
          <p14:tracePt t="181891" x="3943350" y="2019300"/>
          <p14:tracePt t="181907" x="3994150" y="2019300"/>
          <p14:tracePt t="181923" x="4051300" y="2019300"/>
          <p14:tracePt t="181940" x="4121150" y="2025650"/>
          <p14:tracePt t="181957" x="4197350" y="2032000"/>
          <p14:tracePt t="181976" x="4273550" y="2032000"/>
          <p14:tracePt t="181992" x="4337050" y="2044700"/>
          <p14:tracePt t="182010" x="4400550" y="2044700"/>
          <p14:tracePt t="182025" x="4464050" y="2044700"/>
          <p14:tracePt t="182027" x="4502150" y="2044700"/>
          <p14:tracePt t="182040" x="4540250" y="2051050"/>
          <p14:tracePt t="182058" x="4610100" y="2044700"/>
          <p14:tracePt t="182073" x="4686300" y="2044700"/>
          <p14:tracePt t="182091" x="4787900" y="2044700"/>
          <p14:tracePt t="182108" x="4832350" y="2044700"/>
          <p14:tracePt t="182124" x="4870450" y="2044700"/>
          <p14:tracePt t="182140" x="4895850" y="2044700"/>
          <p14:tracePt t="182157" x="4902200" y="2044700"/>
          <p14:tracePt t="182173" x="4908550" y="2044700"/>
          <p14:tracePt t="183027" x="4908550" y="2038350"/>
          <p14:tracePt t="183043" x="4908550" y="2032000"/>
          <p14:tracePt t="183053" x="4895850" y="2032000"/>
          <p14:tracePt t="183061" x="4864100" y="2019300"/>
          <p14:tracePt t="183073" x="4813300" y="2006600"/>
          <p14:tracePt t="183090" x="4686300" y="1968500"/>
          <p14:tracePt t="183110" x="4445000" y="1892300"/>
          <p14:tracePt t="183125" x="4286250" y="1892300"/>
          <p14:tracePt t="183140" x="4102100" y="1847850"/>
          <p14:tracePt t="183157" x="3949700" y="1803400"/>
          <p14:tracePt t="183174" x="3816350" y="1784350"/>
          <p14:tracePt t="183191" x="3714750" y="1790700"/>
          <p14:tracePt t="183207" x="3638550" y="1790700"/>
          <p14:tracePt t="183227" x="3600450" y="1784350"/>
          <p14:tracePt t="183240" x="3594100" y="1784350"/>
          <p14:tracePt t="183273" x="3587750" y="1771650"/>
          <p14:tracePt t="183291" x="3543300" y="1714500"/>
          <p14:tracePt t="183307" x="3524250" y="1695450"/>
          <p14:tracePt t="183324" x="3479800" y="1670050"/>
          <p14:tracePt t="183340" x="3397250" y="1657350"/>
          <p14:tracePt t="183357" x="3308350" y="1644650"/>
          <p14:tracePt t="183373" x="3219450" y="1625600"/>
          <p14:tracePt t="183390" x="3162300" y="1593850"/>
          <p14:tracePt t="183408" x="3098800" y="1543050"/>
          <p14:tracePt t="183424" x="3016250" y="1466850"/>
          <p14:tracePt t="183440" x="2927350" y="1377950"/>
          <p14:tracePt t="183456" x="2844800" y="1314450"/>
          <p14:tracePt t="183476" x="2774950" y="1244600"/>
          <p14:tracePt t="183492" x="2736850" y="1219200"/>
          <p14:tracePt t="183510" x="2692400" y="1193800"/>
          <p14:tracePt t="183525" x="2660650" y="1174750"/>
          <p14:tracePt t="183542" x="2641600" y="1162050"/>
          <p14:tracePt t="183579" x="2635250" y="1149350"/>
          <p14:tracePt t="183590" x="2635250" y="1143000"/>
          <p14:tracePt t="183607" x="2635250" y="1136650"/>
          <p14:tracePt t="183624" x="2628900" y="1130300"/>
          <p14:tracePt t="183641" x="2628900" y="1123950"/>
          <p14:tracePt t="183674" x="2622550" y="1117600"/>
          <p14:tracePt t="183693" x="2616200" y="1111250"/>
          <p14:tracePt t="183788" x="2622550" y="1111250"/>
          <p14:tracePt t="183795" x="2628900" y="1111250"/>
          <p14:tracePt t="183811" x="2635250" y="1104900"/>
          <p14:tracePt t="183823" x="2647950" y="1104900"/>
          <p14:tracePt t="183840" x="2679700" y="1104900"/>
          <p14:tracePt t="183857" x="2717800" y="1104900"/>
          <p14:tracePt t="183873" x="2774950" y="1104900"/>
          <p14:tracePt t="183890" x="2844800" y="1104900"/>
          <p14:tracePt t="183907" x="2965450" y="1104900"/>
          <p14:tracePt t="183923" x="3048000" y="1104900"/>
          <p14:tracePt t="183940" x="3149600" y="1104900"/>
          <p14:tracePt t="183960" x="3251200" y="1104900"/>
          <p14:tracePt t="183976" x="3352800" y="1092200"/>
          <p14:tracePt t="183993" x="3454400" y="1085850"/>
          <p14:tracePt t="184007" x="3549650" y="1073150"/>
          <p14:tracePt t="184023" x="3638550" y="1066800"/>
          <p14:tracePt t="184040" x="3733800" y="1073150"/>
          <p14:tracePt t="184057" x="3829050" y="1073150"/>
          <p14:tracePt t="184073" x="3930650" y="1073150"/>
          <p14:tracePt t="184092" x="4083050" y="1060450"/>
          <p14:tracePt t="184107" x="4191000" y="1060450"/>
          <p14:tracePt t="184124" x="4292600" y="1047750"/>
          <p14:tracePt t="184140" x="4394200" y="1047750"/>
          <p14:tracePt t="184157" x="4495800" y="1047750"/>
          <p14:tracePt t="184173" x="4591050" y="1047750"/>
          <p14:tracePt t="184190" x="4686300" y="1047750"/>
          <p14:tracePt t="184211" x="4787900" y="1035050"/>
          <p14:tracePt t="184226" x="4876800" y="1028700"/>
          <p14:tracePt t="184243" x="4959350" y="1028700"/>
          <p14:tracePt t="184259" x="5035550" y="1022350"/>
          <p14:tracePt t="184273" x="5124450" y="1022350"/>
          <p14:tracePt t="184290" x="5213350" y="1016000"/>
          <p14:tracePt t="184309" x="5359400" y="1016000"/>
          <p14:tracePt t="184323" x="5454650" y="1035050"/>
          <p14:tracePt t="184340" x="5543550" y="1035050"/>
          <p14:tracePt t="184356" x="5619750" y="1041400"/>
          <p14:tracePt t="184374" x="5689600" y="1054100"/>
          <p14:tracePt t="184390" x="5759450" y="1054100"/>
          <p14:tracePt t="184407" x="5829300" y="1054100"/>
          <p14:tracePt t="184423" x="5880100" y="1066800"/>
          <p14:tracePt t="184440" x="5918200" y="1066800"/>
          <p14:tracePt t="184460" x="5962650" y="1066800"/>
          <p14:tracePt t="184476" x="5975350" y="1066800"/>
          <p14:tracePt t="185101" x="5975350" y="1073150"/>
          <p14:tracePt t="185108" x="5981700" y="1073150"/>
          <p14:tracePt t="185125" x="5981700" y="1079500"/>
          <p14:tracePt t="185134" x="5981700" y="1085850"/>
          <p14:tracePt t="185140" x="5975350" y="1085850"/>
          <p14:tracePt t="185157" x="5969000" y="1104900"/>
          <p14:tracePt t="185173" x="5962650" y="1117600"/>
          <p14:tracePt t="185190" x="5956300" y="1123950"/>
          <p14:tracePt t="185207" x="5949950" y="1130300"/>
          <p14:tracePt t="185226" x="5943600" y="1143000"/>
          <p14:tracePt t="185240" x="5911850" y="1143000"/>
          <p14:tracePt t="185259" x="5848350" y="1143000"/>
          <p14:tracePt t="185273" x="5816600" y="1143000"/>
          <p14:tracePt t="185291" x="5715000" y="1149350"/>
          <p14:tracePt t="185309" x="5645150" y="1149350"/>
          <p14:tracePt t="185324" x="5568950" y="1149350"/>
          <p14:tracePt t="185340" x="5486400" y="1155700"/>
          <p14:tracePt t="185358" x="5403850" y="1162050"/>
          <p14:tracePt t="185373" x="5314950" y="1181100"/>
          <p14:tracePt t="185390" x="5213350" y="1181100"/>
          <p14:tracePt t="185407" x="5111750" y="1206500"/>
          <p14:tracePt t="185423" x="5016500" y="1219200"/>
          <p14:tracePt t="185440" x="4946650" y="1219200"/>
          <p14:tracePt t="185456" x="4870450" y="1219200"/>
          <p14:tracePt t="185474" x="4800600" y="1219200"/>
          <p14:tracePt t="185492" x="4673600" y="1231900"/>
          <p14:tracePt t="185508" x="4591050" y="1231900"/>
          <p14:tracePt t="185524" x="4508500" y="1231900"/>
          <p14:tracePt t="185542" x="4425950" y="1225550"/>
          <p14:tracePt t="185559" x="4349750" y="1238250"/>
          <p14:tracePt t="185573" x="4279900" y="1244600"/>
          <p14:tracePt t="185590" x="4203700" y="1244600"/>
          <p14:tracePt t="185607" x="4133850" y="1257300"/>
          <p14:tracePt t="185624" x="4070350" y="1244600"/>
          <p14:tracePt t="185640" x="4006850" y="1231900"/>
          <p14:tracePt t="185657" x="3956050" y="1231900"/>
          <p14:tracePt t="185673" x="3898900" y="1231900"/>
          <p14:tracePt t="185690" x="3829050" y="1225550"/>
          <p14:tracePt t="185709" x="3721100" y="1206500"/>
          <p14:tracePt t="185725" x="3644900" y="1193800"/>
          <p14:tracePt t="185742" x="3575050" y="1174750"/>
          <p14:tracePt t="185759" x="3498850" y="1162050"/>
          <p14:tracePt t="185774" x="3422650" y="1155700"/>
          <p14:tracePt t="185792" x="3327400" y="1162050"/>
          <p14:tracePt t="185810" x="3232150" y="1162050"/>
          <p14:tracePt t="185823" x="3162300" y="1168400"/>
          <p14:tracePt t="185841" x="3092450" y="1168400"/>
          <p14:tracePt t="185856" x="3054350" y="1168400"/>
          <p14:tracePt t="185876" x="3016250" y="1168400"/>
          <p14:tracePt t="185892" x="2978150" y="1168400"/>
          <p14:tracePt t="185908" x="2940050" y="1168400"/>
          <p14:tracePt t="185924" x="2908300" y="1168400"/>
          <p14:tracePt t="185943" x="2876550" y="1168400"/>
          <p14:tracePt t="185956" x="2857500" y="1168400"/>
          <p14:tracePt t="185975" x="2825750" y="1168400"/>
          <p14:tracePt t="185991" x="2794000" y="1174750"/>
          <p14:tracePt t="186023" x="2787650" y="1174750"/>
          <p14:tracePt t="186196" x="2787650" y="1181100"/>
          <p14:tracePt t="186350" x="2794000" y="1187450"/>
          <p14:tracePt t="186854" x="2787650" y="1187450"/>
          <p14:tracePt t="186859" x="2774950" y="1181100"/>
          <p14:tracePt t="186867" x="2762250" y="1174750"/>
          <p14:tracePt t="186875" x="2743200" y="1174750"/>
          <p14:tracePt t="186890" x="2724150" y="1168400"/>
          <p14:tracePt t="186908" x="2654300" y="1155700"/>
          <p14:tracePt t="186923" x="2590800" y="1143000"/>
          <p14:tracePt t="186942" x="2533650" y="1149350"/>
          <p14:tracePt t="186957" x="2489200" y="1149350"/>
          <p14:tracePt t="186976" x="2457450" y="1149350"/>
          <p14:tracePt t="186992" x="2438400" y="1149350"/>
          <p14:tracePt t="190918" x="2438400" y="1155700"/>
          <p14:tracePt t="190923" x="2425700" y="1168400"/>
          <p14:tracePt t="190940" x="2355850" y="1270000"/>
          <p14:tracePt t="190960" x="2260600" y="1428750"/>
          <p14:tracePt t="190976" x="2165350" y="1612900"/>
          <p14:tracePt t="190993" x="2051050" y="1803400"/>
          <p14:tracePt t="191007" x="1955800" y="1968500"/>
          <p14:tracePt t="191023" x="1873250" y="2133600"/>
          <p14:tracePt t="191043" x="1784350" y="2260600"/>
          <p14:tracePt t="191058" x="1701800" y="2387600"/>
          <p14:tracePt t="191073" x="1619250" y="2508250"/>
          <p14:tracePt t="191077" x="1581150" y="2571750"/>
          <p14:tracePt t="191091" x="1511300" y="2673350"/>
          <p14:tracePt t="191107" x="1454150" y="2724150"/>
          <p14:tracePt t="191124" x="1428750" y="2749550"/>
          <p14:tracePt t="191141" x="1403350" y="2768600"/>
          <p14:tracePt t="191157" x="1371600" y="2781300"/>
          <p14:tracePt t="191173" x="1346200" y="2794000"/>
          <p14:tracePt t="191191" x="1327150" y="2794000"/>
          <p14:tracePt t="191235" x="1320800" y="2787650"/>
          <p14:tracePt t="191243" x="1314450" y="2781300"/>
          <p14:tracePt t="191259" x="1295400" y="2762250"/>
          <p14:tracePt t="191275" x="1270000" y="2717800"/>
          <p14:tracePt t="191290" x="1250950" y="2692400"/>
          <p14:tracePt t="191308" x="1200150" y="2628900"/>
          <p14:tracePt t="191323" x="1162050" y="2584450"/>
          <p14:tracePt t="191340" x="1123950" y="2533650"/>
          <p14:tracePt t="191357" x="1098550" y="2501900"/>
          <p14:tracePt t="191373" x="1085850" y="2489200"/>
          <p14:tracePt t="191390" x="1085850" y="2470150"/>
          <p14:tracePt t="191407" x="1079500" y="2457450"/>
          <p14:tracePt t="191423" x="1073150" y="2432050"/>
          <p14:tracePt t="191440" x="1073150" y="2413000"/>
          <p14:tracePt t="191460" x="1073150" y="2387600"/>
          <p14:tracePt t="191476" x="1073150" y="2381250"/>
          <p14:tracePt t="191542" x="1073150" y="2374900"/>
          <p14:tracePt t="191547" x="1073150" y="2368550"/>
          <p14:tracePt t="191557" x="1073150" y="2355850"/>
          <p14:tracePt t="191590" x="1073150" y="2349500"/>
          <p14:tracePt t="191636" x="1066800" y="2349500"/>
          <p14:tracePt t="191667" x="1060450" y="2349500"/>
          <p14:tracePt t="191675" x="1047750" y="2349500"/>
          <p14:tracePt t="191690" x="1035050" y="2349500"/>
          <p14:tracePt t="191710" x="996950" y="2349500"/>
          <p14:tracePt t="191725" x="958850" y="2349500"/>
          <p14:tracePt t="191740" x="939800" y="2349500"/>
          <p14:tracePt t="191760" x="939800" y="2343150"/>
          <p14:tracePt t="191773" x="933450" y="2336800"/>
          <p14:tracePt t="191963" x="933450" y="2330450"/>
          <p14:tracePt t="191974" x="927100" y="2324100"/>
          <p14:tracePt t="192038" x="920750" y="2324100"/>
          <p14:tracePt t="192043" x="914400" y="2324100"/>
          <p14:tracePt t="192115" x="914400" y="2317750"/>
          <p14:tracePt t="192141" x="914400" y="2311400"/>
          <p14:tracePt t="192219" x="920750" y="2317750"/>
          <p14:tracePt t="192436" x="927100" y="2317750"/>
          <p14:tracePt t="192453" x="927100" y="2311400"/>
          <p14:tracePt t="192467" x="933450" y="2311400"/>
          <p14:tracePt t="192483" x="933450" y="2305050"/>
          <p14:tracePt t="192492" x="939800" y="2305050"/>
          <p14:tracePt t="192515" x="939800" y="2298700"/>
          <p14:tracePt t="192523" x="952500" y="2298700"/>
          <p14:tracePt t="192532" x="958850" y="2298700"/>
          <p14:tracePt t="192542" x="965200" y="2292350"/>
          <p14:tracePt t="192557" x="996950" y="2286000"/>
          <p14:tracePt t="192573" x="1041400" y="2266950"/>
          <p14:tracePt t="192590" x="1098550" y="2266950"/>
          <p14:tracePt t="192608" x="1143000" y="2254250"/>
          <p14:tracePt t="192624" x="1187450" y="2241550"/>
          <p14:tracePt t="192641" x="1231900" y="2235200"/>
          <p14:tracePt t="192656" x="1289050" y="2228850"/>
          <p14:tracePt t="192673" x="1314450" y="2222500"/>
          <p14:tracePt t="192690" x="1352550" y="2222500"/>
          <p14:tracePt t="192695" x="1371600" y="2216150"/>
          <p14:tracePt t="192710" x="1403350" y="2209800"/>
          <p14:tracePt t="192725" x="1447800" y="2209800"/>
          <p14:tracePt t="192744" x="1504950" y="2197100"/>
          <p14:tracePt t="192757" x="1562100" y="2184400"/>
          <p14:tracePt t="192775" x="1612900" y="2171700"/>
          <p14:tracePt t="192790" x="1676400" y="2171700"/>
          <p14:tracePt t="192807" x="1727200" y="2171700"/>
          <p14:tracePt t="192823" x="1803400" y="2159000"/>
          <p14:tracePt t="192840" x="1873250" y="2139950"/>
          <p14:tracePt t="192857" x="1955800" y="2114550"/>
          <p14:tracePt t="192874" x="2032000" y="2108200"/>
          <p14:tracePt t="192892" x="2139950" y="2089150"/>
          <p14:tracePt t="192909" x="2209800" y="2070100"/>
          <p14:tracePt t="192925" x="2247900" y="2070100"/>
          <p14:tracePt t="192940" x="2298700" y="2070100"/>
          <p14:tracePt t="192960" x="2317750" y="2070100"/>
          <p14:tracePt t="192977" x="2324100" y="2070100"/>
          <p14:tracePt t="193243" x="2330450" y="2070100"/>
          <p14:tracePt t="193382" x="2330450" y="2076450"/>
          <p14:tracePt t="193404" x="2330450" y="2082800"/>
          <p14:tracePt t="193859" x="2317750" y="2089150"/>
          <p14:tracePt t="193867" x="2298700" y="2101850"/>
          <p14:tracePt t="193875" x="2266950" y="2114550"/>
          <p14:tracePt t="193892" x="2190750" y="2133600"/>
          <p14:tracePt t="193907" x="2120900" y="2152650"/>
          <p14:tracePt t="193923" x="2076450" y="2159000"/>
          <p14:tracePt t="193940" x="2044700" y="2171700"/>
          <p14:tracePt t="193960" x="2006600" y="2184400"/>
          <p14:tracePt t="193976" x="1949450" y="2203450"/>
          <p14:tracePt t="193993" x="1892300" y="2216150"/>
          <p14:tracePt t="194010" x="1828800" y="2247900"/>
          <p14:tracePt t="194024" x="1752600" y="2266950"/>
          <p14:tracePt t="194040" x="1676400" y="2292350"/>
          <p14:tracePt t="194056" x="1581150" y="2305050"/>
          <p14:tracePt t="194073" x="1504950" y="2305050"/>
          <p14:tracePt t="194090" x="1435100" y="2330450"/>
          <p14:tracePt t="194092" x="1403350" y="2330450"/>
          <p14:tracePt t="194107" x="1384300" y="2343150"/>
          <p14:tracePt t="194124" x="1327150" y="2349500"/>
          <p14:tracePt t="194140" x="1295400" y="2349500"/>
          <p14:tracePt t="194158" x="1257300" y="2355850"/>
          <p14:tracePt t="194173" x="1225550" y="2355850"/>
          <p14:tracePt t="194190" x="1187450" y="2355850"/>
          <p14:tracePt t="194209" x="1143000" y="2343150"/>
          <p14:tracePt t="194227" x="1085850" y="2330450"/>
          <p14:tracePt t="194240" x="1016000" y="2305050"/>
          <p14:tracePt t="194260" x="946150" y="2279650"/>
          <p14:tracePt t="194275" x="920750" y="2260600"/>
          <p14:tracePt t="194290" x="908050" y="2254250"/>
          <p14:tracePt t="194309" x="882650" y="2228850"/>
          <p14:tracePt t="194325" x="882650" y="2209800"/>
          <p14:tracePt t="194342" x="882650" y="2178050"/>
          <p14:tracePt t="194357" x="908050" y="2133600"/>
          <p14:tracePt t="194374" x="939800" y="2089150"/>
          <p14:tracePt t="194390" x="984250" y="2038350"/>
          <p14:tracePt t="194408" x="1035050" y="2006600"/>
          <p14:tracePt t="194425" x="1079500" y="1987550"/>
          <p14:tracePt t="194440" x="1130300" y="1981200"/>
          <p14:tracePt t="194460" x="1193800" y="1968500"/>
          <p14:tracePt t="194476" x="1231900" y="1968500"/>
          <p14:tracePt t="194494" x="1270000" y="1968500"/>
          <p14:tracePt t="194509" x="1314450" y="1968500"/>
          <p14:tracePt t="194523" x="1377950" y="1974850"/>
          <p14:tracePt t="194540" x="1441450" y="2000250"/>
          <p14:tracePt t="194558" x="1492250" y="2038350"/>
          <p14:tracePt t="194573" x="1543050" y="2076450"/>
          <p14:tracePt t="194590" x="1581150" y="2095500"/>
          <p14:tracePt t="194608" x="1625600" y="2171700"/>
          <p14:tracePt t="194623" x="1644650" y="2241550"/>
          <p14:tracePt t="194640" x="1644650" y="2286000"/>
          <p14:tracePt t="194657" x="1631950" y="2324100"/>
          <p14:tracePt t="194673" x="1574800" y="2381250"/>
          <p14:tracePt t="194691" x="1504950" y="2438400"/>
          <p14:tracePt t="194710" x="1390650" y="2495550"/>
          <p14:tracePt t="194725" x="1327150" y="2501900"/>
          <p14:tracePt t="194742" x="1276350" y="2476500"/>
          <p14:tracePt t="194759" x="1206500" y="2438400"/>
          <p14:tracePt t="194773" x="1155700" y="2400300"/>
          <p14:tracePt t="194790" x="1123950" y="2374900"/>
          <p14:tracePt t="194807" x="1092200" y="2336800"/>
          <p14:tracePt t="194823" x="1073150" y="2305050"/>
          <p14:tracePt t="194840" x="1060450" y="2286000"/>
          <p14:tracePt t="194858" x="1041400" y="2254250"/>
          <p14:tracePt t="194874" x="1041400" y="2222500"/>
          <p14:tracePt t="194876" x="1041400" y="2197100"/>
          <p14:tracePt t="194890" x="1041400" y="2165350"/>
          <p14:tracePt t="194907" x="1041400" y="2095500"/>
          <p14:tracePt t="194908" x="1041400" y="2057400"/>
          <p14:tracePt t="194923" x="1060450" y="2000250"/>
          <p14:tracePt t="194943" x="1073150" y="1943100"/>
          <p14:tracePt t="194960" x="1098550" y="1879600"/>
          <p14:tracePt t="194976" x="1123950" y="1816100"/>
          <p14:tracePt t="194991" x="1149350" y="1771650"/>
          <p14:tracePt t="195007" x="1162050" y="1739900"/>
          <p14:tracePt t="195023" x="1168400" y="1733550"/>
          <p14:tracePt t="195043" x="1168400" y="1727200"/>
          <p14:tracePt t="195057" x="1174750" y="1714500"/>
          <p14:tracePt t="195074" x="1174750" y="1708150"/>
          <p14:tracePt t="195092" x="1193800" y="1701800"/>
          <p14:tracePt t="195108" x="1206500" y="1701800"/>
          <p14:tracePt t="195124" x="1219200" y="1701800"/>
          <p14:tracePt t="195140" x="1231900" y="1701800"/>
          <p14:tracePt t="195157" x="1257300" y="1701800"/>
          <p14:tracePt t="195173" x="1289050" y="1701800"/>
          <p14:tracePt t="195190" x="1314450" y="1701800"/>
          <p14:tracePt t="195210" x="1333500" y="1701800"/>
          <p14:tracePt t="195225" x="1346200" y="1701800"/>
          <p14:tracePt t="195241" x="1384300" y="1701800"/>
          <p14:tracePt t="195258" x="1422400" y="1701800"/>
          <p14:tracePt t="195274" x="1473200" y="1701800"/>
          <p14:tracePt t="195290" x="1504950" y="1701800"/>
          <p14:tracePt t="195308" x="1524000" y="1701800"/>
          <p14:tracePt t="195324" x="1530350" y="1714500"/>
          <p14:tracePt t="195342" x="1536700" y="1733550"/>
          <p14:tracePt t="195358" x="1536700" y="1739900"/>
          <p14:tracePt t="195403" x="1536700" y="1746250"/>
          <p14:tracePt t="195419" x="1536700" y="1758950"/>
          <p14:tracePt t="195430" x="1536700" y="1771650"/>
          <p14:tracePt t="195440" x="1536700" y="1784350"/>
          <p14:tracePt t="195460" x="1524000" y="1790700"/>
          <p14:tracePt t="195478" x="1524000" y="1797050"/>
          <p14:tracePt t="195507" x="1504950" y="1809750"/>
          <p14:tracePt t="195523" x="1479550" y="1816100"/>
          <p14:tracePt t="195542" x="1447800" y="1822450"/>
          <p14:tracePt t="195557" x="1422400" y="1828800"/>
          <p14:tracePt t="195576" x="1397000" y="1828800"/>
          <p14:tracePt t="195590" x="1352550" y="1828800"/>
          <p14:tracePt t="195607" x="1308100" y="1816100"/>
          <p14:tracePt t="195623" x="1257300" y="1803400"/>
          <p14:tracePt t="195640" x="1219200" y="1790700"/>
          <p14:tracePt t="195657" x="1187450" y="1771650"/>
          <p14:tracePt t="195673" x="1155700" y="1739900"/>
          <p14:tracePt t="195690" x="1136650" y="1727200"/>
          <p14:tracePt t="195708" x="1111250" y="1695450"/>
          <p14:tracePt t="195725" x="1098550" y="1670050"/>
          <p14:tracePt t="195741" x="1085850" y="1638300"/>
          <p14:tracePt t="195759" x="1073150" y="1593850"/>
          <p14:tracePt t="195773" x="1054100" y="1555750"/>
          <p14:tracePt t="195792" x="1041400" y="1524000"/>
          <p14:tracePt t="195807" x="1041400" y="1498600"/>
          <p14:tracePt t="195823" x="1041400" y="1479550"/>
          <p14:tracePt t="195841" x="1054100" y="1460500"/>
          <p14:tracePt t="195857" x="1085850" y="1435100"/>
          <p14:tracePt t="195874" x="1136650" y="1409700"/>
          <p14:tracePt t="195890" x="1193800" y="1390650"/>
          <p14:tracePt t="195908" x="1282700" y="1358900"/>
          <p14:tracePt t="195924" x="1352550" y="1358900"/>
          <p14:tracePt t="195940" x="1435100" y="1358900"/>
          <p14:tracePt t="195960" x="1517650" y="1365250"/>
          <p14:tracePt t="195976" x="1600200" y="1384300"/>
          <p14:tracePt t="195991" x="1682750" y="1409700"/>
          <p14:tracePt t="196010" x="1746250" y="1435100"/>
          <p14:tracePt t="196026" x="1797050" y="1485900"/>
          <p14:tracePt t="196027" x="1803400" y="1517650"/>
          <p14:tracePt t="196040" x="1803400" y="1549400"/>
          <p14:tracePt t="196058" x="1790700" y="1625600"/>
          <p14:tracePt t="196076" x="1727200" y="1739900"/>
          <p14:tracePt t="196090" x="1708150" y="1765300"/>
          <p14:tracePt t="196108" x="1631950" y="1835150"/>
          <p14:tracePt t="196125" x="1581150" y="1860550"/>
          <p14:tracePt t="196142" x="1524000" y="1860550"/>
          <p14:tracePt t="196157" x="1492250" y="1860550"/>
          <p14:tracePt t="196173" x="1460500" y="1860550"/>
          <p14:tracePt t="196191" x="1441450" y="1860550"/>
          <p14:tracePt t="196208" x="1428750" y="1860550"/>
          <p14:tracePt t="196225" x="1422400" y="1860550"/>
          <p14:tracePt t="196241" x="1416050" y="1860550"/>
          <p14:tracePt t="196308" x="1409700" y="1860550"/>
          <p14:tracePt t="196315" x="1403350" y="1860550"/>
          <p14:tracePt t="196324" x="1390650" y="1860550"/>
          <p14:tracePt t="196340" x="1346200" y="1860550"/>
          <p14:tracePt t="196357" x="1289050" y="1860550"/>
          <p14:tracePt t="196374" x="1250950" y="1854200"/>
          <p14:tracePt t="196390" x="1219200" y="1816100"/>
          <p14:tracePt t="196408" x="1155700" y="1778000"/>
          <p14:tracePt t="196425" x="1092200" y="1739900"/>
          <p14:tracePt t="196440" x="1047750" y="1701800"/>
          <p14:tracePt t="196461" x="1022350" y="1663700"/>
          <p14:tracePt t="196476" x="1003300" y="1606550"/>
          <p14:tracePt t="196493" x="996950" y="1568450"/>
          <p14:tracePt t="196508" x="996950" y="1530350"/>
          <p14:tracePt t="196523" x="1016000" y="1498600"/>
          <p14:tracePt t="196540" x="1060450" y="1454150"/>
          <p14:tracePt t="196559" x="1130300" y="1416050"/>
          <p14:tracePt t="196573" x="1193800" y="1377950"/>
          <p14:tracePt t="196591" x="1276350" y="1352550"/>
          <p14:tracePt t="196607" x="1371600" y="1320800"/>
          <p14:tracePt t="196623" x="1473200" y="1295400"/>
          <p14:tracePt t="196640" x="1581150" y="1282700"/>
          <p14:tracePt t="196657" x="1682750" y="1295400"/>
          <p14:tracePt t="196674" x="1752600" y="1308100"/>
          <p14:tracePt t="196690" x="1816100" y="1327150"/>
          <p14:tracePt t="196693" x="1841500" y="1339850"/>
          <p14:tracePt t="196709" x="1892300" y="1365250"/>
          <p14:tracePt t="196726" x="1924050" y="1403350"/>
          <p14:tracePt t="196743" x="1936750" y="1435100"/>
          <p14:tracePt t="196758" x="1943100" y="1492250"/>
          <p14:tracePt t="196774" x="1943100" y="1555750"/>
          <p14:tracePt t="196790" x="1943100" y="1638300"/>
          <p14:tracePt t="196807" x="1943100" y="1695450"/>
          <p14:tracePt t="196823" x="1924050" y="1733550"/>
          <p14:tracePt t="196840" x="1911350" y="1771650"/>
          <p14:tracePt t="196857" x="1892300" y="1797050"/>
          <p14:tracePt t="196874" x="1860550" y="1828800"/>
          <p14:tracePt t="196892" x="1758950" y="1860550"/>
          <p14:tracePt t="196908" x="1676400" y="1873250"/>
          <p14:tracePt t="196923" x="1638300" y="1873250"/>
          <p14:tracePt t="196940" x="1549400" y="1873250"/>
          <p14:tracePt t="196959" x="1473200" y="1873250"/>
          <p14:tracePt t="196976" x="1409700" y="1873250"/>
          <p14:tracePt t="196992" x="1339850" y="1854200"/>
          <p14:tracePt t="197010" x="1282700" y="1822450"/>
          <p14:tracePt t="197023" x="1225550" y="1790700"/>
          <p14:tracePt t="197042" x="1193800" y="1778000"/>
          <p14:tracePt t="197057" x="1155700" y="1746250"/>
          <p14:tracePt t="197076" x="1130300" y="1689100"/>
          <p14:tracePt t="197091" x="1130300" y="1657350"/>
          <p14:tracePt t="197107" x="1130300" y="1631950"/>
          <p14:tracePt t="197125" x="1143000" y="1593850"/>
          <p14:tracePt t="197141" x="1193800" y="1549400"/>
          <p14:tracePt t="197157" x="1282700" y="1517650"/>
          <p14:tracePt t="197174" x="1365250" y="1466850"/>
          <p14:tracePt t="197190" x="1466850" y="1435100"/>
          <p14:tracePt t="197209" x="1555750" y="1403350"/>
          <p14:tracePt t="197227" x="1701800" y="1371600"/>
          <p14:tracePt t="197243" x="1752600" y="1371600"/>
          <p14:tracePt t="197260" x="1841500" y="1365250"/>
          <p14:tracePt t="197273" x="1911350" y="1371600"/>
          <p14:tracePt t="197292" x="1974850" y="1403350"/>
          <p14:tracePt t="197308" x="2000250" y="1428750"/>
          <p14:tracePt t="197323" x="2019300" y="1473200"/>
          <p14:tracePt t="197341" x="2019300" y="1536700"/>
          <p14:tracePt t="197357" x="2019300" y="1625600"/>
          <p14:tracePt t="197373" x="2019300" y="1727200"/>
          <p14:tracePt t="197390" x="2019300" y="1816100"/>
          <p14:tracePt t="197407" x="2000250" y="1873250"/>
          <p14:tracePt t="197423" x="1974850" y="1930400"/>
          <p14:tracePt t="197440" x="1930400" y="1981200"/>
          <p14:tracePt t="197459" x="1822450" y="2044700"/>
          <p14:tracePt t="197475" x="1746250" y="2057400"/>
          <p14:tracePt t="197493" x="1714500" y="2057400"/>
          <p14:tracePt t="197507" x="1606550" y="2038350"/>
          <p14:tracePt t="197523" x="1536700" y="2012950"/>
          <p14:tracePt t="197540" x="1460500" y="1968500"/>
          <p14:tracePt t="197557" x="1377950" y="1911350"/>
          <p14:tracePt t="197574" x="1314450" y="1854200"/>
          <p14:tracePt t="197590" x="1263650" y="1784350"/>
          <p14:tracePt t="197607" x="1225550" y="1714500"/>
          <p14:tracePt t="197623" x="1219200" y="1644650"/>
          <p14:tracePt t="197640" x="1219200" y="1574800"/>
          <p14:tracePt t="197657" x="1257300" y="1504950"/>
          <p14:tracePt t="197674" x="1308100" y="1441450"/>
          <p14:tracePt t="197691" x="1346200" y="1409700"/>
          <p14:tracePt t="197694" x="1384300" y="1397000"/>
          <p14:tracePt t="197709" x="1466850" y="1384300"/>
          <p14:tracePt t="197726" x="1568450" y="1390650"/>
          <p14:tracePt t="197741" x="1651000" y="1384300"/>
          <p14:tracePt t="197759" x="1695450" y="1384300"/>
          <p14:tracePt t="197773" x="1727200" y="1428750"/>
          <p14:tracePt t="197793" x="1752600" y="1511300"/>
          <p14:tracePt t="197806" x="1784350" y="1606550"/>
          <p14:tracePt t="197823" x="1803400" y="1701800"/>
          <p14:tracePt t="197840" x="1803400" y="1771650"/>
          <p14:tracePt t="197857" x="1797050" y="1847850"/>
          <p14:tracePt t="197874" x="1771650" y="1936750"/>
          <p14:tracePt t="197891" x="1746250" y="2038350"/>
          <p14:tracePt t="197908" x="1708150" y="2146300"/>
          <p14:tracePt t="197924" x="1676400" y="2178050"/>
          <p14:tracePt t="197943" x="1657350" y="2184400"/>
          <p14:tracePt t="197959" x="1638300" y="2184400"/>
          <p14:tracePt t="197976" x="1619250" y="2184400"/>
          <p14:tracePt t="197992" x="1606550" y="2184400"/>
          <p14:tracePt t="198008" x="1581150" y="2184400"/>
          <p14:tracePt t="198023" x="1555750" y="2171700"/>
          <p14:tracePt t="198040" x="1543050" y="2171700"/>
          <p14:tracePt t="198057" x="1530350" y="2159000"/>
          <p14:tracePt t="198076" x="1498600" y="2139950"/>
          <p14:tracePt t="198090" x="1473200" y="2127250"/>
          <p14:tracePt t="198107" x="1454150" y="2120900"/>
          <p14:tracePt t="198124" x="1428750" y="2114550"/>
          <p14:tracePt t="198141" x="1416050" y="2114550"/>
          <p14:tracePt t="198174" x="1409700" y="2114550"/>
          <p14:tracePt t="198211" x="1409700" y="2108200"/>
          <p14:tracePt t="198764" x="1416050" y="2108200"/>
          <p14:tracePt t="198774" x="1422400" y="2108200"/>
          <p14:tracePt t="201758" x="1428750" y="2108200"/>
          <p14:tracePt t="201763" x="1466850" y="2108200"/>
          <p14:tracePt t="201777" x="1517650" y="2108200"/>
          <p14:tracePt t="201793" x="1619250" y="2108200"/>
          <p14:tracePt t="201807" x="1720850" y="2076450"/>
          <p14:tracePt t="201823" x="1816100" y="2057400"/>
          <p14:tracePt t="201841" x="1873250" y="2038350"/>
          <p14:tracePt t="201857" x="1885950" y="2032000"/>
          <p14:tracePt t="202028" x="1885950" y="2038350"/>
          <p14:tracePt t="202043" x="1885950" y="2044700"/>
          <p14:tracePt t="202054" x="1873250" y="2051050"/>
          <p14:tracePt t="202059" x="1854200" y="2063750"/>
          <p14:tracePt t="202073" x="1835150" y="2076450"/>
          <p14:tracePt t="202090" x="1771650" y="2095500"/>
          <p14:tracePt t="202108" x="1657350" y="2095500"/>
          <p14:tracePt t="202124" x="1549400" y="2082800"/>
          <p14:tracePt t="202141" x="1428750" y="2044700"/>
          <p14:tracePt t="202157" x="1320800" y="2012950"/>
          <p14:tracePt t="202175" x="1250950" y="1981200"/>
          <p14:tracePt t="202191" x="1212850" y="1962150"/>
          <p14:tracePt t="202211" x="1187450" y="1930400"/>
          <p14:tracePt t="202226" x="1187450" y="1898650"/>
          <p14:tracePt t="202241" x="1187450" y="1847850"/>
          <p14:tracePt t="202243" x="1193800" y="1816100"/>
          <p14:tracePt t="202260" x="1200150" y="1790700"/>
          <p14:tracePt t="202274" x="1231900" y="1746250"/>
          <p14:tracePt t="202293" x="1295400" y="1644650"/>
          <p14:tracePt t="202308" x="1358900" y="1568450"/>
          <p14:tracePt t="202323" x="1409700" y="1485900"/>
          <p14:tracePt t="202340" x="1473200" y="1435100"/>
          <p14:tracePt t="202358" x="1530350" y="1403350"/>
          <p14:tracePt t="202374" x="1606550" y="1397000"/>
          <p14:tracePt t="202390" x="1695450" y="1390650"/>
          <p14:tracePt t="202408" x="1784350" y="1377950"/>
          <p14:tracePt t="202424" x="1873250" y="1377950"/>
          <p14:tracePt t="202440" x="1968500" y="1397000"/>
          <p14:tracePt t="202459" x="2089150" y="1466850"/>
          <p14:tracePt t="202477" x="2120900" y="1492250"/>
          <p14:tracePt t="202493" x="2197100" y="1581150"/>
          <p14:tracePt t="202507" x="2216150" y="1612900"/>
          <p14:tracePt t="202525" x="2279650" y="1720850"/>
          <p14:tracePt t="202541" x="2298700" y="1790700"/>
          <p14:tracePt t="202557" x="2317750" y="1873250"/>
          <p14:tracePt t="202573" x="2317750" y="1949450"/>
          <p14:tracePt t="202590" x="2305050" y="2019300"/>
          <p14:tracePt t="202607" x="2279650" y="2095500"/>
          <p14:tracePt t="202623" x="2254250" y="2159000"/>
          <p14:tracePt t="202640" x="2228850" y="2190750"/>
          <p14:tracePt t="202657" x="2203450" y="2209800"/>
          <p14:tracePt t="202675" x="2178050" y="2222500"/>
          <p14:tracePt t="202693" x="2127250" y="2260600"/>
          <p14:tracePt t="202709" x="2063750" y="2266950"/>
          <p14:tracePt t="202726" x="2006600" y="2266950"/>
          <p14:tracePt t="202741" x="1949450" y="2266950"/>
          <p14:tracePt t="202759" x="1898650" y="2273300"/>
          <p14:tracePt t="202773" x="1854200" y="2273300"/>
          <p14:tracePt t="202790" x="1816100" y="2279650"/>
          <p14:tracePt t="202811" x="1803400" y="2279650"/>
          <p14:tracePt t="202823" x="1790700" y="2279650"/>
          <p14:tracePt t="202840" x="1778000" y="2279650"/>
          <p14:tracePt t="202857" x="1771650" y="2279650"/>
          <p14:tracePt t="202956" x="1765300" y="2279650"/>
          <p14:tracePt t="202972" x="1758950" y="2279650"/>
          <p14:tracePt t="202979" x="1746250" y="2279650"/>
          <p14:tracePt t="202995" x="1739900" y="2279650"/>
          <p14:tracePt t="203007" x="1727200" y="2279650"/>
          <p14:tracePt t="203023" x="1701800" y="2279650"/>
          <p14:tracePt t="203041" x="1619250" y="2279650"/>
          <p14:tracePt t="203057" x="1524000" y="2292350"/>
          <p14:tracePt t="203059" x="1473200" y="2292350"/>
          <p14:tracePt t="203077" x="1390650" y="2260600"/>
          <p14:tracePt t="203090" x="1352550" y="2247900"/>
          <p14:tracePt t="203109" x="1263650" y="2184400"/>
          <p14:tracePt t="203124" x="1212850" y="2146300"/>
          <p14:tracePt t="203140" x="1162050" y="2114550"/>
          <p14:tracePt t="203158" x="1130300" y="2101850"/>
          <p14:tracePt t="203174" x="1079500" y="2076450"/>
          <p14:tracePt t="203190" x="1047750" y="2051050"/>
          <p14:tracePt t="203210" x="1022350" y="2032000"/>
          <p14:tracePt t="203226" x="996950" y="2006600"/>
          <p14:tracePt t="203242" x="977900" y="1981200"/>
          <p14:tracePt t="203244" x="971550" y="1974850"/>
          <p14:tracePt t="203257" x="965200" y="1962150"/>
          <p14:tracePt t="203274" x="946150" y="1955800"/>
          <p14:tracePt t="203290" x="946150" y="1943100"/>
          <p14:tracePt t="203308" x="933450" y="1917700"/>
          <p14:tracePt t="203325" x="920750" y="1892300"/>
          <p14:tracePt t="203340" x="908050" y="1854200"/>
          <p14:tracePt t="203357" x="895350" y="1809750"/>
          <p14:tracePt t="203375" x="876300" y="1758950"/>
          <p14:tracePt t="203391" x="857250" y="1708150"/>
          <p14:tracePt t="203407" x="844550" y="1676400"/>
          <p14:tracePt t="203424" x="844550" y="1663700"/>
          <p14:tracePt t="203461" x="844550" y="1676400"/>
          <p14:tracePt t="203476" x="838200" y="1771650"/>
          <p14:tracePt t="203493" x="838200" y="1841500"/>
          <p14:tracePt t="203508" x="863600" y="1943100"/>
          <p14:tracePt t="203524" x="895350" y="2051050"/>
          <p14:tracePt t="203543" x="927100" y="2139950"/>
          <p14:tracePt t="203557" x="952500" y="2228850"/>
          <p14:tracePt t="203573" x="971550" y="2286000"/>
          <p14:tracePt t="203591" x="984250" y="2324100"/>
          <p14:tracePt t="203607" x="990600" y="2330450"/>
          <p14:tracePt t="203644" x="990600" y="2292350"/>
          <p14:tracePt t="203657" x="990600" y="2241550"/>
          <p14:tracePt t="203674" x="1009650" y="2127250"/>
          <p14:tracePt t="203690" x="1016000" y="2012950"/>
          <p14:tracePt t="203710" x="1028700" y="1892300"/>
          <p14:tracePt t="203726" x="1041400" y="1854200"/>
          <p14:tracePt t="203743" x="1060450" y="1841500"/>
          <p14:tracePt t="203759" x="1066800" y="1841500"/>
          <p14:tracePt t="203774" x="1073150" y="1841500"/>
          <p14:tracePt t="203790" x="1104900" y="1841500"/>
          <p14:tracePt t="203807" x="1162050" y="1879600"/>
          <p14:tracePt t="203824" x="1206500" y="1943100"/>
          <p14:tracePt t="203840" x="1225550" y="1993900"/>
          <p14:tracePt t="203857" x="1231900" y="2025650"/>
          <p14:tracePt t="203874" x="1231900" y="2044700"/>
          <p14:tracePt t="203890" x="1231900" y="2070100"/>
          <p14:tracePt t="203892" x="1231900" y="2076450"/>
          <p14:tracePt t="203907" x="1231900" y="2082800"/>
          <p14:tracePt t="203956" x="1238250" y="2082800"/>
          <p14:tracePt t="203963" x="1244600" y="2089150"/>
          <p14:tracePt t="203974" x="1250950" y="2101850"/>
          <p14:tracePt t="203992" x="1276350" y="2114550"/>
          <p14:tracePt t="204010" x="1295400" y="2114550"/>
          <p14:tracePt t="204023" x="1301750" y="2127250"/>
          <p14:tracePt t="204042" x="1301750" y="2133600"/>
          <p14:tracePt t="204057" x="1301750" y="2139950"/>
          <p14:tracePt t="204074" x="1301750" y="2146300"/>
          <p14:tracePt t="204090" x="1301750" y="2152650"/>
          <p14:tracePt t="204108" x="1270000" y="2184400"/>
          <p14:tracePt t="204125" x="1225550" y="2216150"/>
          <p14:tracePt t="204140" x="1168400" y="2247900"/>
          <p14:tracePt t="204158" x="1104900" y="2279650"/>
          <p14:tracePt t="204174" x="1054100" y="2305050"/>
          <p14:tracePt t="204191" x="996950" y="2317750"/>
          <p14:tracePt t="204208" x="958850" y="2330450"/>
          <p14:tracePt t="204227" x="933450" y="2330450"/>
          <p14:tracePt t="204242" x="895350" y="2330450"/>
          <p14:tracePt t="204259" x="876300" y="2311400"/>
          <p14:tracePt t="204273" x="857250" y="2254250"/>
          <p14:tracePt t="204290" x="857250" y="2203450"/>
          <p14:tracePt t="204307" x="857250" y="2146300"/>
          <p14:tracePt t="204324" x="876300" y="2114550"/>
          <p14:tracePt t="204340" x="901700" y="2082800"/>
          <p14:tracePt t="204357" x="939800" y="2038350"/>
          <p14:tracePt t="204373" x="1009650" y="1993900"/>
          <p14:tracePt t="204390" x="1085850" y="1949450"/>
          <p14:tracePt t="204407" x="1162050" y="1898650"/>
          <p14:tracePt t="204424" x="1238250" y="1866900"/>
          <p14:tracePt t="204440" x="1289050" y="1847850"/>
          <p14:tracePt t="204459" x="1308100" y="1841500"/>
          <p14:tracePt t="204564" x="1314450" y="1841500"/>
          <p14:tracePt t="204579" x="1327150" y="1841500"/>
          <p14:tracePt t="204587" x="1346200" y="1841500"/>
          <p14:tracePt t="204595" x="1352550" y="1835150"/>
          <p14:tracePt t="204607" x="1365250" y="1835150"/>
          <p14:tracePt t="204623" x="1377950" y="1828800"/>
          <p14:tracePt t="204640" x="1403350" y="1828800"/>
          <p14:tracePt t="204657" x="1422400" y="1828800"/>
          <p14:tracePt t="204675" x="1428750" y="1828800"/>
          <p14:tracePt t="204743" x="1428750" y="1835150"/>
          <p14:tracePt t="204763" x="1428750" y="1841500"/>
          <p14:tracePt t="204776" x="1428750" y="1847850"/>
          <p14:tracePt t="204779" x="1428750" y="1854200"/>
          <p14:tracePt t="204790" x="1428750" y="1866900"/>
          <p14:tracePt t="204876" x="1428750" y="1873250"/>
          <p14:tracePt t="205235" x="1422400" y="1873250"/>
          <p14:tracePt t="205252" x="1416050" y="1873250"/>
          <p14:tracePt t="205260" x="1403350" y="1873250"/>
          <p14:tracePt t="205268" x="1397000" y="1873250"/>
          <p14:tracePt t="205275" x="1397000" y="1866900"/>
          <p14:tracePt t="205290" x="1390650" y="1860550"/>
          <p14:tracePt t="205307" x="1365250" y="1835150"/>
          <p14:tracePt t="205323" x="1352550" y="1822450"/>
          <p14:tracePt t="205340" x="1333500" y="1816100"/>
          <p14:tracePt t="205357" x="1327150" y="1803400"/>
          <p14:tracePt t="205374" x="1320800" y="1797050"/>
          <p14:tracePt t="205390" x="1308100" y="1778000"/>
          <p14:tracePt t="205407" x="1301750" y="1765300"/>
          <p14:tracePt t="205424" x="1295400" y="1758950"/>
          <p14:tracePt t="205460" x="1295400" y="1752600"/>
          <p14:tracePt t="205531" x="1295400" y="1746250"/>
          <p14:tracePt t="205547" x="1295400" y="1739900"/>
          <p14:tracePt t="205560" x="1308100" y="1739900"/>
          <p14:tracePt t="205574" x="1320800" y="1727200"/>
          <p14:tracePt t="205591" x="1346200" y="1714500"/>
          <p14:tracePt t="205608" x="1371600" y="1708150"/>
          <p14:tracePt t="205623" x="1409700" y="1682750"/>
          <p14:tracePt t="205640" x="1441450" y="1670050"/>
          <p14:tracePt t="205657" x="1466850" y="1651000"/>
          <p14:tracePt t="205675" x="1473200" y="1631950"/>
          <p14:tracePt t="205692" x="1485900" y="1612900"/>
          <p14:tracePt t="205709" x="1498600" y="1587500"/>
          <p14:tracePt t="205726" x="1517650" y="1549400"/>
          <p14:tracePt t="205742" x="1536700" y="1530350"/>
          <p14:tracePt t="205760" x="1555750" y="1504950"/>
          <p14:tracePt t="205774" x="1562100" y="1485900"/>
          <p14:tracePt t="205852" x="1562100" y="1479550"/>
          <p14:tracePt t="205860" x="1562100" y="1473200"/>
          <p14:tracePt t="205868" x="1549400" y="1473200"/>
          <p14:tracePt t="205875" x="1543050" y="1473200"/>
          <p14:tracePt t="205890" x="1536700" y="1466850"/>
          <p14:tracePt t="205909" x="1511300" y="1454150"/>
          <p14:tracePt t="205923" x="1498600" y="1435100"/>
          <p14:tracePt t="205940" x="1498600" y="1428750"/>
          <p14:tracePt t="205959" x="1498600" y="1422400"/>
          <p14:tracePt t="206012" x="1498600" y="1409700"/>
          <p14:tracePt t="206020" x="1524000" y="1403350"/>
          <p14:tracePt t="206027" x="1549400" y="1390650"/>
          <p14:tracePt t="206040" x="1568450" y="1390650"/>
          <p14:tracePt t="206058" x="1600200" y="1384300"/>
          <p14:tracePt t="206075" x="1631950" y="1358900"/>
          <p14:tracePt t="206090" x="1644650" y="1352550"/>
          <p14:tracePt t="206107" x="1651000" y="1352550"/>
          <p14:tracePt t="206220" x="1651000" y="1358900"/>
          <p14:tracePt t="206228" x="1651000" y="1384300"/>
          <p14:tracePt t="206236" x="1651000" y="1428750"/>
          <p14:tracePt t="206243" x="1651000" y="1473200"/>
          <p14:tracePt t="206259" x="1657350" y="1555750"/>
          <p14:tracePt t="206273" x="1670050" y="1593850"/>
          <p14:tracePt t="206290" x="1689100" y="1689100"/>
          <p14:tracePt t="206307" x="1695450" y="1790700"/>
          <p14:tracePt t="206308" x="1695450" y="1847850"/>
          <p14:tracePt t="206323" x="1708150" y="1917700"/>
          <p14:tracePt t="206341" x="1714500" y="1962150"/>
          <p14:tracePt t="206357" x="1714500" y="2000250"/>
          <p14:tracePt t="206373" x="1714500" y="2032000"/>
          <p14:tracePt t="206390" x="1708150" y="2057400"/>
          <p14:tracePt t="206407" x="1695450" y="2063750"/>
          <p14:tracePt t="206440" x="1689100" y="2063750"/>
          <p14:tracePt t="206459" x="1670050" y="2063750"/>
          <p14:tracePt t="206539" x="1682750" y="2051050"/>
          <p14:tracePt t="206557" x="1727200" y="2038350"/>
          <p14:tracePt t="206573" x="1778000" y="2032000"/>
          <p14:tracePt t="206590" x="1803400" y="2032000"/>
          <p14:tracePt t="206608" x="1822450" y="2032000"/>
          <p14:tracePt t="206660" x="1822450" y="2025650"/>
          <p14:tracePt t="206668" x="1822450" y="2019300"/>
          <p14:tracePt t="206677" x="1835150" y="2000250"/>
          <p14:tracePt t="206693" x="1879600" y="1949450"/>
          <p14:tracePt t="206709" x="1943100" y="1905000"/>
          <p14:tracePt t="206726" x="2012950" y="1854200"/>
          <p14:tracePt t="206742" x="2101850" y="1803400"/>
          <p14:tracePt t="206760" x="2184400" y="1746250"/>
          <p14:tracePt t="206773" x="2273300" y="1689100"/>
          <p14:tracePt t="206793" x="2355850" y="1638300"/>
          <p14:tracePt t="206807" x="2444750" y="1574800"/>
          <p14:tracePt t="206824" x="2552700" y="1524000"/>
          <p14:tracePt t="206841" x="2647950" y="1492250"/>
          <p14:tracePt t="206857" x="2724150" y="1466850"/>
          <p14:tracePt t="206874" x="2774950" y="1466850"/>
          <p14:tracePt t="206890" x="2806700" y="1454150"/>
          <p14:tracePt t="206908" x="2825750" y="1447800"/>
          <p14:tracePt t="206924" x="2832100" y="1447800"/>
          <p14:tracePt t="206959" x="2832100" y="1454150"/>
          <p14:tracePt t="206975" x="2832100" y="1466850"/>
          <p14:tracePt t="206993" x="2832100" y="1479550"/>
          <p14:tracePt t="207010" x="2832100" y="1485900"/>
          <p14:tracePt t="207040" x="2825750" y="1485900"/>
          <p14:tracePt t="207086" x="2825750" y="1498600"/>
          <p14:tracePt t="207092" x="2825750" y="1536700"/>
          <p14:tracePt t="207101" x="2806700" y="1574800"/>
          <p14:tracePt t="207108" x="2794000" y="1619250"/>
          <p14:tracePt t="207123" x="2774950" y="1689100"/>
          <p14:tracePt t="207140" x="2768600" y="1714500"/>
          <p14:tracePt t="207157" x="2762250" y="1733550"/>
          <p14:tracePt t="207174" x="2762250" y="1758950"/>
          <p14:tracePt t="207190" x="2762250" y="1809750"/>
          <p14:tracePt t="207209" x="2762250" y="1841500"/>
          <p14:tracePt t="207227" x="2755900" y="1854200"/>
          <p14:tracePt t="207243" x="2730500" y="1866900"/>
          <p14:tracePt t="207260" x="2705100" y="1873250"/>
          <p14:tracePt t="207382" x="2705100" y="1866900"/>
          <p14:tracePt t="207387" x="2698750" y="1847850"/>
          <p14:tracePt t="207398" x="2692400" y="1828800"/>
          <p14:tracePt t="207407" x="2686050" y="1803400"/>
          <p14:tracePt t="207424" x="2660650" y="1771650"/>
          <p14:tracePt t="207440" x="2654300" y="1746250"/>
          <p14:tracePt t="207459" x="2647950" y="1733550"/>
          <p14:tracePt t="207555" x="2647950" y="1727200"/>
          <p14:tracePt t="207652" x="2635250" y="1708150"/>
          <p14:tracePt t="207659" x="2628900" y="1670050"/>
          <p14:tracePt t="207667" x="2616200" y="1619250"/>
          <p14:tracePt t="207675" x="2603500" y="1574800"/>
          <p14:tracePt t="207690" x="2590800" y="1524000"/>
          <p14:tracePt t="207710" x="2584450" y="1435100"/>
          <p14:tracePt t="207727" x="2584450" y="1409700"/>
          <p14:tracePt t="207742" x="2584450" y="1371600"/>
          <p14:tracePt t="207760" x="2584450" y="1352550"/>
          <p14:tracePt t="207774" x="2571750" y="1320800"/>
          <p14:tracePt t="207792" x="2565400" y="1295400"/>
          <p14:tracePt t="207806" x="2552700" y="1276350"/>
          <p14:tracePt t="207823" x="2540000" y="1263650"/>
          <p14:tracePt t="207885" x="2540000" y="1257300"/>
          <p14:tracePt t="207892" x="2540000" y="1244600"/>
          <p14:tracePt t="207899" x="2533650" y="1225550"/>
          <p14:tracePt t="207909" x="2527300" y="1212850"/>
          <p14:tracePt t="207924" x="2520950" y="1193800"/>
          <p14:tracePt t="207943" x="2514600" y="1168400"/>
          <p14:tracePt t="207958" x="2508250" y="1149350"/>
          <p14:tracePt t="207974" x="2508250" y="1117600"/>
          <p14:tracePt t="207991" x="2508250" y="1092200"/>
          <p14:tracePt t="208010" x="2508250" y="1085850"/>
          <p14:tracePt t="208236" x="2520950" y="1085850"/>
          <p14:tracePt t="208243" x="2533650" y="1085850"/>
          <p14:tracePt t="208252" x="2546350" y="1085850"/>
          <p14:tracePt t="208261" x="2552700" y="1085850"/>
          <p14:tracePt t="208273" x="2565400" y="1085850"/>
          <p14:tracePt t="208290" x="2590800" y="1085850"/>
          <p14:tracePt t="208307" x="2622550" y="1085850"/>
          <p14:tracePt t="208324" x="2647950" y="1085850"/>
          <p14:tracePt t="208340" x="2673350" y="1079500"/>
          <p14:tracePt t="208357" x="2705100" y="1073150"/>
          <p14:tracePt t="208373" x="2736850" y="1066800"/>
          <p14:tracePt t="208390" x="2781300" y="1066800"/>
          <p14:tracePt t="208407" x="2825750" y="1066800"/>
          <p14:tracePt t="208423" x="2863850" y="1066800"/>
          <p14:tracePt t="208440" x="2889250" y="1066800"/>
          <p14:tracePt t="208460" x="2908300" y="1066800"/>
          <p14:tracePt t="208539" x="2914650" y="1066800"/>
          <p14:tracePt t="208547" x="2927350" y="1066800"/>
          <p14:tracePt t="208557" x="2940050" y="1066800"/>
          <p14:tracePt t="208573" x="2959100" y="1066800"/>
          <p14:tracePt t="208591" x="2984500" y="1066800"/>
          <p14:tracePt t="208608" x="3009900" y="1066800"/>
          <p14:tracePt t="208623" x="3035300" y="1066800"/>
          <p14:tracePt t="208640" x="3054350" y="1066800"/>
          <p14:tracePt t="208659" x="3079750" y="1066800"/>
          <p14:tracePt t="208675" x="3086100" y="1066800"/>
          <p14:tracePt t="208690" x="3098800" y="1066800"/>
          <p14:tracePt t="208710" x="3130550" y="1066800"/>
          <p14:tracePt t="208725" x="3149600" y="1066800"/>
          <p14:tracePt t="208743" x="3162300" y="1066800"/>
          <p14:tracePt t="208757" x="3168650" y="1066800"/>
          <p14:tracePt t="208773" x="3194050" y="1066800"/>
          <p14:tracePt t="208790" x="3225800" y="1066800"/>
          <p14:tracePt t="208807" x="3276600" y="1066800"/>
          <p14:tracePt t="208823" x="3340100" y="1066800"/>
          <p14:tracePt t="208841" x="3416300" y="1066800"/>
          <p14:tracePt t="208857" x="3492500" y="1073150"/>
          <p14:tracePt t="208873" x="3549650" y="1079500"/>
          <p14:tracePt t="208890" x="3581400" y="1079500"/>
          <p14:tracePt t="208908" x="3632200" y="1079500"/>
          <p14:tracePt t="208924" x="3670300" y="1079500"/>
          <p14:tracePt t="208940" x="3708400" y="1079500"/>
          <p14:tracePt t="208960" x="3746500" y="1079500"/>
          <p14:tracePt t="208976" x="3790950" y="1079500"/>
          <p14:tracePt t="208991" x="3835400" y="1079500"/>
          <p14:tracePt t="209008" x="3867150" y="1079500"/>
          <p14:tracePt t="209024" x="3905250" y="1085850"/>
          <p14:tracePt t="209044" x="3956050" y="1104900"/>
          <p14:tracePt t="209057" x="4006850" y="1117600"/>
          <p14:tracePt t="209073" x="4044950" y="1117600"/>
          <p14:tracePt t="209090" x="4076700" y="1117600"/>
          <p14:tracePt t="209107" x="4102100" y="1117600"/>
          <p14:tracePt t="209123" x="4121150" y="1117600"/>
          <p14:tracePt t="209140" x="4152900" y="1117600"/>
          <p14:tracePt t="209157" x="4191000" y="1117600"/>
          <p14:tracePt t="209174" x="4241800" y="1117600"/>
          <p14:tracePt t="209190" x="4298950" y="1111250"/>
          <p14:tracePt t="209210" x="4381500" y="1111250"/>
          <p14:tracePt t="209227" x="4476750" y="1111250"/>
          <p14:tracePt t="209231" x="4521200" y="1098550"/>
          <p14:tracePt t="209243" x="4559300" y="1098550"/>
          <p14:tracePt t="209259" x="4648200" y="1085850"/>
          <p14:tracePt t="209275" x="4781550" y="1085850"/>
          <p14:tracePt t="209290" x="4826000" y="1079500"/>
          <p14:tracePt t="209309" x="4946650" y="1079500"/>
          <p14:tracePt t="209325" x="5022850" y="1079500"/>
          <p14:tracePt t="209340" x="5099050" y="1079500"/>
          <p14:tracePt t="209357" x="5181600" y="1085850"/>
          <p14:tracePt t="209374" x="5245100" y="1117600"/>
          <p14:tracePt t="209390" x="5327650" y="1111250"/>
          <p14:tracePt t="209409" x="5403850" y="1104900"/>
          <p14:tracePt t="209424" x="5480050" y="1104900"/>
          <p14:tracePt t="209440" x="5543550" y="1104900"/>
          <p14:tracePt t="209460" x="5664200" y="1111250"/>
          <p14:tracePt t="209477" x="5702300" y="1111250"/>
          <p14:tracePt t="209491" x="5803900" y="1111250"/>
          <p14:tracePt t="209509" x="5854700" y="1111250"/>
          <p14:tracePt t="209523" x="5899150" y="1111250"/>
          <p14:tracePt t="209541" x="5924550" y="1111250"/>
          <p14:tracePt t="209560" x="5949950" y="1111250"/>
          <p14:tracePt t="209573" x="5981700" y="1111250"/>
          <p14:tracePt t="209590" x="6013450" y="1111250"/>
          <p14:tracePt t="209608" x="6057900" y="1111250"/>
          <p14:tracePt t="209624" x="6089650" y="1111250"/>
          <p14:tracePt t="209640" x="6102350" y="1111250"/>
          <p14:tracePt t="209819" x="6108700" y="1111250"/>
          <p14:tracePt t="209859" x="6115050" y="1111250"/>
          <p14:tracePt t="209941" x="6121400" y="1111250"/>
          <p14:tracePt t="210219" x="6127750" y="1111250"/>
          <p14:tracePt t="210228" x="6134100" y="1111250"/>
          <p14:tracePt t="210236" x="6153150" y="1092200"/>
          <p14:tracePt t="210243" x="6159500" y="1092200"/>
          <p14:tracePt t="210257" x="6172200" y="1085850"/>
          <p14:tracePt t="210397" x="6146800" y="1085850"/>
          <p14:tracePt t="210404" x="6115050" y="1085850"/>
          <p14:tracePt t="210413" x="6089650" y="1085850"/>
          <p14:tracePt t="210423" x="6057900" y="1085850"/>
          <p14:tracePt t="210440" x="6000750" y="1085850"/>
          <p14:tracePt t="210460" x="5949950" y="1085850"/>
          <p14:tracePt t="210477" x="5867400" y="1085850"/>
          <p14:tracePt t="210492" x="5816600" y="1085850"/>
          <p14:tracePt t="210510" x="5772150" y="1085850"/>
          <p14:tracePt t="210523" x="5727700" y="1085850"/>
          <p14:tracePt t="210541" x="5695950" y="1085850"/>
          <p14:tracePt t="210557" x="5664200" y="1085850"/>
          <p14:tracePt t="210573" x="5632450" y="1092200"/>
          <p14:tracePt t="210590" x="5594350" y="1092200"/>
          <p14:tracePt t="210608" x="5562600" y="1098550"/>
          <p14:tracePt t="210625" x="5524500" y="1104900"/>
          <p14:tracePt t="210640" x="5505450" y="1111250"/>
          <p14:tracePt t="210657" x="5473700" y="1111250"/>
          <p14:tracePt t="210673" x="5441950" y="1111250"/>
          <p14:tracePt t="210690" x="5410200" y="1111250"/>
          <p14:tracePt t="210709" x="5353050" y="1111250"/>
          <p14:tracePt t="210726" x="5308600" y="1111250"/>
          <p14:tracePt t="210743" x="5245100" y="1111250"/>
          <p14:tracePt t="210759" x="5181600" y="1111250"/>
          <p14:tracePt t="210774" x="5118100" y="1117600"/>
          <p14:tracePt t="210790" x="5054600" y="1123950"/>
          <p14:tracePt t="210809" x="4978400" y="1123950"/>
          <p14:tracePt t="210824" x="4883150" y="1123950"/>
          <p14:tracePt t="210840" x="4775200" y="1117600"/>
          <p14:tracePt t="210858" x="4660900" y="1117600"/>
          <p14:tracePt t="210875" x="4508500" y="1104900"/>
          <p14:tracePt t="210890" x="4464050" y="1111250"/>
          <p14:tracePt t="210907" x="4368800" y="1111250"/>
          <p14:tracePt t="210908" x="4324350" y="1111250"/>
          <p14:tracePt t="210927" x="4235450" y="1111250"/>
          <p14:tracePt t="210940" x="4146550" y="1111250"/>
          <p14:tracePt t="210960" x="4064000" y="1104900"/>
          <p14:tracePt t="210976" x="3981450" y="1104900"/>
          <p14:tracePt t="210992" x="3898900" y="1111250"/>
          <p14:tracePt t="211011" x="3810000" y="1111250"/>
          <p14:tracePt t="211023" x="3714750" y="1104900"/>
          <p14:tracePt t="211040" x="3632200" y="1104900"/>
          <p14:tracePt t="211057" x="3556000" y="1098550"/>
          <p14:tracePt t="211074" x="3492500" y="1098550"/>
          <p14:tracePt t="211092" x="3409950" y="1098550"/>
          <p14:tracePt t="211107" x="3384550" y="1098550"/>
          <p14:tracePt t="211124" x="3314700" y="1098550"/>
          <p14:tracePt t="211140" x="3270250" y="1098550"/>
          <p14:tracePt t="211159" x="3219450" y="1098550"/>
          <p14:tracePt t="211173" x="3162300" y="1098550"/>
          <p14:tracePt t="211190" x="3111500" y="1098550"/>
          <p14:tracePt t="211208" x="3067050" y="1092200"/>
          <p14:tracePt t="211227" x="3022600" y="1092200"/>
          <p14:tracePt t="211242" x="2965450" y="1085850"/>
          <p14:tracePt t="211261" x="2863850" y="1085850"/>
          <p14:tracePt t="211273" x="2832100" y="1085850"/>
          <p14:tracePt t="211293" x="2768600" y="1085850"/>
          <p14:tracePt t="211309" x="2743200" y="1085850"/>
          <p14:tracePt t="211323" x="2705100" y="1085850"/>
          <p14:tracePt t="211340" x="2660650" y="1085850"/>
          <p14:tracePt t="211357" x="2616200" y="1092200"/>
          <p14:tracePt t="211374" x="2571750" y="1104900"/>
          <p14:tracePt t="211390" x="2527300" y="1117600"/>
          <p14:tracePt t="211407" x="2482850" y="1117600"/>
          <p14:tracePt t="211425" x="2432050" y="1117600"/>
          <p14:tracePt t="211440" x="2381250" y="1117600"/>
          <p14:tracePt t="211458" x="2343150" y="1117600"/>
          <p14:tracePt t="211475" x="2311400" y="1117600"/>
          <p14:tracePt t="211491" x="2305050" y="1117600"/>
          <p14:tracePt t="211646" x="2305050" y="1123950"/>
          <p14:tracePt t="211652" x="2298700" y="1136650"/>
          <p14:tracePt t="211659" x="2292350" y="1149350"/>
          <p14:tracePt t="211673" x="2279650" y="1168400"/>
          <p14:tracePt t="211690" x="2241550" y="1212850"/>
          <p14:tracePt t="211710" x="2108200" y="1352550"/>
          <p14:tracePt t="211725" x="2012950" y="1504950"/>
          <p14:tracePt t="211741" x="1879600" y="1651000"/>
          <p14:tracePt t="211759" x="1752600" y="1739900"/>
          <p14:tracePt t="211775" x="1670050" y="1790700"/>
          <p14:tracePt t="211790" x="1587500" y="1866900"/>
          <p14:tracePt t="211809" x="1517650" y="1962150"/>
          <p14:tracePt t="211823" x="1460500" y="2063750"/>
          <p14:tracePt t="211840" x="1416050" y="2139950"/>
          <p14:tracePt t="211857" x="1397000" y="2146300"/>
          <p14:tracePt t="211874" x="1390650" y="2146300"/>
          <p14:tracePt t="211891" x="1308100" y="2114550"/>
          <p14:tracePt t="211908" x="1238250" y="2082800"/>
          <p14:tracePt t="211923" x="1168400" y="2032000"/>
          <p14:tracePt t="211940" x="1092200" y="1981200"/>
          <p14:tracePt t="211960" x="1009650" y="1930400"/>
          <p14:tracePt t="211975" x="933450" y="1873250"/>
          <p14:tracePt t="211993" x="863600" y="1809750"/>
          <p14:tracePt t="212009" x="825500" y="1765300"/>
          <p14:tracePt t="212024" x="819150" y="1708150"/>
          <p14:tracePt t="212040" x="812800" y="1638300"/>
          <p14:tracePt t="212057" x="819150" y="1555750"/>
          <p14:tracePt t="212075" x="876300" y="1422400"/>
          <p14:tracePt t="212090" x="920750" y="1397000"/>
          <p14:tracePt t="212107" x="1003300" y="1339850"/>
          <p14:tracePt t="212108" x="1060450" y="1314450"/>
          <p14:tracePt t="212123" x="1168400" y="1289050"/>
          <p14:tracePt t="212140" x="1276350" y="1257300"/>
          <p14:tracePt t="212158" x="1397000" y="1250950"/>
          <p14:tracePt t="212174" x="1492250" y="1295400"/>
          <p14:tracePt t="212192" x="1587500" y="1327150"/>
          <p14:tracePt t="212209" x="1670050" y="1390650"/>
          <p14:tracePt t="212225" x="1733550" y="1498600"/>
          <p14:tracePt t="212241" x="1778000" y="1619250"/>
          <p14:tracePt t="212257" x="1816100" y="1727200"/>
          <p14:tracePt t="212275" x="1822450" y="1816100"/>
          <p14:tracePt t="212292" x="1778000" y="1917700"/>
          <p14:tracePt t="212307" x="1758950" y="1943100"/>
          <p14:tracePt t="212323" x="1695450" y="2025650"/>
          <p14:tracePt t="212341" x="1651000" y="2057400"/>
          <p14:tracePt t="212357" x="1638300" y="2063750"/>
          <p14:tracePt t="212452" x="1631950" y="2063750"/>
          <p14:tracePt t="212461" x="1625600" y="2063750"/>
          <p14:tracePt t="212477" x="1606550" y="2063750"/>
          <p14:tracePt t="212492" x="1574800" y="2063750"/>
          <p14:tracePt t="212509" x="1530350" y="2063750"/>
          <p14:tracePt t="212523" x="1485900" y="2063750"/>
          <p14:tracePt t="212540" x="1473200" y="2063750"/>
          <p14:tracePt t="212557" x="1447800" y="2051050"/>
          <p14:tracePt t="212574" x="1416050" y="2044700"/>
          <p14:tracePt t="212590" x="1384300" y="2038350"/>
          <p14:tracePt t="212607" x="1377950" y="2032000"/>
          <p14:tracePt t="212667" x="1371600" y="2032000"/>
          <p14:tracePt t="212686" x="1365250" y="2032000"/>
          <p14:tracePt t="212691" x="1358900" y="2025650"/>
          <p14:tracePt t="212709" x="1339850" y="2012950"/>
          <p14:tracePt t="212726" x="1327150" y="2000250"/>
          <p14:tracePt t="212741" x="1314450" y="1974850"/>
          <p14:tracePt t="212759" x="1301750" y="1962150"/>
          <p14:tracePt t="212776" x="1282700" y="1949450"/>
          <p14:tracePt t="212793" x="1270000" y="1949450"/>
          <p14:tracePt t="212807" x="1257300" y="1943100"/>
          <p14:tracePt t="212823" x="1238250" y="1924050"/>
          <p14:tracePt t="212840" x="1212850" y="1905000"/>
          <p14:tracePt t="212857" x="1200150" y="1892300"/>
          <p14:tracePt t="212874" x="1181100" y="1892300"/>
          <p14:tracePt t="212890" x="1168400" y="1879600"/>
          <p14:tracePt t="212907" x="1155700" y="1879600"/>
          <p14:tracePt t="212947" x="1155700" y="1873250"/>
          <p14:tracePt t="213038" x="1155700" y="1866900"/>
          <p14:tracePt t="213043" x="1155700" y="1860550"/>
          <p14:tracePt t="213053" x="1149350" y="1854200"/>
          <p14:tracePt t="213069" x="1143000" y="1854200"/>
          <p14:tracePt t="213075" x="1143000" y="1847850"/>
          <p14:tracePt t="213195" x="1143000" y="1841500"/>
          <p14:tracePt t="213324" x="1149350" y="1841500"/>
          <p14:tracePt t="213332" x="1149350" y="1847850"/>
          <p14:tracePt t="213414" x="1155700" y="1847850"/>
          <p14:tracePt t="213451" x="1155700" y="1841500"/>
          <p14:tracePt t="213510" x="1155700" y="1835150"/>
          <p14:tracePt t="213515" x="1155700" y="1822450"/>
          <p14:tracePt t="213532" x="1149350" y="1816100"/>
          <p14:tracePt t="213540" x="1143000" y="1809750"/>
          <p14:tracePt t="213557" x="1136650" y="1797050"/>
          <p14:tracePt t="213573" x="1130300" y="1797050"/>
          <p14:tracePt t="213699" x="1130300" y="1803400"/>
          <p14:tracePt t="213933" x="1136650" y="1809750"/>
          <p14:tracePt t="213963" x="1143000" y="1809750"/>
          <p14:tracePt t="213972" x="1143000" y="1816100"/>
          <p14:tracePt t="213979" x="1149350" y="1816100"/>
          <p14:tracePt t="213991" x="1155700" y="1816100"/>
          <p14:tracePt t="214008" x="1174750" y="1822450"/>
          <p14:tracePt t="214023" x="1193800" y="1841500"/>
          <p14:tracePt t="214040" x="1206500" y="1847850"/>
          <p14:tracePt t="214060" x="1212850" y="1854200"/>
          <p14:tracePt t="214075" x="1219200" y="1879600"/>
          <p14:tracePt t="214090" x="1225550" y="1885950"/>
          <p14:tracePt t="214107" x="1225550" y="1892300"/>
          <p14:tracePt t="214108" x="1225550" y="1898650"/>
          <p14:tracePt t="214125" x="1231900" y="1905000"/>
          <p14:tracePt t="214182" x="1225550" y="1898650"/>
          <p14:tracePt t="214187" x="1219200" y="1885950"/>
          <p14:tracePt t="214195" x="1212850" y="1879600"/>
          <p14:tracePt t="214210" x="1206500" y="1866900"/>
          <p14:tracePt t="214226" x="1200150" y="1854200"/>
          <p14:tracePt t="214242" x="1200150" y="1847850"/>
          <p14:tracePt t="214244" x="1200150" y="1841500"/>
          <p14:tracePt t="214258" x="1193800" y="1835150"/>
          <p14:tracePt t="214273" x="1187450" y="1816100"/>
          <p14:tracePt t="214290" x="1187450" y="1803400"/>
          <p14:tracePt t="214307" x="1187450" y="1797050"/>
          <p14:tracePt t="214340" x="1181100" y="1790700"/>
          <p14:tracePt t="214387" x="1174750" y="1790700"/>
          <p14:tracePt t="214398" x="1162050" y="1784350"/>
          <p14:tracePt t="214407" x="1149350" y="1778000"/>
          <p14:tracePt t="214424" x="1117600" y="1765300"/>
          <p14:tracePt t="214441" x="1085850" y="1746250"/>
          <p14:tracePt t="214460" x="1041400" y="1727200"/>
          <p14:tracePt t="214476" x="1003300" y="1695450"/>
          <p14:tracePt t="214492" x="958850" y="1651000"/>
          <p14:tracePt t="214511" x="920750" y="1606550"/>
          <p14:tracePt t="214524" x="882650" y="1568450"/>
          <p14:tracePt t="214542" x="863600" y="1530350"/>
          <p14:tracePt t="214557" x="850900" y="1485900"/>
          <p14:tracePt t="214575" x="850900" y="1435100"/>
          <p14:tracePt t="214591" x="850900" y="1384300"/>
          <p14:tracePt t="214607" x="863600" y="1339850"/>
          <p14:tracePt t="214625" x="876300" y="1314450"/>
          <p14:tracePt t="214640" x="901700" y="1295400"/>
          <p14:tracePt t="214657" x="927100" y="1270000"/>
          <p14:tracePt t="214674" x="939800" y="1244600"/>
          <p14:tracePt t="214690" x="958850" y="1231900"/>
          <p14:tracePt t="214709" x="996950" y="1219200"/>
          <p14:tracePt t="214726" x="1035050" y="1212850"/>
          <p14:tracePt t="214741" x="1079500" y="1206500"/>
          <p14:tracePt t="214757" x="1123950" y="1206500"/>
          <p14:tracePt t="214773" x="1155700" y="1206500"/>
          <p14:tracePt t="214790" x="1181100" y="1206500"/>
          <p14:tracePt t="214809" x="1200150" y="1206500"/>
          <p14:tracePt t="214823" x="1231900" y="1206500"/>
          <p14:tracePt t="214840" x="1270000" y="1206500"/>
          <p14:tracePt t="214857" x="1308100" y="1206500"/>
          <p14:tracePt t="214873" x="1346200" y="1206500"/>
          <p14:tracePt t="214876" x="1352550" y="1206500"/>
          <p14:tracePt t="214890" x="1358900" y="1206500"/>
          <p14:tracePt t="214907" x="1371600" y="1212850"/>
          <p14:tracePt t="214925" x="1390650" y="1212850"/>
          <p14:tracePt t="214940" x="1422400" y="1219200"/>
          <p14:tracePt t="214960" x="1454150" y="1238250"/>
          <p14:tracePt t="214975" x="1473200" y="1244600"/>
          <p14:tracePt t="214991" x="1492250" y="1263650"/>
          <p14:tracePt t="215009" x="1504950" y="1282700"/>
          <p14:tracePt t="215023" x="1517650" y="1301750"/>
          <p14:tracePt t="215040" x="1524000" y="1327150"/>
          <p14:tracePt t="215058" x="1543050" y="1352550"/>
          <p14:tracePt t="215074" x="1549400" y="1371600"/>
          <p14:tracePt t="215076" x="1555750" y="1390650"/>
          <p14:tracePt t="215090" x="1562100" y="1403350"/>
          <p14:tracePt t="215107" x="1568450" y="1454150"/>
          <p14:tracePt t="215109" x="1581150" y="1473200"/>
          <p14:tracePt t="215125" x="1593850" y="1517650"/>
          <p14:tracePt t="215140" x="1600200" y="1549400"/>
          <p14:tracePt t="215157" x="1600200" y="1587500"/>
          <p14:tracePt t="215174" x="1606550" y="1644650"/>
          <p14:tracePt t="215190" x="1606550" y="1720850"/>
          <p14:tracePt t="215209" x="1606550" y="1803400"/>
          <p14:tracePt t="215226" x="1587500" y="1879600"/>
          <p14:tracePt t="215241" x="1562100" y="1949450"/>
          <p14:tracePt t="215258" x="1530350" y="2012950"/>
          <p14:tracePt t="215274" x="1498600" y="2070100"/>
          <p14:tracePt t="215292" x="1435100" y="2178050"/>
          <p14:tracePt t="215307" x="1409700" y="2197100"/>
          <p14:tracePt t="215323" x="1358900" y="2222500"/>
          <p14:tracePt t="215340" x="1346200" y="2222500"/>
          <p14:tracePt t="215358" x="1327150" y="2222500"/>
          <p14:tracePt t="215374" x="1301750" y="2228850"/>
          <p14:tracePt t="215390" x="1270000" y="2228850"/>
          <p14:tracePt t="215408" x="1250950" y="2228850"/>
          <p14:tracePt t="215425" x="1238250" y="2228850"/>
          <p14:tracePt t="215440" x="1231900" y="2228850"/>
          <p14:tracePt t="215459" x="1225550" y="2228850"/>
          <p14:tracePt t="215477" x="1219200" y="2228850"/>
          <p14:tracePt t="215492" x="1219200" y="2222500"/>
          <p14:tracePt t="215619" x="1212850" y="2222500"/>
          <p14:tracePt t="215660" x="1206500" y="2203450"/>
          <p14:tracePt t="215667" x="1206500" y="2178050"/>
          <p14:tracePt t="215675" x="1206500" y="2133600"/>
          <p14:tracePt t="215690" x="1200150" y="2095500"/>
          <p14:tracePt t="215710" x="1200150" y="1905000"/>
          <p14:tracePt t="215727" x="1200150" y="1790700"/>
          <p14:tracePt t="215740" x="1225550" y="1733550"/>
          <p14:tracePt t="215760" x="1244600" y="1670050"/>
          <p14:tracePt t="215774" x="1270000" y="1619250"/>
          <p14:tracePt t="215794" x="1308100" y="1581150"/>
          <p14:tracePt t="215807" x="1352550" y="1555750"/>
          <p14:tracePt t="215823" x="1384300" y="1543050"/>
          <p14:tracePt t="215840" x="1403350" y="1536700"/>
          <p14:tracePt t="215859" x="1422400" y="1524000"/>
          <p14:tracePt t="215875" x="1435100" y="1498600"/>
          <p14:tracePt t="215890" x="1435100" y="1479550"/>
          <p14:tracePt t="215907" x="1447800" y="1466850"/>
          <p14:tracePt t="215924" x="1454150" y="1460500"/>
          <p14:tracePt t="216195" x="1460500" y="1460500"/>
          <p14:tracePt t="216203" x="1466850" y="1460500"/>
          <p14:tracePt t="216211" x="1479550" y="1447800"/>
          <p14:tracePt t="216225" x="1492250" y="1428750"/>
          <p14:tracePt t="216242" x="1549400" y="1403350"/>
          <p14:tracePt t="216259" x="1644650" y="1371600"/>
          <p14:tracePt t="216273" x="1739900" y="1320800"/>
          <p14:tracePt t="216290" x="1866900" y="1276350"/>
          <p14:tracePt t="216307" x="1987550" y="1238250"/>
          <p14:tracePt t="216309" x="2051050" y="1212850"/>
          <p14:tracePt t="216323" x="2190750" y="1168400"/>
          <p14:tracePt t="216340" x="2324100" y="1111250"/>
          <p14:tracePt t="216358" x="2419350" y="1079500"/>
          <p14:tracePt t="216375" x="2495550" y="1066800"/>
          <p14:tracePt t="216392" x="2533650" y="1054100"/>
          <p14:tracePt t="216407" x="2565400" y="1047750"/>
          <p14:tracePt t="216424" x="2578100" y="1035050"/>
          <p14:tracePt t="216955" x="2590800" y="1035050"/>
          <p14:tracePt t="216963" x="2597150" y="1035050"/>
          <p14:tracePt t="216979" x="2603500" y="1035050"/>
          <p14:tracePt t="216991" x="2603500" y="1041400"/>
          <p14:tracePt t="217060" x="2616200" y="1041400"/>
          <p14:tracePt t="217069" x="2622550" y="1041400"/>
          <p14:tracePt t="217076" x="2628900" y="1041400"/>
          <p14:tracePt t="217090" x="2635250" y="1041400"/>
          <p14:tracePt t="217108" x="2647950" y="1047750"/>
          <p14:tracePt t="217124" x="2667000" y="1054100"/>
          <p14:tracePt t="217141" x="2673350" y="1054100"/>
          <p14:tracePt t="217158" x="2698750" y="1054100"/>
          <p14:tracePt t="217190" x="2705100" y="1054100"/>
          <p14:tracePt t="217209" x="2705100" y="1060450"/>
          <p14:tracePt t="217259" x="2711450" y="1060450"/>
          <p14:tracePt t="217267" x="2724150" y="1060450"/>
          <p14:tracePt t="217275" x="2736850" y="1060450"/>
          <p14:tracePt t="217290" x="2749550" y="1066800"/>
          <p14:tracePt t="217308" x="2781300" y="1066800"/>
          <p14:tracePt t="217324" x="2806700" y="1066800"/>
          <p14:tracePt t="217340" x="2825750" y="1066800"/>
          <p14:tracePt t="217357" x="2857500" y="1066800"/>
          <p14:tracePt t="217375" x="2882900" y="1066800"/>
          <p14:tracePt t="217390" x="2908300" y="1066800"/>
          <p14:tracePt t="217407" x="2927350" y="1073150"/>
          <p14:tracePt t="217424" x="2946400" y="1073150"/>
          <p14:tracePt t="217440" x="2965450" y="1073150"/>
          <p14:tracePt t="217461" x="2984500" y="1073150"/>
          <p14:tracePt t="217476" x="3028950" y="1073150"/>
          <p14:tracePt t="217493" x="3048000" y="1073150"/>
          <p14:tracePt t="217510" x="3060700" y="1073150"/>
          <p14:tracePt t="217524" x="3086100" y="1073150"/>
          <p14:tracePt t="217540" x="3105150" y="1073150"/>
          <p14:tracePt t="217557" x="3124200" y="1073150"/>
          <p14:tracePt t="217573" x="3143250" y="1073150"/>
          <p14:tracePt t="217590" x="3168650" y="1073150"/>
          <p14:tracePt t="217607" x="3187700" y="1073150"/>
          <p14:tracePt t="217624" x="3206750" y="1073150"/>
          <p14:tracePt t="217640" x="3232150" y="1073150"/>
          <p14:tracePt t="217657" x="3257550" y="1073150"/>
          <p14:tracePt t="217674" x="3282950" y="1073150"/>
          <p14:tracePt t="217690" x="3314700" y="1073150"/>
          <p14:tracePt t="217710" x="3352800" y="1073150"/>
          <p14:tracePt t="217726" x="3378200" y="1079500"/>
          <p14:tracePt t="217742" x="3409950" y="1079500"/>
          <p14:tracePt t="217758" x="3448050" y="1079500"/>
          <p14:tracePt t="217774" x="3486150" y="1085850"/>
          <p14:tracePt t="217792" x="3511550" y="1085850"/>
          <p14:tracePt t="217810" x="3543300" y="1085850"/>
          <p14:tracePt t="217824" x="3556000" y="1085850"/>
          <p14:tracePt t="217840" x="3575050" y="1085850"/>
          <p14:tracePt t="217857" x="3587750" y="1085850"/>
          <p14:tracePt t="217876" x="3600450" y="1085850"/>
          <p14:tracePt t="217891" x="3613150" y="1085850"/>
          <p14:tracePt t="217909" x="3625850" y="1085850"/>
          <p14:tracePt t="217923" x="3644900" y="1092200"/>
          <p14:tracePt t="217940" x="3663950" y="1092200"/>
          <p14:tracePt t="217958" x="3695700" y="1092200"/>
          <p14:tracePt t="217975" x="3733800" y="1092200"/>
          <p14:tracePt t="217992" x="3778250" y="1092200"/>
          <p14:tracePt t="218011" x="3822700" y="1092200"/>
          <p14:tracePt t="218023" x="3854450" y="1092200"/>
          <p14:tracePt t="218043" x="3879850" y="1092200"/>
          <p14:tracePt t="218059" x="3905250" y="1092200"/>
          <p14:tracePt t="218062" x="3911600" y="1092200"/>
          <p14:tracePt t="218074" x="3924300" y="1092200"/>
          <p14:tracePt t="218090" x="3949700" y="1092200"/>
          <p14:tracePt t="218093" x="3968750" y="1092200"/>
          <p14:tracePt t="218107" x="3981450" y="1092200"/>
          <p14:tracePt t="218124" x="4025900" y="1092200"/>
          <p14:tracePt t="218140" x="4051300" y="1092200"/>
          <p14:tracePt t="218157" x="4076700" y="1092200"/>
          <p14:tracePt t="218175" x="4102100" y="1092200"/>
          <p14:tracePt t="218190" x="4127500" y="1098550"/>
          <p14:tracePt t="218209" x="4152900" y="1098550"/>
          <p14:tracePt t="218226" x="4178300" y="1098550"/>
          <p14:tracePt t="218240" x="4191000" y="1098550"/>
          <p14:tracePt t="218259" x="4210050" y="1098550"/>
          <p14:tracePt t="218274" x="4229100" y="1098550"/>
          <p14:tracePt t="218290" x="4254500" y="1098550"/>
          <p14:tracePt t="218308" x="4286250" y="1098550"/>
          <p14:tracePt t="218324" x="4311650" y="1098550"/>
          <p14:tracePt t="218340" x="4337050" y="1098550"/>
          <p14:tracePt t="218357" x="4356100" y="1098550"/>
          <p14:tracePt t="218374" x="4387850" y="1098550"/>
          <p14:tracePt t="218391" x="4432300" y="1098550"/>
          <p14:tracePt t="218407" x="4483100" y="1098550"/>
          <p14:tracePt t="218424" x="4540250" y="1098550"/>
          <p14:tracePt t="218441" x="4584700" y="1098550"/>
          <p14:tracePt t="218459" x="4648200" y="1098550"/>
          <p14:tracePt t="218476" x="4692650" y="1098550"/>
          <p14:tracePt t="218493" x="4730750" y="1098550"/>
          <p14:tracePt t="218510" x="4768850" y="1098550"/>
          <p14:tracePt t="218524" x="4800600" y="1098550"/>
          <p14:tracePt t="218540" x="4819650" y="1098550"/>
          <p14:tracePt t="218557" x="4838700" y="1098550"/>
          <p14:tracePt t="218573" x="4857750" y="1098550"/>
          <p14:tracePt t="218590" x="4870450" y="1098550"/>
          <p14:tracePt t="218608" x="4876800" y="1098550"/>
          <p14:tracePt t="218624" x="4889500" y="1098550"/>
          <p14:tracePt t="218641" x="4902200" y="1098550"/>
          <p14:tracePt t="218661" x="4927600" y="1098550"/>
          <p14:tracePt t="218674" x="4933950" y="1098550"/>
          <p14:tracePt t="218690" x="4946650" y="1098550"/>
          <p14:tracePt t="218710" x="4978400" y="1098550"/>
          <p14:tracePt t="218726" x="4991100" y="1098550"/>
          <p14:tracePt t="218742" x="5003800" y="1098550"/>
          <p14:tracePt t="218759" x="5016500" y="1098550"/>
          <p14:tracePt t="218775" x="5041900" y="1098550"/>
          <p14:tracePt t="218793" x="5067300" y="1098550"/>
          <p14:tracePt t="218808" x="5092700" y="1098550"/>
          <p14:tracePt t="218824" x="5111750" y="1098550"/>
          <p14:tracePt t="218840" x="5124450" y="1098550"/>
          <p14:tracePt t="218857" x="5143500" y="1098550"/>
          <p14:tracePt t="218873" x="5162550" y="1098550"/>
          <p14:tracePt t="218890" x="5187950" y="1098550"/>
          <p14:tracePt t="218907" x="5226050" y="1098550"/>
          <p14:tracePt t="218924" x="5257800" y="1098550"/>
          <p14:tracePt t="218941" x="5289550" y="1098550"/>
          <p14:tracePt t="218960" x="5321300" y="1098550"/>
          <p14:tracePt t="218977" x="5359400" y="1098550"/>
          <p14:tracePt t="218993" x="5384800" y="1092200"/>
          <p14:tracePt t="219010" x="5410200" y="1085850"/>
          <p14:tracePt t="219024" x="5435600" y="1085850"/>
          <p14:tracePt t="219042" x="5467350" y="1085850"/>
          <p14:tracePt t="219059" x="5518150" y="1085850"/>
          <p14:tracePt t="219074" x="5530850" y="1085850"/>
          <p14:tracePt t="219090" x="5556250" y="1079500"/>
          <p14:tracePt t="219107" x="5562600" y="1073150"/>
          <p14:tracePt t="219108" x="5568950" y="1073150"/>
          <p14:tracePt t="219123" x="5588000" y="1066800"/>
          <p14:tracePt t="219141" x="5619750" y="1066800"/>
          <p14:tracePt t="219158" x="5651500" y="1066800"/>
          <p14:tracePt t="219173" x="5689600" y="1066800"/>
          <p14:tracePt t="219191" x="5759450" y="1060450"/>
          <p14:tracePt t="219211" x="5835650" y="1060450"/>
          <p14:tracePt t="219226" x="5905500" y="1047750"/>
          <p14:tracePt t="219241" x="5975350" y="1047750"/>
          <p14:tracePt t="219258" x="6026150" y="1047750"/>
          <p14:tracePt t="219274" x="6064250" y="1047750"/>
          <p14:tracePt t="219275" x="6076950" y="1047750"/>
          <p14:tracePt t="219290" x="6083300" y="1047750"/>
          <p14:tracePt t="219435" x="6089650" y="1047750"/>
          <p14:tracePt t="219444" x="6096000" y="1047750"/>
          <p14:tracePt t="219459" x="6121400" y="1047750"/>
          <p14:tracePt t="219477" x="6146800" y="1047750"/>
          <p14:tracePt t="219492" x="6165850" y="1047750"/>
          <p14:tracePt t="219510" x="6178550" y="1054100"/>
          <p14:tracePt t="219676" x="6178550" y="1060450"/>
          <p14:tracePt t="220022" x="6178550" y="1054100"/>
          <p14:tracePt t="220339" x="6178550" y="1060450"/>
          <p14:tracePt t="220358" x="6178550" y="1073150"/>
          <p14:tracePt t="220374" x="6146800" y="1073150"/>
          <p14:tracePt t="220390" x="6064250" y="1079500"/>
          <p14:tracePt t="220407" x="5949950" y="1079500"/>
          <p14:tracePt t="220423" x="5810250" y="1079500"/>
          <p14:tracePt t="220440" x="5651500" y="1092200"/>
          <p14:tracePt t="220457" x="5461000" y="1085850"/>
          <p14:tracePt t="220475" x="5232400" y="1092200"/>
          <p14:tracePt t="220490" x="4978400" y="1085850"/>
          <p14:tracePt t="220508" x="4648200" y="1085850"/>
          <p14:tracePt t="220524" x="4425950" y="1079500"/>
          <p14:tracePt t="220540" x="4222750" y="1073150"/>
          <p14:tracePt t="220557" x="4038600" y="1079500"/>
          <p14:tracePt t="220573" x="3873500" y="1079500"/>
          <p14:tracePt t="220590" x="3721100" y="1085850"/>
          <p14:tracePt t="220607" x="3600450" y="1085850"/>
          <p14:tracePt t="220624" x="3498850" y="1079500"/>
          <p14:tracePt t="220640" x="3422650" y="1092200"/>
          <p14:tracePt t="220657" x="3340100" y="1117600"/>
          <p14:tracePt t="220673" x="3251200" y="1123950"/>
          <p14:tracePt t="220690" x="3162300" y="1123950"/>
          <p14:tracePt t="220708" x="3054350" y="1123950"/>
          <p14:tracePt t="220724" x="2984500" y="1123950"/>
          <p14:tracePt t="220742" x="2927350" y="1123950"/>
          <p14:tracePt t="220757" x="2889250" y="1123950"/>
          <p14:tracePt t="220773" x="2851150" y="1123950"/>
          <p14:tracePt t="220790" x="2825750" y="1123950"/>
          <p14:tracePt t="220807" x="2794000" y="1123950"/>
          <p14:tracePt t="220823" x="2768600" y="1123950"/>
          <p14:tracePt t="220840" x="2736850" y="1123950"/>
          <p14:tracePt t="220857" x="2698750" y="1130300"/>
          <p14:tracePt t="220873" x="2660650" y="1130300"/>
          <p14:tracePt t="220890" x="2641600" y="1130300"/>
          <p14:tracePt t="220907" x="2635250" y="1130300"/>
          <p14:tracePt t="221021" x="2635250" y="1136650"/>
          <p14:tracePt t="221091" x="2635250" y="1130300"/>
          <p14:tracePt t="221109" x="2635250" y="1123950"/>
          <p14:tracePt t="221164" x="2635250" y="1117600"/>
          <p14:tracePt t="221214" x="2635250" y="1111250"/>
          <p14:tracePt t="221219" x="2635250" y="1104900"/>
          <p14:tracePt t="221235" x="2647950" y="1104900"/>
          <p14:tracePt t="221243" x="2660650" y="1104900"/>
          <p14:tracePt t="221259" x="2679700" y="1104900"/>
          <p14:tracePt t="221273" x="2711450" y="1098550"/>
          <p14:tracePt t="221293" x="2762250" y="1098550"/>
          <p14:tracePt t="221308" x="2794000" y="1098550"/>
          <p14:tracePt t="221324" x="2819400" y="1098550"/>
          <p14:tracePt t="221341" x="2857500" y="1098550"/>
          <p14:tracePt t="221358" x="2908300" y="1098550"/>
          <p14:tracePt t="221373" x="2952750" y="1098550"/>
          <p14:tracePt t="221390" x="3003550" y="1098550"/>
          <p14:tracePt t="221407" x="3060700" y="1098550"/>
          <p14:tracePt t="221424" x="3111500" y="1098550"/>
          <p14:tracePt t="221440" x="3162300" y="1098550"/>
          <p14:tracePt t="221457" x="3219450" y="1098550"/>
          <p14:tracePt t="221460" x="3244850" y="1098550"/>
          <p14:tracePt t="221475" x="3302000" y="1098550"/>
          <p14:tracePt t="221490" x="3327400" y="1098550"/>
          <p14:tracePt t="221511" x="3416300" y="1098550"/>
          <p14:tracePt t="221523" x="3479800" y="1092200"/>
          <p14:tracePt t="221540" x="3549650" y="1079500"/>
          <p14:tracePt t="221558" x="3625850" y="1073150"/>
          <p14:tracePt t="221573" x="3689350" y="1073150"/>
          <p14:tracePt t="221590" x="3746500" y="1073150"/>
          <p14:tracePt t="221607" x="3797300" y="1079500"/>
          <p14:tracePt t="221624" x="3841750" y="1085850"/>
          <p14:tracePt t="221640" x="3886200" y="1085850"/>
          <p14:tracePt t="221657" x="3924300" y="1085850"/>
          <p14:tracePt t="221674" x="3956050" y="1085850"/>
          <p14:tracePt t="221693" x="4000500" y="1085850"/>
          <p14:tracePt t="221710" x="4032250" y="1085850"/>
          <p14:tracePt t="221727" x="4076700" y="1085850"/>
          <p14:tracePt t="221741" x="4127500" y="1085850"/>
          <p14:tracePt t="221758" x="4191000" y="1085850"/>
          <p14:tracePt t="221773" x="4267200" y="1085850"/>
          <p14:tracePt t="221790" x="4343400" y="1085850"/>
          <p14:tracePt t="221807" x="4425950" y="1085850"/>
          <p14:tracePt t="221824" x="4514850" y="1085850"/>
          <p14:tracePt t="221840" x="4616450" y="1098550"/>
          <p14:tracePt t="221857" x="4724400" y="1098550"/>
          <p14:tracePt t="221874" x="4832350" y="1098550"/>
          <p14:tracePt t="221892" x="5003800" y="1092200"/>
          <p14:tracePt t="221909" x="5105400" y="1092200"/>
          <p14:tracePt t="221924" x="5194300" y="1085850"/>
          <p14:tracePt t="221940" x="5276850" y="1079500"/>
          <p14:tracePt t="221958" x="5372100" y="1079500"/>
          <p14:tracePt t="221975" x="5486400" y="1085850"/>
          <p14:tracePt t="221992" x="5588000" y="1098550"/>
          <p14:tracePt t="222010" x="5702300" y="1092200"/>
          <p14:tracePt t="222024" x="5816600" y="1092200"/>
          <p14:tracePt t="222043" x="5892800" y="1104900"/>
          <p14:tracePt t="222057" x="5975350" y="1098550"/>
          <p14:tracePt t="222075" x="6096000" y="1098550"/>
          <p14:tracePt t="222090" x="6140450" y="1098550"/>
          <p14:tracePt t="222107" x="6191250" y="1085850"/>
          <p14:tracePt t="222123" x="6235700" y="1085850"/>
          <p14:tracePt t="222236" x="6242050" y="1085850"/>
          <p14:tracePt t="222243" x="6248400" y="1085850"/>
          <p14:tracePt t="222260" x="6261100" y="1085850"/>
          <p14:tracePt t="222595" x="6267450" y="1079500"/>
          <p14:tracePt t="222605" x="6286500" y="1073150"/>
          <p14:tracePt t="222611" x="6305550" y="1054100"/>
          <p14:tracePt t="222624" x="6324600" y="1047750"/>
          <p14:tracePt t="222642" x="6388100" y="1022350"/>
          <p14:tracePt t="222657" x="6457950" y="965200"/>
          <p14:tracePt t="222659" x="6502400" y="933450"/>
          <p14:tracePt t="222674" x="6553200" y="901700"/>
          <p14:tracePt t="222692" x="6737350" y="819150"/>
          <p14:tracePt t="222707" x="6807200" y="800100"/>
          <p14:tracePt t="222726" x="7023100" y="730250"/>
          <p14:tracePt t="222741" x="7156450" y="685800"/>
          <p14:tracePt t="222760" x="7251700" y="654050"/>
          <p14:tracePt t="222774" x="7321550" y="635000"/>
          <p14:tracePt t="222790" x="7353300" y="622300"/>
          <p14:tracePt t="222807" x="7359650" y="622300"/>
          <p14:tracePt t="223331" x="7359650" y="628650"/>
          <p14:tracePt t="223347" x="7359650" y="635000"/>
          <p14:tracePt t="223468" x="7359650" y="647700"/>
          <p14:tracePt t="223480" x="7359650" y="660400"/>
          <p14:tracePt t="223483" x="7346950" y="673100"/>
          <p14:tracePt t="223493" x="7340600" y="679450"/>
          <p14:tracePt t="223507" x="7327900" y="704850"/>
          <p14:tracePt t="223524" x="7315200" y="711200"/>
          <p14:tracePt t="223542" x="7315200" y="717550"/>
          <p14:tracePt t="224147" x="7315200" y="755650"/>
          <p14:tracePt t="224157" x="7308850" y="806450"/>
          <p14:tracePt t="224175" x="7258050" y="946150"/>
          <p14:tracePt t="224193" x="7169150" y="1104900"/>
          <p14:tracePt t="224210" x="7042150" y="1320800"/>
          <p14:tracePt t="224225" x="6794500" y="1504950"/>
          <p14:tracePt t="224227" x="6654800" y="1593850"/>
          <p14:tracePt t="224242" x="6521450" y="1676400"/>
          <p14:tracePt t="224258" x="6261100" y="1771650"/>
          <p14:tracePt t="224274" x="6038850" y="1860550"/>
          <p14:tracePt t="224291" x="5715000" y="1955800"/>
          <p14:tracePt t="224308" x="5448300" y="2006600"/>
          <p14:tracePt t="224324" x="5175250" y="2076450"/>
          <p14:tracePt t="224341" x="4908550" y="2165350"/>
          <p14:tracePt t="224359" x="4699000" y="2209800"/>
          <p14:tracePt t="224373" x="4552950" y="2235200"/>
          <p14:tracePt t="224390" x="4445000" y="2260600"/>
          <p14:tracePt t="224407" x="4349750" y="2266950"/>
          <p14:tracePt t="224424" x="4273550" y="2279650"/>
          <p14:tracePt t="224440" x="4203700" y="2292350"/>
          <p14:tracePt t="224461" x="4152900" y="2324100"/>
          <p14:tracePt t="224476" x="4108450" y="2330450"/>
          <p14:tracePt t="224492" x="4032250" y="2343150"/>
          <p14:tracePt t="224509" x="3981450" y="2343150"/>
          <p14:tracePt t="224524" x="3924300" y="2355850"/>
          <p14:tracePt t="224540" x="3848100" y="2355850"/>
          <p14:tracePt t="224557" x="3759200" y="2362200"/>
          <p14:tracePt t="224573" x="3651250" y="2362200"/>
          <p14:tracePt t="224591" x="3543300" y="2349500"/>
          <p14:tracePt t="224607" x="3435350" y="2349500"/>
          <p14:tracePt t="224626" x="3333750" y="2349500"/>
          <p14:tracePt t="224640" x="3251200" y="2349500"/>
          <p14:tracePt t="224658" x="3155950" y="2336800"/>
          <p14:tracePt t="224674" x="3067050" y="2336800"/>
          <p14:tracePt t="224690" x="2965450" y="2330450"/>
          <p14:tracePt t="224709" x="2838450" y="2317750"/>
          <p14:tracePt t="224726" x="2762250" y="2317750"/>
          <p14:tracePt t="224741" x="2698750" y="2317750"/>
          <p14:tracePt t="224757" x="2647950" y="2311400"/>
          <p14:tracePt t="224774" x="2616200" y="2317750"/>
          <p14:tracePt t="224899" x="2609850" y="2317750"/>
          <p14:tracePt t="225086" x="2616200" y="2317750"/>
          <p14:tracePt t="230349" x="2616200" y="2311400"/>
          <p14:tracePt t="230462" x="2616200" y="2305050"/>
          <p14:tracePt t="230467" x="2609850" y="2298700"/>
          <p14:tracePt t="230511" x="2603500" y="2292350"/>
          <p14:tracePt t="230516" x="2603500" y="2286000"/>
          <p14:tracePt t="230524" x="2603500" y="2279650"/>
          <p14:tracePt t="230540" x="2597150" y="2260600"/>
          <p14:tracePt t="230557" x="2597150" y="2247900"/>
          <p14:tracePt t="230574" x="2597150" y="2241550"/>
          <p14:tracePt t="230590" x="2597150" y="2222500"/>
          <p14:tracePt t="230607" x="2584450" y="2190750"/>
          <p14:tracePt t="230624" x="2584450" y="2159000"/>
          <p14:tracePt t="230641" x="2584450" y="2133600"/>
          <p14:tracePt t="230657" x="2584450" y="2114550"/>
          <p14:tracePt t="230674" x="2584450" y="2095500"/>
          <p14:tracePt t="230693" x="2597150" y="2076450"/>
          <p14:tracePt t="230694" x="2603500" y="2063750"/>
          <p14:tracePt t="230708" x="2609850" y="2032000"/>
          <p14:tracePt t="230725" x="2622550" y="2006600"/>
          <p14:tracePt t="230742" x="2641600" y="1987550"/>
          <p14:tracePt t="230760" x="2641600" y="1981200"/>
          <p14:tracePt t="230806" x="2641600" y="1974850"/>
          <p14:tracePt t="230812" x="2654300" y="1968500"/>
          <p14:tracePt t="230825" x="2660650" y="1962150"/>
          <p14:tracePt t="230840" x="2692400" y="1943100"/>
          <p14:tracePt t="230857" x="2717800" y="1930400"/>
          <p14:tracePt t="230875" x="2762250" y="1917700"/>
          <p14:tracePt t="230890" x="2781300" y="1917700"/>
          <p14:tracePt t="230907" x="2832100" y="1905000"/>
          <p14:tracePt t="230925" x="2876550" y="1905000"/>
          <p14:tracePt t="230940" x="2921000" y="1898650"/>
          <p14:tracePt t="230959" x="2952750" y="1898650"/>
          <p14:tracePt t="230977" x="2978150" y="1892300"/>
          <p14:tracePt t="230992" x="3009900" y="1892300"/>
          <p14:tracePt t="231010" x="3028950" y="1892300"/>
          <p14:tracePt t="231023" x="3054350" y="1892300"/>
          <p14:tracePt t="231040" x="3086100" y="1892300"/>
          <p14:tracePt t="231057" x="3124200" y="1892300"/>
          <p14:tracePt t="231075" x="3155950" y="1892300"/>
          <p14:tracePt t="231090" x="3162300" y="1892300"/>
          <p14:tracePt t="231108" x="3181350" y="1898650"/>
          <p14:tracePt t="231125" x="3194050" y="1905000"/>
          <p14:tracePt t="231141" x="3206750" y="1911350"/>
          <p14:tracePt t="231157" x="3232150" y="1917700"/>
          <p14:tracePt t="231174" x="3244850" y="1924050"/>
          <p14:tracePt t="231193" x="3257550" y="1930400"/>
          <p14:tracePt t="231210" x="3263900" y="1936750"/>
          <p14:tracePt t="231225" x="3270250" y="1943100"/>
          <p14:tracePt t="231241" x="3282950" y="1962150"/>
          <p14:tracePt t="231243" x="3282950" y="1968500"/>
          <p14:tracePt t="231274" x="3282950" y="1974850"/>
          <p14:tracePt t="231290" x="3289300" y="1981200"/>
          <p14:tracePt t="231292" x="3295650" y="1981200"/>
          <p14:tracePt t="231309" x="3295650" y="1987550"/>
          <p14:tracePt t="231350" x="3295650" y="1993900"/>
          <p14:tracePt t="231357" x="3302000" y="1993900"/>
          <p14:tracePt t="231375" x="3302000" y="2012950"/>
          <p14:tracePt t="231391" x="3308350" y="2019300"/>
          <p14:tracePt t="231408" x="3314700" y="2032000"/>
          <p14:tracePt t="231424" x="3314700" y="2051050"/>
          <p14:tracePt t="231440" x="3321050" y="2063750"/>
          <p14:tracePt t="231460" x="3321050" y="2076450"/>
          <p14:tracePt t="231477" x="3327400" y="2101850"/>
          <p14:tracePt t="231491" x="3333750" y="2114550"/>
          <p14:tracePt t="231510" x="3340100" y="2133600"/>
          <p14:tracePt t="231524" x="3346450" y="2146300"/>
          <p14:tracePt t="231541" x="3352800" y="2165350"/>
          <p14:tracePt t="231558" x="3352800" y="2178050"/>
          <p14:tracePt t="231574" x="3359150" y="2190750"/>
          <p14:tracePt t="231591" x="3365500" y="2203450"/>
          <p14:tracePt t="231607" x="3365500" y="2216150"/>
          <p14:tracePt t="231624" x="3365500" y="2228850"/>
          <p14:tracePt t="231641" x="3365500" y="2235200"/>
          <p14:tracePt t="231657" x="3365500" y="2247900"/>
          <p14:tracePt t="231674" x="3365500" y="2254250"/>
          <p14:tracePt t="231690" x="3371850" y="2260600"/>
          <p14:tracePt t="231732" x="3371850" y="2266950"/>
          <p14:tracePt t="231743" x="3371850" y="2273300"/>
          <p14:tracePt t="231760" x="3371850" y="2286000"/>
          <p14:tracePt t="231774" x="3371850" y="2298700"/>
          <p14:tracePt t="231792" x="3371850" y="2305050"/>
          <p14:tracePt t="231843" x="3371850" y="2311400"/>
          <p14:tracePt t="231887" x="3371850" y="2317750"/>
          <p14:tracePt t="231891" x="3371850" y="2324100"/>
          <p14:tracePt t="231899" x="3371850" y="2330450"/>
          <p14:tracePt t="231915" x="3378200" y="2330450"/>
          <p14:tracePt t="231925" x="3378200" y="2336800"/>
          <p14:tracePt t="231941" x="3378200" y="2343150"/>
          <p14:tracePt t="231960" x="3384550" y="2349500"/>
          <p14:tracePt t="231978" x="3384550" y="2355850"/>
          <p14:tracePt t="231991" x="3384550" y="2362200"/>
          <p14:tracePt t="232009" x="3390900" y="2368550"/>
          <p14:tracePt t="232024" x="3397250" y="2381250"/>
          <p14:tracePt t="232040" x="3397250" y="2387600"/>
          <p14:tracePt t="232188" x="3397250" y="2393950"/>
          <p14:tracePt t="232204" x="3397250" y="2400300"/>
          <p14:tracePt t="232387" x="3403600" y="2406650"/>
          <p14:tracePt t="232501" x="3403600" y="2413000"/>
          <p14:tracePt t="232510" x="3409950" y="2419350"/>
          <p14:tracePt t="232524" x="3409950" y="2425700"/>
          <p14:tracePt t="232540" x="3416300" y="2432050"/>
          <p14:tracePt t="232699" x="3416300" y="2438400"/>
          <p14:tracePt t="232710" x="3416300" y="2444750"/>
          <p14:tracePt t="232867" x="3416300" y="2451100"/>
          <p14:tracePt t="232876" x="3416300" y="2457450"/>
          <p14:tracePt t="232883" x="3416300" y="2470150"/>
          <p14:tracePt t="232893" x="3416300" y="2482850"/>
          <p14:tracePt t="232908" x="3416300" y="2495550"/>
          <p14:tracePt t="232924" x="3416300" y="2508250"/>
          <p14:tracePt t="232963" x="3409950" y="2508250"/>
          <p14:tracePt t="233020" x="3409950" y="2514600"/>
          <p14:tracePt t="233164" x="3409950" y="2520950"/>
          <p14:tracePt t="233172" x="3397250" y="2527300"/>
          <p14:tracePt t="233179" x="3397250" y="2540000"/>
          <p14:tracePt t="233190" x="3384550" y="2540000"/>
          <p14:tracePt t="233209" x="3378200" y="2552700"/>
          <p14:tracePt t="233227" x="3378200" y="2565400"/>
          <p14:tracePt t="233229" x="3365500" y="2565400"/>
          <p14:tracePt t="233240" x="3359150" y="2571750"/>
          <p14:tracePt t="233258" x="3352800" y="2578100"/>
          <p14:tracePt t="233273" x="3346450" y="2584450"/>
          <p14:tracePt t="233290" x="3333750" y="2590800"/>
          <p14:tracePt t="233307" x="3308350" y="2609850"/>
          <p14:tracePt t="233324" x="3289300" y="2622550"/>
          <p14:tracePt t="233340" x="3270250" y="2635250"/>
          <p14:tracePt t="233358" x="3251200" y="2641600"/>
          <p14:tracePt t="233376" x="3225800" y="2641600"/>
          <p14:tracePt t="233390" x="3213100" y="2647950"/>
          <p14:tracePt t="233407" x="3194050" y="2654300"/>
          <p14:tracePt t="233424" x="3168650" y="2660650"/>
          <p14:tracePt t="233443" x="3136900" y="2673350"/>
          <p14:tracePt t="233460" x="3079750" y="2686050"/>
          <p14:tracePt t="233475" x="3041650" y="2698750"/>
          <p14:tracePt t="233493" x="3009900" y="2698750"/>
          <p14:tracePt t="233509" x="2990850" y="2705100"/>
          <p14:tracePt t="233524" x="2965450" y="2705100"/>
          <p14:tracePt t="233542" x="2927350" y="2705100"/>
          <p14:tracePt t="233557" x="2870200" y="2705100"/>
          <p14:tracePt t="233574" x="2813050" y="2705100"/>
          <p14:tracePt t="233590" x="2768600" y="2705100"/>
          <p14:tracePt t="233607" x="2730500" y="2705100"/>
          <p14:tracePt t="233624" x="2692400" y="2705100"/>
          <p14:tracePt t="233640" x="2673350" y="2692400"/>
          <p14:tracePt t="233657" x="2635250" y="2660650"/>
          <p14:tracePt t="233674" x="2609850" y="2622550"/>
          <p14:tracePt t="233691" x="2578100" y="2559050"/>
          <p14:tracePt t="233694" x="2571750" y="2527300"/>
          <p14:tracePt t="233710" x="2546350" y="2470150"/>
          <p14:tracePt t="233726" x="2533650" y="2432050"/>
          <p14:tracePt t="233743" x="2527300" y="2413000"/>
          <p14:tracePt t="233759" x="2527300" y="2400300"/>
          <p14:tracePt t="233773" x="2527300" y="2387600"/>
          <p14:tracePt t="233790" x="2527300" y="2349500"/>
          <p14:tracePt t="233807" x="2552700" y="2311400"/>
          <p14:tracePt t="233824" x="2584450" y="2273300"/>
          <p14:tracePt t="233840" x="2635250" y="2241550"/>
          <p14:tracePt t="233857" x="2705100" y="2209800"/>
          <p14:tracePt t="233874" x="2787650" y="2190750"/>
          <p14:tracePt t="233890" x="2863850" y="2171700"/>
          <p14:tracePt t="233892" x="2895600" y="2165350"/>
          <p14:tracePt t="233908" x="2965450" y="2152650"/>
          <p14:tracePt t="233924" x="3041650" y="2152650"/>
          <p14:tracePt t="233941" x="3124200" y="2146300"/>
          <p14:tracePt t="233959" x="3206750" y="2146300"/>
          <p14:tracePt t="233976" x="3263900" y="2146300"/>
          <p14:tracePt t="233990" x="3302000" y="2159000"/>
          <p14:tracePt t="234008" x="3333750" y="2190750"/>
          <p14:tracePt t="234024" x="3365500" y="2216150"/>
          <p14:tracePt t="234040" x="3403600" y="2286000"/>
          <p14:tracePt t="234057" x="3454400" y="2355850"/>
          <p14:tracePt t="234075" x="3486150" y="2457450"/>
          <p14:tracePt t="234090" x="3486150" y="2495550"/>
          <p14:tracePt t="234110" x="3460750" y="2597150"/>
          <p14:tracePt t="234126" x="3435350" y="2641600"/>
          <p14:tracePt t="234140" x="3416300" y="2679700"/>
          <p14:tracePt t="234158" x="3397250" y="2717800"/>
          <p14:tracePt t="234174" x="3365500" y="2749550"/>
          <p14:tracePt t="234190" x="3333750" y="2781300"/>
          <p14:tracePt t="234210" x="3276600" y="2794000"/>
          <p14:tracePt t="234226" x="3213100" y="2794000"/>
          <p14:tracePt t="234240" x="3149600" y="2794000"/>
          <p14:tracePt t="234259" x="3098800" y="2794000"/>
          <p14:tracePt t="234274" x="3067050" y="2794000"/>
          <p14:tracePt t="234290" x="3035300" y="2774950"/>
          <p14:tracePt t="234292" x="3016250" y="2768600"/>
          <p14:tracePt t="234307" x="3003550" y="2755900"/>
          <p14:tracePt t="234326" x="2933700" y="2730500"/>
          <p14:tracePt t="234340" x="2882900" y="2698750"/>
          <p14:tracePt t="234357" x="2838450" y="2667000"/>
          <p14:tracePt t="234376" x="2819400" y="2654300"/>
          <p14:tracePt t="234391" x="2806700" y="2647950"/>
          <p14:tracePt t="234424" x="2800350" y="2647950"/>
          <p14:tracePt t="234440" x="2800350" y="2622550"/>
          <p14:tracePt t="234460" x="2800350" y="2571750"/>
          <p14:tracePt t="234476" x="2800350" y="2565400"/>
          <p14:tracePt t="234493" x="2806700" y="2559050"/>
          <p14:tracePt t="234507" x="2813050" y="2546350"/>
          <p14:tracePt t="234524" x="2819400" y="2540000"/>
          <p14:tracePt t="234543" x="2819400" y="2533650"/>
          <p14:tracePt t="235211" x="2819400" y="2527300"/>
          <p14:tracePt t="242419" x="2819400" y="2533650"/>
          <p14:tracePt t="242635" x="2819400" y="2527300"/>
          <p14:tracePt t="242780" x="2825750" y="2527300"/>
          <p14:tracePt t="242972" x="2825750" y="2520950"/>
          <p14:tracePt t="242979" x="2825750" y="2482850"/>
          <p14:tracePt t="242990" x="2825750" y="2432050"/>
          <p14:tracePt t="243009" x="2787650" y="2292350"/>
          <p14:tracePt t="243024" x="2755900" y="2114550"/>
          <p14:tracePt t="243043" x="2749550" y="1955800"/>
          <p14:tracePt t="243057" x="2743200" y="1803400"/>
          <p14:tracePt t="243074" x="2736850" y="1689100"/>
          <p14:tracePt t="243090" x="2724150" y="1587500"/>
          <p14:tracePt t="243092" x="2717800" y="1549400"/>
          <p14:tracePt t="243107" x="2705100" y="1504950"/>
          <p14:tracePt t="243124" x="2705100" y="1473200"/>
          <p14:tracePt t="243141" x="2705100" y="1441450"/>
          <p14:tracePt t="243158" x="2705100" y="1416050"/>
          <p14:tracePt t="243174" x="2705100" y="1377950"/>
          <p14:tracePt t="243193" x="2705100" y="1339850"/>
          <p14:tracePt t="243210" x="2679700" y="1270000"/>
          <p14:tracePt t="243227" x="2654300" y="1200150"/>
          <p14:tracePt t="243242" x="2641600" y="1155700"/>
          <p14:tracePt t="243259" x="2635250" y="1136650"/>
          <p14:tracePt t="243290" x="2635250" y="1130300"/>
          <p14:tracePt t="243331" x="2635250" y="1104900"/>
          <p14:tracePt t="243340" x="2635250" y="1092200"/>
          <p14:tracePt t="243358" x="2654300" y="1073150"/>
          <p14:tracePt t="243374" x="2667000" y="1054100"/>
          <p14:tracePt t="243390" x="2667000" y="1041400"/>
          <p14:tracePt t="243407" x="2667000" y="1028700"/>
          <p14:tracePt t="243423" x="2673350" y="1028700"/>
          <p14:tracePt t="243441" x="2673350" y="1022350"/>
          <p14:tracePt t="243443" x="2679700" y="1016000"/>
          <p14:tracePt t="243460" x="2692400" y="1016000"/>
          <p14:tracePt t="243475" x="2730500" y="1016000"/>
          <p14:tracePt t="243494" x="2781300" y="1016000"/>
          <p14:tracePt t="243509" x="2863850" y="1016000"/>
          <p14:tracePt t="243524" x="2952750" y="1003300"/>
          <p14:tracePt t="243541" x="3048000" y="1003300"/>
          <p14:tracePt t="243557" x="3136900" y="1009650"/>
          <p14:tracePt t="243574" x="3225800" y="1009650"/>
          <p14:tracePt t="243591" x="3314700" y="1022350"/>
          <p14:tracePt t="243607" x="3384550" y="1028700"/>
          <p14:tracePt t="243624" x="3460750" y="1028700"/>
          <p14:tracePt t="243643" x="3562350" y="1028700"/>
          <p14:tracePt t="243658" x="3606800" y="1028700"/>
          <p14:tracePt t="243675" x="3727450" y="1016000"/>
          <p14:tracePt t="243693" x="3784600" y="990600"/>
          <p14:tracePt t="243711" x="3841750" y="971550"/>
          <p14:tracePt t="243726" x="3905250" y="965200"/>
          <p14:tracePt t="243742" x="3975100" y="946150"/>
          <p14:tracePt t="243760" x="4038600" y="927100"/>
          <p14:tracePt t="243774" x="4095750" y="908050"/>
          <p14:tracePt t="243790" x="4146550" y="889000"/>
          <p14:tracePt t="243807" x="4197350" y="882650"/>
          <p14:tracePt t="243824" x="4235450" y="876300"/>
          <p14:tracePt t="243840" x="4267200" y="869950"/>
          <p14:tracePt t="243857" x="4298950" y="857250"/>
          <p14:tracePt t="243874" x="4337050" y="844550"/>
          <p14:tracePt t="243876" x="4356100" y="844550"/>
          <p14:tracePt t="243892" x="4387850" y="844550"/>
          <p14:tracePt t="243907" x="4419600" y="844550"/>
          <p14:tracePt t="243924" x="4464050" y="844550"/>
          <p14:tracePt t="243941" x="4521200" y="844550"/>
          <p14:tracePt t="243960" x="4584700" y="844550"/>
          <p14:tracePt t="243976" x="4641850" y="844550"/>
          <p14:tracePt t="243992" x="4705350" y="844550"/>
          <p14:tracePt t="244009" x="4762500" y="857250"/>
          <p14:tracePt t="244024" x="4832350" y="889000"/>
          <p14:tracePt t="244040" x="4914900" y="914400"/>
          <p14:tracePt t="244057" x="4991100" y="939800"/>
          <p14:tracePt t="244074" x="5060950" y="958850"/>
          <p14:tracePt t="244075" x="5092700" y="958850"/>
          <p14:tracePt t="244092" x="5156200" y="958850"/>
          <p14:tracePt t="244108" x="5226050" y="952500"/>
          <p14:tracePt t="244124" x="5295900" y="952500"/>
          <p14:tracePt t="244140" x="5359400" y="965200"/>
          <p14:tracePt t="244157" x="5422900" y="965200"/>
          <p14:tracePt t="244175" x="5486400" y="965200"/>
          <p14:tracePt t="244190" x="5575300" y="965200"/>
          <p14:tracePt t="244209" x="5676900" y="965200"/>
          <p14:tracePt t="244226" x="5791200" y="958850"/>
          <p14:tracePt t="244242" x="5892800" y="958850"/>
          <p14:tracePt t="244243" x="5949950" y="958850"/>
          <p14:tracePt t="244257" x="5994400" y="958850"/>
          <p14:tracePt t="244274" x="6096000" y="958850"/>
          <p14:tracePt t="244293" x="6292850" y="958850"/>
          <p14:tracePt t="244307" x="6356350" y="958850"/>
          <p14:tracePt t="244324" x="6521450" y="952500"/>
          <p14:tracePt t="244340" x="6591300" y="939800"/>
          <p14:tracePt t="244357" x="6635750" y="946150"/>
          <p14:tracePt t="244375" x="6680200" y="952500"/>
          <p14:tracePt t="244391" x="6731000" y="952500"/>
          <p14:tracePt t="244408" x="6750050" y="958850"/>
          <p14:tracePt t="244500" x="6750050" y="965200"/>
          <p14:tracePt t="244524" x="6750050" y="977900"/>
          <p14:tracePt t="244532" x="6750050" y="990600"/>
          <p14:tracePt t="244547" x="6750050" y="996950"/>
          <p14:tracePt t="244557" x="6737350" y="1003300"/>
          <p14:tracePt t="244574" x="6724650" y="1009650"/>
          <p14:tracePt t="244661" x="6718300" y="1009650"/>
          <p14:tracePt t="244667" x="6699250" y="1009650"/>
          <p14:tracePt t="244679" x="6673850" y="1009650"/>
          <p14:tracePt t="244694" x="6629400" y="1009650"/>
          <p14:tracePt t="244710" x="6565900" y="1016000"/>
          <p14:tracePt t="244725" x="6502400" y="1028700"/>
          <p14:tracePt t="244741" x="6438900" y="1028700"/>
          <p14:tracePt t="244757" x="6394450" y="1028700"/>
          <p14:tracePt t="244773" x="6369050" y="1028700"/>
          <p14:tracePt t="244791" x="6343650" y="1028700"/>
          <p14:tracePt t="244807" x="6337300" y="1035050"/>
          <p14:tracePt t="244891" x="6324600" y="1035050"/>
          <p14:tracePt t="244900" x="6292850" y="1035050"/>
          <p14:tracePt t="244908" x="6261100" y="1035050"/>
          <p14:tracePt t="244924" x="6178550" y="1035050"/>
          <p14:tracePt t="244941" x="6076950" y="1028700"/>
          <p14:tracePt t="244959" x="5962650" y="1028700"/>
          <p14:tracePt t="244977" x="5829300" y="1028700"/>
          <p14:tracePt t="244992" x="5670550" y="1028700"/>
          <p14:tracePt t="245010" x="5530850" y="1028700"/>
          <p14:tracePt t="245025" x="5397500" y="1028700"/>
          <p14:tracePt t="245027" x="5327650" y="1028700"/>
          <p14:tracePt t="245040" x="5270500" y="1028700"/>
          <p14:tracePt t="245057" x="5162550" y="1022350"/>
          <p14:tracePt t="245074" x="5054600" y="996950"/>
          <p14:tracePt t="245091" x="4965700" y="990600"/>
          <p14:tracePt t="245092" x="4927600" y="990600"/>
          <p14:tracePt t="245107" x="4857750" y="996950"/>
          <p14:tracePt t="245125" x="4794250" y="1003300"/>
          <p14:tracePt t="245141" x="4730750" y="1003300"/>
          <p14:tracePt t="245158" x="4660900" y="1003300"/>
          <p14:tracePt t="245175" x="4584700" y="1003300"/>
          <p14:tracePt t="245190" x="4521200" y="1003300"/>
          <p14:tracePt t="245209" x="4445000" y="1003300"/>
          <p14:tracePt t="245226" x="4349750" y="1009650"/>
          <p14:tracePt t="245242" x="4260850" y="1003300"/>
          <p14:tracePt t="245258" x="4184650" y="1003300"/>
          <p14:tracePt t="245261" x="4140200" y="1003300"/>
          <p14:tracePt t="245274" x="4102100" y="1003300"/>
          <p14:tracePt t="245292" x="4000500" y="1003300"/>
          <p14:tracePt t="245307" x="3930650" y="1003300"/>
          <p14:tracePt t="245323" x="3867150" y="1003300"/>
          <p14:tracePt t="245340" x="3778250" y="996950"/>
          <p14:tracePt t="245357" x="3695700" y="996950"/>
          <p14:tracePt t="245374" x="3613150" y="1009650"/>
          <p14:tracePt t="245390" x="3530600" y="1009650"/>
          <p14:tracePt t="245407" x="3467100" y="1009650"/>
          <p14:tracePt t="245424" x="3429000" y="1009650"/>
          <p14:tracePt t="245441" x="3384550" y="1009650"/>
          <p14:tracePt t="245461" x="3333750" y="1009650"/>
          <p14:tracePt t="245476" x="3219450" y="1022350"/>
          <p14:tracePt t="245493" x="3136900" y="1022350"/>
          <p14:tracePt t="245510" x="3054350" y="1028700"/>
          <p14:tracePt t="245524" x="2984500" y="1022350"/>
          <p14:tracePt t="245540" x="2914650" y="1028700"/>
          <p14:tracePt t="245557" x="2838450" y="1041400"/>
          <p14:tracePt t="245574" x="2762250" y="1060450"/>
          <p14:tracePt t="245591" x="2698750" y="1073150"/>
          <p14:tracePt t="245607" x="2654300" y="1073150"/>
          <p14:tracePt t="245625" x="2622550" y="1073150"/>
          <p14:tracePt t="245641" x="2603500" y="1079500"/>
          <p14:tracePt t="245657" x="2565400" y="1079500"/>
          <p14:tracePt t="245674" x="2520950" y="1079500"/>
          <p14:tracePt t="245692" x="2470150" y="1079500"/>
          <p14:tracePt t="245709" x="2444750" y="1079500"/>
          <p14:tracePt t="245726" x="2432050" y="1073150"/>
          <p14:tracePt t="245742" x="2419350" y="1073150"/>
          <p14:tracePt t="245760" x="2393950" y="1073150"/>
          <p14:tracePt t="245774" x="2368550" y="1054100"/>
          <p14:tracePt t="245795" x="2343150" y="1009650"/>
          <p14:tracePt t="245807" x="2330450" y="933450"/>
          <p14:tracePt t="245824" x="2324100" y="838200"/>
          <p14:tracePt t="245842" x="2324100" y="762000"/>
          <p14:tracePt t="245858" x="2311400" y="679450"/>
          <p14:tracePt t="245874" x="2292350" y="584200"/>
          <p14:tracePt t="245875" x="2286000" y="539750"/>
          <p14:tracePt t="245892" x="2286000" y="469900"/>
          <p14:tracePt t="245907" x="2286000" y="425450"/>
          <p14:tracePt t="245926" x="2286000" y="406400"/>
          <p14:tracePt t="245940" x="2286000" y="393700"/>
          <p14:tracePt t="246085" x="2292350" y="393700"/>
          <p14:tracePt t="246118" x="2298700" y="393700"/>
          <p14:tracePt t="246123" x="2305050" y="393700"/>
          <p14:tracePt t="246131" x="2311400" y="393700"/>
          <p14:tracePt t="246140" x="2324100" y="393700"/>
          <p14:tracePt t="246158" x="2362200" y="393700"/>
          <p14:tracePt t="246174" x="2413000" y="393700"/>
          <p14:tracePt t="246191" x="2476500" y="393700"/>
          <p14:tracePt t="246208" x="2559050" y="393700"/>
          <p14:tracePt t="246225" x="2641600" y="387350"/>
          <p14:tracePt t="246243" x="2724150" y="381000"/>
          <p14:tracePt t="246258" x="2794000" y="381000"/>
          <p14:tracePt t="246274" x="2851150" y="381000"/>
          <p14:tracePt t="246292" x="2908300" y="381000"/>
          <p14:tracePt t="246308" x="2933700" y="381000"/>
          <p14:tracePt t="246324" x="2946400" y="381000"/>
          <p14:tracePt t="246357" x="2952750" y="381000"/>
          <p14:tracePt t="246374" x="2959100" y="374650"/>
          <p14:tracePt t="246391" x="2984500" y="374650"/>
          <p14:tracePt t="246408" x="3009900" y="374650"/>
          <p14:tracePt t="246424" x="3048000" y="374650"/>
          <p14:tracePt t="246441" x="3086100" y="374650"/>
          <p14:tracePt t="246460" x="3155950" y="374650"/>
          <p14:tracePt t="246476" x="3200400" y="374650"/>
          <p14:tracePt t="246492" x="3244850" y="374650"/>
          <p14:tracePt t="246508" x="3270250" y="368300"/>
          <p14:tracePt t="246524" x="3295650" y="368300"/>
          <p14:tracePt t="246542" x="3314700" y="368300"/>
          <p14:tracePt t="246557" x="3346450" y="368300"/>
          <p14:tracePt t="246574" x="3384550" y="374650"/>
          <p14:tracePt t="246591" x="3422650" y="368300"/>
          <p14:tracePt t="246607" x="3454400" y="361950"/>
          <p14:tracePt t="246624" x="3486150" y="355600"/>
          <p14:tracePt t="246640" x="3524250" y="349250"/>
          <p14:tracePt t="246658" x="3556000" y="349250"/>
          <p14:tracePt t="246674" x="3594100" y="349250"/>
          <p14:tracePt t="246693" x="3651250" y="349250"/>
          <p14:tracePt t="246709" x="3702050" y="349250"/>
          <p14:tracePt t="246727" x="3752850" y="349250"/>
          <p14:tracePt t="246742" x="3803650" y="349250"/>
          <p14:tracePt t="246757" x="3854450" y="349250"/>
          <p14:tracePt t="246774" x="3911600" y="349250"/>
          <p14:tracePt t="246790" x="3975100" y="355600"/>
          <p14:tracePt t="246808" x="4032250" y="355600"/>
          <p14:tracePt t="246824" x="4083050" y="355600"/>
          <p14:tracePt t="246841" x="4127500" y="361950"/>
          <p14:tracePt t="246857" x="4165600" y="361950"/>
          <p14:tracePt t="246874" x="4216400" y="374650"/>
          <p14:tracePt t="246891" x="4292600" y="374650"/>
          <p14:tracePt t="246907" x="4349750" y="374650"/>
          <p14:tracePt t="246924" x="4400550" y="374650"/>
          <p14:tracePt t="246943" x="4432300" y="374650"/>
          <p14:tracePt t="246959" x="4464050" y="381000"/>
          <p14:tracePt t="246977" x="4489450" y="381000"/>
          <p14:tracePt t="246993" x="4514850" y="393700"/>
          <p14:tracePt t="247008" x="4540250" y="393700"/>
          <p14:tracePt t="247024" x="4559300" y="393700"/>
          <p14:tracePt t="247041" x="4578350" y="393700"/>
          <p14:tracePt t="247058" x="4597400" y="393700"/>
          <p14:tracePt t="247077" x="4622800" y="393700"/>
          <p14:tracePt t="247092" x="4641850" y="393700"/>
          <p14:tracePt t="247108" x="4648200" y="393700"/>
          <p14:tracePt t="247635" x="4641850" y="393700"/>
          <p14:tracePt t="248571" x="4641850" y="387350"/>
          <p14:tracePt t="250468" x="4635500" y="387350"/>
          <p14:tracePt t="250477" x="4616450" y="393700"/>
          <p14:tracePt t="250483" x="4578350" y="400050"/>
          <p14:tracePt t="250494" x="4527550" y="400050"/>
          <p14:tracePt t="250507" x="4425950" y="438150"/>
          <p14:tracePt t="250524" x="4273550" y="457200"/>
          <p14:tracePt t="250540" x="4152900" y="482600"/>
          <p14:tracePt t="250557" x="4057650" y="482600"/>
          <p14:tracePt t="250574" x="3975100" y="488950"/>
          <p14:tracePt t="250591" x="3911600" y="514350"/>
          <p14:tracePt t="250607" x="3829050" y="539750"/>
          <p14:tracePt t="250624" x="3765550" y="577850"/>
          <p14:tracePt t="250640" x="3702050" y="590550"/>
          <p14:tracePt t="250660" x="3594100" y="615950"/>
          <p14:tracePt t="250676" x="3511550" y="647700"/>
          <p14:tracePt t="250691" x="3429000" y="673100"/>
          <p14:tracePt t="250710" x="3352800" y="692150"/>
          <p14:tracePt t="250726" x="3276600" y="711200"/>
          <p14:tracePt t="250742" x="3168650" y="711200"/>
          <p14:tracePt t="250757" x="3092450" y="704850"/>
          <p14:tracePt t="250774" x="2978150" y="704850"/>
          <p14:tracePt t="250791" x="2889250" y="692150"/>
          <p14:tracePt t="250807" x="2813050" y="666750"/>
          <p14:tracePt t="250824" x="2768600" y="660400"/>
          <p14:tracePt t="250840" x="2755900" y="647700"/>
          <p14:tracePt t="250874" x="2755900" y="635000"/>
          <p14:tracePt t="250892" x="2755900" y="615950"/>
          <p14:tracePt t="250908" x="2755900" y="596900"/>
          <p14:tracePt t="250924" x="2755900" y="577850"/>
          <p14:tracePt t="250941" x="2755900" y="565150"/>
          <p14:tracePt t="250960" x="2749550" y="565150"/>
          <p14:tracePt t="251020" x="2749550" y="558800"/>
          <p14:tracePt t="251027" x="2749550" y="546100"/>
          <p14:tracePt t="251039" x="2749550" y="539750"/>
          <p14:tracePt t="251043" x="2730500" y="533400"/>
          <p14:tracePt t="251057" x="2717800" y="527050"/>
          <p14:tracePt t="251074" x="2686050" y="508000"/>
          <p14:tracePt t="251092" x="2622550" y="469900"/>
          <p14:tracePt t="251107" x="2584450" y="450850"/>
          <p14:tracePt t="251124" x="2565400" y="450850"/>
          <p14:tracePt t="251141" x="2552700" y="450850"/>
          <p14:tracePt t="251591" x="2552700" y="469900"/>
          <p14:tracePt t="251595" x="2552700" y="514350"/>
          <p14:tracePt t="251607" x="2552700" y="565150"/>
          <p14:tracePt t="251625" x="2552700" y="692150"/>
          <p14:tracePt t="251641" x="2533650" y="850900"/>
          <p14:tracePt t="251657" x="2489200" y="1028700"/>
          <p14:tracePt t="251674" x="2457450" y="1181100"/>
          <p14:tracePt t="251693" x="2387600" y="1352550"/>
          <p14:tracePt t="251710" x="2355850" y="1435100"/>
          <p14:tracePt t="251726" x="2298700" y="1517650"/>
          <p14:tracePt t="251742" x="2241550" y="1593850"/>
          <p14:tracePt t="251758" x="2203450" y="1638300"/>
          <p14:tracePt t="251774" x="2178050" y="1657350"/>
          <p14:tracePt t="251793" x="2152650" y="1657350"/>
          <p14:tracePt t="251807" x="2095500" y="1657350"/>
          <p14:tracePt t="251824" x="2025650" y="1657350"/>
          <p14:tracePt t="251841" x="1955800" y="1663700"/>
          <p14:tracePt t="251857" x="1873250" y="1689100"/>
          <p14:tracePt t="251874" x="1778000" y="1720850"/>
          <p14:tracePt t="251892" x="1657350" y="1765300"/>
          <p14:tracePt t="251908" x="1593850" y="1790700"/>
          <p14:tracePt t="251924" x="1543050" y="1803400"/>
          <p14:tracePt t="251941" x="1511300" y="1809750"/>
          <p14:tracePt t="251959" x="1504950" y="1816100"/>
          <p14:tracePt t="251996" x="1498600" y="1816100"/>
          <p14:tracePt t="252007" x="1492250" y="1816100"/>
          <p14:tracePt t="252025" x="1492250" y="1822450"/>
          <p14:tracePt t="252041" x="1479550" y="1835150"/>
          <p14:tracePt t="252057" x="1460500" y="1866900"/>
          <p14:tracePt t="252074" x="1422400" y="1898650"/>
          <p14:tracePt t="252075" x="1403350" y="1924050"/>
          <p14:tracePt t="252090" x="1377950" y="1936750"/>
          <p14:tracePt t="252107" x="1346200" y="1968500"/>
          <p14:tracePt t="252125" x="1339850" y="1974850"/>
          <p14:tracePt t="252141" x="1333500" y="1974850"/>
          <p14:tracePt t="252275" x="1327150" y="1974850"/>
          <p14:tracePt t="252355" x="1333500" y="1974850"/>
          <p14:tracePt t="252363" x="1339850" y="1974850"/>
          <p14:tracePt t="252372" x="1358900" y="1974850"/>
          <p14:tracePt t="252381" x="1365250" y="1974850"/>
          <p14:tracePt t="252392" x="1384300" y="1962150"/>
          <p14:tracePt t="252407" x="1416050" y="1943100"/>
          <p14:tracePt t="252425" x="1485900" y="1924050"/>
          <p14:tracePt t="252441" x="1574800" y="1898650"/>
          <p14:tracePt t="252461" x="1746250" y="1854200"/>
          <p14:tracePt t="252476" x="1911350" y="1816100"/>
          <p14:tracePt t="252492" x="2057400" y="1784350"/>
          <p14:tracePt t="252511" x="2209800" y="1765300"/>
          <p14:tracePt t="252524" x="2362200" y="1758950"/>
          <p14:tracePt t="252544" x="2489200" y="1746250"/>
          <p14:tracePt t="252557" x="2609850" y="1746250"/>
          <p14:tracePt t="252574" x="2717800" y="1746250"/>
          <p14:tracePt t="252590" x="2819400" y="1746250"/>
          <p14:tracePt t="252607" x="2889250" y="1746250"/>
          <p14:tracePt t="252624" x="2940050" y="1746250"/>
          <p14:tracePt t="252641" x="2984500" y="1746250"/>
          <p14:tracePt t="252658" x="3028950" y="1746250"/>
          <p14:tracePt t="252674" x="3060700" y="1746250"/>
          <p14:tracePt t="252679" x="3073400" y="1746250"/>
          <p14:tracePt t="252691" x="3098800" y="1746250"/>
          <p14:tracePt t="252710" x="3143250" y="1752600"/>
          <p14:tracePt t="252727" x="3194050" y="1765300"/>
          <p14:tracePt t="252740" x="3238500" y="1771650"/>
          <p14:tracePt t="252759" x="3270250" y="1771650"/>
          <p14:tracePt t="252774" x="3295650" y="1778000"/>
          <p14:tracePt t="252790" x="3308350" y="1784350"/>
          <p14:tracePt t="252810" x="3321050" y="1790700"/>
          <p14:tracePt t="252826" x="3327400" y="1790700"/>
          <p14:tracePt t="253260" x="3302000" y="1790700"/>
          <p14:tracePt t="253268" x="3257550" y="1809750"/>
          <p14:tracePt t="253275" x="3194050" y="1828800"/>
          <p14:tracePt t="253293" x="3028950" y="1879600"/>
          <p14:tracePt t="253308" x="2851150" y="1936750"/>
          <p14:tracePt t="253324" x="2635250" y="2000250"/>
          <p14:tracePt t="253340" x="2432050" y="2076450"/>
          <p14:tracePt t="253358" x="2222500" y="2146300"/>
          <p14:tracePt t="253374" x="2044700" y="2216150"/>
          <p14:tracePt t="253391" x="1924050" y="2298700"/>
          <p14:tracePt t="253408" x="1809750" y="2330450"/>
          <p14:tracePt t="253425" x="1720850" y="2355850"/>
          <p14:tracePt t="253441" x="1663700" y="2362200"/>
          <p14:tracePt t="253446" x="1644650" y="2362200"/>
          <p14:tracePt t="253458" x="1638300" y="2362200"/>
          <p14:tracePt t="253476" x="1631950" y="2368550"/>
          <p14:tracePt t="253492" x="1612900" y="2368550"/>
          <p14:tracePt t="253509" x="1581150" y="2368550"/>
          <p14:tracePt t="253524" x="1536700" y="2362200"/>
          <p14:tracePt t="253540" x="1498600" y="2349500"/>
          <p14:tracePt t="253561" x="1460500" y="2343150"/>
          <p14:tracePt t="253574" x="1422400" y="2343150"/>
          <p14:tracePt t="253590" x="1384300" y="2336800"/>
          <p14:tracePt t="253608" x="1346200" y="2324100"/>
          <p14:tracePt t="253624" x="1295400" y="2305050"/>
          <p14:tracePt t="253641" x="1250950" y="2273300"/>
          <p14:tracePt t="253657" x="1212850" y="2254250"/>
          <p14:tracePt t="253674" x="1181100" y="2235200"/>
          <p14:tracePt t="253691" x="1136650" y="2216150"/>
          <p14:tracePt t="253709" x="1130300" y="2209800"/>
          <p14:tracePt t="253725" x="1123950" y="2209800"/>
          <p14:tracePt t="253827" x="1130300" y="2209800"/>
          <p14:tracePt t="253860" x="1130300" y="2203450"/>
          <p14:tracePt t="253877" x="1130300" y="2197100"/>
          <p14:tracePt t="253883" x="1136650" y="2197100"/>
          <p14:tracePt t="253947" x="1136650" y="2190750"/>
          <p14:tracePt t="253963" x="1136650" y="2184400"/>
          <p14:tracePt t="254043" x="1143000" y="2184400"/>
          <p14:tracePt t="255038" x="1149350" y="2184400"/>
          <p14:tracePt t="255404" x="1162050" y="2171700"/>
          <p14:tracePt t="255414" x="1187450" y="2165350"/>
          <p14:tracePt t="255419" x="1225550" y="2165350"/>
          <p14:tracePt t="255427" x="1263650" y="2165350"/>
          <p14:tracePt t="255441" x="1314450" y="2159000"/>
          <p14:tracePt t="255461" x="1530350" y="2139950"/>
          <p14:tracePt t="255475" x="1689100" y="2127250"/>
          <p14:tracePt t="255493" x="1860550" y="2108200"/>
          <p14:tracePt t="255509" x="2063750" y="2108200"/>
          <p14:tracePt t="255524" x="2279650" y="2108200"/>
          <p14:tracePt t="255541" x="2489200" y="2076450"/>
          <p14:tracePt t="255557" x="2673350" y="2038350"/>
          <p14:tracePt t="255574" x="2844800" y="2006600"/>
          <p14:tracePt t="255590" x="2946400" y="1968500"/>
          <p14:tracePt t="255607" x="3028950" y="1943100"/>
          <p14:tracePt t="255624" x="3079750" y="1936750"/>
          <p14:tracePt t="255640" x="3092450" y="1930400"/>
          <p14:tracePt t="255710" x="3098800" y="1930400"/>
          <p14:tracePt t="255908" x="3092450" y="1930400"/>
          <p14:tracePt t="255915" x="3092450" y="1936750"/>
          <p14:tracePt t="255931" x="3086100" y="1936750"/>
          <p14:tracePt t="255941" x="3060700" y="1936750"/>
          <p14:tracePt t="255961" x="2971800" y="1936750"/>
          <p14:tracePt t="255977" x="2825750" y="1949450"/>
          <p14:tracePt t="255992" x="2616200" y="1968500"/>
          <p14:tracePt t="256007" x="2368550" y="2019300"/>
          <p14:tracePt t="256024" x="2108200" y="2063750"/>
          <p14:tracePt t="256040" x="1892300" y="2120900"/>
          <p14:tracePt t="256057" x="1676400" y="2184400"/>
          <p14:tracePt t="256077" x="1377950" y="2228850"/>
          <p14:tracePt t="256092" x="1219200" y="2241550"/>
          <p14:tracePt t="256107" x="1111250" y="2241550"/>
          <p14:tracePt t="256125" x="1041400" y="2241550"/>
          <p14:tracePt t="256140" x="984250" y="2228850"/>
          <p14:tracePt t="256157" x="958850" y="2222500"/>
          <p14:tracePt t="256174" x="933450" y="2222500"/>
          <p14:tracePt t="256191" x="920750" y="2228850"/>
          <p14:tracePt t="256210" x="901700" y="2241550"/>
          <p14:tracePt t="256227" x="863600" y="2241550"/>
          <p14:tracePt t="256229" x="850900" y="2241550"/>
          <p14:tracePt t="256241" x="844550" y="2241550"/>
          <p14:tracePt t="256257" x="819150" y="2241550"/>
          <p14:tracePt t="256274" x="787400" y="2241550"/>
          <p14:tracePt t="256290" x="781050" y="2241550"/>
          <p14:tracePt t="256307" x="774700" y="2241550"/>
          <p14:tracePt t="256503" x="781050" y="2241550"/>
          <p14:tracePt t="256517" x="781050" y="2235200"/>
          <p14:tracePt t="256596" x="781050" y="2228850"/>
          <p14:tracePt t="256636" x="787400" y="2228850"/>
          <p14:tracePt t="256651" x="787400" y="2222500"/>
          <p14:tracePt t="256667" x="787400" y="2216150"/>
          <p14:tracePt t="256683" x="793750" y="2216150"/>
          <p14:tracePt t="256710" x="800100" y="2216150"/>
          <p14:tracePt t="256715" x="800100" y="2209800"/>
          <p14:tracePt t="256728" x="819150" y="2197100"/>
          <p14:tracePt t="256742" x="882650" y="2184400"/>
          <p14:tracePt t="256757" x="990600" y="2146300"/>
          <p14:tracePt t="256774" x="1130300" y="2101850"/>
          <p14:tracePt t="256790" x="1308100" y="2044700"/>
          <p14:tracePt t="256807" x="1517650" y="1981200"/>
          <p14:tracePt t="256824" x="1765300" y="1924050"/>
          <p14:tracePt t="256840" x="2038350" y="1911350"/>
          <p14:tracePt t="256858" x="2298700" y="1885950"/>
          <p14:tracePt t="256874" x="2527300" y="1854200"/>
          <p14:tracePt t="256876" x="2628900" y="1847850"/>
          <p14:tracePt t="256891" x="2806700" y="1809750"/>
          <p14:tracePt t="256908" x="2959100" y="1778000"/>
          <p14:tracePt t="256924" x="3048000" y="1746250"/>
          <p14:tracePt t="256941" x="3079750" y="1733550"/>
          <p14:tracePt t="256979" x="3079750" y="1739900"/>
          <p14:tracePt t="257003" x="3073400" y="1739900"/>
          <p14:tracePt t="257011" x="3035300" y="1746250"/>
          <p14:tracePt t="257024" x="2978150" y="1765300"/>
          <p14:tracePt t="257040" x="2838450" y="1816100"/>
          <p14:tracePt t="257057" x="2654300" y="1905000"/>
          <p14:tracePt t="257076" x="2311400" y="2025650"/>
          <p14:tracePt t="257091" x="2019300" y="2101850"/>
          <p14:tracePt t="257107" x="1765300" y="2184400"/>
          <p14:tracePt t="257124" x="1549400" y="2254250"/>
          <p14:tracePt t="257141" x="1339850" y="2317750"/>
          <p14:tracePt t="257158" x="1168400" y="2368550"/>
          <p14:tracePt t="257174" x="1060450" y="2374900"/>
          <p14:tracePt t="257191" x="977900" y="2387600"/>
          <p14:tracePt t="257210" x="939800" y="2393950"/>
          <p14:tracePt t="257226" x="927100" y="2393950"/>
          <p14:tracePt t="257242" x="920750" y="2393950"/>
          <p14:tracePt t="257350" x="927100" y="2393950"/>
          <p14:tracePt t="257355" x="933450" y="2393950"/>
          <p14:tracePt t="257363" x="946150" y="2393950"/>
          <p14:tracePt t="257374" x="958850" y="2387600"/>
          <p14:tracePt t="257391" x="1028700" y="2387600"/>
          <p14:tracePt t="257408" x="1130300" y="2349500"/>
          <p14:tracePt t="257424" x="1276350" y="2305050"/>
          <p14:tracePt t="257441" x="1473200" y="2247900"/>
          <p14:tracePt t="257460" x="1841500" y="2146300"/>
          <p14:tracePt t="257476" x="2114550" y="2114550"/>
          <p14:tracePt t="257492" x="2368550" y="2076450"/>
          <p14:tracePt t="257508" x="2603500" y="2051050"/>
          <p14:tracePt t="257524" x="2813050" y="2025650"/>
          <p14:tracePt t="257540" x="2940050" y="2006600"/>
          <p14:tracePt t="257557" x="2997200" y="1993900"/>
          <p14:tracePt t="257574" x="3009900" y="1993900"/>
          <p14:tracePt t="258020" x="3009900" y="2000250"/>
          <p14:tracePt t="258387" x="3009900" y="1949450"/>
          <p14:tracePt t="258396" x="3003550" y="1873250"/>
          <p14:tracePt t="258404" x="2971800" y="1790700"/>
          <p14:tracePt t="258413" x="2946400" y="1695450"/>
          <p14:tracePt t="258424" x="2908300" y="1593850"/>
          <p14:tracePt t="258442" x="2851150" y="1441450"/>
          <p14:tracePt t="258460" x="2781300" y="1263650"/>
          <p14:tracePt t="258477" x="2743200" y="1174750"/>
          <p14:tracePt t="258491" x="2698750" y="1104900"/>
          <p14:tracePt t="258509" x="2673350" y="1073150"/>
          <p14:tracePt t="258524" x="2673350" y="1066800"/>
          <p14:tracePt t="258677" x="2667000" y="1073150"/>
          <p14:tracePt t="258684" x="2660650" y="1073150"/>
          <p14:tracePt t="258699" x="2654300" y="1073150"/>
          <p14:tracePt t="258710" x="2647950" y="1079500"/>
          <p14:tracePt t="258726" x="2628900" y="1079500"/>
          <p14:tracePt t="258740" x="2622550" y="1092200"/>
          <p14:tracePt t="258759" x="2603500" y="1098550"/>
          <p14:tracePt t="258774" x="2590800" y="1098550"/>
          <p14:tracePt t="258794" x="2584450" y="1104900"/>
          <p14:tracePt t="258807" x="2578100" y="1111250"/>
          <p14:tracePt t="258824" x="2559050" y="1123950"/>
          <p14:tracePt t="258841" x="2533650" y="1168400"/>
          <p14:tracePt t="258858" x="2508250" y="1219200"/>
          <p14:tracePt t="258874" x="2489200" y="1257300"/>
          <p14:tracePt t="258891" x="2476500" y="1270000"/>
          <p14:tracePt t="258907" x="2463800" y="1301750"/>
          <p14:tracePt t="258925" x="2413000" y="1384300"/>
          <p14:tracePt t="258940" x="2343150" y="1485900"/>
          <p14:tracePt t="258957" x="2260600" y="1619250"/>
          <p14:tracePt t="258976" x="2184400" y="1733550"/>
          <p14:tracePt t="258993" x="2133600" y="1816100"/>
          <p14:tracePt t="259007" x="2076450" y="1879600"/>
          <p14:tracePt t="259024" x="2019300" y="1949450"/>
          <p14:tracePt t="259041" x="1936750" y="2000250"/>
          <p14:tracePt t="259057" x="1860550" y="2063750"/>
          <p14:tracePt t="259074" x="1822450" y="2095500"/>
          <p14:tracePt t="259091" x="1797050" y="2108200"/>
          <p14:tracePt t="259108" x="1778000" y="2114550"/>
          <p14:tracePt t="259124" x="1752600" y="2139950"/>
          <p14:tracePt t="259142" x="1727200" y="2165350"/>
          <p14:tracePt t="259158" x="1682750" y="2184400"/>
          <p14:tracePt t="259174" x="1651000" y="2209800"/>
          <p14:tracePt t="259191" x="1606550" y="2228850"/>
          <p14:tracePt t="259208" x="1574800" y="2228850"/>
          <p14:tracePt t="259225" x="1562100" y="2228850"/>
          <p14:tracePt t="259241" x="1555750" y="2235200"/>
          <p14:tracePt t="259258" x="1549400" y="2235200"/>
          <p14:tracePt t="259274" x="1536700" y="2235200"/>
          <p14:tracePt t="259292" x="1504950" y="2235200"/>
          <p14:tracePt t="259307" x="1479550" y="2235200"/>
          <p14:tracePt t="259325" x="1441450" y="2235200"/>
          <p14:tracePt t="259341" x="1422400" y="2235200"/>
          <p14:tracePt t="259359" x="1416050" y="2235200"/>
          <p14:tracePt t="259398" x="1409700" y="2235200"/>
          <p14:tracePt t="260854" x="1409700" y="2222500"/>
          <p14:tracePt t="260859" x="1409700" y="2209800"/>
          <p14:tracePt t="260868" x="1409700" y="2203450"/>
          <p14:tracePt t="260907" x="1409700" y="2197100"/>
          <p14:tracePt t="261743" x="1409700" y="2184400"/>
          <p14:tracePt t="261747" x="1403350" y="2178050"/>
          <p14:tracePt t="261758" x="1397000" y="2165350"/>
          <p14:tracePt t="261774" x="1377950" y="2139950"/>
          <p14:tracePt t="261791" x="1352550" y="2108200"/>
          <p14:tracePt t="261808" x="1346200" y="2095500"/>
          <p14:tracePt t="261824" x="1320800" y="2057400"/>
          <p14:tracePt t="261841" x="1295400" y="2019300"/>
          <p14:tracePt t="261857" x="1276350" y="2000250"/>
          <p14:tracePt t="261876" x="1238250" y="1987550"/>
          <p14:tracePt t="261893" x="1225550" y="1987550"/>
          <p14:tracePt t="261971" x="1219200" y="2006600"/>
          <p14:tracePt t="261979" x="1219200" y="2019300"/>
          <p14:tracePt t="261991" x="1219200" y="2038350"/>
          <p14:tracePt t="262007" x="1225550" y="2070100"/>
          <p14:tracePt t="262024" x="1244600" y="2108200"/>
          <p14:tracePt t="262041" x="1270000" y="2152650"/>
          <p14:tracePt t="262060" x="1308100" y="2228850"/>
          <p14:tracePt t="262074" x="1320800" y="2254250"/>
          <p14:tracePt t="262091" x="1327150" y="2286000"/>
          <p14:tracePt t="262092" x="1333500" y="2305050"/>
          <p14:tracePt t="262109" x="1333500" y="2343150"/>
          <p14:tracePt t="262126" x="1314450" y="2374900"/>
          <p14:tracePt t="262142" x="1301750" y="2419350"/>
          <p14:tracePt t="262157" x="1282700" y="2438400"/>
          <p14:tracePt t="262174" x="1270000" y="2444750"/>
          <p14:tracePt t="262190" x="1263650" y="2444750"/>
          <p14:tracePt t="262209" x="1238250" y="2444750"/>
          <p14:tracePt t="262211" x="1212850" y="2444750"/>
          <p14:tracePt t="262226" x="1187450" y="2444750"/>
          <p14:tracePt t="262242" x="1130300" y="2444750"/>
          <p14:tracePt t="262243" x="1098550" y="2444750"/>
          <p14:tracePt t="262259" x="1047750" y="2444750"/>
          <p14:tracePt t="262274" x="1003300" y="2432050"/>
          <p14:tracePt t="262293" x="844550" y="2374900"/>
          <p14:tracePt t="262307" x="736600" y="2343150"/>
          <p14:tracePt t="262325" x="666750" y="2317750"/>
          <p14:tracePt t="262341" x="615950" y="2286000"/>
          <p14:tracePt t="262357" x="577850" y="2266950"/>
          <p14:tracePt t="262374" x="533400" y="2241550"/>
          <p14:tracePt t="262391" x="495300" y="2216150"/>
          <p14:tracePt t="262410" x="469900" y="2190750"/>
          <p14:tracePt t="262424" x="450850" y="2159000"/>
          <p14:tracePt t="262442" x="431800" y="2120900"/>
          <p14:tracePt t="262459" x="431800" y="2089150"/>
          <p14:tracePt t="262475" x="431800" y="2012950"/>
          <p14:tracePt t="262492" x="431800" y="1974850"/>
          <p14:tracePt t="262507" x="450850" y="1943100"/>
          <p14:tracePt t="262524" x="476250" y="1911350"/>
          <p14:tracePt t="262542" x="514350" y="1873250"/>
          <p14:tracePt t="262557" x="552450" y="1835150"/>
          <p14:tracePt t="262574" x="603250" y="1816100"/>
          <p14:tracePt t="262590" x="647700" y="1784350"/>
          <p14:tracePt t="262609" x="711200" y="1758950"/>
          <p14:tracePt t="262624" x="793750" y="1739900"/>
          <p14:tracePt t="262641" x="889000" y="1708150"/>
          <p14:tracePt t="262658" x="971550" y="1682750"/>
          <p14:tracePt t="262674" x="1054100" y="1657350"/>
          <p14:tracePt t="262692" x="1111250" y="1644650"/>
          <p14:tracePt t="262694" x="1136650" y="1644650"/>
          <p14:tracePt t="262710" x="1181100" y="1644650"/>
          <p14:tracePt t="262726" x="1238250" y="1644650"/>
          <p14:tracePt t="262743" x="1308100" y="1670050"/>
          <p14:tracePt t="262757" x="1377950" y="1714500"/>
          <p14:tracePt t="262774" x="1428750" y="1752600"/>
          <p14:tracePt t="262791" x="1454150" y="1797050"/>
          <p14:tracePt t="262807" x="1492250" y="1860550"/>
          <p14:tracePt t="262824" x="1517650" y="1955800"/>
          <p14:tracePt t="262841" x="1555750" y="2076450"/>
          <p14:tracePt t="262857" x="1562100" y="2171700"/>
          <p14:tracePt t="262875" x="1555750" y="2273300"/>
          <p14:tracePt t="262892" x="1517650" y="2374900"/>
          <p14:tracePt t="262907" x="1479550" y="2425700"/>
          <p14:tracePt t="262924" x="1435100" y="2451100"/>
          <p14:tracePt t="262941" x="1384300" y="2463800"/>
          <p14:tracePt t="262961" x="1371600" y="2470150"/>
          <p14:tracePt t="262977" x="1365250" y="2470150"/>
          <p14:tracePt t="262991" x="1365250" y="2476500"/>
          <p14:tracePt t="263010" x="1358900" y="2476500"/>
          <p14:tracePt t="263060" x="1358900" y="2482850"/>
          <p14:tracePt t="263141" x="1358900" y="2489200"/>
          <p14:tracePt t="263147" x="1352550" y="2489200"/>
          <p14:tracePt t="263157" x="1346200" y="2495550"/>
          <p14:tracePt t="263174" x="1333500" y="2501900"/>
          <p14:tracePt t="263191" x="1301750" y="2501900"/>
          <p14:tracePt t="263210" x="1263650" y="2514600"/>
          <p14:tracePt t="263227" x="1212850" y="2527300"/>
          <p14:tracePt t="263242" x="1162050" y="2527300"/>
          <p14:tracePt t="263260" x="1066800" y="2527300"/>
          <p14:tracePt t="263275" x="996950" y="2527300"/>
          <p14:tracePt t="263294" x="914400" y="2520950"/>
          <p14:tracePt t="263307" x="825500" y="2508250"/>
          <p14:tracePt t="263324" x="736600" y="2470150"/>
          <p14:tracePt t="263342" x="666750" y="2406650"/>
          <p14:tracePt t="263357" x="596900" y="2355850"/>
          <p14:tracePt t="263375" x="533400" y="2298700"/>
          <p14:tracePt t="263392" x="495300" y="2235200"/>
          <p14:tracePt t="263408" x="469900" y="2178050"/>
          <p14:tracePt t="263424" x="450850" y="2120900"/>
          <p14:tracePt t="263443" x="431800" y="2063750"/>
          <p14:tracePt t="263460" x="431800" y="2000250"/>
          <p14:tracePt t="263478" x="431800" y="1898650"/>
          <p14:tracePt t="263491" x="431800" y="1841500"/>
          <p14:tracePt t="263510" x="457200" y="1790700"/>
          <p14:tracePt t="263524" x="501650" y="1752600"/>
          <p14:tracePt t="263540" x="558800" y="1720850"/>
          <p14:tracePt t="263559" x="647700" y="1689100"/>
          <p14:tracePt t="263574" x="749300" y="1651000"/>
          <p14:tracePt t="263592" x="863600" y="1612900"/>
          <p14:tracePt t="263609" x="984250" y="1568450"/>
          <p14:tracePt t="263626" x="1092200" y="1536700"/>
          <p14:tracePt t="263641" x="1181100" y="1511300"/>
          <p14:tracePt t="263643" x="1219200" y="1511300"/>
          <p14:tracePt t="263658" x="1257300" y="1511300"/>
          <p14:tracePt t="263675" x="1352550" y="1492250"/>
          <p14:tracePt t="263694" x="1377950" y="1524000"/>
          <p14:tracePt t="263710" x="1447800" y="1574800"/>
          <p14:tracePt t="263727" x="1524000" y="1644650"/>
          <p14:tracePt t="263742" x="1593850" y="1720850"/>
          <p14:tracePt t="263757" x="1651000" y="1816100"/>
          <p14:tracePt t="263774" x="1708150" y="1898650"/>
          <p14:tracePt t="263790" x="1746250" y="2032000"/>
          <p14:tracePt t="263807" x="1765300" y="2159000"/>
          <p14:tracePt t="263825" x="1752600" y="2260600"/>
          <p14:tracePt t="263840" x="1727200" y="2343150"/>
          <p14:tracePt t="263858" x="1701800" y="2413000"/>
          <p14:tracePt t="263875" x="1663700" y="2470150"/>
          <p14:tracePt t="263891" x="1631950" y="2482850"/>
          <p14:tracePt t="263907" x="1600200" y="2489200"/>
          <p14:tracePt t="263925" x="1581150" y="2495550"/>
          <p14:tracePt t="263963" x="1581150" y="2501900"/>
          <p14:tracePt t="266284" x="1606550" y="2489200"/>
          <p14:tracePt t="266292" x="1644650" y="2482850"/>
          <p14:tracePt t="266301" x="1676400" y="2482850"/>
          <p14:tracePt t="266309" x="1695450" y="2470150"/>
          <p14:tracePt t="266325" x="1714500" y="2470150"/>
          <p14:tracePt t="266341" x="1733550" y="2476500"/>
          <p14:tracePt t="266357" x="1771650" y="2476500"/>
          <p14:tracePt t="266374" x="1828800" y="2476500"/>
          <p14:tracePt t="266390" x="1879600" y="2476500"/>
          <p14:tracePt t="266407" x="1930400" y="2476500"/>
          <p14:tracePt t="266425" x="1962150" y="2470150"/>
          <p14:tracePt t="266441" x="1974850" y="2463800"/>
          <p14:tracePt t="266523" x="1981200" y="2463800"/>
          <p14:tracePt t="266531" x="1993900" y="2463800"/>
          <p14:tracePt t="266540" x="2000250" y="2463800"/>
          <p14:tracePt t="266557" x="2012950" y="2463800"/>
          <p14:tracePt t="266574" x="2025650" y="2470150"/>
          <p14:tracePt t="266591" x="2038350" y="2470150"/>
          <p14:tracePt t="266791" x="2025650" y="2463800"/>
          <p14:tracePt t="266795" x="2019300" y="2444750"/>
          <p14:tracePt t="266807" x="2006600" y="2406650"/>
          <p14:tracePt t="266824" x="1981200" y="2305050"/>
          <p14:tracePt t="266840" x="1968500" y="2203450"/>
          <p14:tracePt t="266857" x="1968500" y="2114550"/>
          <p14:tracePt t="266874" x="1968500" y="2038350"/>
          <p14:tracePt t="266891" x="1981200" y="1968500"/>
          <p14:tracePt t="266895" x="1981200" y="1943100"/>
          <p14:tracePt t="266909" x="2000250" y="1885950"/>
          <p14:tracePt t="266924" x="2012950" y="1841500"/>
          <p14:tracePt t="266941" x="2019300" y="1809750"/>
          <p14:tracePt t="266960" x="2032000" y="1784350"/>
          <p14:tracePt t="266976" x="2044700" y="1778000"/>
          <p14:tracePt t="266991" x="2076450" y="1771650"/>
          <p14:tracePt t="267009" x="2108200" y="1752600"/>
          <p14:tracePt t="267011" x="2127250" y="1752600"/>
          <p14:tracePt t="267024" x="2139950" y="1752600"/>
          <p14:tracePt t="267043" x="2171700" y="1752600"/>
          <p14:tracePt t="267057" x="2209800" y="1758950"/>
          <p14:tracePt t="267078" x="2286000" y="1822450"/>
          <p14:tracePt t="267091" x="2305050" y="1835150"/>
          <p14:tracePt t="267107" x="2355850" y="1866900"/>
          <p14:tracePt t="267125" x="2374900" y="1885950"/>
          <p14:tracePt t="267141" x="2381250" y="1905000"/>
          <p14:tracePt t="267157" x="2393950" y="1943100"/>
          <p14:tracePt t="267174" x="2400300" y="2012950"/>
          <p14:tracePt t="267191" x="2413000" y="2095500"/>
          <p14:tracePt t="267210" x="2387600" y="2171700"/>
          <p14:tracePt t="267226" x="2368550" y="2254250"/>
          <p14:tracePt t="267241" x="2343150" y="2317750"/>
          <p14:tracePt t="267258" x="2330450" y="2368550"/>
          <p14:tracePt t="267274" x="2311400" y="2387600"/>
          <p14:tracePt t="267291" x="2305050" y="2393950"/>
          <p14:tracePt t="267628" x="2298700" y="2381250"/>
          <p14:tracePt t="267635" x="2292350" y="2355850"/>
          <p14:tracePt t="267643" x="2286000" y="2324100"/>
          <p14:tracePt t="267658" x="2273300" y="2292350"/>
          <p14:tracePt t="267674" x="2266950" y="2222500"/>
          <p14:tracePt t="267691" x="2266950" y="2159000"/>
          <p14:tracePt t="267694" x="2266950" y="2127250"/>
          <p14:tracePt t="267710" x="2266950" y="2057400"/>
          <p14:tracePt t="267727" x="2298700" y="1981200"/>
          <p14:tracePt t="267741" x="2362200" y="1905000"/>
          <p14:tracePt t="267758" x="2419350" y="1797050"/>
          <p14:tracePt t="267774" x="2495550" y="1689100"/>
          <p14:tracePt t="267791" x="2578100" y="1587500"/>
          <p14:tracePt t="267809" x="2641600" y="1504950"/>
          <p14:tracePt t="267827" x="2698750" y="1435100"/>
          <p14:tracePt t="267828" x="2717800" y="1403350"/>
          <p14:tracePt t="267840" x="2730500" y="1358900"/>
          <p14:tracePt t="267858" x="2768600" y="1289050"/>
          <p14:tracePt t="267874" x="2800350" y="1193800"/>
          <p14:tracePt t="267875" x="2806700" y="1143000"/>
          <p14:tracePt t="267893" x="2819400" y="1041400"/>
          <p14:tracePt t="267908" x="2825750" y="977900"/>
          <p14:tracePt t="267925" x="2832100" y="946150"/>
          <p14:tracePt t="267944" x="2832100" y="927100"/>
          <p14:tracePt t="267960" x="2832100" y="895350"/>
          <p14:tracePt t="267977" x="2832100" y="844550"/>
          <p14:tracePt t="267993" x="2832100" y="793750"/>
          <p14:tracePt t="268010" x="2832100" y="730250"/>
          <p14:tracePt t="268024" x="2832100" y="698500"/>
          <p14:tracePt t="268041" x="2825750" y="666750"/>
          <p14:tracePt t="268057" x="2813050" y="647700"/>
          <p14:tracePt t="268075" x="2794000" y="641350"/>
          <p14:tracePt t="268091" x="2787650" y="628650"/>
          <p14:tracePt t="268125" x="2781300" y="615950"/>
          <p14:tracePt t="268158" x="2774950" y="615950"/>
          <p14:tracePt t="268175" x="2774950" y="609600"/>
          <p14:tracePt t="268193" x="2768600" y="609600"/>
          <p14:tracePt t="268211" x="2762250" y="609600"/>
          <p14:tracePt t="268226" x="2749550" y="603250"/>
          <p14:tracePt t="268241" x="2736850" y="584200"/>
          <p14:tracePt t="268259" x="2705100" y="552450"/>
          <p14:tracePt t="268274" x="2705100" y="546100"/>
          <p14:tracePt t="268291" x="2686050" y="520700"/>
          <p14:tracePt t="268307" x="2667000" y="508000"/>
          <p14:tracePt t="268325" x="2647950" y="501650"/>
          <p14:tracePt t="268341" x="2635250" y="501650"/>
          <p14:tracePt t="268374" x="2628900" y="501650"/>
          <p14:tracePt t="268564" x="2628900" y="495300"/>
          <p14:tracePt t="268572" x="2628900" y="488950"/>
          <p14:tracePt t="268579" x="2628900" y="476250"/>
          <p14:tracePt t="268590" x="2628900" y="469900"/>
          <p14:tracePt t="268607" x="2628900" y="425450"/>
          <p14:tracePt t="268624" x="2628900" y="374650"/>
          <p14:tracePt t="268641" x="2628900" y="342900"/>
          <p14:tracePt t="268659" x="2628900" y="330200"/>
          <p14:tracePt t="268759" x="2628900" y="336550"/>
          <p14:tracePt t="268764" x="2628900" y="349250"/>
          <p14:tracePt t="268780" x="2628900" y="355600"/>
          <p14:tracePt t="268796" x="2635250" y="355600"/>
          <p14:tracePt t="268807" x="2641600" y="355600"/>
          <p14:tracePt t="268824" x="2667000" y="355600"/>
          <p14:tracePt t="268840" x="2686050" y="355600"/>
          <p14:tracePt t="268858" x="2705100" y="355600"/>
          <p14:tracePt t="268875" x="2730500" y="355600"/>
          <p14:tracePt t="268891" x="2743200" y="355600"/>
          <p14:tracePt t="268907" x="2774950" y="355600"/>
          <p14:tracePt t="268924" x="2813050" y="355600"/>
          <p14:tracePt t="268941" x="2851150" y="355600"/>
          <p14:tracePt t="268959" x="2901950" y="355600"/>
          <p14:tracePt t="268978" x="2940050" y="355600"/>
          <p14:tracePt t="268991" x="2971800" y="355600"/>
          <p14:tracePt t="269007" x="3009900" y="361950"/>
          <p14:tracePt t="269024" x="3028950" y="368300"/>
          <p14:tracePt t="269041" x="3048000" y="374650"/>
          <p14:tracePt t="269057" x="3073400" y="374650"/>
          <p14:tracePt t="269076" x="3111500" y="374650"/>
          <p14:tracePt t="269091" x="3149600" y="381000"/>
          <p14:tracePt t="269108" x="3206750" y="387350"/>
          <p14:tracePt t="269125" x="3257550" y="387350"/>
          <p14:tracePt t="269141" x="3308350" y="387350"/>
          <p14:tracePt t="269157" x="3352800" y="387350"/>
          <p14:tracePt t="269175" x="3378200" y="387350"/>
          <p14:tracePt t="269191" x="3409950" y="387350"/>
          <p14:tracePt t="269210" x="3441700" y="387350"/>
          <p14:tracePt t="269226" x="3498850" y="387350"/>
          <p14:tracePt t="269227" x="3543300" y="387350"/>
          <p14:tracePt t="269241" x="3581400" y="387350"/>
          <p14:tracePt t="269260" x="3721100" y="393700"/>
          <p14:tracePt t="269274" x="3759200" y="393700"/>
          <p14:tracePt t="269294" x="3854450" y="400050"/>
          <p14:tracePt t="269307" x="3892550" y="400050"/>
          <p14:tracePt t="269326" x="3930650" y="400050"/>
          <p14:tracePt t="269340" x="3956050" y="400050"/>
          <p14:tracePt t="269358" x="3994150" y="400050"/>
          <p14:tracePt t="269374" x="4013200" y="400050"/>
          <p14:tracePt t="269391" x="4032250" y="400050"/>
          <p14:tracePt t="269408" x="4057650" y="400050"/>
          <p14:tracePt t="269424" x="4076700" y="400050"/>
          <p14:tracePt t="269444" x="4102100" y="400050"/>
          <p14:tracePt t="269460" x="4140200" y="400050"/>
          <p14:tracePt t="269476" x="4178300" y="400050"/>
          <p14:tracePt t="269492" x="4222750" y="400050"/>
          <p14:tracePt t="269507" x="4279900" y="400050"/>
          <p14:tracePt t="269524" x="4330700" y="400050"/>
          <p14:tracePt t="269541" x="4387850" y="400050"/>
          <p14:tracePt t="269557" x="4445000" y="400050"/>
          <p14:tracePt t="269574" x="4483100" y="400050"/>
          <p14:tracePt t="269592" x="4502150" y="400050"/>
          <p14:tracePt t="270027" x="4502150" y="406400"/>
          <p14:tracePt t="270037" x="4502150" y="425450"/>
          <p14:tracePt t="270043" x="4502150" y="457200"/>
          <p14:tracePt t="270057" x="4502150" y="488950"/>
          <p14:tracePt t="270075" x="4470400" y="596900"/>
          <p14:tracePt t="270091" x="4445000" y="673100"/>
          <p14:tracePt t="270107" x="4425950" y="742950"/>
          <p14:tracePt t="270124" x="4406900" y="793750"/>
          <p14:tracePt t="270141" x="4381500" y="850900"/>
          <p14:tracePt t="270157" x="4343400" y="933450"/>
          <p14:tracePt t="270174" x="4273550" y="1035050"/>
          <p14:tracePt t="270191" x="4178300" y="1155700"/>
          <p14:tracePt t="270211" x="4127500" y="1212850"/>
          <p14:tracePt t="270226" x="4083050" y="1244600"/>
          <p14:tracePt t="270243" x="3968750" y="1301750"/>
          <p14:tracePt t="270260" x="3848100" y="1346200"/>
          <p14:tracePt t="270274" x="3797300" y="1371600"/>
          <p14:tracePt t="270291" x="3695700" y="1409700"/>
          <p14:tracePt t="270292" x="3638550" y="1422400"/>
          <p14:tracePt t="270308" x="3549650" y="1422400"/>
          <p14:tracePt t="270324" x="3454400" y="1422400"/>
          <p14:tracePt t="270341" x="3352800" y="1397000"/>
          <p14:tracePt t="270357" x="3263900" y="1397000"/>
          <p14:tracePt t="270374" x="3175000" y="1397000"/>
          <p14:tracePt t="270391" x="3086100" y="1365250"/>
          <p14:tracePt t="270408" x="3009900" y="1339850"/>
          <p14:tracePt t="270425" x="2959100" y="1308100"/>
          <p14:tracePt t="270441" x="2940050" y="1289050"/>
          <p14:tracePt t="270445" x="2927350" y="1289050"/>
          <p14:tracePt t="270461" x="2895600" y="1276350"/>
          <p14:tracePt t="270476" x="2870200" y="1257300"/>
          <p14:tracePt t="270493" x="2851150" y="1238250"/>
          <p14:tracePt t="270510" x="2832100" y="1219200"/>
          <p14:tracePt t="270525" x="2794000" y="1212850"/>
          <p14:tracePt t="270542" x="2762250" y="1200150"/>
          <p14:tracePt t="270558" x="2711450" y="1174750"/>
          <p14:tracePt t="270574" x="2654300" y="1155700"/>
          <p14:tracePt t="270591" x="2609850" y="1130300"/>
          <p14:tracePt t="270608" x="2584450" y="1111250"/>
          <p14:tracePt t="270624" x="2578100" y="1104900"/>
          <p14:tracePt t="270699" x="2578100" y="1098550"/>
          <p14:tracePt t="270710" x="2584450" y="1098550"/>
          <p14:tracePt t="270728" x="2628900" y="1092200"/>
          <p14:tracePt t="270742" x="2698750" y="1092200"/>
          <p14:tracePt t="270758" x="2774950" y="1085850"/>
          <p14:tracePt t="270774" x="2857500" y="1085850"/>
          <p14:tracePt t="270792" x="2965450" y="1085850"/>
          <p14:tracePt t="270808" x="3060700" y="1085850"/>
          <p14:tracePt t="270825" x="3175000" y="1085850"/>
          <p14:tracePt t="270841" x="3282950" y="1085850"/>
          <p14:tracePt t="270859" x="3397250" y="1085850"/>
          <p14:tracePt t="270876" x="3549650" y="1085850"/>
          <p14:tracePt t="270892" x="3651250" y="1104900"/>
          <p14:tracePt t="270909" x="3740150" y="1098550"/>
          <p14:tracePt t="270924" x="3848100" y="1111250"/>
          <p14:tracePt t="270944" x="3987800" y="1104900"/>
          <p14:tracePt t="270960" x="4121150" y="1104900"/>
          <p14:tracePt t="270976" x="4254500" y="1104900"/>
          <p14:tracePt t="270992" x="4349750" y="1104900"/>
          <p14:tracePt t="271007" x="4438650" y="1098550"/>
          <p14:tracePt t="271025" x="4514850" y="1098550"/>
          <p14:tracePt t="271041" x="4584700" y="1092200"/>
          <p14:tracePt t="271058" x="4635500" y="1085850"/>
          <p14:tracePt t="271076" x="4692650" y="1085850"/>
          <p14:tracePt t="271091" x="4711700" y="1085850"/>
          <p14:tracePt t="271107" x="4781550" y="1085850"/>
          <p14:tracePt t="271126" x="4832350" y="1085850"/>
          <p14:tracePt t="271141" x="4908550" y="1085850"/>
          <p14:tracePt t="271159" x="4997450" y="1085850"/>
          <p14:tracePt t="271175" x="5080000" y="1085850"/>
          <p14:tracePt t="271191" x="5162550" y="1085850"/>
          <p14:tracePt t="271210" x="5245100" y="1085850"/>
          <p14:tracePt t="271227" x="5397500" y="1085850"/>
          <p14:tracePt t="271242" x="5454650" y="1073150"/>
          <p14:tracePt t="271260" x="5600700" y="1060450"/>
          <p14:tracePt t="271274" x="5638800" y="1047750"/>
          <p14:tracePt t="271291" x="5727700" y="1047750"/>
          <p14:tracePt t="271308" x="5861050" y="1041400"/>
          <p14:tracePt t="271324" x="5956300" y="1041400"/>
          <p14:tracePt t="271341" x="6057900" y="1047750"/>
          <p14:tracePt t="271358" x="6140450" y="1041400"/>
          <p14:tracePt t="271375" x="6216650" y="1047750"/>
          <p14:tracePt t="271392" x="6261100" y="1041400"/>
          <p14:tracePt t="271410" x="6286500" y="1041400"/>
          <p14:tracePt t="271979" x="6286500" y="1054100"/>
          <p14:tracePt t="271988" x="6286500" y="1092200"/>
          <p14:tracePt t="271995" x="6273800" y="1143000"/>
          <p14:tracePt t="272008" x="6254750" y="1181100"/>
          <p14:tracePt t="272024" x="6216650" y="1314450"/>
          <p14:tracePt t="272041" x="6165850" y="1466850"/>
          <p14:tracePt t="272059" x="6070600" y="1752600"/>
          <p14:tracePt t="272074" x="6045200" y="1866900"/>
          <p14:tracePt t="272091" x="5981700" y="2070100"/>
          <p14:tracePt t="272093" x="5943600" y="2178050"/>
          <p14:tracePt t="272107" x="5873750" y="2381250"/>
          <p14:tracePt t="272124" x="5810250" y="2584450"/>
          <p14:tracePt t="272142" x="5753100" y="2762250"/>
          <p14:tracePt t="272158" x="5689600" y="2927350"/>
          <p14:tracePt t="272175" x="5638800" y="3073400"/>
          <p14:tracePt t="272193" x="5594350" y="3187700"/>
          <p14:tracePt t="272210" x="5556250" y="3282950"/>
          <p14:tracePt t="272226" x="5505450" y="3384550"/>
          <p14:tracePt t="272241" x="5461000" y="3511550"/>
          <p14:tracePt t="272258" x="5410200" y="3613150"/>
          <p14:tracePt t="272274" x="5365750" y="3695700"/>
          <p14:tracePt t="272292" x="5314950" y="3784600"/>
          <p14:tracePt t="272307" x="5283200" y="3822700"/>
          <p14:tracePt t="272325" x="5251450" y="3879850"/>
          <p14:tracePt t="272341" x="5213350" y="3930650"/>
          <p14:tracePt t="272357" x="5187950" y="3975100"/>
          <p14:tracePt t="272375" x="5162550" y="3987800"/>
          <p14:tracePt t="272391" x="5162550" y="3994150"/>
          <p14:tracePt t="272461" x="5156200" y="3994150"/>
          <p14:tracePt t="272468" x="5149850" y="3994150"/>
          <p14:tracePt t="272478" x="5143500" y="3994150"/>
          <p14:tracePt t="272491" x="5137150" y="3994150"/>
          <p14:tracePt t="272643" x="5137150" y="3987800"/>
          <p14:tracePt t="272651" x="5130800" y="3987800"/>
          <p14:tracePt t="272659" x="5124450" y="3981450"/>
          <p14:tracePt t="272677" x="5111750" y="3968750"/>
          <p14:tracePt t="272695" x="5092700" y="3949700"/>
          <p14:tracePt t="272709" x="5073650" y="3924300"/>
          <p14:tracePt t="272725" x="5035550" y="3879850"/>
          <p14:tracePt t="272740" x="5003800" y="3841750"/>
          <p14:tracePt t="272759" x="4959350" y="3803650"/>
          <p14:tracePt t="272774" x="4933950" y="3790950"/>
          <p14:tracePt t="272791" x="4921250" y="3778250"/>
          <p14:tracePt t="272807" x="4908550" y="3765550"/>
          <p14:tracePt t="272824" x="4895850" y="3759200"/>
          <p14:tracePt t="272843" x="4876800" y="3752850"/>
          <p14:tracePt t="272858" x="4876800" y="3746500"/>
          <p14:tracePt t="272874" x="4870450" y="3746500"/>
          <p14:tracePt t="272924" x="4864100" y="3746500"/>
          <p14:tracePt t="272932" x="4857750" y="3746500"/>
          <p14:tracePt t="272942" x="4838700" y="3746500"/>
          <p14:tracePt t="272960" x="4794250" y="3733800"/>
          <p14:tracePt t="272976" x="4743450" y="3702050"/>
          <p14:tracePt t="272992" x="4635500" y="3606800"/>
          <p14:tracePt t="273010" x="4508500" y="3492500"/>
          <p14:tracePt t="273024" x="4298950" y="3289300"/>
          <p14:tracePt t="273044" x="3937000" y="2933700"/>
          <p14:tracePt t="273057" x="3797300" y="2794000"/>
          <p14:tracePt t="273076" x="3384550" y="2381250"/>
          <p14:tracePt t="273093" x="3155950" y="2152650"/>
          <p14:tracePt t="273107" x="2952750" y="1949450"/>
          <p14:tracePt t="273125" x="2838450" y="1822450"/>
          <p14:tracePt t="273141" x="2787650" y="1746250"/>
          <p14:tracePt t="273158" x="2774950" y="1701800"/>
          <p14:tracePt t="273174" x="2768600" y="1670050"/>
          <p14:tracePt t="273193" x="2762250" y="1631950"/>
          <p14:tracePt t="273210" x="2762250" y="1587500"/>
          <p14:tracePt t="273228" x="2755900" y="1511300"/>
          <p14:tracePt t="273242" x="2762250" y="1447800"/>
          <p14:tracePt t="273257" x="2762250" y="1403350"/>
          <p14:tracePt t="273274" x="2762250" y="1358900"/>
          <p14:tracePt t="273291" x="2743200" y="1238250"/>
          <p14:tracePt t="273309" x="2736850" y="1168400"/>
          <p14:tracePt t="273324" x="2743200" y="1104900"/>
          <p14:tracePt t="273341" x="2743200" y="1073150"/>
          <p14:tracePt t="273357" x="2743200" y="1047750"/>
          <p14:tracePt t="273375" x="2743200" y="1028700"/>
          <p14:tracePt t="273390" x="2743200" y="1003300"/>
          <p14:tracePt t="273407" x="2743200" y="990600"/>
          <p14:tracePt t="273493" x="2743200" y="984250"/>
          <p14:tracePt t="273499" x="2743200" y="977900"/>
          <p14:tracePt t="273700" x="2743200" y="971550"/>
          <p14:tracePt t="273710" x="2743200" y="952500"/>
          <p14:tracePt t="273725" x="2743200" y="876300"/>
          <p14:tracePt t="273742" x="2717800" y="781050"/>
          <p14:tracePt t="273757" x="2673350" y="698500"/>
          <p14:tracePt t="273774" x="2635250" y="609600"/>
          <p14:tracePt t="273795" x="2603500" y="514350"/>
          <p14:tracePt t="273807" x="2571750" y="444500"/>
          <p14:tracePt t="273824" x="2527300" y="400050"/>
          <p14:tracePt t="273841" x="2508250" y="368300"/>
          <p14:tracePt t="273857" x="2495550" y="349250"/>
          <p14:tracePt t="273875" x="2489200" y="342900"/>
          <p14:tracePt t="273918" x="2489200" y="349250"/>
          <p14:tracePt t="274166" x="2489200" y="342900"/>
          <p14:tracePt t="274315" x="2489200" y="336550"/>
          <p14:tracePt t="274332" x="2482850" y="336550"/>
          <p14:tracePt t="275213" x="2476500" y="336550"/>
          <p14:tracePt t="275227" x="2476500" y="342900"/>
          <p14:tracePt t="275236" x="2470150" y="342900"/>
          <p14:tracePt t="275246" x="2470150" y="355600"/>
          <p14:tracePt t="275259" x="2470150" y="361950"/>
          <p14:tracePt t="275292" x="2463800" y="361950"/>
          <p14:tracePt t="275414" x="2463800" y="368300"/>
          <p14:tracePt t="275429" x="2457450" y="368300"/>
          <p14:tracePt t="275844" x="2457450" y="374650"/>
          <p14:tracePt t="276070" x="2451100" y="374650"/>
          <p14:tracePt t="276075" x="2444750" y="374650"/>
          <p14:tracePt t="276091" x="2432050" y="387350"/>
          <p14:tracePt t="276107" x="2425700" y="400050"/>
          <p14:tracePt t="276323" x="2432050" y="400050"/>
          <p14:tracePt t="276331" x="2444750" y="400050"/>
          <p14:tracePt t="276341" x="2463800" y="400050"/>
          <p14:tracePt t="276359" x="2501900" y="400050"/>
          <p14:tracePt t="276374" x="2540000" y="400050"/>
          <p14:tracePt t="276391" x="2603500" y="400050"/>
          <p14:tracePt t="276409" x="2660650" y="400050"/>
          <p14:tracePt t="276424" x="2717800" y="400050"/>
          <p14:tracePt t="276443" x="2781300" y="400050"/>
          <p14:tracePt t="276461" x="2813050" y="400050"/>
          <p14:tracePt t="276476" x="2844800" y="400050"/>
          <p14:tracePt t="276491" x="2876550" y="400050"/>
          <p14:tracePt t="276509" x="2914650" y="400050"/>
          <p14:tracePt t="276524" x="2933700" y="400050"/>
          <p14:tracePt t="276541" x="2952750" y="400050"/>
          <p14:tracePt t="276558" x="2965450" y="400050"/>
          <p14:tracePt t="276574" x="2984500" y="400050"/>
          <p14:tracePt t="276591" x="3041650" y="419100"/>
          <p14:tracePt t="276607" x="3124200" y="450850"/>
          <p14:tracePt t="276625" x="3194050" y="469900"/>
          <p14:tracePt t="276640" x="3251200" y="495300"/>
          <p14:tracePt t="276658" x="3276600" y="495300"/>
          <p14:tracePt t="276675" x="3282950" y="495300"/>
          <p14:tracePt t="276790" x="3289300" y="495300"/>
          <p14:tracePt t="276807" x="3314700" y="501650"/>
          <p14:tracePt t="276824" x="3333750" y="501650"/>
          <p14:tracePt t="276868" x="3340100" y="501650"/>
          <p14:tracePt t="276948" x="3346450" y="488950"/>
          <p14:tracePt t="276956" x="3359150" y="488950"/>
          <p14:tracePt t="276963" x="3365500" y="482600"/>
          <p14:tracePt t="276976" x="3371850" y="469900"/>
          <p14:tracePt t="276991" x="3390900" y="463550"/>
          <p14:tracePt t="277011" x="3409950" y="450850"/>
          <p14:tracePt t="277024" x="3454400" y="438150"/>
          <p14:tracePt t="277041" x="3498850" y="431800"/>
          <p14:tracePt t="277059" x="3606800" y="406400"/>
          <p14:tracePt t="277074" x="3632200" y="393700"/>
          <p14:tracePt t="277091" x="3727450" y="361950"/>
          <p14:tracePt t="277107" x="3778250" y="349250"/>
          <p14:tracePt t="277124" x="3784600" y="349250"/>
          <p14:tracePt t="277399" x="3790950" y="349250"/>
          <p14:tracePt t="277403" x="3835400" y="349250"/>
          <p14:tracePt t="277411" x="3879850" y="349250"/>
          <p14:tracePt t="277424" x="3943350" y="361950"/>
          <p14:tracePt t="277441" x="4070350" y="381000"/>
          <p14:tracePt t="277460" x="4260850" y="387350"/>
          <p14:tracePt t="277475" x="4356100" y="393700"/>
          <p14:tracePt t="277492" x="4419600" y="387350"/>
          <p14:tracePt t="277510" x="4457700" y="387350"/>
          <p14:tracePt t="277524" x="4464050" y="393700"/>
          <p14:tracePt t="277731" x="4464050" y="400050"/>
          <p14:tracePt t="277758" x="4451350" y="412750"/>
          <p14:tracePt t="277764" x="4400550" y="450850"/>
          <p14:tracePt t="277774" x="4318000" y="488950"/>
          <p14:tracePt t="277791" x="4095750" y="603250"/>
          <p14:tracePt t="277808" x="3810000" y="749300"/>
          <p14:tracePt t="277825" x="3517900" y="850900"/>
          <p14:tracePt t="277841" x="3225800" y="920750"/>
          <p14:tracePt t="277858" x="2965450" y="952500"/>
          <p14:tracePt t="277874" x="2762250" y="1016000"/>
          <p14:tracePt t="277877" x="2673350" y="1022350"/>
          <p14:tracePt t="277891" x="2520950" y="1041400"/>
          <p14:tracePt t="277907" x="2444750" y="1054100"/>
          <p14:tracePt t="277924" x="2387600" y="1073150"/>
          <p14:tracePt t="277941" x="2336800" y="1092200"/>
          <p14:tracePt t="277959" x="2266950" y="1111250"/>
          <p14:tracePt t="277978" x="2178050" y="1143000"/>
          <p14:tracePt t="277991" x="2063750" y="1149350"/>
          <p14:tracePt t="278009" x="1949450" y="1149350"/>
          <p14:tracePt t="278024" x="1835150" y="1155700"/>
          <p14:tracePt t="278041" x="1727200" y="1136650"/>
          <p14:tracePt t="278057" x="1670050" y="1123950"/>
          <p14:tracePt t="278074" x="1651000" y="1117600"/>
          <p14:tracePt t="278077" x="1638300" y="1117600"/>
          <p14:tracePt t="278092" x="1625600" y="1111250"/>
          <p14:tracePt t="278108" x="1619250" y="1111250"/>
          <p14:tracePt t="278188" x="1612900" y="1111250"/>
          <p14:tracePt t="278195" x="1606550" y="1111250"/>
          <p14:tracePt t="278205" x="1587500" y="1111250"/>
          <p14:tracePt t="278211" x="1574800" y="1111250"/>
          <p14:tracePt t="278226" x="1555750" y="1111250"/>
          <p14:tracePt t="278242" x="1517650" y="1111250"/>
          <p14:tracePt t="278259" x="1479550" y="1111250"/>
          <p14:tracePt t="278274" x="1447800" y="1111250"/>
          <p14:tracePt t="278291" x="1422400" y="1111250"/>
          <p14:tracePt t="278291" x="1416050" y="1111250"/>
          <p14:tracePt t="278308" x="1403350" y="1111250"/>
          <p14:tracePt t="278324" x="1384300" y="1111250"/>
          <p14:tracePt t="278341" x="1352550" y="1092200"/>
          <p14:tracePt t="278359" x="1327150" y="1085850"/>
          <p14:tracePt t="278375" x="1308100" y="1073150"/>
          <p14:tracePt t="278390" x="1295400" y="1073150"/>
          <p14:tracePt t="278407" x="1270000" y="1060450"/>
          <p14:tracePt t="278425" x="1250950" y="1041400"/>
          <p14:tracePt t="278442" x="1231900" y="1016000"/>
          <p14:tracePt t="278459" x="1206500" y="990600"/>
          <p14:tracePt t="278461" x="1187450" y="984250"/>
          <p14:tracePt t="278476" x="1155700" y="952500"/>
          <p14:tracePt t="278494" x="1149350" y="933450"/>
          <p14:tracePt t="278509" x="1123950" y="901700"/>
          <p14:tracePt t="278525" x="1123950" y="889000"/>
          <p14:tracePt t="278541" x="1123950" y="876300"/>
          <p14:tracePt t="278558" x="1123950" y="857250"/>
          <p14:tracePt t="278576" x="1123950" y="831850"/>
          <p14:tracePt t="278591" x="1123950" y="806450"/>
          <p14:tracePt t="278607" x="1130300" y="781050"/>
          <p14:tracePt t="278624" x="1143000" y="762000"/>
          <p14:tracePt t="278641" x="1155700" y="736600"/>
          <p14:tracePt t="278658" x="1168400" y="717550"/>
          <p14:tracePt t="278675" x="1193800" y="692150"/>
          <p14:tracePt t="278691" x="1206500" y="673100"/>
          <p14:tracePt t="278711" x="1225550" y="673100"/>
          <p14:tracePt t="278727" x="1244600" y="660400"/>
          <p14:tracePt t="278741" x="1257300" y="660400"/>
          <p14:tracePt t="278761" x="1276350" y="654050"/>
          <p14:tracePt t="278775" x="1289050" y="647700"/>
          <p14:tracePt t="278791" x="1320800" y="641350"/>
          <p14:tracePt t="278807" x="1346200" y="635000"/>
          <p14:tracePt t="278825" x="1377950" y="622300"/>
          <p14:tracePt t="278841" x="1416050" y="603250"/>
          <p14:tracePt t="278858" x="1454150" y="603250"/>
          <p14:tracePt t="278876" x="1524000" y="596900"/>
          <p14:tracePt t="278893" x="1562100" y="596900"/>
          <p14:tracePt t="278908" x="1593850" y="596900"/>
          <p14:tracePt t="278924" x="1625600" y="596900"/>
          <p14:tracePt t="278941" x="1676400" y="596900"/>
          <p14:tracePt t="278960" x="1733550" y="596900"/>
          <p14:tracePt t="278977" x="1790700" y="628650"/>
          <p14:tracePt t="278992" x="1841500" y="647700"/>
          <p14:tracePt t="279011" x="1866900" y="660400"/>
          <p14:tracePt t="279024" x="1885950" y="666750"/>
          <p14:tracePt t="279040" x="1898650" y="666750"/>
          <p14:tracePt t="279057" x="1898650" y="673100"/>
          <p14:tracePt t="279061" x="1905000" y="679450"/>
          <p14:tracePt t="279079" x="1911350" y="698500"/>
          <p14:tracePt t="279093" x="1924050" y="717550"/>
          <p14:tracePt t="279107" x="1930400" y="736600"/>
          <p14:tracePt t="279125" x="1936750" y="762000"/>
          <p14:tracePt t="279142" x="1949450" y="781050"/>
          <p14:tracePt t="279159" x="1962150" y="806450"/>
          <p14:tracePt t="279175" x="1968500" y="838200"/>
          <p14:tracePt t="279191" x="1974850" y="863600"/>
          <p14:tracePt t="279211" x="1974850" y="895350"/>
          <p14:tracePt t="279224" x="1974850" y="908050"/>
          <p14:tracePt t="279241" x="1981200" y="920750"/>
          <p14:tracePt t="279260" x="1981200" y="946150"/>
          <p14:tracePt t="279274" x="1981200" y="958850"/>
          <p14:tracePt t="279291" x="1981200" y="990600"/>
          <p14:tracePt t="279293" x="1981200" y="1003300"/>
          <p14:tracePt t="279308" x="1981200" y="1035050"/>
          <p14:tracePt t="279325" x="1981200" y="1073150"/>
          <p14:tracePt t="279342" x="1981200" y="1098550"/>
          <p14:tracePt t="279358" x="1981200" y="1117600"/>
          <p14:tracePt t="279375" x="1981200" y="1136650"/>
          <p14:tracePt t="279393" x="1974850" y="1155700"/>
          <p14:tracePt t="279409" x="1968500" y="1181100"/>
          <p14:tracePt t="279425" x="1968500" y="1219200"/>
          <p14:tracePt t="279441" x="1955800" y="1244600"/>
          <p14:tracePt t="279460" x="1949450" y="1270000"/>
          <p14:tracePt t="279476" x="1943100" y="1276350"/>
          <p14:tracePt t="279492" x="1936750" y="1301750"/>
          <p14:tracePt t="279510" x="1930400" y="1327150"/>
          <p14:tracePt t="279525" x="1917700" y="1358900"/>
          <p14:tracePt t="279541" x="1911350" y="1377950"/>
          <p14:tracePt t="279557" x="1905000" y="1397000"/>
          <p14:tracePt t="279575" x="1892300" y="1422400"/>
          <p14:tracePt t="279591" x="1873250" y="1441450"/>
          <p14:tracePt t="279608" x="1860550" y="1460500"/>
          <p14:tracePt t="279625" x="1847850" y="1479550"/>
          <p14:tracePt t="279641" x="1828800" y="1485900"/>
          <p14:tracePt t="279658" x="1803400" y="1504950"/>
          <p14:tracePt t="279662" x="1790700" y="1504950"/>
          <p14:tracePt t="279676" x="1765300" y="1517650"/>
          <p14:tracePt t="279691" x="1758950" y="1524000"/>
          <p14:tracePt t="279711" x="1714500" y="1530350"/>
          <p14:tracePt t="279725" x="1676400" y="1530350"/>
          <p14:tracePt t="279742" x="1651000" y="1549400"/>
          <p14:tracePt t="279760" x="1612900" y="1562100"/>
          <p14:tracePt t="279775" x="1581150" y="1568450"/>
          <p14:tracePt t="279793" x="1543050" y="1574800"/>
          <p14:tracePt t="279810" x="1511300" y="1587500"/>
          <p14:tracePt t="279824" x="1479550" y="1593850"/>
          <p14:tracePt t="279840" x="1441450" y="1593850"/>
          <p14:tracePt t="279858" x="1397000" y="1593850"/>
          <p14:tracePt t="279874" x="1352550" y="1600200"/>
          <p14:tracePt t="279877" x="1333500" y="1600200"/>
          <p14:tracePt t="279891" x="1282700" y="1600200"/>
          <p14:tracePt t="279907" x="1231900" y="1600200"/>
          <p14:tracePt t="279924" x="1181100" y="1600200"/>
          <p14:tracePt t="279941" x="1143000" y="1600200"/>
          <p14:tracePt t="279960" x="1098550" y="1600200"/>
          <p14:tracePt t="279976" x="1054100" y="1581150"/>
          <p14:tracePt t="279992" x="1009650" y="1555750"/>
          <p14:tracePt t="280007" x="971550" y="1536700"/>
          <p14:tracePt t="280024" x="933450" y="1517650"/>
          <p14:tracePt t="280043" x="908050" y="1498600"/>
          <p14:tracePt t="280045" x="895350" y="1485900"/>
          <p14:tracePt t="280058" x="882650" y="1473200"/>
          <p14:tracePt t="280077" x="838200" y="1435100"/>
          <p14:tracePt t="280091" x="819150" y="1409700"/>
          <p14:tracePt t="280108" x="800100" y="1384300"/>
          <p14:tracePt t="280125" x="781050" y="1346200"/>
          <p14:tracePt t="280141" x="762000" y="1320800"/>
          <p14:tracePt t="280158" x="742950" y="1295400"/>
          <p14:tracePt t="280174" x="730250" y="1244600"/>
          <p14:tracePt t="280191" x="717550" y="1193800"/>
          <p14:tracePt t="280210" x="717550" y="1181100"/>
          <p14:tracePt t="280226" x="717550" y="1149350"/>
          <p14:tracePt t="280230" x="717550" y="1130300"/>
          <p14:tracePt t="280244" x="717550" y="1085850"/>
          <p14:tracePt t="280257" x="717550" y="1060450"/>
          <p14:tracePt t="280274" x="717550" y="1022350"/>
          <p14:tracePt t="280276" x="717550" y="1009650"/>
          <p14:tracePt t="280291" x="717550" y="996950"/>
          <p14:tracePt t="280308" x="730250" y="946150"/>
          <p14:tracePt t="280325" x="755650" y="927100"/>
          <p14:tracePt t="280341" x="781050" y="889000"/>
          <p14:tracePt t="280357" x="812800" y="838200"/>
          <p14:tracePt t="280374" x="857250" y="787400"/>
          <p14:tracePt t="280391" x="908050" y="742950"/>
          <p14:tracePt t="280407" x="958850" y="717550"/>
          <p14:tracePt t="280424" x="990600" y="685800"/>
          <p14:tracePt t="280443" x="1016000" y="673100"/>
          <p14:tracePt t="280460" x="1016000" y="666750"/>
          <p14:tracePt t="280492" x="1028700" y="660400"/>
          <p14:tracePt t="280510" x="1079500" y="654050"/>
          <p14:tracePt t="280524" x="1130300" y="641350"/>
          <p14:tracePt t="280542" x="1168400" y="635000"/>
          <p14:tracePt t="280557" x="1193800" y="635000"/>
          <p14:tracePt t="280574" x="1206500" y="635000"/>
          <p14:tracePt t="280591" x="1219200" y="635000"/>
          <p14:tracePt t="280608" x="1225550" y="635000"/>
          <p14:tracePt t="280759" x="1244600" y="635000"/>
          <p14:tracePt t="280763" x="1270000" y="647700"/>
          <p14:tracePt t="280775" x="1308100" y="654050"/>
          <p14:tracePt t="280794" x="1384300" y="666750"/>
          <p14:tracePt t="280807" x="1492250" y="685800"/>
          <p14:tracePt t="280824" x="1619250" y="698500"/>
          <p14:tracePt t="280841" x="1752600" y="711200"/>
          <p14:tracePt t="280858" x="1879600" y="717550"/>
          <p14:tracePt t="280876" x="2025650" y="736600"/>
          <p14:tracePt t="280893" x="2101850" y="755650"/>
          <p14:tracePt t="280907" x="2146300" y="774700"/>
          <p14:tracePt t="280924" x="2190750" y="793750"/>
          <p14:tracePt t="280941" x="2216150" y="800100"/>
          <p14:tracePt t="280960" x="2228850" y="800100"/>
          <p14:tracePt t="280995" x="2235200" y="800100"/>
          <p14:tracePt t="281011" x="2247900" y="800100"/>
          <p14:tracePt t="281025" x="2292350" y="781050"/>
          <p14:tracePt t="281041" x="2355850" y="755650"/>
          <p14:tracePt t="281061" x="2470150" y="717550"/>
          <p14:tracePt t="281074" x="2508250" y="698500"/>
          <p14:tracePt t="281092" x="2616200" y="647700"/>
          <p14:tracePt t="281108" x="2692400" y="622300"/>
          <p14:tracePt t="281124" x="2755900" y="596900"/>
          <p14:tracePt t="281141" x="2787650" y="577850"/>
          <p14:tracePt t="281159" x="2800350" y="552450"/>
          <p14:tracePt t="281174" x="2800350" y="508000"/>
          <p14:tracePt t="281191" x="2806700" y="482600"/>
          <p14:tracePt t="281209" x="2806700" y="457200"/>
          <p14:tracePt t="281227" x="2806700" y="431800"/>
          <p14:tracePt t="281241" x="2806700" y="425450"/>
          <p14:tracePt t="281260" x="2806700" y="412750"/>
          <p14:tracePt t="281293" x="2806700" y="406400"/>
          <p14:tracePt t="281308" x="2794000" y="406400"/>
          <p14:tracePt t="281325" x="2768600" y="406400"/>
          <p14:tracePt t="281341" x="2724150" y="406400"/>
          <p14:tracePt t="281357" x="2698750" y="406400"/>
          <p14:tracePt t="281375" x="2692400" y="406400"/>
          <p14:tracePt t="281419" x="2686050" y="406400"/>
          <p14:tracePt t="281428" x="2679700" y="406400"/>
          <p14:tracePt t="281441" x="2667000" y="406400"/>
          <p14:tracePt t="281459" x="2647950" y="406400"/>
          <p14:tracePt t="281476" x="2635250" y="400050"/>
          <p14:tracePt t="281548" x="2635250" y="406400"/>
          <p14:tracePt t="281555" x="2647950" y="412750"/>
          <p14:tracePt t="281563" x="2660650" y="412750"/>
          <p14:tracePt t="281574" x="2679700" y="412750"/>
          <p14:tracePt t="281591" x="2730500" y="412750"/>
          <p14:tracePt t="281609" x="2794000" y="412750"/>
          <p14:tracePt t="281624" x="2863850" y="438150"/>
          <p14:tracePt t="281641" x="2914650" y="431800"/>
          <p14:tracePt t="281658" x="2946400" y="450850"/>
          <p14:tracePt t="281674" x="2959100" y="476250"/>
          <p14:tracePt t="281675" x="2965450" y="508000"/>
          <p14:tracePt t="281691" x="2965450" y="558800"/>
          <p14:tracePt t="281710" x="2895600" y="736600"/>
          <p14:tracePt t="281726" x="2832100" y="869950"/>
          <p14:tracePt t="281742" x="2755900" y="977900"/>
          <p14:tracePt t="281760" x="2711450" y="1054100"/>
          <p14:tracePt t="281774" x="2660650" y="1117600"/>
          <p14:tracePt t="281791" x="2603500" y="1187450"/>
          <p14:tracePt t="281807" x="2533650" y="1225550"/>
          <p14:tracePt t="281824" x="2489200" y="1263650"/>
          <p14:tracePt t="281841" x="2463800" y="1301750"/>
          <p14:tracePt t="281857" x="2444750" y="1327150"/>
          <p14:tracePt t="281874" x="2425700" y="1333500"/>
          <p14:tracePt t="281892" x="2387600" y="1365250"/>
          <p14:tracePt t="281908" x="2355850" y="1390650"/>
          <p14:tracePt t="281927" x="2330450" y="1409700"/>
          <p14:tracePt t="281941" x="2317750" y="1416050"/>
          <p14:tracePt t="282011" x="2317750" y="1422400"/>
          <p14:tracePt t="282093" x="2311400" y="1422400"/>
          <p14:tracePt t="282103" x="2305050" y="1422400"/>
          <p14:tracePt t="282108" x="2292350" y="1422400"/>
          <p14:tracePt t="282126" x="2286000" y="1422400"/>
          <p14:tracePt t="282141" x="2279650" y="1409700"/>
          <p14:tracePt t="282158" x="2279650" y="1397000"/>
          <p14:tracePt t="282177" x="2273300" y="1390650"/>
          <p14:tracePt t="282191" x="2260600" y="1384300"/>
          <p14:tracePt t="282210" x="2254250" y="1384300"/>
          <p14:tracePt t="282225" x="2241550" y="1384300"/>
          <p14:tracePt t="282501" x="2241550" y="1377950"/>
          <p14:tracePt t="282515" x="2241550" y="1371600"/>
          <p14:tracePt t="282693" x="2235200" y="1371600"/>
          <p14:tracePt t="282699" x="2235200" y="1365250"/>
          <p14:tracePt t="282790" x="2235200" y="1358900"/>
          <p14:tracePt t="282811" x="2235200" y="1346200"/>
          <p14:tracePt t="282824" x="2247900" y="1333500"/>
          <p14:tracePt t="282841" x="2254250" y="1314450"/>
          <p14:tracePt t="282857" x="2266950" y="1295400"/>
          <p14:tracePt t="282876" x="2279650" y="1276350"/>
          <p14:tracePt t="282909" x="2273300" y="1270000"/>
          <p14:tracePt t="282931" x="2266950" y="1270000"/>
          <p14:tracePt t="282963" x="2260600" y="1270000"/>
          <p14:tracePt t="282975" x="2247900" y="1270000"/>
          <p14:tracePt t="282989" x="2241550" y="1276350"/>
          <p14:tracePt t="283011" x="2235200" y="1276350"/>
          <p14:tracePt t="283021" x="2228850" y="1276350"/>
          <p14:tracePt t="283060" x="2222500" y="1276350"/>
          <p14:tracePt t="283124" x="2216150" y="1276350"/>
          <p14:tracePt t="283133" x="2216150" y="1289050"/>
          <p14:tracePt t="283141" x="2209800" y="1289050"/>
          <p14:tracePt t="283158" x="2190750" y="1314450"/>
          <p14:tracePt t="283175" x="2184400" y="1333500"/>
          <p14:tracePt t="283191" x="2184400" y="1365250"/>
          <p14:tracePt t="283210" x="2184400" y="1390650"/>
          <p14:tracePt t="283226" x="2184400" y="1409700"/>
          <p14:tracePt t="283242" x="2203450" y="1422400"/>
          <p14:tracePt t="283260" x="2222500" y="1435100"/>
          <p14:tracePt t="283276" x="2241550" y="1441450"/>
          <p14:tracePt t="283308" x="2247900" y="1441450"/>
          <p14:tracePt t="283324" x="2247900" y="1447800"/>
          <p14:tracePt t="283358" x="2247900" y="1460500"/>
          <p14:tracePt t="283374" x="2228850" y="1466850"/>
          <p14:tracePt t="283392" x="2178050" y="1479550"/>
          <p14:tracePt t="283409" x="2108200" y="1479550"/>
          <p14:tracePt t="283427" x="2025650" y="1479550"/>
          <p14:tracePt t="283444" x="1892300" y="1473200"/>
          <p14:tracePt t="283461" x="1803400" y="1479550"/>
          <p14:tracePt t="283476" x="1727200" y="1466850"/>
          <p14:tracePt t="283492" x="1651000" y="1454150"/>
          <p14:tracePt t="283508" x="1587500" y="1428750"/>
          <p14:tracePt t="283525" x="1536700" y="1397000"/>
          <p14:tracePt t="283541" x="1498600" y="1346200"/>
          <p14:tracePt t="283558" x="1466850" y="1308100"/>
          <p14:tracePt t="283574" x="1466850" y="1289050"/>
          <p14:tracePt t="283591" x="1460500" y="1282700"/>
          <p14:tracePt t="283635" x="1466850" y="1276350"/>
          <p14:tracePt t="283643" x="1473200" y="1276350"/>
          <p14:tracePt t="283657" x="1511300" y="1276350"/>
          <p14:tracePt t="283674" x="1587500" y="1282700"/>
          <p14:tracePt t="283677" x="1625600" y="1295400"/>
          <p14:tracePt t="283691" x="1670050" y="1320800"/>
          <p14:tracePt t="283710" x="1822450" y="1371600"/>
          <p14:tracePt t="283727" x="1911350" y="1397000"/>
          <p14:tracePt t="283742" x="1987550" y="1422400"/>
          <p14:tracePt t="283760" x="2044700" y="1441450"/>
          <p14:tracePt t="283775" x="2076450" y="1460500"/>
          <p14:tracePt t="283791" x="2101850" y="1485900"/>
          <p14:tracePt t="283807" x="2114550" y="1511300"/>
          <p14:tracePt t="283824" x="2133600" y="1517650"/>
          <p14:tracePt t="283841" x="2152650" y="1517650"/>
          <p14:tracePt t="283859" x="2159000" y="1511300"/>
          <p14:tracePt t="283876" x="2159000" y="1485900"/>
          <p14:tracePt t="283893" x="2159000" y="1460500"/>
          <p14:tracePt t="283909" x="2159000" y="1435100"/>
          <p14:tracePt t="283924" x="2178050" y="1409700"/>
          <p14:tracePt t="283941" x="2203450" y="1352550"/>
          <p14:tracePt t="283961" x="2235200" y="1289050"/>
          <p14:tracePt t="283978" x="2247900" y="1238250"/>
          <p14:tracePt t="283991" x="2247900" y="1212850"/>
          <p14:tracePt t="284024" x="2247900" y="1200150"/>
          <p14:tracePt t="284041" x="2247900" y="1168400"/>
          <p14:tracePt t="284060" x="2260600" y="1104900"/>
          <p14:tracePt t="284074" x="2266950" y="1085850"/>
          <p14:tracePt t="284092" x="2266950" y="1060450"/>
          <p14:tracePt t="284107" x="2266950" y="1041400"/>
          <p14:tracePt t="284124" x="2266950" y="1009650"/>
          <p14:tracePt t="284141" x="2273300" y="965200"/>
          <p14:tracePt t="284158" x="2273300" y="895350"/>
          <p14:tracePt t="284174" x="2279650" y="844550"/>
          <p14:tracePt t="284191" x="2292350" y="812800"/>
          <p14:tracePt t="284211" x="2292350" y="774700"/>
          <p14:tracePt t="284227" x="2292350" y="768350"/>
          <p14:tracePt t="284243" x="2298700" y="736600"/>
          <p14:tracePt t="284261" x="2317750" y="692150"/>
          <p14:tracePt t="284274" x="2317750" y="685800"/>
          <p14:tracePt t="284292" x="2317750" y="679450"/>
          <p14:tracePt t="284342" x="2317750" y="673100"/>
          <p14:tracePt t="284348" x="2317750" y="666750"/>
          <p14:tracePt t="284357" x="2317750" y="654050"/>
          <p14:tracePt t="284376" x="2324100" y="635000"/>
          <p14:tracePt t="284391" x="2330450" y="628650"/>
          <p14:tracePt t="284408" x="2330450" y="609600"/>
          <p14:tracePt t="284424" x="2330450" y="590550"/>
          <p14:tracePt t="284441" x="2336800" y="552450"/>
          <p14:tracePt t="284460" x="2362200" y="514350"/>
          <p14:tracePt t="284475" x="2362200" y="508000"/>
          <p14:tracePt t="284532" x="2368550" y="495300"/>
          <p14:tracePt t="284543" x="2374900" y="488950"/>
          <p14:tracePt t="284558" x="2387600" y="463550"/>
          <p14:tracePt t="284574" x="2393950" y="450850"/>
          <p14:tracePt t="284591" x="2406650" y="438150"/>
          <p14:tracePt t="284607" x="2413000" y="425450"/>
          <p14:tracePt t="284626" x="2419350" y="419100"/>
          <p14:tracePt t="284641" x="2425700" y="406400"/>
          <p14:tracePt t="284657" x="2444750" y="387350"/>
          <p14:tracePt t="284674" x="2457450" y="374650"/>
          <p14:tracePt t="284676" x="2463800" y="368300"/>
          <p14:tracePt t="284691" x="2470150" y="368300"/>
          <p14:tracePt t="284964" x="2482850" y="368300"/>
          <p14:tracePt t="284971" x="2495550" y="368300"/>
          <p14:tracePt t="284979" x="2501900" y="368300"/>
          <p14:tracePt t="284992" x="2514600" y="368300"/>
          <p14:tracePt t="285010" x="2540000" y="368300"/>
          <p14:tracePt t="285024" x="2559050" y="368300"/>
          <p14:tracePt t="285041" x="2565400" y="368300"/>
          <p14:tracePt t="285058" x="2571750" y="368300"/>
          <p14:tracePt t="285085" x="2590800" y="368300"/>
          <p14:tracePt t="285094" x="2616200" y="368300"/>
          <p14:tracePt t="285107" x="2660650" y="368300"/>
          <p14:tracePt t="285124" x="2705100" y="368300"/>
          <p14:tracePt t="285142" x="2755900" y="368300"/>
          <p14:tracePt t="285159" x="2819400" y="368300"/>
          <p14:tracePt t="285174" x="2876550" y="368300"/>
          <p14:tracePt t="285191" x="2946400" y="368300"/>
          <p14:tracePt t="285210" x="2997200" y="368300"/>
          <p14:tracePt t="285224" x="3048000" y="368300"/>
          <p14:tracePt t="285241" x="3073400" y="368300"/>
          <p14:tracePt t="285259" x="3130550" y="368300"/>
          <p14:tracePt t="285275" x="3175000" y="368300"/>
          <p14:tracePt t="285294" x="3232150" y="368300"/>
          <p14:tracePt t="285308" x="3282950" y="368300"/>
          <p14:tracePt t="285325" x="3327400" y="368300"/>
          <p14:tracePt t="285341" x="3365500" y="368300"/>
          <p14:tracePt t="285357" x="3416300" y="368300"/>
          <p14:tracePt t="285374" x="3479800" y="368300"/>
          <p14:tracePt t="285391" x="3556000" y="349250"/>
          <p14:tracePt t="285408" x="3644900" y="342900"/>
          <p14:tracePt t="285428" x="3721100" y="342900"/>
          <p14:tracePt t="285441" x="3771900" y="342900"/>
          <p14:tracePt t="285460" x="3879850" y="330200"/>
          <p14:tracePt t="285477" x="3949700" y="317500"/>
          <p14:tracePt t="285492" x="4051300" y="323850"/>
          <p14:tracePt t="285510" x="4171950" y="311150"/>
          <p14:tracePt t="285524" x="4305300" y="298450"/>
          <p14:tracePt t="285541" x="4451350" y="292100"/>
          <p14:tracePt t="285558" x="4591050" y="292100"/>
          <p14:tracePt t="285574" x="4737100" y="292100"/>
          <p14:tracePt t="285592" x="4838700" y="298450"/>
          <p14:tracePt t="285607" x="4908550" y="298450"/>
          <p14:tracePt t="285624" x="4965700" y="285750"/>
          <p14:tracePt t="285641" x="4978400" y="285750"/>
          <p14:tracePt t="285837" x="4978400" y="304800"/>
          <p14:tracePt t="285843" x="4978400" y="330200"/>
          <p14:tracePt t="285853" x="4978400" y="361950"/>
          <p14:tracePt t="285860" x="4978400" y="400050"/>
          <p14:tracePt t="285874" x="4978400" y="450850"/>
          <p14:tracePt t="285891" x="5060950" y="622300"/>
          <p14:tracePt t="285908" x="5143500" y="730250"/>
          <p14:tracePt t="285924" x="5257800" y="844550"/>
          <p14:tracePt t="285941" x="5384800" y="952500"/>
          <p14:tracePt t="285960" x="5568950" y="1073150"/>
          <p14:tracePt t="285976" x="5765800" y="1193800"/>
          <p14:tracePt t="285993" x="5956300" y="1282700"/>
          <p14:tracePt t="286010" x="6108700" y="1339850"/>
          <p14:tracePt t="286024" x="6223000" y="1371600"/>
          <p14:tracePt t="286041" x="6305550" y="1377950"/>
          <p14:tracePt t="286058" x="6413500" y="1365250"/>
          <p14:tracePt t="286076" x="6534150" y="1333500"/>
          <p14:tracePt t="286091" x="6546850" y="1320800"/>
          <p14:tracePt t="286107" x="6546850" y="1308100"/>
          <p14:tracePt t="286124" x="6540500" y="1295400"/>
          <p14:tracePt t="286141" x="6527800" y="1276350"/>
          <p14:tracePt t="286158" x="6521450" y="1263650"/>
          <p14:tracePt t="286262" x="6521450" y="1257300"/>
          <p14:tracePt t="286388" x="6515100" y="1225550"/>
          <p14:tracePt t="286397" x="6508750" y="1206500"/>
          <p14:tracePt t="286404" x="6508750" y="1187450"/>
          <p14:tracePt t="286424" x="6508750" y="1143000"/>
          <p14:tracePt t="286443" x="6508750" y="1098550"/>
          <p14:tracePt t="286460" x="6534150" y="1047750"/>
          <p14:tracePt t="286478" x="6572250" y="1022350"/>
          <p14:tracePt t="286491" x="6584950" y="1009650"/>
          <p14:tracePt t="286509" x="6642100" y="971550"/>
          <p14:tracePt t="286524" x="6686550" y="952500"/>
          <p14:tracePt t="286544" x="6724650" y="933450"/>
          <p14:tracePt t="286558" x="6750050" y="920750"/>
          <p14:tracePt t="286574" x="6769100" y="920750"/>
          <p14:tracePt t="286592" x="6794500" y="920750"/>
          <p14:tracePt t="286608" x="6832600" y="920750"/>
          <p14:tracePt t="286625" x="6883400" y="920750"/>
          <p14:tracePt t="286641" x="6927850" y="914400"/>
          <p14:tracePt t="286657" x="6978650" y="901700"/>
          <p14:tracePt t="286676" x="7054850" y="889000"/>
          <p14:tracePt t="286695" x="7124700" y="882650"/>
          <p14:tracePt t="286710" x="7194550" y="882650"/>
          <p14:tracePt t="286727" x="7264400" y="895350"/>
          <p14:tracePt t="286741" x="7315200" y="895350"/>
          <p14:tracePt t="286757" x="7372350" y="901700"/>
          <p14:tracePt t="286774" x="7435850" y="908050"/>
          <p14:tracePt t="286791" x="7493000" y="914400"/>
          <p14:tracePt t="286809" x="7556500" y="920750"/>
          <p14:tracePt t="286825" x="7594600" y="933450"/>
          <p14:tracePt t="286841" x="7632700" y="939800"/>
          <p14:tracePt t="286858" x="7664450" y="965200"/>
          <p14:tracePt t="286876" x="7708900" y="1009650"/>
          <p14:tracePt t="286891" x="7715250" y="1016000"/>
          <p14:tracePt t="286908" x="7747000" y="1047750"/>
          <p14:tracePt t="286924" x="7766050" y="1066800"/>
          <p14:tracePt t="286943" x="7785100" y="1092200"/>
          <p14:tracePt t="286961" x="7791450" y="1104900"/>
          <p14:tracePt t="286976" x="7791450" y="1111250"/>
          <p14:tracePt t="286991" x="7797800" y="1117600"/>
          <p14:tracePt t="287180" x="7797800" y="1111250"/>
          <p14:tracePt t="287382" x="7797800" y="1104900"/>
          <p14:tracePt t="287540" x="7797800" y="1098550"/>
          <p14:tracePt t="287564" x="7797800" y="1092200"/>
          <p14:tracePt t="287644" x="7791450" y="1092200"/>
          <p14:tracePt t="287867" x="7785100" y="1092200"/>
          <p14:tracePt t="287899" x="7785100" y="1085850"/>
          <p14:tracePt t="288091" x="7778750" y="1085850"/>
          <p14:tracePt t="288101" x="7772400" y="1079500"/>
          <p14:tracePt t="288108" x="7766050" y="1079500"/>
          <p14:tracePt t="288126" x="7753350" y="1066800"/>
          <p14:tracePt t="288141" x="7740650" y="1060450"/>
          <p14:tracePt t="288158" x="7734300" y="1060450"/>
          <p14:tracePt t="288175" x="7727950" y="1060450"/>
          <p14:tracePt t="288340" x="7721600" y="1060450"/>
          <p14:tracePt t="289996" x="7715250" y="1092200"/>
          <p14:tracePt t="290004" x="7702550" y="1117600"/>
          <p14:tracePt t="290011" x="7683500" y="1143000"/>
          <p14:tracePt t="290024" x="7677150" y="1149350"/>
          <p14:tracePt t="290041" x="7677150" y="115570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>
            <a:extLst>
              <a:ext uri="{FF2B5EF4-FFF2-40B4-BE49-F238E27FC236}">
                <a16:creationId xmlns:a16="http://schemas.microsoft.com/office/drawing/2014/main" id="{E77BBEC6-726C-414D-ABDF-5D86137F4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23.3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>
                <a:latin typeface="Times New Roman" panose="02020603050405020304" pitchFamily="18" charset="0"/>
              </a:rPr>
              <a:t>Variable-bit-rate traffic</a:t>
            </a:r>
          </a:p>
        </p:txBody>
      </p:sp>
      <p:sp>
        <p:nvSpPr>
          <p:cNvPr id="483331" name="Rectangle 3">
            <a:extLst>
              <a:ext uri="{FF2B5EF4-FFF2-40B4-BE49-F238E27FC236}">
                <a16:creationId xmlns:a16="http://schemas.microsoft.com/office/drawing/2014/main" id="{81F8B235-15B3-4E1A-80BB-5D48FD75520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2" name="Rectangle 4">
            <a:extLst>
              <a:ext uri="{FF2B5EF4-FFF2-40B4-BE49-F238E27FC236}">
                <a16:creationId xmlns:a16="http://schemas.microsoft.com/office/drawing/2014/main" id="{086AAA87-9491-41D8-8284-096AF749BF8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3" name="Rectangle 5">
            <a:extLst>
              <a:ext uri="{FF2B5EF4-FFF2-40B4-BE49-F238E27FC236}">
                <a16:creationId xmlns:a16="http://schemas.microsoft.com/office/drawing/2014/main" id="{6A50DFC8-DA9B-4909-A2AB-0DD430CFACA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4" name="Rectangle 6">
            <a:extLst>
              <a:ext uri="{FF2B5EF4-FFF2-40B4-BE49-F238E27FC236}">
                <a16:creationId xmlns:a16="http://schemas.microsoft.com/office/drawing/2014/main" id="{70E66AEB-D305-431D-88E7-3257A33607C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5" name="Rectangle 7">
            <a:extLst>
              <a:ext uri="{FF2B5EF4-FFF2-40B4-BE49-F238E27FC236}">
                <a16:creationId xmlns:a16="http://schemas.microsoft.com/office/drawing/2014/main" id="{45C38A16-B4C9-4340-BDCE-24A7389B85C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6" name="Rectangle 8">
            <a:extLst>
              <a:ext uri="{FF2B5EF4-FFF2-40B4-BE49-F238E27FC236}">
                <a16:creationId xmlns:a16="http://schemas.microsoft.com/office/drawing/2014/main" id="{F41A1CFF-8867-4C11-9BDB-B02E6CA640C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sp>
        <p:nvSpPr>
          <p:cNvPr id="483337" name="Rectangle 9">
            <a:extLst>
              <a:ext uri="{FF2B5EF4-FFF2-40B4-BE49-F238E27FC236}">
                <a16:creationId xmlns:a16="http://schemas.microsoft.com/office/drawing/2014/main" id="{0231C37A-C896-48BB-B4E6-EFAA671A8A5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ko-KR" altLang="en-US" sz="2400" b="0">
              <a:ea typeface="굴림" panose="020B0600000101010101" pitchFamily="50" charset="-127"/>
            </a:endParaRPr>
          </a:p>
        </p:txBody>
      </p:sp>
      <p:pic>
        <p:nvPicPr>
          <p:cNvPr id="483338" name="Picture 10">
            <a:extLst>
              <a:ext uri="{FF2B5EF4-FFF2-40B4-BE49-F238E27FC236}">
                <a16:creationId xmlns:a16="http://schemas.microsoft.com/office/drawing/2014/main" id="{0817495D-0797-4979-8884-648BE933F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4863" y="2608263"/>
            <a:ext cx="4994275" cy="163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3339" name="Line 11">
            <a:extLst>
              <a:ext uri="{FF2B5EF4-FFF2-40B4-BE49-F238E27FC236}">
                <a16:creationId xmlns:a16="http://schemas.microsoft.com/office/drawing/2014/main" id="{D547DAE7-FCBD-41CC-AA97-2811B6CD3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676400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3340" name="Line 12">
            <a:extLst>
              <a:ext uri="{FF2B5EF4-FFF2-40B4-BE49-F238E27FC236}">
                <a16:creationId xmlns:a16="http://schemas.microsoft.com/office/drawing/2014/main" id="{8DB6703F-2D65-4A07-B32C-AB790E35C8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990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83341" name="Rectangle 13">
            <a:extLst>
              <a:ext uri="{FF2B5EF4-FFF2-40B4-BE49-F238E27FC236}">
                <a16:creationId xmlns:a16="http://schemas.microsoft.com/office/drawing/2014/main" id="{FF9F3886-0DAD-458A-BF3B-03AF41C3D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2" name="Rectangle 14">
            <a:extLst>
              <a:ext uri="{FF2B5EF4-FFF2-40B4-BE49-F238E27FC236}">
                <a16:creationId xmlns:a16="http://schemas.microsoft.com/office/drawing/2014/main" id="{25A32FB3-0B60-4591-A195-6638F0522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3" name="Rectangle 15">
            <a:extLst>
              <a:ext uri="{FF2B5EF4-FFF2-40B4-BE49-F238E27FC236}">
                <a16:creationId xmlns:a16="http://schemas.microsoft.com/office/drawing/2014/main" id="{222F815A-E39F-4245-9BF1-9121B78BE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4" name="Rectangle 16">
            <a:extLst>
              <a:ext uri="{FF2B5EF4-FFF2-40B4-BE49-F238E27FC236}">
                <a16:creationId xmlns:a16="http://schemas.microsoft.com/office/drawing/2014/main" id="{DEA9372F-9F13-4C6A-8509-737D77C51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5" name="Rectangle 17">
            <a:extLst>
              <a:ext uri="{FF2B5EF4-FFF2-40B4-BE49-F238E27FC236}">
                <a16:creationId xmlns:a16="http://schemas.microsoft.com/office/drawing/2014/main" id="{3BE4119A-21A7-4705-913B-DF87970CD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83346" name="Rectangle 18">
            <a:extLst>
              <a:ext uri="{FF2B5EF4-FFF2-40B4-BE49-F238E27FC236}">
                <a16:creationId xmlns:a16="http://schemas.microsoft.com/office/drawing/2014/main" id="{B8C4B75D-76BD-4559-AF12-FA318BA52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066800"/>
            <a:ext cx="228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798"/>
    </mc:Choice>
    <mc:Fallback xmlns="">
      <p:transition spd="slow" advTm="60798"/>
    </mc:Fallback>
  </mc:AlternateContent>
  <p:extLst>
    <p:ext uri="{3A86A75C-4F4B-4683-9AE1-C65F6400EC91}">
      <p14:laserTraceLst xmlns:p14="http://schemas.microsoft.com/office/powerpoint/2010/main">
        <p14:tracePtLst>
          <p14:tracePt t="753" x="7677150" y="1162050"/>
          <p14:tracePt t="761" x="7670800" y="1181100"/>
          <p14:tracePt t="771" x="7651750" y="1200150"/>
          <p14:tracePt t="788" x="7581900" y="1257300"/>
          <p14:tracePt t="804" x="7499350" y="1333500"/>
          <p14:tracePt t="821" x="7480300" y="1377950"/>
          <p14:tracePt t="838" x="7480300" y="1390650"/>
          <p14:tracePt t="873" x="7461250" y="1422400"/>
          <p14:tracePt t="891" x="7397750" y="1530350"/>
          <p14:tracePt t="906" x="7321550" y="1644650"/>
          <p14:tracePt t="924" x="7226300" y="1752600"/>
          <p14:tracePt t="940" x="7131050" y="1885950"/>
          <p14:tracePt t="954" x="7004050" y="2038350"/>
          <p14:tracePt t="973" x="6870700" y="2197100"/>
          <p14:tracePt t="988" x="6718300" y="2311400"/>
          <p14:tracePt t="1005" x="6572250" y="2393950"/>
          <p14:tracePt t="1023" x="6438900" y="2482850"/>
          <p14:tracePt t="1038" x="6299200" y="2552700"/>
          <p14:tracePt t="1054" x="6134100" y="2616200"/>
          <p14:tracePt t="1071" x="5962650" y="2673350"/>
          <p14:tracePt t="1090" x="5740400" y="2743200"/>
          <p14:tracePt t="1105" x="5575300" y="2781300"/>
          <p14:tracePt t="1121" x="5410200" y="2813050"/>
          <p14:tracePt t="1141" x="5226050" y="2838450"/>
          <p14:tracePt t="1157" x="5016500" y="2844800"/>
          <p14:tracePt t="1174" x="4813300" y="2844800"/>
          <p14:tracePt t="1191" x="4591050" y="2832100"/>
          <p14:tracePt t="1206" x="4375150" y="2825750"/>
          <p14:tracePt t="1223" x="4140200" y="2825750"/>
          <p14:tracePt t="1238" x="3867150" y="2794000"/>
          <p14:tracePt t="1255" x="3606800" y="2762250"/>
          <p14:tracePt t="1271" x="3384550" y="2724150"/>
          <p14:tracePt t="1288" x="3194050" y="2730500"/>
          <p14:tracePt t="1305" x="3016250" y="2679700"/>
          <p14:tracePt t="1306" x="2927350" y="2654300"/>
          <p14:tracePt t="1322" x="2762250" y="2597150"/>
          <p14:tracePt t="1338" x="2647950" y="2546350"/>
          <p14:tracePt t="1356" x="2597150" y="2508250"/>
          <p14:tracePt t="1371" x="2597150" y="2501900"/>
          <p14:tracePt t="2306" x="2590800" y="2501900"/>
          <p14:tracePt t="2315" x="2578100" y="2495550"/>
          <p14:tracePt t="2322" x="2565400" y="2489200"/>
          <p14:tracePt t="2338" x="2533650" y="2432050"/>
          <p14:tracePt t="2355" x="2527300" y="2330450"/>
          <p14:tracePt t="2371" x="2527300" y="2184400"/>
          <p14:tracePt t="2389" x="2527300" y="2025650"/>
          <p14:tracePt t="2408" x="2520950" y="1898650"/>
          <p14:tracePt t="2425" x="2527300" y="1771650"/>
          <p14:tracePt t="2438" x="2520950" y="1651000"/>
          <p14:tracePt t="2454" x="2527300" y="1562100"/>
          <p14:tracePt t="2474" x="2552700" y="1524000"/>
          <p14:tracePt t="2504" x="2559050" y="1524000"/>
          <p14:tracePt t="2523" x="2578100" y="1524000"/>
          <p14:tracePt t="2538" x="2616200" y="1536700"/>
          <p14:tracePt t="2555" x="2635250" y="1543050"/>
          <p14:tracePt t="2571" x="2660650" y="1562100"/>
          <p14:tracePt t="2588" x="2667000" y="1574800"/>
          <p14:tracePt t="2604" x="2679700" y="1587500"/>
          <p14:tracePt t="2621" x="2705100" y="1587500"/>
          <p14:tracePt t="2638" x="2736850" y="1587500"/>
          <p14:tracePt t="2656" x="2762250" y="1587500"/>
          <p14:tracePt t="2675" x="2768600" y="1574800"/>
          <p14:tracePt t="2689" x="2787650" y="1568450"/>
          <p14:tracePt t="2704" x="2794000" y="1568450"/>
          <p14:tracePt t="2721" x="2794000" y="1606550"/>
          <p14:tracePt t="2738" x="2800350" y="1631950"/>
          <p14:tracePt t="2754" x="2806700" y="1651000"/>
          <p14:tracePt t="2771" x="2813050" y="1663700"/>
          <p14:tracePt t="2788" x="2832100" y="1689100"/>
          <p14:tracePt t="2804" x="2832100" y="1714500"/>
          <p14:tracePt t="2821" x="2832100" y="1739900"/>
          <p14:tracePt t="2838" x="2832100" y="1771650"/>
          <p14:tracePt t="2855" x="2832100" y="1797050"/>
          <p14:tracePt t="2924" x="2832100" y="1803400"/>
          <p14:tracePt t="2929" x="2832100" y="1809750"/>
          <p14:tracePt t="2941" x="2832100" y="1816100"/>
          <p14:tracePt t="2955" x="2819400" y="1822450"/>
          <p14:tracePt t="2971" x="2800350" y="1822450"/>
          <p14:tracePt t="2988" x="2794000" y="1835150"/>
          <p14:tracePt t="3089" x="2787650" y="1841500"/>
          <p14:tracePt t="3097" x="2787650" y="1854200"/>
          <p14:tracePt t="3106" x="2781300" y="1860550"/>
          <p14:tracePt t="3121" x="2774950" y="1860550"/>
          <p14:tracePt t="3173" x="2768600" y="1873250"/>
          <p14:tracePt t="3176" x="2749550" y="1885950"/>
          <p14:tracePt t="3189" x="2711450" y="1905000"/>
          <p14:tracePt t="3204" x="2597150" y="1962150"/>
          <p14:tracePt t="3224" x="2444750" y="2019300"/>
          <p14:tracePt t="3238" x="2311400" y="2038350"/>
          <p14:tracePt t="3254" x="2216150" y="2057400"/>
          <p14:tracePt t="3271" x="2159000" y="2057400"/>
          <p14:tracePt t="3288" x="2120900" y="2057400"/>
          <p14:tracePt t="3306" x="2012950" y="2044700"/>
          <p14:tracePt t="3321" x="1917700" y="2025650"/>
          <p14:tracePt t="3338" x="1841500" y="2025650"/>
          <p14:tracePt t="3354" x="1784350" y="2006600"/>
          <p14:tracePt t="3371" x="1733550" y="1968500"/>
          <p14:tracePt t="3388" x="1720850" y="1955800"/>
          <p14:tracePt t="3425" x="1714500" y="1955800"/>
          <p14:tracePt t="3441" x="1714500" y="2012950"/>
          <p14:tracePt t="3455" x="1727200" y="2082800"/>
          <p14:tracePt t="3473" x="1784350" y="2133600"/>
          <p14:tracePt t="3488" x="1816100" y="2133600"/>
          <p14:tracePt t="3504" x="1898650" y="2133600"/>
          <p14:tracePt t="3522" x="1943100" y="2095500"/>
          <p14:tracePt t="3538" x="1987550" y="1993900"/>
          <p14:tracePt t="3555" x="2025650" y="1917700"/>
          <p14:tracePt t="3571" x="2032000" y="1885950"/>
          <p14:tracePt t="3588" x="2032000" y="1879600"/>
          <p14:tracePt t="3621" x="2032000" y="1898650"/>
          <p14:tracePt t="3638" x="2032000" y="1930400"/>
          <p14:tracePt t="3658" x="2057400" y="1943100"/>
          <p14:tracePt t="3673" x="2101850" y="1949450"/>
          <p14:tracePt t="3691" x="2120900" y="1955800"/>
          <p14:tracePt t="3705" x="2152650" y="2000250"/>
          <p14:tracePt t="3724" x="2152650" y="2089150"/>
          <p14:tracePt t="3738" x="2146300" y="2190750"/>
          <p14:tracePt t="3756" x="2108200" y="2279650"/>
          <p14:tracePt t="3771" x="2070100" y="2324100"/>
          <p14:tracePt t="3788" x="2000250" y="2349500"/>
          <p14:tracePt t="3804" x="1879600" y="2349500"/>
          <p14:tracePt t="3821" x="1758950" y="2336800"/>
          <p14:tracePt t="3838" x="1644650" y="2317750"/>
          <p14:tracePt t="3855" x="1543050" y="2273300"/>
          <p14:tracePt t="3871" x="1473200" y="2197100"/>
          <p14:tracePt t="3890" x="1435100" y="2070100"/>
          <p14:tracePt t="3906" x="1441450" y="1974850"/>
          <p14:tracePt t="3923" x="1479550" y="1885950"/>
          <p14:tracePt t="3940" x="1581150" y="1784350"/>
          <p14:tracePt t="3954" x="1727200" y="1695450"/>
          <p14:tracePt t="3974" x="1873250" y="1644650"/>
          <p14:tracePt t="3987" x="2012950" y="1651000"/>
          <p14:tracePt t="4007" x="2108200" y="1752600"/>
          <p14:tracePt t="4021" x="2152650" y="1905000"/>
          <p14:tracePt t="4038" x="2146300" y="2076450"/>
          <p14:tracePt t="4054" x="2120900" y="2235200"/>
          <p14:tracePt t="4071" x="2076450" y="2336800"/>
          <p14:tracePt t="4088" x="2038350" y="2393950"/>
          <p14:tracePt t="4091" x="2019300" y="2400300"/>
          <p14:tracePt t="4105" x="2006600" y="2400300"/>
          <p14:tracePt t="4122" x="1955800" y="2400300"/>
          <p14:tracePt t="4138" x="1930400" y="2343150"/>
          <p14:tracePt t="4157" x="1924050" y="2222500"/>
          <p14:tracePt t="4174" x="1924050" y="2051050"/>
          <p14:tracePt t="4190" x="1955800" y="1847850"/>
          <p14:tracePt t="4207" x="2019300" y="1644650"/>
          <p14:tracePt t="4224" x="2089150" y="1460500"/>
          <p14:tracePt t="4238" x="2171700" y="1333500"/>
          <p14:tracePt t="4254" x="2254250" y="1225550"/>
          <p14:tracePt t="4271" x="2330450" y="1111250"/>
          <p14:tracePt t="4288" x="2400300" y="1041400"/>
          <p14:tracePt t="4290" x="2438400" y="1016000"/>
          <p14:tracePt t="4305" x="2489200" y="971550"/>
          <p14:tracePt t="4323" x="2520950" y="952500"/>
          <p14:tracePt t="4339" x="2527300" y="939800"/>
          <p14:tracePt t="4372" x="2552700" y="933450"/>
          <p14:tracePt t="4388" x="2590800" y="869950"/>
          <p14:tracePt t="4407" x="2641600" y="819150"/>
          <p14:tracePt t="4425" x="2660650" y="787400"/>
          <p14:tracePt t="4439" x="2667000" y="774700"/>
          <p14:tracePt t="4474" x="2667000" y="730250"/>
          <p14:tracePt t="4488" x="2667000" y="698500"/>
          <p14:tracePt t="4505" x="2667000" y="603250"/>
          <p14:tracePt t="4521" x="2660650" y="552450"/>
          <p14:tracePt t="4538" x="2647950" y="533400"/>
          <p14:tracePt t="4554" x="2635250" y="520700"/>
          <p14:tracePt t="4572" x="2635250" y="508000"/>
          <p14:tracePt t="4588" x="2635250" y="501650"/>
          <p14:tracePt t="4737" x="2660650" y="501650"/>
          <p14:tracePt t="4745" x="2692400" y="501650"/>
          <p14:tracePt t="4755" x="2743200" y="501650"/>
          <p14:tracePt t="4771" x="2851150" y="501650"/>
          <p14:tracePt t="4788" x="2978150" y="514350"/>
          <p14:tracePt t="4804" x="3105150" y="514350"/>
          <p14:tracePt t="4821" x="3194050" y="501650"/>
          <p14:tracePt t="4838" x="3270250" y="488950"/>
          <p14:tracePt t="4854" x="3308350" y="482600"/>
          <p14:tracePt t="4871" x="3327400" y="476250"/>
          <p14:tracePt t="4889" x="3390900" y="450850"/>
          <p14:tracePt t="4907" x="3441700" y="444500"/>
          <p14:tracePt t="4923" x="3479800" y="444500"/>
          <p14:tracePt t="4940" x="3517900" y="444500"/>
          <p14:tracePt t="4955" x="3562350" y="444500"/>
          <p14:tracePt t="4974" x="3613150" y="444500"/>
          <p14:tracePt t="4988" x="3683000" y="444500"/>
          <p14:tracePt t="5005" x="3778250" y="444500"/>
          <p14:tracePt t="5022" x="3892550" y="450850"/>
          <p14:tracePt t="5038" x="3981450" y="450850"/>
          <p14:tracePt t="5054" x="4044950" y="457200"/>
          <p14:tracePt t="5071" x="4076700" y="457200"/>
          <p14:tracePt t="5090" x="4114800" y="444500"/>
          <p14:tracePt t="5105" x="4146550" y="444500"/>
          <p14:tracePt t="5121" x="4184650" y="444500"/>
          <p14:tracePt t="5139" x="4222750" y="444500"/>
          <p14:tracePt t="5157" x="4241800" y="444500"/>
          <p14:tracePt t="5173" x="4260850" y="444500"/>
          <p14:tracePt t="5192" x="4273550" y="444500"/>
          <p14:tracePt t="5204" x="4279900" y="444500"/>
          <p14:tracePt t="5225" x="4286250" y="444500"/>
          <p14:tracePt t="5238" x="4298950" y="444500"/>
          <p14:tracePt t="5402" x="4311650" y="444500"/>
          <p14:tracePt t="5409" x="4324350" y="431800"/>
          <p14:tracePt t="5423" x="4337050" y="431800"/>
          <p14:tracePt t="5439" x="4362450" y="431800"/>
          <p14:tracePt t="5440" x="4375150" y="425450"/>
          <p14:tracePt t="5455" x="4387850" y="419100"/>
          <p14:tracePt t="5472" x="4413250" y="419100"/>
          <p14:tracePt t="5488" x="4413250" y="412750"/>
          <p14:tracePt t="5504" x="4419600" y="412750"/>
          <p14:tracePt t="5977" x="4413250" y="412750"/>
          <p14:tracePt t="6331" x="4413250" y="419100"/>
          <p14:tracePt t="6338" x="4413250" y="431800"/>
          <p14:tracePt t="6356" x="4381500" y="463550"/>
          <p14:tracePt t="6371" x="4298950" y="520700"/>
          <p14:tracePt t="6388" x="4216400" y="565150"/>
          <p14:tracePt t="6409" x="4152900" y="609600"/>
          <p14:tracePt t="6424" x="4102100" y="654050"/>
          <p14:tracePt t="6441" x="4057650" y="711200"/>
          <p14:tracePt t="6455" x="4044950" y="717550"/>
          <p14:tracePt t="6471" x="4025900" y="736600"/>
          <p14:tracePt t="6488" x="4006850" y="768350"/>
          <p14:tracePt t="6504" x="3981450" y="831850"/>
          <p14:tracePt t="6506" x="3962400" y="876300"/>
          <p14:tracePt t="6521" x="3911600" y="984250"/>
          <p14:tracePt t="6538" x="3848100" y="1104900"/>
          <p14:tracePt t="6555" x="3790950" y="1238250"/>
          <p14:tracePt t="6571" x="3733800" y="1333500"/>
          <p14:tracePt t="6589" x="3721100" y="1409700"/>
          <p14:tracePt t="6606" x="3721100" y="1466850"/>
          <p14:tracePt t="6622" x="3733800" y="1492250"/>
          <p14:tracePt t="6657" x="3746500" y="1492250"/>
          <p14:tracePt t="6674" x="3784600" y="1492250"/>
          <p14:tracePt t="6691" x="3835400" y="1479550"/>
          <p14:tracePt t="6706" x="3905250" y="1441450"/>
          <p14:tracePt t="6723" x="3987800" y="1403350"/>
          <p14:tracePt t="6738" x="4089400" y="1352550"/>
          <p14:tracePt t="6754" x="4229100" y="1295400"/>
          <p14:tracePt t="6774" x="4394200" y="1219200"/>
          <p14:tracePt t="6788" x="4546600" y="1168400"/>
          <p14:tracePt t="6805" x="4654550" y="1123950"/>
          <p14:tracePt t="6823" x="4730750" y="1104900"/>
          <p14:tracePt t="6840" x="4819650" y="1047750"/>
          <p14:tracePt t="6856" x="4857750" y="1028700"/>
          <p14:tracePt t="6871" x="4946650" y="990600"/>
          <p14:tracePt t="6890" x="5105400" y="901700"/>
          <p14:tracePt t="6906" x="5245100" y="857250"/>
          <p14:tracePt t="6924" x="5391150" y="819150"/>
          <p14:tracePt t="6942" x="5594350" y="806450"/>
          <p14:tracePt t="6954" x="5791200" y="806450"/>
          <p14:tracePt t="6971" x="5994400" y="806450"/>
          <p14:tracePt t="6988" x="6191250" y="787400"/>
          <p14:tracePt t="7004" x="6369050" y="793750"/>
          <p14:tracePt t="7022" x="6540500" y="819150"/>
          <p14:tracePt t="7038" x="6667500" y="857250"/>
          <p14:tracePt t="7054" x="6762750" y="914400"/>
          <p14:tracePt t="7072" x="6851650" y="1035050"/>
          <p14:tracePt t="7089" x="6908800" y="1117600"/>
          <p14:tracePt t="7105" x="6921500" y="1155700"/>
          <p14:tracePt t="7122" x="6927850" y="1174750"/>
          <p14:tracePt t="7193" x="6921500" y="1168400"/>
          <p14:tracePt t="7203" x="6921500" y="1149350"/>
          <p14:tracePt t="7208" x="6915150" y="1136650"/>
          <p14:tracePt t="7223" x="6915150" y="1130300"/>
          <p14:tracePt t="7238" x="6915150" y="1123950"/>
          <p14:tracePt t="7254" x="6915150" y="1117600"/>
          <p14:tracePt t="7298" x="6915150" y="1123950"/>
          <p14:tracePt t="7305" x="6915150" y="1130300"/>
          <p14:tracePt t="7338" x="6896100" y="1155700"/>
          <p14:tracePt t="7354" x="6864350" y="1187450"/>
          <p14:tracePt t="7371" x="6794500" y="1231900"/>
          <p14:tracePt t="7389" x="6699250" y="1282700"/>
          <p14:tracePt t="7406" x="6534150" y="1320800"/>
          <p14:tracePt t="7425" x="6305550" y="1358900"/>
          <p14:tracePt t="7442" x="6032500" y="1422400"/>
          <p14:tracePt t="7455" x="5657850" y="1498600"/>
          <p14:tracePt t="7473" x="4914900" y="1657350"/>
          <p14:tracePt t="7488" x="4616450" y="1720850"/>
          <p14:tracePt t="7504" x="3790950" y="1911350"/>
          <p14:tracePt t="7521" x="3308350" y="2019300"/>
          <p14:tracePt t="7539" x="2959100" y="2089150"/>
          <p14:tracePt t="7555" x="2724150" y="2139950"/>
          <p14:tracePt t="7572" x="2527300" y="2184400"/>
          <p14:tracePt t="7588" x="2343150" y="2203450"/>
          <p14:tracePt t="7605" x="2209800" y="2241550"/>
          <p14:tracePt t="7621" x="2127250" y="2286000"/>
          <p14:tracePt t="7639" x="2063750" y="2317750"/>
          <p14:tracePt t="7658" x="2019300" y="2336800"/>
          <p14:tracePt t="7674" x="1981200" y="2336800"/>
          <p14:tracePt t="7690" x="1930400" y="2336800"/>
          <p14:tracePt t="7706" x="1892300" y="2336800"/>
          <p14:tracePt t="7725" x="1847850" y="2336800"/>
          <p14:tracePt t="7738" x="1784350" y="2336800"/>
          <p14:tracePt t="7754" x="1727200" y="2343150"/>
          <p14:tracePt t="7772" x="1689100" y="2349500"/>
          <p14:tracePt t="7788" x="1676400" y="2349500"/>
          <p14:tracePt t="7804" x="1670050" y="2349500"/>
          <p14:tracePt t="7822" x="1663700" y="2355850"/>
          <p14:tracePt t="7838" x="1644650" y="2362200"/>
          <p14:tracePt t="7858" x="1612900" y="2368550"/>
          <p14:tracePt t="7908" x="1606550" y="2374900"/>
          <p14:tracePt t="7913" x="1600200" y="2374900"/>
          <p14:tracePt t="7926" x="1593850" y="2381250"/>
          <p14:tracePt t="7940" x="1574800" y="2381250"/>
          <p14:tracePt t="7956" x="1555750" y="2387600"/>
          <p14:tracePt t="7972" x="1530350" y="2387600"/>
          <p14:tracePt t="7988" x="1498600" y="2387600"/>
          <p14:tracePt t="8005" x="1473200" y="2387600"/>
          <p14:tracePt t="8021" x="1435100" y="2387600"/>
          <p14:tracePt t="8041" x="1352550" y="2387600"/>
          <p14:tracePt t="8056" x="1327150" y="2387600"/>
          <p14:tracePt t="8072" x="1282700" y="2368550"/>
          <p14:tracePt t="8089" x="1219200" y="2336800"/>
          <p14:tracePt t="8105" x="1187450" y="2317750"/>
          <p14:tracePt t="8122" x="1149350" y="2292350"/>
          <p14:tracePt t="8138" x="1111250" y="2247900"/>
          <p14:tracePt t="8157" x="1079500" y="2203450"/>
          <p14:tracePt t="8173" x="1060450" y="2152650"/>
          <p14:tracePt t="8190" x="1035050" y="2095500"/>
          <p14:tracePt t="8204" x="1035050" y="2038350"/>
          <p14:tracePt t="8221" x="1041400" y="1987550"/>
          <p14:tracePt t="8238" x="1041400" y="1924050"/>
          <p14:tracePt t="8254" x="1060450" y="1885950"/>
          <p14:tracePt t="8271" x="1066800" y="1866900"/>
          <p14:tracePt t="8288" x="1073150" y="1860550"/>
          <p14:tracePt t="8315" x="1073150" y="1854200"/>
          <p14:tracePt t="8339" x="1073150" y="1847850"/>
          <p14:tracePt t="8348" x="1079500" y="1847850"/>
          <p14:tracePt t="8354" x="1098550" y="1841500"/>
          <p14:tracePt t="8373" x="1117600" y="1828800"/>
          <p14:tracePt t="8389" x="1130300" y="1828800"/>
          <p14:tracePt t="8407" x="1136650" y="1822450"/>
          <p14:tracePt t="8424" x="1143000" y="1822450"/>
          <p14:tracePt t="8513" x="1149350" y="1822450"/>
          <p14:tracePt t="8522" x="1181100" y="1816100"/>
          <p14:tracePt t="8538" x="1219200" y="1803400"/>
          <p14:tracePt t="8556" x="1263650" y="1790700"/>
          <p14:tracePt t="8571" x="1314450" y="1771650"/>
          <p14:tracePt t="8588" x="1384300" y="1765300"/>
          <p14:tracePt t="8605" x="1441450" y="1752600"/>
          <p14:tracePt t="8622" x="1504950" y="1752600"/>
          <p14:tracePt t="8638" x="1549400" y="1739900"/>
          <p14:tracePt t="8657" x="1619250" y="1720850"/>
          <p14:tracePt t="8675" x="1644650" y="1708150"/>
          <p14:tracePt t="8705" x="1657350" y="1708150"/>
          <p14:tracePt t="8923" x="1657350" y="1714500"/>
          <p14:tracePt t="8929" x="1657350" y="1733550"/>
          <p14:tracePt t="8939" x="1657350" y="1771650"/>
          <p14:tracePt t="8954" x="1657350" y="1866900"/>
          <p14:tracePt t="8972" x="1651000" y="1993900"/>
          <p14:tracePt t="8988" x="1676400" y="2120900"/>
          <p14:tracePt t="9007" x="1720850" y="2222500"/>
          <p14:tracePt t="9021" x="1746250" y="2298700"/>
          <p14:tracePt t="9038" x="1765300" y="2349500"/>
          <p14:tracePt t="9056" x="1771650" y="2381250"/>
          <p14:tracePt t="9073" x="1771650" y="2400300"/>
          <p14:tracePt t="9088" x="1771650" y="2406650"/>
          <p14:tracePt t="9156" x="1771650" y="2413000"/>
          <p14:tracePt t="9161" x="1771650" y="2419350"/>
          <p14:tracePt t="9176" x="1752600" y="2425700"/>
          <p14:tracePt t="9189" x="1701800" y="2444750"/>
          <p14:tracePt t="9206" x="1581150" y="2476500"/>
          <p14:tracePt t="9224" x="1384300" y="2533650"/>
          <p14:tracePt t="9238" x="1314450" y="2540000"/>
          <p14:tracePt t="9254" x="1200150" y="2552700"/>
          <p14:tracePt t="9271" x="1111250" y="2552700"/>
          <p14:tracePt t="9273" x="1079500" y="2565400"/>
          <p14:tracePt t="9289" x="1041400" y="2578100"/>
          <p14:tracePt t="9305" x="1016000" y="2590800"/>
          <p14:tracePt t="9321" x="1003300" y="2603500"/>
          <p14:tracePt t="9530" x="1003300" y="2597150"/>
          <p14:tracePt t="9538" x="1003300" y="2590800"/>
          <p14:tracePt t="9545" x="996950" y="2590800"/>
          <p14:tracePt t="9554" x="990600" y="2584450"/>
          <p14:tracePt t="9573" x="984250" y="2578100"/>
          <p14:tracePt t="9588" x="977900" y="2571750"/>
          <p14:tracePt t="9621" x="971550" y="2565400"/>
          <p14:tracePt t="9992" x="965200" y="2565400"/>
          <p14:tracePt t="10004" x="952500" y="2546350"/>
          <p14:tracePt t="10022" x="927100" y="2508250"/>
          <p14:tracePt t="10040" x="901700" y="2457450"/>
          <p14:tracePt t="10054" x="882650" y="2387600"/>
          <p14:tracePt t="10071" x="850900" y="2298700"/>
          <p14:tracePt t="10088" x="825500" y="2222500"/>
          <p14:tracePt t="10105" x="787400" y="2108200"/>
          <p14:tracePt t="10121" x="774700" y="2044700"/>
          <p14:tracePt t="10140" x="762000" y="1987550"/>
          <p14:tracePt t="10154" x="762000" y="1949450"/>
          <p14:tracePt t="10174" x="762000" y="1917700"/>
          <p14:tracePt t="10190" x="762000" y="1898650"/>
          <p14:tracePt t="10204" x="762000" y="1892300"/>
          <p14:tracePt t="10224" x="762000" y="1885950"/>
          <p14:tracePt t="10273" x="762000" y="1879600"/>
          <p14:tracePt t="10283" x="762000" y="1873250"/>
          <p14:tracePt t="10289" x="787400" y="1866900"/>
          <p14:tracePt t="10305" x="812800" y="1854200"/>
          <p14:tracePt t="10321" x="920750" y="1809750"/>
          <p14:tracePt t="10338" x="1009650" y="1765300"/>
          <p14:tracePt t="10355" x="1130300" y="1739900"/>
          <p14:tracePt t="10371" x="1250950" y="1714500"/>
          <p14:tracePt t="10388" x="1339850" y="1682750"/>
          <p14:tracePt t="10404" x="1397000" y="1670050"/>
          <p14:tracePt t="10424" x="1428750" y="1657350"/>
          <p14:tracePt t="10441" x="1473200" y="1644650"/>
          <p14:tracePt t="10454" x="1485900" y="1638300"/>
          <p14:tracePt t="10474" x="1498600" y="1631950"/>
          <p14:tracePt t="10508" x="1498600" y="1625600"/>
          <p14:tracePt t="10522" x="1511300" y="1625600"/>
          <p14:tracePt t="10538" x="1530350" y="1625600"/>
          <p14:tracePt t="10554" x="1562100" y="1625600"/>
          <p14:tracePt t="10571" x="1587500" y="1625600"/>
          <p14:tracePt t="10590" x="1593850" y="1625600"/>
          <p14:tracePt t="10659" x="1600200" y="1638300"/>
          <p14:tracePt t="10665" x="1612900" y="1682750"/>
          <p14:tracePt t="10675" x="1631950" y="1739900"/>
          <p14:tracePt t="10690" x="1676400" y="1879600"/>
          <p14:tracePt t="10706" x="1733550" y="2019300"/>
          <p14:tracePt t="10723" x="1778000" y="2108200"/>
          <p14:tracePt t="10738" x="1816100" y="2216150"/>
          <p14:tracePt t="10754" x="1841500" y="2286000"/>
          <p14:tracePt t="10771" x="1854200" y="2330450"/>
          <p14:tracePt t="10789" x="1860550" y="2368550"/>
          <p14:tracePt t="10806" x="1873250" y="2387600"/>
          <p14:tracePt t="10821" x="1873250" y="2406650"/>
          <p14:tracePt t="10838" x="1873250" y="2413000"/>
          <p14:tracePt t="10871" x="1873250" y="2419350"/>
          <p14:tracePt t="10888" x="1860550" y="2438400"/>
          <p14:tracePt t="10907" x="1797050" y="2489200"/>
          <p14:tracePt t="10922" x="1727200" y="2527300"/>
          <p14:tracePt t="10941" x="1651000" y="2578100"/>
          <p14:tracePt t="10955" x="1549400" y="2622550"/>
          <p14:tracePt t="10972" x="1428750" y="2667000"/>
          <p14:tracePt t="10988" x="1333500" y="2705100"/>
          <p14:tracePt t="11005" x="1263650" y="2736850"/>
          <p14:tracePt t="11021" x="1225550" y="2749550"/>
          <p14:tracePt t="11039" x="1206500" y="2743200"/>
          <p14:tracePt t="11339" x="1206500" y="2749550"/>
          <p14:tracePt t="11369" x="1200150" y="2749550"/>
          <p14:tracePt t="11376" x="1200150" y="2755900"/>
          <p14:tracePt t="11617" x="1206500" y="2755900"/>
          <p14:tracePt t="11633" x="1212850" y="2755900"/>
          <p14:tracePt t="12192" x="1212850" y="2762250"/>
          <p14:tracePt t="14746" x="1225550" y="2762250"/>
          <p14:tracePt t="14756" x="1231900" y="2755900"/>
          <p14:tracePt t="15003" x="1225550" y="2755900"/>
          <p14:tracePt t="15008" x="1219200" y="2755900"/>
          <p14:tracePt t="15021" x="1206500" y="2755900"/>
          <p14:tracePt t="15038" x="1187450" y="2755900"/>
          <p14:tracePt t="15054" x="1155700" y="2755900"/>
          <p14:tracePt t="15071" x="1130300" y="2755900"/>
          <p14:tracePt t="15089" x="1092200" y="2755900"/>
          <p14:tracePt t="15105" x="1066800" y="2755900"/>
          <p14:tracePt t="15122" x="1035050" y="2755900"/>
          <p14:tracePt t="15138" x="990600" y="2755900"/>
          <p14:tracePt t="15156" x="958850" y="2755900"/>
          <p14:tracePt t="15174" x="927100" y="2755900"/>
          <p14:tracePt t="15189" x="908050" y="2755900"/>
          <p14:tracePt t="15205" x="876300" y="2743200"/>
          <p14:tracePt t="15224" x="850900" y="2730500"/>
          <p14:tracePt t="15238" x="831850" y="2698750"/>
          <p14:tracePt t="15254" x="819150" y="2641600"/>
          <p14:tracePt t="15271" x="800100" y="2565400"/>
          <p14:tracePt t="15289" x="781050" y="2451100"/>
          <p14:tracePt t="15304" x="781050" y="2368550"/>
          <p14:tracePt t="15321" x="793750" y="2292350"/>
          <p14:tracePt t="15338" x="806450" y="2216150"/>
          <p14:tracePt t="15355" x="819150" y="2152650"/>
          <p14:tracePt t="15371" x="831850" y="2095500"/>
          <p14:tracePt t="15388" x="850900" y="2038350"/>
          <p14:tracePt t="15405" x="869950" y="1987550"/>
          <p14:tracePt t="15422" x="901700" y="1955800"/>
          <p14:tracePt t="15438" x="927100" y="1905000"/>
          <p14:tracePt t="15455" x="952500" y="1847850"/>
          <p14:tracePt t="15472" x="1003300" y="1752600"/>
          <p14:tracePt t="15488" x="1016000" y="1733550"/>
          <p14:tracePt t="15504" x="1066800" y="1670050"/>
          <p14:tracePt t="15521" x="1092200" y="1651000"/>
          <p14:tracePt t="15538" x="1123950" y="1638300"/>
          <p14:tracePt t="15554" x="1162050" y="1612900"/>
          <p14:tracePt t="15571" x="1212850" y="1600200"/>
          <p14:tracePt t="15588" x="1257300" y="1581150"/>
          <p14:tracePt t="15605" x="1308100" y="1568450"/>
          <p14:tracePt t="15621" x="1352550" y="1568450"/>
          <p14:tracePt t="15638" x="1390650" y="1568450"/>
          <p14:tracePt t="15654" x="1435100" y="1562100"/>
          <p14:tracePt t="15675" x="1517650" y="1562100"/>
          <p14:tracePt t="15692" x="1581150" y="1562100"/>
          <p14:tracePt t="15705" x="1612900" y="1562100"/>
          <p14:tracePt t="15723" x="1714500" y="1574800"/>
          <p14:tracePt t="15738" x="1790700" y="1581150"/>
          <p14:tracePt t="15754" x="1841500" y="1581150"/>
          <p14:tracePt t="15771" x="1898650" y="1606550"/>
          <p14:tracePt t="15789" x="1936750" y="1625600"/>
          <p14:tracePt t="15805" x="1962150" y="1651000"/>
          <p14:tracePt t="15822" x="1981200" y="1663700"/>
          <p14:tracePt t="15838" x="2012950" y="1689100"/>
          <p14:tracePt t="15855" x="2032000" y="1739900"/>
          <p14:tracePt t="15871" x="2057400" y="1797050"/>
          <p14:tracePt t="15875" x="2070100" y="1828800"/>
          <p14:tracePt t="15889" x="2089150" y="1898650"/>
          <p14:tracePt t="15909" x="2108200" y="1955800"/>
          <p14:tracePt t="15923" x="2127250" y="2012950"/>
          <p14:tracePt t="15938" x="2152650" y="2076450"/>
          <p14:tracePt t="15956" x="2171700" y="2159000"/>
          <p14:tracePt t="15973" x="2178050" y="2235200"/>
          <p14:tracePt t="15988" x="2184400" y="2311400"/>
          <p14:tracePt t="16007" x="2184400" y="2374900"/>
          <p14:tracePt t="16022" x="2171700" y="2451100"/>
          <p14:tracePt t="16038" x="2152650" y="2514600"/>
          <p14:tracePt t="16055" x="2127250" y="2584450"/>
          <p14:tracePt t="16072" x="2089150" y="2660650"/>
          <p14:tracePt t="16074" x="2076450" y="2698750"/>
          <p14:tracePt t="16089" x="2025650" y="2781300"/>
          <p14:tracePt t="16105" x="1968500" y="2857500"/>
          <p14:tracePt t="16121" x="1911350" y="2933700"/>
          <p14:tracePt t="16138" x="1835150" y="2990850"/>
          <p14:tracePt t="16155" x="1752600" y="3054350"/>
          <p14:tracePt t="16174" x="1670050" y="3092450"/>
          <p14:tracePt t="16189" x="1600200" y="3117850"/>
          <p14:tracePt t="16204" x="1543050" y="3124200"/>
          <p14:tracePt t="16224" x="1504950" y="3124200"/>
          <p14:tracePt t="16238" x="1460500" y="3124200"/>
          <p14:tracePt t="16258" x="1352550" y="3086100"/>
          <p14:tracePt t="16271" x="1320800" y="3079750"/>
          <p14:tracePt t="16288" x="1231900" y="3041650"/>
          <p14:tracePt t="16290" x="1193800" y="3022600"/>
          <p14:tracePt t="16305" x="1155700" y="2990850"/>
          <p14:tracePt t="16321" x="1028700" y="2889250"/>
          <p14:tracePt t="16338" x="971550" y="2844800"/>
          <p14:tracePt t="16355" x="914400" y="2806700"/>
          <p14:tracePt t="16371" x="863600" y="2768600"/>
          <p14:tracePt t="16388" x="806450" y="2724150"/>
          <p14:tracePt t="16405" x="742950" y="2660650"/>
          <p14:tracePt t="16424" x="698500" y="2597150"/>
          <p14:tracePt t="16440" x="666750" y="2533650"/>
          <p14:tracePt t="16458" x="641350" y="2438400"/>
          <p14:tracePt t="16471" x="635000" y="2419350"/>
          <p14:tracePt t="16489" x="635000" y="2362200"/>
          <p14:tracePt t="16505" x="628650" y="2324100"/>
          <p14:tracePt t="16521" x="628650" y="2279650"/>
          <p14:tracePt t="16539" x="628650" y="2235200"/>
          <p14:tracePt t="16555" x="647700" y="2184400"/>
          <p14:tracePt t="16571" x="685800" y="2146300"/>
          <p14:tracePt t="16588" x="723900" y="2101850"/>
          <p14:tracePt t="16605" x="774700" y="2063750"/>
          <p14:tracePt t="16622" x="812800" y="2025650"/>
          <p14:tracePt t="16638" x="844550" y="1987550"/>
          <p14:tracePt t="16656" x="882650" y="1943100"/>
          <p14:tracePt t="16676" x="920750" y="1898650"/>
          <p14:tracePt t="16689" x="1028700" y="1841500"/>
          <p14:tracePt t="16706" x="1111250" y="1809750"/>
          <p14:tracePt t="16721" x="1193800" y="1778000"/>
          <p14:tracePt t="16738" x="1257300" y="1746250"/>
          <p14:tracePt t="16754" x="1333500" y="1720850"/>
          <p14:tracePt t="16771" x="1403350" y="1695450"/>
          <p14:tracePt t="16788" x="1473200" y="1676400"/>
          <p14:tracePt t="16804" x="1562100" y="1657350"/>
          <p14:tracePt t="16821" x="1651000" y="1663700"/>
          <p14:tracePt t="16838" x="1758950" y="1682750"/>
          <p14:tracePt t="16855" x="1866900" y="1720850"/>
          <p14:tracePt t="16871" x="1962150" y="1765300"/>
          <p14:tracePt t="16874" x="2006600" y="1784350"/>
          <p14:tracePt t="16890" x="2095500" y="1835150"/>
          <p14:tracePt t="16908" x="2184400" y="1911350"/>
          <p14:tracePt t="16924" x="2279650" y="2019300"/>
          <p14:tracePt t="16940" x="2343150" y="2133600"/>
          <p14:tracePt t="16955" x="2406650" y="2324100"/>
          <p14:tracePt t="16974" x="2413000" y="2495550"/>
          <p14:tracePt t="16988" x="2406650" y="2635250"/>
          <p14:tracePt t="17006" x="2374900" y="2736850"/>
          <p14:tracePt t="17021" x="2349500" y="2813050"/>
          <p14:tracePt t="17040" x="2324100" y="2857500"/>
          <p14:tracePt t="17055" x="2286000" y="2889250"/>
          <p14:tracePt t="17071" x="2228850" y="2927350"/>
          <p14:tracePt t="17089" x="2114550" y="2984500"/>
          <p14:tracePt t="17105" x="2063750" y="3003550"/>
          <p14:tracePt t="17121" x="2025650" y="3003550"/>
          <p14:tracePt t="17138" x="1987550" y="2990850"/>
          <p14:tracePt t="17157" x="1936750" y="2933700"/>
          <p14:tracePt t="17174" x="1873250" y="2851150"/>
          <p14:tracePt t="17190" x="1803400" y="2743200"/>
          <p14:tracePt t="17204" x="1733550" y="2641600"/>
          <p14:tracePt t="17224" x="1574800" y="2489200"/>
          <p14:tracePt t="17238" x="1517650" y="2432050"/>
          <p14:tracePt t="17254" x="1422400" y="2343150"/>
          <p14:tracePt t="17271" x="1320800" y="2241550"/>
          <p14:tracePt t="17288" x="1244600" y="2146300"/>
          <p14:tracePt t="17289" x="1212850" y="2095500"/>
          <p14:tracePt t="17305" x="1168400" y="2012950"/>
          <p14:tracePt t="17321" x="1149350" y="1993900"/>
          <p14:tracePt t="17338" x="1130300" y="1981200"/>
          <p14:tracePt t="17355" x="1123950" y="1974850"/>
          <p14:tracePt t="17388" x="1117600" y="1974850"/>
          <p14:tracePt t="17423" x="1117600" y="1968500"/>
          <p14:tracePt t="17465" x="1117600" y="1974850"/>
          <p14:tracePt t="17475" x="1117600" y="1981200"/>
          <p14:tracePt t="17488" x="1117600" y="2000250"/>
          <p14:tracePt t="17506" x="1104900" y="2025650"/>
          <p14:tracePt t="17521" x="1079500" y="2051050"/>
          <p14:tracePt t="17538" x="1066800" y="2101850"/>
          <p14:tracePt t="17554" x="1041400" y="2165350"/>
          <p14:tracePt t="17571" x="1009650" y="2216150"/>
          <p14:tracePt t="17588" x="971550" y="2247900"/>
          <p14:tracePt t="17605" x="952500" y="2279650"/>
          <p14:tracePt t="17621" x="920750" y="2298700"/>
          <p14:tracePt t="17638" x="889000" y="2324100"/>
          <p14:tracePt t="17658" x="850900" y="2343150"/>
          <p14:tracePt t="17674" x="774700" y="2355850"/>
          <p14:tracePt t="17691" x="704850" y="2355850"/>
          <p14:tracePt t="17705" x="628650" y="2343150"/>
          <p14:tracePt t="17723" x="546100" y="2292350"/>
          <p14:tracePt t="17739" x="469900" y="2241550"/>
          <p14:tracePt t="17755" x="406400" y="2184400"/>
          <p14:tracePt t="17771" x="374650" y="2139950"/>
          <p14:tracePt t="17789" x="349250" y="2095500"/>
          <p14:tracePt t="17804" x="323850" y="2057400"/>
          <p14:tracePt t="17821" x="311150" y="2000250"/>
          <p14:tracePt t="17839" x="311150" y="1943100"/>
          <p14:tracePt t="17854" x="311150" y="1879600"/>
          <p14:tracePt t="17871" x="311150" y="1822450"/>
          <p14:tracePt t="17889" x="330200" y="1746250"/>
          <p14:tracePt t="17905" x="355600" y="1676400"/>
          <p14:tracePt t="17924" x="393700" y="1625600"/>
          <p14:tracePt t="17940" x="412750" y="1574800"/>
          <p14:tracePt t="17955" x="444500" y="1543050"/>
          <p14:tracePt t="17972" x="482600" y="1517650"/>
          <p14:tracePt t="17988" x="520700" y="1492250"/>
          <p14:tracePt t="18005" x="565150" y="1473200"/>
          <p14:tracePt t="18022" x="609600" y="1460500"/>
          <p14:tracePt t="18038" x="641350" y="1447800"/>
          <p14:tracePt t="18055" x="679450" y="1447800"/>
          <p14:tracePt t="18072" x="717550" y="1447800"/>
          <p14:tracePt t="18089" x="781050" y="1447800"/>
          <p14:tracePt t="18106" x="825500" y="1447800"/>
          <p14:tracePt t="18122" x="876300" y="1447800"/>
          <p14:tracePt t="18140" x="914400" y="1447800"/>
          <p14:tracePt t="18157" x="971550" y="1454150"/>
          <p14:tracePt t="18174" x="1022350" y="1485900"/>
          <p14:tracePt t="18190" x="1079500" y="1517650"/>
          <p14:tracePt t="18205" x="1143000" y="1549400"/>
          <p14:tracePt t="18224" x="1187450" y="1581150"/>
          <p14:tracePt t="18238" x="1238250" y="1619250"/>
          <p14:tracePt t="18256" x="1289050" y="1670050"/>
          <p14:tracePt t="18271" x="1333500" y="1727200"/>
          <p14:tracePt t="18289" x="1377950" y="1822450"/>
          <p14:tracePt t="18305" x="1403350" y="1905000"/>
          <p14:tracePt t="18323" x="1428750" y="1974850"/>
          <p14:tracePt t="18338" x="1428750" y="2032000"/>
          <p14:tracePt t="18355" x="1428750" y="2082800"/>
          <p14:tracePt t="18371" x="1428750" y="2133600"/>
          <p14:tracePt t="18389" x="1428750" y="2197100"/>
          <p14:tracePt t="18408" x="1428750" y="2266950"/>
          <p14:tracePt t="18425" x="1403350" y="2311400"/>
          <p14:tracePt t="18438" x="1397000" y="2349500"/>
          <p14:tracePt t="18455" x="1384300" y="2368550"/>
          <p14:tracePt t="18474" x="1371600" y="2393950"/>
          <p14:tracePt t="18488" x="1358900" y="2400300"/>
          <p14:tracePt t="18505" x="1346200" y="2406650"/>
          <p14:tracePt t="18522" x="1327150" y="2425700"/>
          <p14:tracePt t="18538" x="1301750" y="2444750"/>
          <p14:tracePt t="18555" x="1276350" y="2470150"/>
          <p14:tracePt t="18572" x="1225550" y="2495550"/>
          <p14:tracePt t="18589" x="1168400" y="2514600"/>
          <p14:tracePt t="18604" x="1111250" y="2533650"/>
          <p14:tracePt t="18621" x="1054100" y="2552700"/>
          <p14:tracePt t="18638" x="1003300" y="2552700"/>
          <p14:tracePt t="18655" x="971550" y="2552700"/>
          <p14:tracePt t="18674" x="965200" y="2552700"/>
          <p14:tracePt t="19393" x="965200" y="2546350"/>
          <p14:tracePt t="19401" x="965200" y="2540000"/>
          <p14:tracePt t="19409" x="965200" y="2527300"/>
          <p14:tracePt t="19424" x="965200" y="2508250"/>
          <p14:tracePt t="19441" x="984250" y="2457450"/>
          <p14:tracePt t="19457" x="996950" y="2419350"/>
          <p14:tracePt t="19474" x="996950" y="2381250"/>
          <p14:tracePt t="19489" x="1003300" y="2349500"/>
          <p14:tracePt t="19506" x="1009650" y="2349500"/>
          <p14:tracePt t="19553" x="1009650" y="2343150"/>
          <p14:tracePt t="19561" x="1009650" y="2330450"/>
          <p14:tracePt t="19571" x="1009650" y="2311400"/>
          <p14:tracePt t="19588" x="1009650" y="2273300"/>
          <p14:tracePt t="19605" x="1009650" y="2235200"/>
          <p14:tracePt t="19622" x="1009650" y="2197100"/>
          <p14:tracePt t="19639" x="1022350" y="2133600"/>
          <p14:tracePt t="19656" x="1047750" y="2057400"/>
          <p14:tracePt t="19674" x="1092200" y="1955800"/>
          <p14:tracePt t="19690" x="1117600" y="1879600"/>
          <p14:tracePt t="19707" x="1136650" y="1835150"/>
          <p14:tracePt t="19724" x="1149350" y="1797050"/>
          <p14:tracePt t="19738" x="1168400" y="1758950"/>
          <p14:tracePt t="19758" x="1187450" y="1720850"/>
          <p14:tracePt t="19771" x="1200150" y="1682750"/>
          <p14:tracePt t="19788" x="1212850" y="1663700"/>
          <p14:tracePt t="19805" x="1225550" y="1638300"/>
          <p14:tracePt t="19821" x="1244600" y="1612900"/>
          <p14:tracePt t="19839" x="1270000" y="1574800"/>
          <p14:tracePt t="19855" x="1282700" y="1536700"/>
          <p14:tracePt t="19871" x="1301750" y="1524000"/>
          <p14:tracePt t="19888" x="1308100" y="1504950"/>
          <p14:tracePt t="19924" x="1314450" y="1504950"/>
          <p14:tracePt t="19928" x="1333500" y="1504950"/>
          <p14:tracePt t="19942" x="1352550" y="1504950"/>
          <p14:tracePt t="19956" x="1384300" y="1504950"/>
          <p14:tracePt t="19971" x="1422400" y="1492250"/>
          <p14:tracePt t="19988" x="1441450" y="1485900"/>
          <p14:tracePt t="20007" x="1454150" y="1479550"/>
          <p14:tracePt t="20022" x="1473200" y="1466850"/>
          <p14:tracePt t="20039" x="1498600" y="1460500"/>
          <p14:tracePt t="20054" x="1524000" y="1454150"/>
          <p14:tracePt t="20072" x="1543050" y="1447800"/>
          <p14:tracePt t="20251" x="1549400" y="1447800"/>
          <p14:tracePt t="20257" x="1562100" y="1447800"/>
          <p14:tracePt t="20273" x="1568450" y="1447800"/>
          <p14:tracePt t="20289" x="1587500" y="1422400"/>
          <p14:tracePt t="20306" x="1612900" y="1371600"/>
          <p14:tracePt t="20322" x="1651000" y="1320800"/>
          <p14:tracePt t="20338" x="1695450" y="1250950"/>
          <p14:tracePt t="20356" x="1746250" y="1187450"/>
          <p14:tracePt t="20371" x="1803400" y="1130300"/>
          <p14:tracePt t="20392" x="1866900" y="1041400"/>
          <p14:tracePt t="20405" x="1924050" y="939800"/>
          <p14:tracePt t="20423" x="1993900" y="844550"/>
          <p14:tracePt t="20439" x="2044700" y="774700"/>
          <p14:tracePt t="20455" x="2082800" y="698500"/>
          <p14:tracePt t="20457" x="2108200" y="666750"/>
          <p14:tracePt t="20471" x="2139950" y="635000"/>
          <p14:tracePt t="20488" x="2209800" y="520700"/>
          <p14:tracePt t="20505" x="2247900" y="476250"/>
          <p14:tracePt t="20521" x="2266950" y="469900"/>
          <p14:tracePt t="20539" x="2273300" y="469900"/>
          <p14:tracePt t="20555" x="2286000" y="469900"/>
          <p14:tracePt t="20588" x="2286000" y="463550"/>
          <p14:tracePt t="20633" x="2286000" y="457200"/>
          <p14:tracePt t="20641" x="2298700" y="457200"/>
          <p14:tracePt t="20656" x="2311400" y="457200"/>
          <p14:tracePt t="20674" x="2324100" y="457200"/>
          <p14:tracePt t="20691" x="2349500" y="457200"/>
          <p14:tracePt t="20705" x="2374900" y="457200"/>
          <p14:tracePt t="20721" x="2393950" y="457200"/>
          <p14:tracePt t="20738" x="2413000" y="457200"/>
          <p14:tracePt t="21283" x="2406650" y="457200"/>
          <p14:tracePt t="21299" x="2400300" y="457200"/>
          <p14:tracePt t="21305" x="2400300" y="476250"/>
          <p14:tracePt t="21321" x="2393950" y="501650"/>
          <p14:tracePt t="21338" x="2374900" y="527050"/>
          <p14:tracePt t="21355" x="2368550" y="552450"/>
          <p14:tracePt t="21371" x="2362200" y="558800"/>
          <p14:tracePt t="21508" x="2387600" y="609600"/>
          <p14:tracePt t="21513" x="2413000" y="654050"/>
          <p14:tracePt t="21521" x="2432050" y="711200"/>
          <p14:tracePt t="21538" x="2476500" y="819150"/>
          <p14:tracePt t="21555" x="2533650" y="984250"/>
          <p14:tracePt t="21573" x="2590800" y="1136650"/>
          <p14:tracePt t="21588" x="2635250" y="1244600"/>
          <p14:tracePt t="21605" x="2679700" y="1314450"/>
          <p14:tracePt t="21621" x="2705100" y="1365250"/>
          <p14:tracePt t="21638" x="2724150" y="1397000"/>
          <p14:tracePt t="21655" x="2730500" y="1403350"/>
          <p14:tracePt t="21761" x="2730500" y="1409700"/>
          <p14:tracePt t="21769" x="2730500" y="1416050"/>
          <p14:tracePt t="21777" x="2730500" y="1422400"/>
          <p14:tracePt t="21788" x="2730500" y="1428750"/>
          <p14:tracePt t="21804" x="2730500" y="1447800"/>
          <p14:tracePt t="21823" x="2724150" y="1454150"/>
          <p14:tracePt t="21838" x="2717800" y="1479550"/>
          <p14:tracePt t="21855" x="2698750" y="1524000"/>
          <p14:tracePt t="21873" x="2692400" y="1568450"/>
          <p14:tracePt t="21891" x="2692400" y="1574800"/>
          <p14:tracePt t="21945" x="2692400" y="1568450"/>
          <p14:tracePt t="21961" x="2692400" y="1562100"/>
          <p14:tracePt t="21971" x="2692400" y="1555750"/>
          <p14:tracePt t="21988" x="2692400" y="1549400"/>
          <p14:tracePt t="22005" x="2698750" y="1543050"/>
          <p14:tracePt t="22021" x="2717800" y="1511300"/>
          <p14:tracePt t="22038" x="2736850" y="1479550"/>
          <p14:tracePt t="22054" x="2743200" y="1466850"/>
          <p14:tracePt t="22071" x="2749550" y="1454150"/>
          <p14:tracePt t="22089" x="2768600" y="1428750"/>
          <p14:tracePt t="22105" x="2794000" y="1384300"/>
          <p14:tracePt t="22122" x="2813050" y="1339850"/>
          <p14:tracePt t="22138" x="2825750" y="1308100"/>
          <p14:tracePt t="22157" x="2844800" y="1270000"/>
          <p14:tracePt t="22174" x="2863850" y="1231900"/>
          <p14:tracePt t="22190" x="2882900" y="1200150"/>
          <p14:tracePt t="22206" x="2901950" y="1187450"/>
          <p14:tracePt t="22338" x="2914650" y="1200150"/>
          <p14:tracePt t="22347" x="2927350" y="1219200"/>
          <p14:tracePt t="22356" x="2946400" y="1225550"/>
          <p14:tracePt t="22371" x="2990850" y="1250950"/>
          <p14:tracePt t="22388" x="3022600" y="1257300"/>
          <p14:tracePt t="22405" x="3098800" y="1250950"/>
          <p14:tracePt t="22425" x="3213100" y="1219200"/>
          <p14:tracePt t="22441" x="3378200" y="1174750"/>
          <p14:tracePt t="22456" x="3422650" y="1155700"/>
          <p14:tracePt t="22475" x="3505200" y="1117600"/>
          <p14:tracePt t="22491" x="3594100" y="1073150"/>
          <p14:tracePt t="22505" x="3657600" y="1041400"/>
          <p14:tracePt t="22522" x="3702050" y="1022350"/>
          <p14:tracePt t="22538" x="3721100" y="1022350"/>
          <p14:tracePt t="22585" x="3721100" y="1047750"/>
          <p14:tracePt t="22595" x="3721100" y="1092200"/>
          <p14:tracePt t="22605" x="3721100" y="1130300"/>
          <p14:tracePt t="22622" x="3721100" y="1212850"/>
          <p14:tracePt t="22638" x="3740150" y="1289050"/>
          <p14:tracePt t="22658" x="3771900" y="1333500"/>
          <p14:tracePt t="22671" x="3784600" y="1339850"/>
          <p14:tracePt t="22690" x="3829050" y="1365250"/>
          <p14:tracePt t="22704" x="3898900" y="1365250"/>
          <p14:tracePt t="22721" x="3994150" y="1339850"/>
          <p14:tracePt t="22738" x="4114800" y="1282700"/>
          <p14:tracePt t="22755" x="4235450" y="1225550"/>
          <p14:tracePt t="22772" x="4356100" y="1181100"/>
          <p14:tracePt t="22788" x="4425950" y="1155700"/>
          <p14:tracePt t="22804" x="4457700" y="1155700"/>
          <p14:tracePt t="22823" x="4464050" y="1162050"/>
          <p14:tracePt t="22838" x="4483100" y="1212850"/>
          <p14:tracePt t="22855" x="4495800" y="1250950"/>
          <p14:tracePt t="22871" x="4514850" y="1263650"/>
          <p14:tracePt t="22874" x="4540250" y="1270000"/>
          <p14:tracePt t="22889" x="4597400" y="1270000"/>
          <p14:tracePt t="22909" x="4686300" y="1244600"/>
          <p14:tracePt t="22925" x="4787900" y="1206500"/>
          <p14:tracePt t="22940" x="4870450" y="1193800"/>
          <p14:tracePt t="22956" x="4933950" y="1187450"/>
          <p14:tracePt t="22971" x="4965700" y="1187450"/>
          <p14:tracePt t="22988" x="4978400" y="1212850"/>
          <p14:tracePt t="23007" x="5016500" y="1250950"/>
          <p14:tracePt t="23023" x="5086350" y="1314450"/>
          <p14:tracePt t="23039" x="5194300" y="1358900"/>
          <p14:tracePt t="23055" x="5372100" y="1390650"/>
          <p14:tracePt t="23071" x="5575300" y="1397000"/>
          <p14:tracePt t="23088" x="5873750" y="1397000"/>
          <p14:tracePt t="23106" x="5975350" y="1390650"/>
          <p14:tracePt t="23121" x="5994400" y="1397000"/>
          <p14:tracePt t="23138" x="5956300" y="1397000"/>
          <p14:tracePt t="23156" x="5810250" y="1466850"/>
          <p14:tracePt t="23174" x="5575300" y="1530350"/>
          <p14:tracePt t="23188" x="5276850" y="1625600"/>
          <p14:tracePt t="23205" x="4908550" y="1708150"/>
          <p14:tracePt t="23225" x="4533900" y="1797050"/>
          <p14:tracePt t="23238" x="4159250" y="1841500"/>
          <p14:tracePt t="23255" x="3822700" y="1898650"/>
          <p14:tracePt t="23271" x="3524250" y="1905000"/>
          <p14:tracePt t="23289" x="3155950" y="1911350"/>
          <p14:tracePt t="23305" x="2984500" y="1917700"/>
          <p14:tracePt t="23321" x="2882900" y="1917700"/>
          <p14:tracePt t="23338" x="2844800" y="1917700"/>
          <p14:tracePt t="23355" x="2832100" y="1924050"/>
          <p14:tracePt t="23371" x="2825750" y="1924050"/>
          <p14:tracePt t="23388" x="2774950" y="1924050"/>
          <p14:tracePt t="23407" x="2692400" y="1949450"/>
          <p14:tracePt t="23422" x="2597150" y="1981200"/>
          <p14:tracePt t="23439" x="2482850" y="2000250"/>
          <p14:tracePt t="23455" x="2349500" y="2051050"/>
          <p14:tracePt t="23456" x="2254250" y="2089150"/>
          <p14:tracePt t="23473" x="2044700" y="2152650"/>
          <p14:tracePt t="23488" x="1943100" y="2184400"/>
          <p14:tracePt t="23505" x="1695450" y="2273300"/>
          <p14:tracePt t="23524" x="1574800" y="2317750"/>
          <p14:tracePt t="23538" x="1479550" y="2355850"/>
          <p14:tracePt t="23555" x="1384300" y="2406650"/>
          <p14:tracePt t="23571" x="1270000" y="2457450"/>
          <p14:tracePt t="23589" x="1193800" y="2508250"/>
          <p14:tracePt t="23606" x="1143000" y="2527300"/>
          <p14:tracePt t="23621" x="1111250" y="2540000"/>
          <p14:tracePt t="23639" x="1079500" y="2540000"/>
          <p14:tracePt t="23658" x="1028700" y="2540000"/>
          <p14:tracePt t="23675" x="1016000" y="2540000"/>
          <p14:tracePt t="23704" x="1009650" y="2540000"/>
          <p14:tracePt t="23803" x="1016000" y="2540000"/>
          <p14:tracePt t="23808" x="1016000" y="2533650"/>
          <p14:tracePt t="23924" x="1016000" y="2527300"/>
          <p14:tracePt t="23955" x="1016000" y="2520950"/>
          <p14:tracePt t="23985" x="1016000" y="2514600"/>
          <p14:tracePt t="23993" x="1016000" y="2501900"/>
          <p14:tracePt t="24004" x="1016000" y="2482850"/>
          <p14:tracePt t="24024" x="1016000" y="2438400"/>
          <p14:tracePt t="24038" x="1016000" y="2368550"/>
          <p14:tracePt t="24055" x="1022350" y="2292350"/>
          <p14:tracePt t="24072" x="1022350" y="2235200"/>
          <p14:tracePt t="24089" x="1022350" y="2108200"/>
          <p14:tracePt t="24105" x="1022350" y="1993900"/>
          <p14:tracePt t="24123" x="1022350" y="1930400"/>
          <p14:tracePt t="24139" x="1022350" y="1917700"/>
          <p14:tracePt t="24338" x="1022350" y="1911350"/>
          <p14:tracePt t="24385" x="1022350" y="1885950"/>
          <p14:tracePt t="24394" x="1022350" y="1866900"/>
          <p14:tracePt t="24401" x="1022350" y="1841500"/>
          <p14:tracePt t="24425" x="1047750" y="1790700"/>
          <p14:tracePt t="24441" x="1066800" y="1765300"/>
          <p14:tracePt t="24785" x="1066800" y="1758950"/>
          <p14:tracePt t="24865" x="1079500" y="1771650"/>
          <p14:tracePt t="24873" x="1098550" y="1797050"/>
          <p14:tracePt t="24889" x="1130300" y="1905000"/>
          <p14:tracePt t="24907" x="1136650" y="2025650"/>
          <p14:tracePt t="24923" x="1136650" y="2152650"/>
          <p14:tracePt t="24939" x="1143000" y="2197100"/>
          <p14:tracePt t="24954" x="1149350" y="2203450"/>
          <p14:tracePt t="25050" x="1149350" y="2197100"/>
          <p14:tracePt t="25057" x="1149350" y="2152650"/>
          <p14:tracePt t="25066" x="1149350" y="2108200"/>
          <p14:tracePt t="25072" x="1149350" y="2070100"/>
          <p14:tracePt t="25089" x="1162050" y="2000250"/>
          <p14:tracePt t="25105" x="1187450" y="1962150"/>
          <p14:tracePt t="25121" x="1200150" y="1917700"/>
          <p14:tracePt t="25138" x="1206500" y="1866900"/>
          <p14:tracePt t="25157" x="1212850" y="1816100"/>
          <p14:tracePt t="25175" x="1219200" y="1784350"/>
          <p14:tracePt t="25188" x="1225550" y="1758950"/>
          <p14:tracePt t="25206" x="1231900" y="1739900"/>
          <p14:tracePt t="25360" x="1238250" y="1746250"/>
          <p14:tracePt t="25370" x="1250950" y="1771650"/>
          <p14:tracePt t="25376" x="1257300" y="1803400"/>
          <p14:tracePt t="25388" x="1263650" y="1835150"/>
          <p14:tracePt t="25408" x="1270000" y="1905000"/>
          <p14:tracePt t="25425" x="1276350" y="1968500"/>
          <p14:tracePt t="25439" x="1276350" y="2038350"/>
          <p14:tracePt t="25456" x="1282700" y="2108200"/>
          <p14:tracePt t="25473" x="1295400" y="2203450"/>
          <p14:tracePt t="25488" x="1301750" y="2235200"/>
          <p14:tracePt t="25507" x="1314450" y="2247900"/>
          <p14:tracePt t="25595" x="1320800" y="2235200"/>
          <p14:tracePt t="25600" x="1327150" y="2216150"/>
          <p14:tracePt t="25610" x="1333500" y="2197100"/>
          <p14:tracePt t="25621" x="1339850" y="2184400"/>
          <p14:tracePt t="25638" x="1358900" y="2146300"/>
          <p14:tracePt t="25655" x="1377950" y="2082800"/>
          <p14:tracePt t="25659" x="1384300" y="2051050"/>
          <p14:tracePt t="25673" x="1422400" y="1974850"/>
          <p14:tracePt t="25690" x="1447800" y="1911350"/>
          <p14:tracePt t="25706" x="1479550" y="1860550"/>
          <p14:tracePt t="25724" x="1485900" y="1828800"/>
          <p14:tracePt t="25738" x="1492250" y="1809750"/>
          <p14:tracePt t="25754" x="1492250" y="1797050"/>
          <p14:tracePt t="25771" x="1492250" y="1784350"/>
          <p14:tracePt t="25788" x="1492250" y="1771650"/>
          <p14:tracePt t="25805" x="1492250" y="1765300"/>
          <p14:tracePt t="25821" x="1498600" y="1758950"/>
          <p14:tracePt t="25908" x="1498600" y="1784350"/>
          <p14:tracePt t="25913" x="1498600" y="1828800"/>
          <p14:tracePt t="25923" x="1504950" y="1879600"/>
          <p14:tracePt t="25940" x="1511300" y="1981200"/>
          <p14:tracePt t="25954" x="1511300" y="2057400"/>
          <p14:tracePt t="25972" x="1517650" y="2114550"/>
          <p14:tracePt t="25988" x="1530350" y="2159000"/>
          <p14:tracePt t="26005" x="1536700" y="2184400"/>
          <p14:tracePt t="26065" x="1549400" y="2159000"/>
          <p14:tracePt t="26074" x="1562100" y="2120900"/>
          <p14:tracePt t="26089" x="1600200" y="2032000"/>
          <p14:tracePt t="26105" x="1651000" y="1949450"/>
          <p14:tracePt t="26122" x="1714500" y="1860550"/>
          <p14:tracePt t="26138" x="1778000" y="1809750"/>
          <p14:tracePt t="26155" x="1809750" y="1803400"/>
          <p14:tracePt t="26174" x="1816100" y="1809750"/>
          <p14:tracePt t="26191" x="1828800" y="1847850"/>
          <p14:tracePt t="26205" x="1828800" y="1924050"/>
          <p14:tracePt t="26221" x="1828800" y="2025650"/>
          <p14:tracePt t="26238" x="1828800" y="2139950"/>
          <p14:tracePt t="26255" x="1809750" y="2247900"/>
          <p14:tracePt t="26272" x="1758950" y="2362200"/>
          <p14:tracePt t="26288" x="1752600" y="2374900"/>
          <p14:tracePt t="26305" x="1701800" y="2400300"/>
          <p14:tracePt t="26322" x="1657350" y="2406650"/>
          <p14:tracePt t="26338" x="1593850" y="2406650"/>
          <p14:tracePt t="26355" x="1504950" y="2400300"/>
          <p14:tracePt t="26372" x="1409700" y="2393950"/>
          <p14:tracePt t="26388" x="1314450" y="2393950"/>
          <p14:tracePt t="26409" x="1231900" y="2393950"/>
          <p14:tracePt t="26423" x="1181100" y="2393950"/>
          <p14:tracePt t="26440" x="1162050" y="2393950"/>
          <p14:tracePt t="26454" x="1149350" y="2393950"/>
          <p14:tracePt t="26489" x="1149350" y="2387600"/>
          <p14:tracePt t="26506" x="1123950" y="2381250"/>
          <p14:tracePt t="26521" x="1066800" y="2368550"/>
          <p14:tracePt t="26539" x="1016000" y="2355850"/>
          <p14:tracePt t="26556" x="977900" y="2343150"/>
          <p14:tracePt t="26574" x="952500" y="2343150"/>
          <p14:tracePt t="26589" x="946150" y="2336800"/>
          <p14:tracePt t="26691" x="946150" y="2324100"/>
          <p14:tracePt t="26697" x="946150" y="2317750"/>
          <p14:tracePt t="26705" x="946150" y="2305050"/>
          <p14:tracePt t="26723" x="958850" y="2286000"/>
          <p14:tracePt t="26739" x="984250" y="2254250"/>
          <p14:tracePt t="26755" x="1016000" y="2235200"/>
          <p14:tracePt t="26772" x="1041400" y="2216150"/>
          <p14:tracePt t="26788" x="1066800" y="2209800"/>
          <p14:tracePt t="26806" x="1092200" y="2197100"/>
          <p14:tracePt t="26822" x="1117600" y="2190750"/>
          <p14:tracePt t="26839" x="1143000" y="2184400"/>
          <p14:tracePt t="26855" x="1162050" y="2178050"/>
          <p14:tracePt t="26945" x="1174750" y="2178050"/>
          <p14:tracePt t="26956" x="1187450" y="2178050"/>
          <p14:tracePt t="26974" x="1219200" y="2171700"/>
          <p14:tracePt t="26988" x="1250950" y="2171700"/>
          <p14:tracePt t="27007" x="1282700" y="2159000"/>
          <p14:tracePt t="27021" x="1314450" y="2152650"/>
          <p14:tracePt t="27038" x="1327150" y="2146300"/>
          <p14:tracePt t="27097" x="1320800" y="2146300"/>
          <p14:tracePt t="27106" x="1295400" y="2159000"/>
          <p14:tracePt t="27113" x="1270000" y="2165350"/>
          <p14:tracePt t="27121" x="1244600" y="2171700"/>
          <p14:tracePt t="27138" x="1187450" y="2190750"/>
          <p14:tracePt t="27157" x="1117600" y="2203450"/>
          <p14:tracePt t="27175" x="1073150" y="2197100"/>
          <p14:tracePt t="27190" x="1041400" y="2184400"/>
          <p14:tracePt t="27205" x="1028700" y="2178050"/>
          <p14:tracePt t="27224" x="1016000" y="2165350"/>
          <p14:tracePt t="27393" x="1009650" y="2159000"/>
          <p14:tracePt t="27401" x="1009650" y="2152650"/>
          <p14:tracePt t="27410" x="1003300" y="2146300"/>
          <p14:tracePt t="27426" x="996950" y="2139950"/>
          <p14:tracePt t="27456" x="984250" y="2114550"/>
          <p14:tracePt t="27471" x="977900" y="2095500"/>
          <p14:tracePt t="27488" x="977900" y="2057400"/>
          <p14:tracePt t="27489" x="977900" y="2044700"/>
          <p14:tracePt t="27505" x="977900" y="2019300"/>
          <p14:tracePt t="27521" x="971550" y="2006600"/>
          <p14:tracePt t="27538" x="971550" y="1987550"/>
          <p14:tracePt t="27555" x="971550" y="1968500"/>
          <p14:tracePt t="27572" x="971550" y="1955800"/>
          <p14:tracePt t="27590" x="971550" y="1949450"/>
          <p14:tracePt t="27801" x="971550" y="1943100"/>
          <p14:tracePt t="27832" x="971550" y="1962150"/>
          <p14:tracePt t="27841" x="977900" y="1993900"/>
          <p14:tracePt t="27849" x="990600" y="2038350"/>
          <p14:tracePt t="27856" x="1003300" y="2082800"/>
          <p14:tracePt t="27872" x="1016000" y="2127250"/>
          <p14:tracePt t="27890" x="1060450" y="2254250"/>
          <p14:tracePt t="27905" x="1079500" y="2279650"/>
          <p14:tracePt t="27924" x="1098550" y="2305050"/>
          <p14:tracePt t="27939" x="1117600" y="2330450"/>
          <p14:tracePt t="27955" x="1123950" y="2336800"/>
          <p14:tracePt t="27988" x="1130300" y="2343150"/>
          <p14:tracePt t="28023" x="1130300" y="2336800"/>
          <p14:tracePt t="28038" x="1130300" y="2266950"/>
          <p14:tracePt t="28055" x="1130300" y="2203450"/>
          <p14:tracePt t="28072" x="1155700" y="2120900"/>
          <p14:tracePt t="28090" x="1168400" y="2063750"/>
          <p14:tracePt t="28105" x="1187450" y="2025650"/>
          <p14:tracePt t="28121" x="1200150" y="1993900"/>
          <p14:tracePt t="28138" x="1206500" y="1968500"/>
          <p14:tracePt t="28154" x="1219200" y="1955800"/>
          <p14:tracePt t="28173" x="1225550" y="1949450"/>
          <p14:tracePt t="28190" x="1231900" y="1949450"/>
          <p14:tracePt t="28206" x="1257300" y="1943100"/>
          <p14:tracePt t="28222" x="1295400" y="1930400"/>
          <p14:tracePt t="28238" x="1320800" y="1924050"/>
          <p14:tracePt t="28255" x="1346200" y="1924050"/>
          <p14:tracePt t="28271" x="1365250" y="1924050"/>
          <p14:tracePt t="28273" x="1371600" y="1924050"/>
          <p14:tracePt t="28305" x="1377950" y="1924050"/>
          <p14:tracePt t="28321" x="1377950" y="1949450"/>
          <p14:tracePt t="28338" x="1377950" y="2006600"/>
          <p14:tracePt t="28356" x="1377950" y="2070100"/>
          <p14:tracePt t="28372" x="1377950" y="2101850"/>
          <p14:tracePt t="28388" x="1384300" y="2114550"/>
          <p14:tracePt t="28433" x="1384300" y="2120900"/>
          <p14:tracePt t="28457" x="1384300" y="2114550"/>
          <p14:tracePt t="28465" x="1397000" y="2089150"/>
          <p14:tracePt t="28474" x="1403350" y="2057400"/>
          <p14:tracePt t="28488" x="1416050" y="2032000"/>
          <p14:tracePt t="28507" x="1466850" y="1936750"/>
          <p14:tracePt t="28522" x="1524000" y="1892300"/>
          <p14:tracePt t="28538" x="1568450" y="1866900"/>
          <p14:tracePt t="28555" x="1581150" y="1866900"/>
          <p14:tracePt t="28588" x="1581150" y="1879600"/>
          <p14:tracePt t="28605" x="1574800" y="1962150"/>
          <p14:tracePt t="28621" x="1568450" y="2051050"/>
          <p14:tracePt t="28638" x="1543050" y="2114550"/>
          <p14:tracePt t="28656" x="1511300" y="2146300"/>
          <p14:tracePt t="28671" x="1466850" y="2171700"/>
          <p14:tracePt t="28689" x="1365250" y="2203450"/>
          <p14:tracePt t="28704" x="1282700" y="2190750"/>
          <p14:tracePt t="28722" x="1212850" y="2171700"/>
          <p14:tracePt t="28738" x="1155700" y="2165350"/>
          <p14:tracePt t="28755" x="1092200" y="2159000"/>
          <p14:tracePt t="28771" x="1054100" y="2159000"/>
          <p14:tracePt t="28825" x="1047750" y="2159000"/>
          <p14:tracePt t="29425" x="1047750" y="2152650"/>
          <p14:tracePt t="29433" x="1054100" y="2146300"/>
          <p14:tracePt t="29440" x="1054100" y="2133600"/>
          <p14:tracePt t="29455" x="1060450" y="2133600"/>
          <p14:tracePt t="29475" x="1079500" y="2108200"/>
          <p14:tracePt t="29488" x="1092200" y="2108200"/>
          <p14:tracePt t="29505" x="1136650" y="2108200"/>
          <p14:tracePt t="29521" x="1155700" y="2108200"/>
          <p14:tracePt t="29538" x="1162050" y="2108200"/>
          <p14:tracePt t="29810" x="1174750" y="2108200"/>
          <p14:tracePt t="29817" x="1181100" y="2101850"/>
          <p14:tracePt t="29825" x="1193800" y="2095500"/>
          <p14:tracePt t="29838" x="1212850" y="2095500"/>
          <p14:tracePt t="29856" x="1244600" y="2089150"/>
          <p14:tracePt t="29873" x="1282700" y="2089150"/>
          <p14:tracePt t="29889" x="1295400" y="2089150"/>
          <p14:tracePt t="30161" x="1295400" y="2082800"/>
          <p14:tracePt t="30169" x="1301750" y="2082800"/>
          <p14:tracePt t="30176" x="1308100" y="2082800"/>
          <p14:tracePt t="30188" x="1320800" y="2082800"/>
          <p14:tracePt t="30205" x="1346200" y="2082800"/>
          <p14:tracePt t="30221" x="1358900" y="2082800"/>
          <p14:tracePt t="30238" x="1365250" y="2082800"/>
          <p14:tracePt t="30299" x="1371600" y="2089150"/>
          <p14:tracePt t="30306" x="1384300" y="2095500"/>
          <p14:tracePt t="30321" x="1403350" y="2108200"/>
          <p14:tracePt t="30338" x="1409700" y="2108200"/>
          <p14:tracePt t="30465" x="1422400" y="2108200"/>
          <p14:tracePt t="30473" x="1447800" y="2108200"/>
          <p14:tracePt t="30488" x="1504950" y="2108200"/>
          <p14:tracePt t="30506" x="1581150" y="2108200"/>
          <p14:tracePt t="30521" x="1657350" y="2108200"/>
          <p14:tracePt t="30538" x="1727200" y="2101850"/>
          <p14:tracePt t="30555" x="1784350" y="2095500"/>
          <p14:tracePt t="30571" x="1841500" y="2095500"/>
          <p14:tracePt t="30588" x="1879600" y="2095500"/>
          <p14:tracePt t="30605" x="1905000" y="2095500"/>
          <p14:tracePt t="30622" x="1911350" y="2095500"/>
          <p14:tracePt t="30638" x="1917700" y="2101850"/>
          <p14:tracePt t="30681" x="1924050" y="2101850"/>
          <p14:tracePt t="30825" x="1924050" y="2108200"/>
          <p14:tracePt t="30833" x="1885950" y="2127250"/>
          <p14:tracePt t="30840" x="1835150" y="2146300"/>
          <p14:tracePt t="30855" x="1790700" y="2178050"/>
          <p14:tracePt t="30871" x="1657350" y="2222500"/>
          <p14:tracePt t="30890" x="1504950" y="2241550"/>
          <p14:tracePt t="30904" x="1441450" y="2266950"/>
          <p14:tracePt t="30925" x="1409700" y="2266950"/>
          <p14:tracePt t="30993" x="1403350" y="2266950"/>
          <p14:tracePt t="31004" x="1397000" y="2266950"/>
          <p14:tracePt t="31021" x="1384300" y="2273300"/>
          <p14:tracePt t="31038" x="1365250" y="2279650"/>
          <p14:tracePt t="31054" x="1346200" y="2286000"/>
          <p14:tracePt t="31071" x="1327150" y="2286000"/>
          <p14:tracePt t="31090" x="1295400" y="2286000"/>
          <p14:tracePt t="31105" x="1295400" y="2292350"/>
          <p14:tracePt t="31122" x="1289050" y="2292350"/>
          <p14:tracePt t="31138" x="1282700" y="2292350"/>
          <p14:tracePt t="31157" x="1276350" y="2292350"/>
          <p14:tracePt t="31175" x="1270000" y="2292350"/>
          <p14:tracePt t="31209" x="1270000" y="2286000"/>
          <p14:tracePt t="31222" x="1270000" y="2273300"/>
          <p14:tracePt t="31238" x="1282700" y="2241550"/>
          <p14:tracePt t="31255" x="1377950" y="2203450"/>
          <p14:tracePt t="31271" x="1492250" y="2184400"/>
          <p14:tracePt t="31289" x="1670050" y="2184400"/>
          <p14:tracePt t="31305" x="1784350" y="2209800"/>
          <p14:tracePt t="31322" x="1847850" y="2209800"/>
          <p14:tracePt t="31339" x="1860550" y="2216150"/>
          <p14:tracePt t="31401" x="1866900" y="2216150"/>
          <p14:tracePt t="31409" x="1879600" y="2216150"/>
          <p14:tracePt t="31417" x="1892300" y="2178050"/>
          <p14:tracePt t="31425" x="1917700" y="2133600"/>
          <p14:tracePt t="31441" x="1943100" y="2089150"/>
          <p14:tracePt t="31455" x="2044700" y="1987550"/>
          <p14:tracePt t="31471" x="2190750" y="1885950"/>
          <p14:tracePt t="31474" x="2273300" y="1841500"/>
          <p14:tracePt t="31489" x="2432050" y="1758950"/>
          <p14:tracePt t="31506" x="2597150" y="1689100"/>
          <p14:tracePt t="31522" x="2730500" y="1631950"/>
          <p14:tracePt t="31538" x="2857500" y="1581150"/>
          <p14:tracePt t="31555" x="2971800" y="1511300"/>
          <p14:tracePt t="31571" x="3048000" y="1441450"/>
          <p14:tracePt t="31588" x="3073400" y="1422400"/>
          <p14:tracePt t="31605" x="3079750" y="1409700"/>
          <p14:tracePt t="31648" x="3086100" y="1403350"/>
          <p14:tracePt t="31658" x="3092450" y="1403350"/>
          <p14:tracePt t="31673" x="3111500" y="1390650"/>
          <p14:tracePt t="31688" x="3124200" y="1390650"/>
          <p14:tracePt t="31761" x="3124200" y="1397000"/>
          <p14:tracePt t="31770" x="3162300" y="1409700"/>
          <p14:tracePt t="31788" x="3244850" y="1409700"/>
          <p14:tracePt t="31805" x="3346450" y="1409700"/>
          <p14:tracePt t="31821" x="3467100" y="1416050"/>
          <p14:tracePt t="31838" x="3606800" y="1403350"/>
          <p14:tracePt t="31855" x="3740150" y="1377950"/>
          <p14:tracePt t="31871" x="3841750" y="1365250"/>
          <p14:tracePt t="31872" x="3879850" y="1365250"/>
          <p14:tracePt t="31888" x="3886200" y="1365250"/>
          <p14:tracePt t="31940" x="3886200" y="1358900"/>
          <p14:tracePt t="31944" x="3886200" y="1346200"/>
          <p14:tracePt t="31956" x="3886200" y="1327150"/>
          <p14:tracePt t="31971" x="3886200" y="1282700"/>
          <p14:tracePt t="31988" x="3886200" y="1263650"/>
          <p14:tracePt t="32007" x="3886200" y="1257300"/>
          <p14:tracePt t="32021" x="3860800" y="1238250"/>
          <p14:tracePt t="32038" x="3841750" y="1219200"/>
          <p14:tracePt t="32055" x="3835400" y="1200150"/>
          <p14:tracePt t="32071" x="3822700" y="1187450"/>
          <p14:tracePt t="32089" x="3810000" y="1155700"/>
          <p14:tracePt t="32105" x="3797300" y="1117600"/>
          <p14:tracePt t="32122" x="3797300" y="1104900"/>
          <p14:tracePt t="32138" x="3790950" y="1098550"/>
          <p14:tracePt t="32173" x="3790950" y="1130300"/>
          <p14:tracePt t="32189" x="3771900" y="1250950"/>
          <p14:tracePt t="32206" x="3714750" y="1422400"/>
          <p14:tracePt t="32224" x="3683000" y="1555750"/>
          <p14:tracePt t="32227" x="3670300" y="1593850"/>
          <p14:tracePt t="32239" x="3676650" y="1619250"/>
          <p14:tracePt t="32256" x="3676650" y="1651000"/>
          <p14:tracePt t="32272" x="3689350" y="1663700"/>
          <p14:tracePt t="32305" x="3721100" y="1657350"/>
          <p14:tracePt t="32322" x="3790950" y="1619250"/>
          <p14:tracePt t="32338" x="3860800" y="1549400"/>
          <p14:tracePt t="32355" x="3937000" y="1428750"/>
          <p14:tracePt t="32372" x="4019550" y="1320800"/>
          <p14:tracePt t="32389" x="4070350" y="1257300"/>
          <p14:tracePt t="32405" x="4089400" y="1225550"/>
          <p14:tracePt t="32457" x="4089400" y="1231900"/>
          <p14:tracePt t="32465" x="4089400" y="1276350"/>
          <p14:tracePt t="32474" x="4089400" y="1333500"/>
          <p14:tracePt t="32488" x="4089400" y="1384300"/>
          <p14:tracePt t="32505" x="4095750" y="1562100"/>
          <p14:tracePt t="32521" x="4095750" y="1651000"/>
          <p14:tracePt t="32538" x="4095750" y="1695450"/>
          <p14:tracePt t="32555" x="4102100" y="1708150"/>
          <p14:tracePt t="32595" x="4108450" y="1682750"/>
          <p14:tracePt t="32605" x="4127500" y="1631950"/>
          <p14:tracePt t="32621" x="4191000" y="1473200"/>
          <p14:tracePt t="32639" x="4273550" y="1333500"/>
          <p14:tracePt t="32655" x="4375150" y="1244600"/>
          <p14:tracePt t="32659" x="4413250" y="1219200"/>
          <p14:tracePt t="32675" x="4464050" y="1193800"/>
          <p14:tracePt t="32706" x="4470400" y="1238250"/>
          <p14:tracePt t="32721" x="4502150" y="1365250"/>
          <p14:tracePt t="32738" x="4508500" y="1498600"/>
          <p14:tracePt t="32754" x="4521200" y="1644650"/>
          <p14:tracePt t="32771" x="4533900" y="1758950"/>
          <p14:tracePt t="32789" x="4533900" y="1822450"/>
          <p14:tracePt t="32804" x="4540250" y="1847850"/>
          <p14:tracePt t="32822" x="4546600" y="1847850"/>
          <p14:tracePt t="32839" x="4572000" y="1778000"/>
          <p14:tracePt t="32855" x="4616450" y="1631950"/>
          <p14:tracePt t="32872" x="4667250" y="1498600"/>
          <p14:tracePt t="32890" x="4749800" y="1352550"/>
          <p14:tracePt t="32905" x="4806950" y="1276350"/>
          <p14:tracePt t="32924" x="4838700" y="1263650"/>
          <p14:tracePt t="32960" x="4813300" y="1320800"/>
          <p14:tracePt t="32973" x="4787900" y="1397000"/>
          <p14:tracePt t="32988" x="4692650" y="1543050"/>
          <p14:tracePt t="33006" x="4584700" y="1682750"/>
          <p14:tracePt t="33022" x="4508500" y="1797050"/>
          <p14:tracePt t="33038" x="4464050" y="1854200"/>
          <p14:tracePt t="33055" x="4457700" y="1873250"/>
          <p14:tracePt t="33089" x="4457700" y="1879600"/>
          <p14:tracePt t="33105" x="4445000" y="1905000"/>
          <p14:tracePt t="33121" x="4406900" y="2006600"/>
          <p14:tracePt t="33141" x="4298950" y="2146300"/>
          <p14:tracePt t="33158" x="4089400" y="2266950"/>
          <p14:tracePt t="33175" x="3829050" y="2393950"/>
          <p14:tracePt t="33191" x="3505200" y="2520950"/>
          <p14:tracePt t="33205" x="3143250" y="2622550"/>
          <p14:tracePt t="33221" x="2819400" y="2686050"/>
          <p14:tracePt t="33238" x="2527300" y="2711450"/>
          <p14:tracePt t="33257" x="2260600" y="2711450"/>
          <p14:tracePt t="33272" x="2032000" y="2711450"/>
          <p14:tracePt t="33289" x="1758950" y="2673350"/>
          <p14:tracePt t="33305" x="1638300" y="2673350"/>
          <p14:tracePt t="33321" x="1568450" y="2686050"/>
          <p14:tracePt t="33338" x="1530350" y="2679700"/>
          <p14:tracePt t="33355" x="1504950" y="2679700"/>
          <p14:tracePt t="33372" x="1466850" y="2673350"/>
          <p14:tracePt t="33389" x="1422400" y="2673350"/>
          <p14:tracePt t="33409" x="1352550" y="2660650"/>
          <p14:tracePt t="33425" x="1231900" y="2628900"/>
          <p14:tracePt t="33441" x="1212850" y="2609850"/>
          <p14:tracePt t="33454" x="1181100" y="2597150"/>
          <p14:tracePt t="33471" x="1162050" y="2590800"/>
          <p14:tracePt t="33488" x="1149350" y="2584450"/>
          <p14:tracePt t="33601" x="1136650" y="2571750"/>
          <p14:tracePt t="33610" x="1123950" y="2552700"/>
          <p14:tracePt t="33617" x="1104900" y="2527300"/>
          <p14:tracePt t="33628" x="1092200" y="2501900"/>
          <p14:tracePt t="33639" x="1066800" y="2470150"/>
          <p14:tracePt t="33655" x="1035050" y="2419350"/>
          <p14:tracePt t="33674" x="1003300" y="2368550"/>
          <p14:tracePt t="33690" x="996950" y="2343150"/>
          <p14:tracePt t="33706" x="996950" y="2317750"/>
          <p14:tracePt t="33724" x="996950" y="2292350"/>
          <p14:tracePt t="33738" x="996950" y="2273300"/>
          <p14:tracePt t="33755" x="1003300" y="2254250"/>
          <p14:tracePt t="33771" x="1009650" y="2228850"/>
          <p14:tracePt t="33788" x="1016000" y="2203450"/>
          <p14:tracePt t="33807" x="1028700" y="2184400"/>
          <p14:tracePt t="33821" x="1041400" y="2165350"/>
          <p14:tracePt t="33839" x="1066800" y="2146300"/>
          <p14:tracePt t="33855" x="1104900" y="2120900"/>
          <p14:tracePt t="33872" x="1143000" y="2101850"/>
          <p14:tracePt t="33891" x="1187450" y="2089150"/>
          <p14:tracePt t="33908" x="1212850" y="2076450"/>
          <p14:tracePt t="33924" x="1231900" y="2076450"/>
          <p14:tracePt t="33941" x="1257300" y="2076450"/>
          <p14:tracePt t="33956" x="1282700" y="2070100"/>
          <p14:tracePt t="33971" x="1301750" y="2070100"/>
          <p14:tracePt t="33988" x="1314450" y="2070100"/>
          <p14:tracePt t="34008" x="1333500" y="2070100"/>
          <p14:tracePt t="34022" x="1352550" y="2070100"/>
          <p14:tracePt t="34039" x="1384300" y="2070100"/>
          <p14:tracePt t="34055" x="1409700" y="2070100"/>
          <p14:tracePt t="34071" x="1441450" y="2063750"/>
          <p14:tracePt t="34088" x="1466850" y="2063750"/>
          <p14:tracePt t="34105" x="1504950" y="2063750"/>
          <p14:tracePt t="34121" x="1517650" y="2063750"/>
          <p14:tracePt t="34155" x="1536700" y="2063750"/>
          <p14:tracePt t="34175" x="1555750" y="2063750"/>
          <p14:tracePt t="34190" x="1587500" y="2063750"/>
          <p14:tracePt t="34205" x="1606550" y="2063750"/>
          <p14:tracePt t="34222" x="1625600" y="2063750"/>
          <p14:tracePt t="34238" x="1638300" y="2063750"/>
          <p14:tracePt t="34254" x="1644650" y="2063750"/>
          <p14:tracePt t="34291" x="1657350" y="2063750"/>
          <p14:tracePt t="34305" x="1676400" y="2089150"/>
          <p14:tracePt t="34321" x="1701800" y="2101850"/>
          <p14:tracePt t="34338" x="1714500" y="2127250"/>
          <p14:tracePt t="34357" x="1733550" y="2159000"/>
          <p14:tracePt t="34372" x="1752600" y="2190750"/>
          <p14:tracePt t="34388" x="1771650" y="2241550"/>
          <p14:tracePt t="34406" x="1790700" y="2311400"/>
          <p14:tracePt t="34422" x="1803400" y="2368550"/>
          <p14:tracePt t="34439" x="1803400" y="2425700"/>
          <p14:tracePt t="34456" x="1803400" y="2457450"/>
          <p14:tracePt t="34472" x="1803400" y="2489200"/>
          <p14:tracePt t="34488" x="1803400" y="2533650"/>
          <p14:tracePt t="34507" x="1778000" y="2571750"/>
          <p14:tracePt t="34521" x="1758950" y="2590800"/>
          <p14:tracePt t="34538" x="1727200" y="2635250"/>
          <p14:tracePt t="34556" x="1689100" y="2686050"/>
          <p14:tracePt t="34571" x="1644650" y="2724150"/>
          <p14:tracePt t="34589" x="1606550" y="2755900"/>
          <p14:tracePt t="34605" x="1581150" y="2781300"/>
          <p14:tracePt t="34621" x="1562100" y="2787650"/>
          <p14:tracePt t="34639" x="1549400" y="2794000"/>
          <p14:tracePt t="34657" x="1536700" y="2800350"/>
          <p14:tracePt t="34675" x="1498600" y="2806700"/>
          <p14:tracePt t="34690" x="1466850" y="2806700"/>
          <p14:tracePt t="34705" x="1416050" y="2806700"/>
          <p14:tracePt t="34725" x="1358900" y="2806700"/>
          <p14:tracePt t="34738" x="1314450" y="2806700"/>
          <p14:tracePt t="34754" x="1276350" y="2806700"/>
          <p14:tracePt t="34774" x="1250950" y="2806700"/>
          <p14:tracePt t="34790" x="1244600" y="2806700"/>
          <p14:tracePt t="34806" x="1238250" y="2806700"/>
          <p14:tracePt t="34823" x="1219200" y="2806700"/>
          <p14:tracePt t="34841" x="1174750" y="2806700"/>
          <p14:tracePt t="34856" x="1117600" y="2806700"/>
          <p14:tracePt t="34871" x="1092200" y="2806700"/>
          <p14:tracePt t="34891" x="1035050" y="2806700"/>
          <p14:tracePt t="34905" x="1028700" y="2806700"/>
          <p14:tracePt t="34993" x="1028700" y="2794000"/>
          <p14:tracePt t="35003" x="1028700" y="2781300"/>
          <p14:tracePt t="35008" x="1028700" y="2762250"/>
          <p14:tracePt t="35021" x="1028700" y="2743200"/>
          <p14:tracePt t="35038" x="1041400" y="2705100"/>
          <p14:tracePt t="35055" x="1054100" y="2673350"/>
          <p14:tracePt t="35071" x="1060450" y="2667000"/>
          <p14:tracePt t="35122" x="1079500" y="2667000"/>
          <p14:tracePt t="35130" x="1092200" y="2667000"/>
          <p14:tracePt t="35138" x="1104900" y="2654300"/>
          <p14:tracePt t="35158" x="1130300" y="2628900"/>
          <p14:tracePt t="35173" x="1136650" y="2622550"/>
          <p14:tracePt t="35241" x="1149350" y="2622550"/>
          <p14:tracePt t="35252" x="1155700" y="2622550"/>
          <p14:tracePt t="35256" x="1162050" y="2622550"/>
          <p14:tracePt t="35271" x="1168400" y="2622550"/>
          <p14:tracePt t="35378" x="1174750" y="2622550"/>
          <p14:tracePt t="36682" x="1181100" y="2622550"/>
          <p14:tracePt t="36693" x="1187450" y="2622550"/>
          <p14:tracePt t="36794" x="1193800" y="2622550"/>
          <p14:tracePt t="36809" x="1200150" y="2622550"/>
          <p14:tracePt t="36929" x="1206500" y="2622550"/>
          <p14:tracePt t="37066" x="1200150" y="2616200"/>
          <p14:tracePt t="37348" x="1193800" y="2609850"/>
          <p14:tracePt t="37642" x="1193800" y="2603500"/>
          <p14:tracePt t="37728" x="1200150" y="2609850"/>
          <p14:tracePt t="37841" x="1200150" y="2603500"/>
          <p14:tracePt t="37849" x="1206500" y="2603500"/>
          <p14:tracePt t="37865" x="1225550" y="2590800"/>
          <p14:tracePt t="37873" x="1238250" y="2590800"/>
          <p14:tracePt t="37891" x="1270000" y="2565400"/>
          <p14:tracePt t="37908" x="1308100" y="2552700"/>
          <p14:tracePt t="37925" x="1346200" y="2527300"/>
          <p14:tracePt t="37939" x="1390650" y="2514600"/>
          <p14:tracePt t="37955" x="1422400" y="2508250"/>
          <p14:tracePt t="37972" x="1454150" y="2508250"/>
          <p14:tracePt t="37989" x="1479550" y="2508250"/>
          <p14:tracePt t="38005" x="1504950" y="2508250"/>
          <p14:tracePt t="38021" x="1524000" y="2508250"/>
          <p14:tracePt t="38038" x="1536700" y="2508250"/>
          <p14:tracePt t="38106" x="1524000" y="2508250"/>
          <p14:tracePt t="38112" x="1511300" y="2508250"/>
          <p14:tracePt t="38122" x="1498600" y="2508250"/>
          <p14:tracePt t="38139" x="1479550" y="2495550"/>
          <p14:tracePt t="38157" x="1479550" y="2457450"/>
          <p14:tracePt t="38174" x="1511300" y="2393950"/>
          <p14:tracePt t="38191" x="1612900" y="2324100"/>
          <p14:tracePt t="38205" x="1739900" y="2247900"/>
          <p14:tracePt t="38222" x="1892300" y="2159000"/>
          <p14:tracePt t="38238" x="2063750" y="2089150"/>
          <p14:tracePt t="38258" x="2235200" y="2025650"/>
          <p14:tracePt t="38272" x="2400300" y="1981200"/>
          <p14:tracePt t="38288" x="2641600" y="1968500"/>
          <p14:tracePt t="38305" x="2774950" y="1962150"/>
          <p14:tracePt t="38321" x="2895600" y="1955800"/>
          <p14:tracePt t="38338" x="3009900" y="1949450"/>
          <p14:tracePt t="38355" x="3111500" y="1936750"/>
          <p14:tracePt t="38371" x="3194050" y="1930400"/>
          <p14:tracePt t="38389" x="3232150" y="1930400"/>
          <p14:tracePt t="38405" x="3238500" y="1930400"/>
          <p14:tracePt t="38442" x="3213100" y="1936750"/>
          <p14:tracePt t="38455" x="3111500" y="1968500"/>
          <p14:tracePt t="38472" x="2965450" y="2025650"/>
          <p14:tracePt t="38488" x="2768600" y="2089150"/>
          <p14:tracePt t="38507" x="2692400" y="2133600"/>
          <p14:tracePt t="38521" x="2609850" y="2178050"/>
          <p14:tracePt t="38538" x="2520950" y="2228850"/>
          <p14:tracePt t="38555" x="2438400" y="2286000"/>
          <p14:tracePt t="38571" x="2381250" y="2324100"/>
          <p14:tracePt t="38588" x="2343150" y="2336800"/>
          <p14:tracePt t="38605" x="2324100" y="2349500"/>
          <p14:tracePt t="38621" x="2311400" y="2349500"/>
          <p14:tracePt t="38638" x="2305050" y="2355850"/>
          <p14:tracePt t="38659" x="2298700" y="2355850"/>
          <p14:tracePt t="38673" x="2292350" y="2362200"/>
          <p14:tracePt t="38757" x="2286000" y="2368550"/>
          <p14:tracePt t="38770" x="2286000" y="2374900"/>
          <p14:tracePt t="38776" x="2279650" y="2374900"/>
          <p14:tracePt t="38788" x="2279650" y="2381250"/>
          <p14:tracePt t="38805" x="2279650" y="2387600"/>
          <p14:tracePt t="38822" x="2266950" y="2393950"/>
          <p14:tracePt t="38839" x="2266950" y="2413000"/>
          <p14:tracePt t="38858" x="2266950" y="2425700"/>
          <p14:tracePt t="38873" x="2279650" y="2432050"/>
          <p14:tracePt t="38888" x="2286000" y="2432050"/>
          <p14:tracePt t="38908" x="2292350" y="2432050"/>
          <p14:tracePt t="39065" x="2298700" y="2432050"/>
          <p14:tracePt t="39082" x="2305050" y="2432050"/>
          <p14:tracePt t="39090" x="2311400" y="2432050"/>
          <p14:tracePt t="39098" x="2317750" y="2432050"/>
          <p14:tracePt t="39106" x="2324100" y="2432050"/>
          <p14:tracePt t="39121" x="2330450" y="2432050"/>
          <p14:tracePt t="39139" x="2336800" y="2432050"/>
          <p14:tracePt t="39158" x="2349500" y="2432050"/>
          <p14:tracePt t="39174" x="2368550" y="2425700"/>
          <p14:tracePt t="39191" x="2387600" y="2419350"/>
          <p14:tracePt t="39205" x="2406650" y="2406650"/>
          <p14:tracePt t="39224" x="2419350" y="2406650"/>
          <p14:tracePt t="39255" x="2419350" y="2400300"/>
          <p14:tracePt t="39273" x="2432050" y="2400300"/>
          <p14:tracePt t="39289" x="2451100" y="2400300"/>
          <p14:tracePt t="39305" x="2470150" y="2393950"/>
          <p14:tracePt t="39322" x="2489200" y="2393950"/>
          <p14:tracePt t="39338" x="2520950" y="2393950"/>
          <p14:tracePt t="39355" x="2546350" y="2393950"/>
          <p14:tracePt t="39373" x="2565400" y="2393950"/>
          <p14:tracePt t="39391" x="2578100" y="2393950"/>
          <p14:tracePt t="39408" x="2590800" y="2393950"/>
          <p14:tracePt t="39425" x="2590800" y="2387600"/>
          <p14:tracePt t="39439" x="2597150" y="2387600"/>
          <p14:tracePt t="39455" x="2609850" y="2381250"/>
          <p14:tracePt t="39473" x="2654300" y="2387600"/>
          <p14:tracePt t="39488" x="2654300" y="2393950"/>
          <p14:tracePt t="39506" x="2692400" y="2419350"/>
          <p14:tracePt t="39521" x="2705100" y="2419350"/>
          <p14:tracePt t="39539" x="2711450" y="2419350"/>
          <p14:tracePt t="39611" x="2717800" y="2419350"/>
          <p14:tracePt t="39619" x="2736850" y="2425700"/>
          <p14:tracePt t="39625" x="2755900" y="2432050"/>
          <p14:tracePt t="39638" x="2762250" y="2438400"/>
          <p14:tracePt t="39658" x="2825750" y="2457450"/>
          <p14:tracePt t="39673" x="2876550" y="2457450"/>
          <p14:tracePt t="39691" x="2933700" y="2457450"/>
          <p14:tracePt t="39705" x="2978150" y="2457450"/>
          <p14:tracePt t="39723" x="3035300" y="2457450"/>
          <p14:tracePt t="39738" x="3086100" y="2457450"/>
          <p14:tracePt t="39758" x="3130550" y="2457450"/>
          <p14:tracePt t="39772" x="3187700" y="2457450"/>
          <p14:tracePt t="39789" x="3244850" y="2457450"/>
          <p14:tracePt t="39805" x="3302000" y="2457450"/>
          <p14:tracePt t="39822" x="3359150" y="2457450"/>
          <p14:tracePt t="39839" x="3409950" y="2457450"/>
          <p14:tracePt t="39855" x="3467100" y="2463800"/>
          <p14:tracePt t="39858" x="3492500" y="2470150"/>
          <p14:tracePt t="39872" x="3524250" y="2470150"/>
          <p14:tracePt t="39890" x="3625850" y="2470150"/>
          <p14:tracePt t="39908" x="3708400" y="2451100"/>
          <p14:tracePt t="39924" x="3797300" y="2425700"/>
          <p14:tracePt t="39941" x="3886200" y="2425700"/>
          <p14:tracePt t="39954" x="3975100" y="2425700"/>
          <p14:tracePt t="39971" x="4064000" y="2425700"/>
          <p14:tracePt t="39988" x="4140200" y="2425700"/>
          <p14:tracePt t="40007" x="4197350" y="2425700"/>
          <p14:tracePt t="40023" x="4229100" y="2425700"/>
          <p14:tracePt t="40025" x="4235450" y="2425700"/>
          <p14:tracePt t="40038" x="4241800" y="2432050"/>
          <p14:tracePt t="40154" x="4254500" y="2432050"/>
          <p14:tracePt t="40161" x="4260850" y="2438400"/>
          <p14:tracePt t="40173" x="4267200" y="2444750"/>
          <p14:tracePt t="40192" x="4273550" y="2444750"/>
          <p14:tracePt t="40205" x="4286250" y="2444750"/>
          <p14:tracePt t="40222" x="4305300" y="2451100"/>
          <p14:tracePt t="40238" x="4324350" y="2451100"/>
          <p14:tracePt t="40255" x="4356100" y="2451100"/>
          <p14:tracePt t="40271" x="4394200" y="2451100"/>
          <p14:tracePt t="40289" x="4457700" y="2425700"/>
          <p14:tracePt t="40305" x="4521200" y="2406650"/>
          <p14:tracePt t="40322" x="4578350" y="2381250"/>
          <p14:tracePt t="40339" x="4641850" y="2362200"/>
          <p14:tracePt t="40355" x="4699000" y="2343150"/>
          <p14:tracePt t="40371" x="4724400" y="2343150"/>
          <p14:tracePt t="40389" x="4743450" y="2362200"/>
          <p14:tracePt t="40408" x="4749800" y="2381250"/>
          <p14:tracePt t="40424" x="4762500" y="2393950"/>
          <p14:tracePt t="40440" x="4794250" y="2400300"/>
          <p14:tracePt t="40785" x="4794250" y="2406650"/>
          <p14:tracePt t="40792" x="4787900" y="2413000"/>
          <p14:tracePt t="40802" x="4781550" y="2413000"/>
          <p14:tracePt t="40808" x="4775200" y="2425700"/>
          <p14:tracePt t="40823" x="4762500" y="2425700"/>
          <p14:tracePt t="40838" x="4718050" y="2438400"/>
          <p14:tracePt t="40855" x="4679950" y="2438400"/>
          <p14:tracePt t="40871" x="4610100" y="2438400"/>
          <p14:tracePt t="40888" x="4495800" y="2444750"/>
          <p14:tracePt t="40891" x="4425950" y="2432050"/>
          <p14:tracePt t="40908" x="4235450" y="2400300"/>
          <p14:tracePt t="40923" x="4000500" y="2368550"/>
          <p14:tracePt t="40942" x="3727450" y="2311400"/>
          <p14:tracePt t="40956" x="3473450" y="2266950"/>
          <p14:tracePt t="40971" x="3257550" y="2241550"/>
          <p14:tracePt t="40988" x="3073400" y="2216150"/>
          <p14:tracePt t="41005" x="2940050" y="2171700"/>
          <p14:tracePt t="41022" x="2851150" y="2146300"/>
          <p14:tracePt t="41039" x="2800350" y="2127250"/>
          <p14:tracePt t="41055" x="2768600" y="2120900"/>
          <p14:tracePt t="41071" x="2730500" y="2114550"/>
          <p14:tracePt t="41091" x="2628900" y="2082800"/>
          <p14:tracePt t="41107" x="2540000" y="2057400"/>
          <p14:tracePt t="41122" x="2463800" y="2032000"/>
          <p14:tracePt t="41139" x="2413000" y="2012950"/>
          <p14:tracePt t="41158" x="2362200" y="1993900"/>
          <p14:tracePt t="41174" x="2311400" y="1981200"/>
          <p14:tracePt t="41192" x="2266950" y="1962150"/>
          <p14:tracePt t="41205" x="2260600" y="1962150"/>
          <p14:tracePt t="41238" x="2260600" y="1955800"/>
          <p14:tracePt t="41255" x="2260600" y="1917700"/>
          <p14:tracePt t="41274" x="2266950" y="1854200"/>
          <p14:tracePt t="41288" x="2273300" y="1828800"/>
          <p14:tracePt t="41305" x="2305050" y="1720850"/>
          <p14:tracePt t="41321" x="2330450" y="1625600"/>
          <p14:tracePt t="41338" x="2362200" y="1536700"/>
          <p14:tracePt t="41355" x="2374900" y="1492250"/>
          <p14:tracePt t="41371" x="2381250" y="1485900"/>
          <p14:tracePt t="41408" x="2400300" y="1473200"/>
          <p14:tracePt t="41425" x="2444750" y="1479550"/>
          <p14:tracePt t="41439" x="2552700" y="1511300"/>
          <p14:tracePt t="41455" x="2628900" y="1568450"/>
          <p14:tracePt t="41473" x="2743200" y="1625600"/>
          <p14:tracePt t="41488" x="2787650" y="1644650"/>
          <p14:tracePt t="41505" x="2806700" y="1644650"/>
          <p14:tracePt t="41521" x="2806700" y="1638300"/>
          <p14:tracePt t="41539" x="2819400" y="1555750"/>
          <p14:tracePt t="41556" x="2857500" y="1428750"/>
          <p14:tracePt t="41572" x="2895600" y="1282700"/>
          <p14:tracePt t="41588" x="2933700" y="1174750"/>
          <p14:tracePt t="41605" x="2959100" y="1117600"/>
          <p14:tracePt t="41622" x="2978150" y="1085850"/>
          <p14:tracePt t="41641" x="2978150" y="1066800"/>
          <p14:tracePt t="41657" x="2984500" y="1066800"/>
          <p14:tracePt t="41832" x="2984500" y="1073150"/>
          <p14:tracePt t="41840" x="2984500" y="1079500"/>
          <p14:tracePt t="41855" x="2984500" y="1092200"/>
          <p14:tracePt t="41873" x="2990850" y="1219200"/>
          <p14:tracePt t="41891" x="2990850" y="1333500"/>
          <p14:tracePt t="41906" x="2978150" y="1504950"/>
          <p14:tracePt t="41923" x="2971800" y="1708150"/>
          <p14:tracePt t="41941" x="2959100" y="1866900"/>
          <p14:tracePt t="41956" x="2959100" y="1930400"/>
          <p14:tracePt t="41971" x="2952750" y="1936750"/>
          <p14:tracePt t="42005" x="2971800" y="1943100"/>
          <p14:tracePt t="42021" x="3003550" y="1847850"/>
          <p14:tracePt t="42039" x="3048000" y="1701800"/>
          <p14:tracePt t="42055" x="3092450" y="1587500"/>
          <p14:tracePt t="42057" x="3124200" y="1536700"/>
          <p14:tracePt t="42071" x="3155950" y="1473200"/>
          <p14:tracePt t="42089" x="3257550" y="1301750"/>
          <p14:tracePt t="42105" x="3327400" y="1206500"/>
          <p14:tracePt t="42122" x="3422650" y="1155700"/>
          <p14:tracePt t="42139" x="3505200" y="1111250"/>
          <p14:tracePt t="42159" x="3568700" y="1092200"/>
          <p14:tracePt t="42173" x="3594100" y="1066800"/>
          <p14:tracePt t="42191" x="3600450" y="1054100"/>
          <p14:tracePt t="42205" x="3606800" y="1041400"/>
          <p14:tracePt t="42221" x="3619500" y="1022350"/>
          <p14:tracePt t="42238" x="3632200" y="1003300"/>
          <p14:tracePt t="42299" x="3638550" y="1003300"/>
          <p14:tracePt t="42306" x="3644900" y="1028700"/>
          <p14:tracePt t="42315" x="3651250" y="1085850"/>
          <p14:tracePt t="42322" x="3657600" y="1162050"/>
          <p14:tracePt t="42338" x="3657600" y="1320800"/>
          <p14:tracePt t="42355" x="3670300" y="1447800"/>
          <p14:tracePt t="42372" x="3702050" y="1549400"/>
          <p14:tracePt t="42388" x="3727450" y="1612900"/>
          <p14:tracePt t="42408" x="3733800" y="1644650"/>
          <p14:tracePt t="42457" x="3740150" y="1644650"/>
          <p14:tracePt t="42473" x="3740150" y="1638300"/>
          <p14:tracePt t="42488" x="3759200" y="1593850"/>
          <p14:tracePt t="42505" x="3835400" y="1390650"/>
          <p14:tracePt t="42522" x="3905250" y="1270000"/>
          <p14:tracePt t="42538" x="3962400" y="1174750"/>
          <p14:tracePt t="42555" x="4000500" y="1117600"/>
          <p14:tracePt t="42572" x="4019550" y="1060450"/>
          <p14:tracePt t="42589" x="4044950" y="1022350"/>
          <p14:tracePt t="42605" x="4070350" y="1009650"/>
          <p14:tracePt t="42621" x="4089400" y="996950"/>
          <p14:tracePt t="42639" x="4095750" y="990600"/>
          <p14:tracePt t="42674" x="4095750" y="1009650"/>
          <p14:tracePt t="42691" x="4102100" y="1073150"/>
          <p14:tracePt t="42705" x="4102100" y="1181100"/>
          <p14:tracePt t="42723" x="4114800" y="1289050"/>
          <p14:tracePt t="42740" x="4114800" y="1397000"/>
          <p14:tracePt t="42755" x="4127500" y="1485900"/>
          <p14:tracePt t="42771" x="4140200" y="1536700"/>
          <p14:tracePt t="42789" x="4140200" y="1543050"/>
          <p14:tracePt t="42806" x="4146550" y="1543050"/>
          <p14:tracePt t="42839" x="4152900" y="1530350"/>
          <p14:tracePt t="42855" x="4184650" y="1460500"/>
          <p14:tracePt t="42872" x="4229100" y="1384300"/>
          <p14:tracePt t="42875" x="4241800" y="1339850"/>
          <p14:tracePt t="42892" x="4286250" y="1250950"/>
          <p14:tracePt t="42907" x="4324350" y="1168400"/>
          <p14:tracePt t="42925" x="4343400" y="1117600"/>
          <p14:tracePt t="42940" x="4362450" y="1085850"/>
          <p14:tracePt t="42956" x="4381500" y="1066800"/>
          <p14:tracePt t="42975" x="4387850" y="1054100"/>
          <p14:tracePt t="43008" x="4387850" y="1047750"/>
          <p14:tracePt t="43021" x="4387850" y="1054100"/>
          <p14:tracePt t="43038" x="4387850" y="1073150"/>
          <p14:tracePt t="43055" x="4368800" y="1136650"/>
          <p14:tracePt t="43071" x="4248150" y="1238250"/>
          <p14:tracePt t="43090" x="3981450" y="1327150"/>
          <p14:tracePt t="43106" x="3822700" y="1358900"/>
          <p14:tracePt t="43121" x="3708400" y="1352550"/>
          <p14:tracePt t="43138" x="3600450" y="1339850"/>
          <p14:tracePt t="43155" x="3517900" y="1282700"/>
          <p14:tracePt t="43176" x="3429000" y="1263650"/>
          <p14:tracePt t="43192" x="3352800" y="1231900"/>
          <p14:tracePt t="43205" x="3314700" y="1231900"/>
          <p14:tracePt t="43223" x="3289300" y="1244600"/>
          <p14:tracePt t="43238" x="3270250" y="1244600"/>
          <p14:tracePt t="43243" x="3263900" y="1244600"/>
          <p14:tracePt t="43256" x="3257550" y="1244600"/>
          <p14:tracePt t="43272" x="3257550" y="1250950"/>
          <p14:tracePt t="43289" x="3238500" y="1250950"/>
          <p14:tracePt t="43321" x="3238500" y="1244600"/>
          <p14:tracePt t="43338" x="3238500" y="1231900"/>
          <p14:tracePt t="43355" x="3238500" y="1206500"/>
          <p14:tracePt t="43371" x="3219450" y="1181100"/>
          <p14:tracePt t="43389" x="3187700" y="1155700"/>
          <p14:tracePt t="43408" x="3149600" y="1155700"/>
          <p14:tracePt t="43423" x="3105150" y="1162050"/>
          <p14:tracePt t="43442" x="3054350" y="1162050"/>
          <p14:tracePt t="43455" x="3022600" y="1162050"/>
          <p14:tracePt t="43475" x="2971800" y="1162050"/>
          <p14:tracePt t="43490" x="2927350" y="1162050"/>
          <p14:tracePt t="43505" x="2895600" y="1162050"/>
          <p14:tracePt t="43525" x="2870200" y="1162050"/>
          <p14:tracePt t="43539" x="2863850" y="1162050"/>
          <p14:tracePt t="43555" x="2857500" y="1149350"/>
          <p14:tracePt t="43658" x="2870200" y="1149350"/>
          <p14:tracePt t="43665" x="2882900" y="1149350"/>
          <p14:tracePt t="43675" x="2901950" y="1200150"/>
          <p14:tracePt t="43691" x="2933700" y="1327150"/>
          <p14:tracePt t="43705" x="2946400" y="1460500"/>
          <p14:tracePt t="43721" x="2984500" y="1600200"/>
          <p14:tracePt t="43738" x="3035300" y="1695450"/>
          <p14:tracePt t="43755" x="3111500" y="1720850"/>
          <p14:tracePt t="43773" x="3194050" y="1708150"/>
          <p14:tracePt t="43788" x="3276600" y="1663700"/>
          <p14:tracePt t="43805" x="3359150" y="1562100"/>
          <p14:tracePt t="43824" x="3435350" y="1460500"/>
          <p14:tracePt t="43839" x="3492500" y="1371600"/>
          <p14:tracePt t="43856" x="3543300" y="1301750"/>
          <p14:tracePt t="43859" x="3581400" y="1282700"/>
          <p14:tracePt t="43872" x="3619500" y="1263650"/>
          <p14:tracePt t="43890" x="3790950" y="1257300"/>
          <p14:tracePt t="43909" x="3911600" y="1257300"/>
          <p14:tracePt t="43925" x="4019550" y="1250950"/>
          <p14:tracePt t="43940" x="4102100" y="1219200"/>
          <p14:tracePt t="43955" x="4133850" y="1181100"/>
          <p14:tracePt t="43972" x="4133850" y="1149350"/>
          <p14:tracePt t="43988" x="4133850" y="1111250"/>
          <p14:tracePt t="44005" x="4133850" y="1079500"/>
          <p14:tracePt t="44022" x="4133850" y="1054100"/>
          <p14:tracePt t="44057" x="4133850" y="1085850"/>
          <p14:tracePt t="44071" x="4133850" y="1143000"/>
          <p14:tracePt t="44089" x="4133850" y="1314450"/>
          <p14:tracePt t="44106" x="4146550" y="1397000"/>
          <p14:tracePt t="44122" x="4159250" y="1435100"/>
          <p14:tracePt t="44138" x="4178300" y="1441450"/>
          <p14:tracePt t="44158" x="4184650" y="1441450"/>
          <p14:tracePt t="44175" x="4222750" y="1397000"/>
          <p14:tracePt t="44191" x="4305300" y="1314450"/>
          <p14:tracePt t="44205" x="4394200" y="1250950"/>
          <p14:tracePt t="44224" x="4438650" y="1225550"/>
          <p14:tracePt t="44238" x="4457700" y="1225550"/>
          <p14:tracePt t="44255" x="4476750" y="1276350"/>
          <p14:tracePt t="44272" x="4476750" y="1358900"/>
          <p14:tracePt t="44275" x="4476750" y="1384300"/>
          <p14:tracePt t="44290" x="4476750" y="1409700"/>
          <p14:tracePt t="44305" x="4476750" y="1416050"/>
          <p14:tracePt t="44322" x="4489450" y="1416050"/>
          <p14:tracePt t="44338" x="4527550" y="1327150"/>
          <p14:tracePt t="44355" x="4565650" y="1231900"/>
          <p14:tracePt t="44372" x="4578350" y="1219200"/>
          <p14:tracePt t="44408" x="4578350" y="1238250"/>
          <p14:tracePt t="44424" x="4578350" y="1270000"/>
          <p14:tracePt t="44439" x="4591050" y="1320800"/>
          <p14:tracePt t="44457" x="4591050" y="1352550"/>
          <p14:tracePt t="44471" x="4591050" y="1365250"/>
          <p14:tracePt t="44489" x="4578350" y="1409700"/>
          <p14:tracePt t="44505" x="4559300" y="1435100"/>
          <p14:tracePt t="44577" x="4559300" y="1428750"/>
          <p14:tracePt t="44585" x="4572000" y="1409700"/>
          <p14:tracePt t="44595" x="4584700" y="1377950"/>
          <p14:tracePt t="44605" x="4610100" y="1358900"/>
          <p14:tracePt t="44622" x="4654550" y="1333500"/>
          <p14:tracePt t="44641" x="4743450" y="1295400"/>
          <p14:tracePt t="44655" x="4781550" y="1282700"/>
          <p14:tracePt t="44675" x="4864100" y="1282700"/>
          <p14:tracePt t="44691" x="4908550" y="1346200"/>
          <p14:tracePt t="44705" x="4933950" y="1447800"/>
          <p14:tracePt t="44724" x="4940300" y="1549400"/>
          <p14:tracePt t="44738" x="4965700" y="1619250"/>
          <p14:tracePt t="44755" x="4991100" y="1651000"/>
          <p14:tracePt t="44772" x="5010150" y="1651000"/>
          <p14:tracePt t="44788" x="5067300" y="1612900"/>
          <p14:tracePt t="44805" x="5149850" y="1498600"/>
          <p14:tracePt t="44822" x="5245100" y="1397000"/>
          <p14:tracePt t="44838" x="5314950" y="1365250"/>
          <p14:tracePt t="44857" x="5340350" y="1365250"/>
          <p14:tracePt t="44872" x="5346700" y="1377950"/>
          <p14:tracePt t="44890" x="5378450" y="1454150"/>
          <p14:tracePt t="44906" x="5403850" y="1524000"/>
          <p14:tracePt t="44923" x="5429250" y="1555750"/>
          <p14:tracePt t="44940" x="5448300" y="1568450"/>
          <p14:tracePt t="44955" x="5473700" y="1568450"/>
          <p14:tracePt t="44974" x="5543550" y="1504950"/>
          <p14:tracePt t="44988" x="5651500" y="1454150"/>
          <p14:tracePt t="45005" x="5778500" y="1422400"/>
          <p14:tracePt t="45022" x="5899150" y="1416050"/>
          <p14:tracePt t="45038" x="5962650" y="1447800"/>
          <p14:tracePt t="45055" x="6007100" y="1485900"/>
          <p14:tracePt t="45073" x="6057900" y="1536700"/>
          <p14:tracePt t="45089" x="6089650" y="1568450"/>
          <p14:tracePt t="45106" x="6102350" y="1574800"/>
          <p14:tracePt t="45153" x="6102350" y="1568450"/>
          <p14:tracePt t="45171" x="6102350" y="1562100"/>
          <p14:tracePt t="45410" x="6089650" y="1562100"/>
          <p14:tracePt t="45418" x="6064250" y="1568450"/>
          <p14:tracePt t="45425" x="6032500" y="1574800"/>
          <p14:tracePt t="45442" x="5969000" y="1587500"/>
          <p14:tracePt t="45456" x="5930900" y="1593850"/>
          <p14:tracePt t="45471" x="5822950" y="1625600"/>
          <p14:tracePt t="45489" x="5613400" y="1657350"/>
          <p14:tracePt t="45505" x="5505450" y="1670050"/>
          <p14:tracePt t="45522" x="5397500" y="1657350"/>
          <p14:tracePt t="45539" x="5276850" y="1657350"/>
          <p14:tracePt t="45555" x="5111750" y="1657350"/>
          <p14:tracePt t="45572" x="4902200" y="1663700"/>
          <p14:tracePt t="45588" x="4692650" y="1663700"/>
          <p14:tracePt t="45605" x="4464050" y="1663700"/>
          <p14:tracePt t="45621" x="4254500" y="1670050"/>
          <p14:tracePt t="45638" x="4070350" y="1676400"/>
          <p14:tracePt t="45659" x="3924300" y="1670050"/>
          <p14:tracePt t="45674" x="3714750" y="1670050"/>
          <p14:tracePt t="45691" x="3594100" y="1663700"/>
          <p14:tracePt t="45706" x="3524250" y="1663700"/>
          <p14:tracePt t="45724" x="3479800" y="1657350"/>
          <p14:tracePt t="45738" x="3460750" y="1663700"/>
          <p14:tracePt t="45755" x="3435350" y="1670050"/>
          <p14:tracePt t="45771" x="3397250" y="1676400"/>
          <p14:tracePt t="45788" x="3352800" y="1689100"/>
          <p14:tracePt t="45805" x="3333750" y="1695450"/>
          <p14:tracePt t="45841" x="3333750" y="1689100"/>
          <p14:tracePt t="45855" x="3333750" y="1682750"/>
          <p14:tracePt t="45872" x="3359150" y="1682750"/>
          <p14:tracePt t="45890" x="3435350" y="1657350"/>
          <p14:tracePt t="45907" x="3562350" y="1644650"/>
          <p14:tracePt t="45924" x="3759200" y="1606550"/>
          <p14:tracePt t="45941" x="4013200" y="1581150"/>
          <p14:tracePt t="45955" x="4292600" y="1574800"/>
          <p14:tracePt t="45972" x="4603750" y="1568450"/>
          <p14:tracePt t="45988" x="4876800" y="1562100"/>
          <p14:tracePt t="46005" x="5162550" y="1562100"/>
          <p14:tracePt t="46021" x="5441950" y="1555750"/>
          <p14:tracePt t="46038" x="5715000" y="1555750"/>
          <p14:tracePt t="46055" x="5969000" y="1555750"/>
          <p14:tracePt t="46072" x="6159500" y="1555750"/>
          <p14:tracePt t="46074" x="6229350" y="1549400"/>
          <p14:tracePt t="46089" x="6337300" y="1536700"/>
          <p14:tracePt t="46105" x="6381750" y="1517650"/>
          <p14:tracePt t="46121" x="6413500" y="1511300"/>
          <p14:tracePt t="46161" x="6413500" y="1504950"/>
          <p14:tracePt t="46176" x="6413500" y="1498600"/>
          <p14:tracePt t="46193" x="6400800" y="1498600"/>
          <p14:tracePt t="46205" x="6369050" y="1498600"/>
          <p14:tracePt t="46223" x="6267450" y="1498600"/>
          <p14:tracePt t="46238" x="6102350" y="1511300"/>
          <p14:tracePt t="46255" x="5873750" y="1543050"/>
          <p14:tracePt t="46272" x="5549900" y="1587500"/>
          <p14:tracePt t="46289" x="4914900" y="1612900"/>
          <p14:tracePt t="46305" x="4495800" y="1631950"/>
          <p14:tracePt t="46321" x="4146550" y="1638300"/>
          <p14:tracePt t="46338" x="3854450" y="1663700"/>
          <p14:tracePt t="46355" x="3606800" y="1670050"/>
          <p14:tracePt t="46374" x="3409950" y="1676400"/>
          <p14:tracePt t="46389" x="3270250" y="1695450"/>
          <p14:tracePt t="46408" x="3206750" y="1695450"/>
          <p14:tracePt t="46425" x="3200400" y="1695450"/>
          <p14:tracePt t="46536" x="3206750" y="1695450"/>
          <p14:tracePt t="46546" x="3225800" y="1695450"/>
          <p14:tracePt t="46555" x="3251200" y="1695450"/>
          <p14:tracePt t="46573" x="3314700" y="1695450"/>
          <p14:tracePt t="46588" x="3435350" y="1695450"/>
          <p14:tracePt t="46605" x="3606800" y="1695450"/>
          <p14:tracePt t="46622" x="3829050" y="1695450"/>
          <p14:tracePt t="46640" x="4102100" y="1695450"/>
          <p14:tracePt t="46658" x="4521200" y="1695450"/>
          <p14:tracePt t="46675" x="4813300" y="1701800"/>
          <p14:tracePt t="46691" x="5092700" y="1701800"/>
          <p14:tracePt t="46706" x="5327650" y="1708150"/>
          <p14:tracePt t="46722" x="5435600" y="1701800"/>
          <p14:tracePt t="46738" x="5454650" y="1695450"/>
          <p14:tracePt t="46777" x="5441950" y="1695450"/>
          <p14:tracePt t="46790" x="5416550" y="1695450"/>
          <p14:tracePt t="46805" x="5340350" y="1695450"/>
          <p14:tracePt t="46821" x="5226050" y="1695450"/>
          <p14:tracePt t="46839" x="5099050" y="1695450"/>
          <p14:tracePt t="46855" x="4991100" y="1701800"/>
          <p14:tracePt t="46872" x="4883150" y="1701800"/>
          <p14:tracePt t="46890" x="4756150" y="1720850"/>
          <p14:tracePt t="46908" x="4686300" y="1746250"/>
          <p14:tracePt t="46925" x="4578350" y="1752600"/>
          <p14:tracePt t="46941" x="4387850" y="1797050"/>
          <p14:tracePt t="46955" x="4095750" y="1866900"/>
          <p14:tracePt t="46971" x="3708400" y="1936750"/>
          <p14:tracePt t="46988" x="3282950" y="2019300"/>
          <p14:tracePt t="47005" x="2895600" y="2095500"/>
          <p14:tracePt t="47021" x="2597150" y="2171700"/>
          <p14:tracePt t="47038" x="2330450" y="2184400"/>
          <p14:tracePt t="47055" x="2114550" y="2197100"/>
          <p14:tracePt t="47072" x="1968500" y="2190750"/>
          <p14:tracePt t="47090" x="1879600" y="2222500"/>
          <p14:tracePt t="47107" x="1860550" y="2235200"/>
          <p14:tracePt t="47139" x="1835150" y="2247900"/>
          <p14:tracePt t="47156" x="1778000" y="2273300"/>
          <p14:tracePt t="47173" x="1695450" y="2298700"/>
          <p14:tracePt t="47189" x="1600200" y="2305050"/>
          <p14:tracePt t="47205" x="1485900" y="2305050"/>
          <p14:tracePt t="47223" x="1377950" y="2305050"/>
          <p14:tracePt t="47238" x="1295400" y="2286000"/>
          <p14:tracePt t="47255" x="1238250" y="2260600"/>
          <p14:tracePt t="47271" x="1219200" y="2254250"/>
          <p14:tracePt t="47289" x="1212850" y="2254250"/>
          <p14:tracePt t="47347" x="1206500" y="2254250"/>
          <p14:tracePt t="47353" x="1206500" y="2247900"/>
          <p14:tracePt t="47369" x="1206500" y="2241550"/>
          <p14:tracePt t="47377" x="1200150" y="2241550"/>
          <p14:tracePt t="47393" x="1193800" y="2241550"/>
          <p14:tracePt t="47408" x="1193800" y="2235200"/>
          <p14:tracePt t="47423" x="1181100" y="2235200"/>
          <p14:tracePt t="47442" x="1168400" y="2228850"/>
          <p14:tracePt t="47455" x="1149350" y="2222500"/>
          <p14:tracePt t="47473" x="1117600" y="2209800"/>
          <p14:tracePt t="47490" x="1079500" y="2190750"/>
          <p14:tracePt t="47506" x="1041400" y="2165350"/>
          <p14:tracePt t="47521" x="996950" y="2133600"/>
          <p14:tracePt t="47539" x="965200" y="2108200"/>
          <p14:tracePt t="47555" x="939800" y="2089150"/>
          <p14:tracePt t="47571" x="920750" y="2076450"/>
          <p14:tracePt t="47588" x="882650" y="2038350"/>
          <p14:tracePt t="47606" x="850900" y="1993900"/>
          <p14:tracePt t="47621" x="831850" y="1943100"/>
          <p14:tracePt t="47638" x="825500" y="1905000"/>
          <p14:tracePt t="47656" x="812800" y="1866900"/>
          <p14:tracePt t="47674" x="800100" y="1790700"/>
          <p14:tracePt t="47691" x="793750" y="1758950"/>
          <p14:tracePt t="47705" x="793750" y="1733550"/>
          <p14:tracePt t="47722" x="793750" y="1701800"/>
          <p14:tracePt t="47738" x="812800" y="1663700"/>
          <p14:tracePt t="47755" x="838200" y="1631950"/>
          <p14:tracePt t="47772" x="869950" y="1619250"/>
          <p14:tracePt t="47788" x="895350" y="1593850"/>
          <p14:tracePt t="47805" x="927100" y="1574800"/>
          <p14:tracePt t="47821" x="958850" y="1562100"/>
          <p14:tracePt t="47838" x="996950" y="1555750"/>
          <p14:tracePt t="47855" x="1041400" y="1549400"/>
          <p14:tracePt t="47872" x="1104900" y="1549400"/>
          <p14:tracePt t="47889" x="1200150" y="1549400"/>
          <p14:tracePt t="47906" x="1250950" y="1549400"/>
          <p14:tracePt t="47923" x="1301750" y="1549400"/>
          <p14:tracePt t="47940" x="1339850" y="1549400"/>
          <p14:tracePt t="47956" x="1358900" y="1549400"/>
          <p14:tracePt t="47972" x="1377950" y="1549400"/>
          <p14:tracePt t="47988" x="1403350" y="1549400"/>
          <p14:tracePt t="48005" x="1422400" y="1549400"/>
          <p14:tracePt t="48021" x="1447800" y="1568450"/>
          <p14:tracePt t="48038" x="1492250" y="1612900"/>
          <p14:tracePt t="48055" x="1530350" y="1663700"/>
          <p14:tracePt t="48071" x="1574800" y="1708150"/>
          <p14:tracePt t="48089" x="1612900" y="1809750"/>
          <p14:tracePt t="48105" x="1631950" y="1917700"/>
          <p14:tracePt t="48122" x="1631950" y="2032000"/>
          <p14:tracePt t="48142" x="1625600" y="2184400"/>
          <p14:tracePt t="48158" x="1612900" y="2311400"/>
          <p14:tracePt t="48175" x="1581150" y="2419350"/>
          <p14:tracePt t="48190" x="1549400" y="2495550"/>
          <p14:tracePt t="48205" x="1511300" y="2533650"/>
          <p14:tracePt t="48225" x="1479550" y="2540000"/>
          <p14:tracePt t="48238" x="1473200" y="2540000"/>
          <p14:tracePt t="48255" x="1460500" y="2540000"/>
          <p14:tracePt t="48272" x="1428750" y="2540000"/>
          <p14:tracePt t="48289" x="1358900" y="2470150"/>
          <p14:tracePt t="48305" x="1327150" y="2432050"/>
          <p14:tracePt t="48321" x="1301750" y="2393950"/>
          <p14:tracePt t="48339" x="1282700" y="2362200"/>
          <p14:tracePt t="48355" x="1270000" y="2330450"/>
          <p14:tracePt t="48372" x="1263650" y="2292350"/>
          <p14:tracePt t="48391" x="1270000" y="2273300"/>
          <p14:tracePt t="48408" x="1270000" y="2254250"/>
          <p14:tracePt t="48433" x="1270000" y="2247900"/>
          <p14:tracePt t="48441" x="1270000" y="2241550"/>
          <p14:tracePt t="48456" x="1270000" y="2235200"/>
          <p14:tracePt t="48472" x="1276350" y="2216150"/>
          <p14:tracePt t="48488" x="1282700" y="2203450"/>
          <p14:tracePt t="48506" x="1282700" y="2197100"/>
          <p14:tracePt t="48769" x="1282700" y="2203450"/>
          <p14:tracePt t="48777" x="1282700" y="2209800"/>
          <p14:tracePt t="48785" x="1282700" y="2222500"/>
          <p14:tracePt t="48792" x="1289050" y="2235200"/>
          <p14:tracePt t="48805" x="1289050" y="2247900"/>
          <p14:tracePt t="48821" x="1308100" y="2279650"/>
          <p14:tracePt t="48838" x="1339850" y="2311400"/>
          <p14:tracePt t="48855" x="1384300" y="2355850"/>
          <p14:tracePt t="48872" x="1428750" y="2381250"/>
          <p14:tracePt t="48874" x="1454150" y="2387600"/>
          <p14:tracePt t="48891" x="1504950" y="2413000"/>
          <p14:tracePt t="48907" x="1574800" y="2438400"/>
          <p14:tracePt t="48923" x="1638300" y="2463800"/>
          <p14:tracePt t="48940" x="1689100" y="2476500"/>
          <p14:tracePt t="48955" x="1727200" y="2476500"/>
          <p14:tracePt t="48971" x="1746250" y="2476500"/>
          <p14:tracePt t="48988" x="1778000" y="2476500"/>
          <p14:tracePt t="49008" x="1828800" y="2463800"/>
          <p14:tracePt t="49023" x="1885950" y="2438400"/>
          <p14:tracePt t="49039" x="1943100" y="2406650"/>
          <p14:tracePt t="49041" x="1968500" y="2400300"/>
          <p14:tracePt t="49055" x="1981200" y="2387600"/>
          <p14:tracePt t="49071" x="2000250" y="2374900"/>
          <p14:tracePt t="49089" x="2012950" y="2355850"/>
          <p14:tracePt t="49106" x="2032000" y="2317750"/>
          <p14:tracePt t="49122" x="2051050" y="2286000"/>
          <p14:tracePt t="49138" x="2063750" y="2247900"/>
          <p14:tracePt t="49159" x="2076450" y="2222500"/>
          <p14:tracePt t="49174" x="2076450" y="2165350"/>
          <p14:tracePt t="49188" x="2089150" y="2089150"/>
          <p14:tracePt t="49205" x="2095500" y="1993900"/>
          <p14:tracePt t="49222" x="2101850" y="1898650"/>
          <p14:tracePt t="49238" x="2101850" y="1816100"/>
          <p14:tracePt t="49255" x="2101850" y="1739900"/>
          <p14:tracePt t="49272" x="2101850" y="1625600"/>
          <p14:tracePt t="49289" x="2101850" y="1543050"/>
          <p14:tracePt t="49305" x="2101850" y="1460500"/>
          <p14:tracePt t="49322" x="2101850" y="1390650"/>
          <p14:tracePt t="49339" x="2101850" y="1333500"/>
          <p14:tracePt t="49355" x="2101850" y="1295400"/>
          <p14:tracePt t="49372" x="2101850" y="1257300"/>
          <p14:tracePt t="49388" x="2101850" y="1231900"/>
          <p14:tracePt t="49697" x="2101850" y="1238250"/>
          <p14:tracePt t="49706" x="2101850" y="1244600"/>
          <p14:tracePt t="49721" x="2101850" y="1276350"/>
          <p14:tracePt t="49738" x="2101850" y="1346200"/>
          <p14:tracePt t="49755" x="2108200" y="1466850"/>
          <p14:tracePt t="49775" x="2108200" y="1619250"/>
          <p14:tracePt t="49788" x="2101850" y="1739900"/>
          <p14:tracePt t="49805" x="2076450" y="1816100"/>
          <p14:tracePt t="49821" x="2057400" y="1924050"/>
          <p14:tracePt t="49839" x="2032000" y="2032000"/>
          <p14:tracePt t="49855" x="1987550" y="2152650"/>
          <p14:tracePt t="49871" x="1936750" y="2279650"/>
          <p14:tracePt t="49873" x="1911350" y="2330450"/>
          <p14:tracePt t="49888" x="1892300" y="2374900"/>
          <p14:tracePt t="49908" x="1847850" y="2425700"/>
          <p14:tracePt t="49925" x="1841500" y="2432050"/>
          <p14:tracePt t="49941" x="1822450" y="2432050"/>
          <p14:tracePt t="49955" x="1790700" y="2444750"/>
          <p14:tracePt t="49971" x="1778000" y="2444750"/>
          <p14:tracePt t="49988" x="1771650" y="2444750"/>
          <p14:tracePt t="50041" x="1765300" y="2444750"/>
          <p14:tracePt t="50049" x="1752600" y="2444750"/>
          <p14:tracePt t="50057" x="1739900" y="2444750"/>
          <p14:tracePt t="50073" x="1720850" y="2444750"/>
          <p14:tracePt t="50090" x="1708150" y="2444750"/>
          <p14:tracePt t="50105" x="1695450" y="2444750"/>
          <p14:tracePt t="50368" x="1701800" y="2444750"/>
          <p14:tracePt t="51349" x="1689100" y="2444750"/>
          <p14:tracePt t="51352" x="1682750" y="2444750"/>
          <p14:tracePt t="51360" x="1670050" y="2444750"/>
          <p14:tracePt t="51372" x="1657350" y="2444750"/>
          <p14:tracePt t="51388" x="1606550" y="2444750"/>
          <p14:tracePt t="51408" x="1555750" y="2432050"/>
          <p14:tracePt t="51424" x="1498600" y="2393950"/>
          <p14:tracePt t="51440" x="1460500" y="2374900"/>
          <p14:tracePt t="51457" x="1409700" y="2343150"/>
          <p14:tracePt t="51472" x="1403350" y="2343150"/>
          <p14:tracePt t="51488" x="1377950" y="2330450"/>
          <p14:tracePt t="51490" x="1371600" y="2324100"/>
          <p14:tracePt t="51505" x="1358900" y="2298700"/>
          <p14:tracePt t="51521" x="1339850" y="2273300"/>
          <p14:tracePt t="51538" x="1333500" y="2260600"/>
          <p14:tracePt t="51555" x="1314450" y="2254250"/>
          <p14:tracePt t="51572" x="1308100" y="2247900"/>
          <p14:tracePt t="51649" x="1301750" y="2247900"/>
          <p14:tracePt t="51659" x="1295400" y="2247900"/>
          <p14:tracePt t="51665" x="1282700" y="2247900"/>
          <p14:tracePt t="51676" x="1263650" y="2247900"/>
          <p14:tracePt t="51692" x="1225550" y="2247900"/>
          <p14:tracePt t="51706" x="1174750" y="2235200"/>
          <p14:tracePt t="51721" x="1117600" y="2197100"/>
          <p14:tracePt t="51739" x="1079500" y="2171700"/>
          <p14:tracePt t="51755" x="1054100" y="2120900"/>
          <p14:tracePt t="51771" x="1035050" y="2000250"/>
          <p14:tracePt t="51788" x="1047750" y="1866900"/>
          <p14:tracePt t="51806" x="1085850" y="1771650"/>
          <p14:tracePt t="51822" x="1117600" y="1682750"/>
          <p14:tracePt t="51839" x="1155700" y="1600200"/>
          <p14:tracePt t="51855" x="1225550" y="1536700"/>
          <p14:tracePt t="51873" x="1365250" y="1447800"/>
          <p14:tracePt t="51888" x="1460500" y="1397000"/>
          <p14:tracePt t="51908" x="1543050" y="1365250"/>
          <p14:tracePt t="51923" x="1600200" y="1371600"/>
          <p14:tracePt t="51939" x="1657350" y="1377950"/>
          <p14:tracePt t="51955" x="1714500" y="1397000"/>
          <p14:tracePt t="51974" x="1758950" y="1409700"/>
          <p14:tracePt t="51989" x="1797050" y="1441450"/>
          <p14:tracePt t="52005" x="1835150" y="1473200"/>
          <p14:tracePt t="52022" x="1879600" y="1530350"/>
          <p14:tracePt t="52038" x="1905000" y="1606550"/>
          <p14:tracePt t="52055" x="1898650" y="1676400"/>
          <p14:tracePt t="52071" x="1911350" y="1733550"/>
          <p14:tracePt t="52089" x="1936750" y="1835150"/>
          <p14:tracePt t="52105" x="1936750" y="1879600"/>
          <p14:tracePt t="52121" x="1936750" y="1911350"/>
          <p14:tracePt t="52139" x="1943100" y="1962150"/>
          <p14:tracePt t="52157" x="1936750" y="2000250"/>
          <p14:tracePt t="52175" x="1936750" y="2051050"/>
          <p14:tracePt t="52191" x="1924050" y="2095500"/>
          <p14:tracePt t="52205" x="1911350" y="2139950"/>
          <p14:tracePt t="52223" x="1892300" y="2184400"/>
          <p14:tracePt t="52239" x="1879600" y="2235200"/>
          <p14:tracePt t="52255" x="1866900" y="2273300"/>
          <p14:tracePt t="52273" x="1828800" y="2349500"/>
          <p14:tracePt t="52289" x="1790700" y="2381250"/>
          <p14:tracePt t="52305" x="1758950" y="2400300"/>
          <p14:tracePt t="52322" x="1733550" y="2413000"/>
          <p14:tracePt t="52339" x="1695450" y="2413000"/>
          <p14:tracePt t="52355" x="1657350" y="2419350"/>
          <p14:tracePt t="52372" x="1606550" y="2419350"/>
          <p14:tracePt t="52388" x="1536700" y="2419350"/>
          <p14:tracePt t="52407" x="1479550" y="2419350"/>
          <p14:tracePt t="52423" x="1409700" y="2425700"/>
          <p14:tracePt t="52426" x="1371600" y="2425700"/>
          <p14:tracePt t="52441" x="1339850" y="2406650"/>
          <p14:tracePt t="52456" x="1282700" y="2355850"/>
          <p14:tracePt t="52471" x="1219200" y="2305050"/>
          <p14:tracePt t="52488" x="1174750" y="2254250"/>
          <p14:tracePt t="52491" x="1155700" y="2222500"/>
          <p14:tracePt t="52505" x="1130300" y="2159000"/>
          <p14:tracePt t="52521" x="1104900" y="2076450"/>
          <p14:tracePt t="52540" x="1098550" y="2000250"/>
          <p14:tracePt t="52555" x="1104900" y="1943100"/>
          <p14:tracePt t="52572" x="1117600" y="1905000"/>
          <p14:tracePt t="52590" x="1136650" y="1847850"/>
          <p14:tracePt t="52605" x="1168400" y="1752600"/>
          <p14:tracePt t="52623" x="1231900" y="1663700"/>
          <p14:tracePt t="52638" x="1320800" y="1587500"/>
          <p14:tracePt t="52642" x="1365250" y="1555750"/>
          <p14:tracePt t="52659" x="1422400" y="1517650"/>
          <p14:tracePt t="52674" x="1568450" y="1492250"/>
          <p14:tracePt t="52690" x="1625600" y="1504950"/>
          <p14:tracePt t="52706" x="1682750" y="1536700"/>
          <p14:tracePt t="52723" x="1739900" y="1593850"/>
          <p14:tracePt t="52738" x="1797050" y="1651000"/>
          <p14:tracePt t="52755" x="1841500" y="1714500"/>
          <p14:tracePt t="52771" x="1866900" y="1771650"/>
          <p14:tracePt t="52788" x="1873250" y="1803400"/>
          <p14:tracePt t="52805" x="1873250" y="1841500"/>
          <p14:tracePt t="52822" x="1873250" y="1898650"/>
          <p14:tracePt t="52838" x="1847850" y="1949450"/>
          <p14:tracePt t="52855" x="1828800" y="2006600"/>
          <p14:tracePt t="52871" x="1816100" y="2038350"/>
          <p14:tracePt t="52874" x="1803400" y="2051050"/>
          <p14:tracePt t="52893" x="1797050" y="2051050"/>
          <p14:tracePt t="52906" x="1778000" y="2057400"/>
          <p14:tracePt t="52925" x="1746250" y="2063750"/>
          <p14:tracePt t="52941" x="1714500" y="2063750"/>
          <p14:tracePt t="52956" x="1682750" y="2063750"/>
          <p14:tracePt t="52971" x="1657350" y="2063750"/>
          <p14:tracePt t="52988" x="1644650" y="2063750"/>
          <p14:tracePt t="53042" x="1644650" y="2070100"/>
          <p14:tracePt t="53052" x="1644650" y="2095500"/>
          <p14:tracePt t="53056" x="1644650" y="2120900"/>
          <p14:tracePt t="53072" x="1644650" y="2152650"/>
          <p14:tracePt t="53089" x="1670050" y="2228850"/>
          <p14:tracePt t="53105" x="1733550" y="2260600"/>
          <p14:tracePt t="53121" x="1809750" y="2286000"/>
          <p14:tracePt t="53138" x="1885950" y="2298700"/>
          <p14:tracePt t="53158" x="1930400" y="2286000"/>
          <p14:tracePt t="53173" x="1981200" y="2260600"/>
          <p14:tracePt t="53189" x="2019300" y="2216150"/>
          <p14:tracePt t="53206" x="2051050" y="2159000"/>
          <p14:tracePt t="53222" x="2082800" y="2076450"/>
          <p14:tracePt t="53238" x="2114550" y="1962150"/>
          <p14:tracePt t="53256" x="2152650" y="1860550"/>
          <p14:tracePt t="53271" x="2165350" y="1771650"/>
          <p14:tracePt t="53288" x="2165350" y="1631950"/>
          <p14:tracePt t="53305" x="2165350" y="1555750"/>
          <p14:tracePt t="53322" x="2165350" y="1473200"/>
          <p14:tracePt t="53338" x="2165350" y="1377950"/>
          <p14:tracePt t="53355" x="2171700" y="1282700"/>
          <p14:tracePt t="53372" x="2171700" y="1168400"/>
          <p14:tracePt t="53388" x="2178050" y="1079500"/>
          <p14:tracePt t="53407" x="2178050" y="1028700"/>
          <p14:tracePt t="53425" x="2178050" y="990600"/>
          <p14:tracePt t="53427" x="2178050" y="971550"/>
          <p14:tracePt t="53438" x="2178050" y="952500"/>
          <p14:tracePt t="53456" x="2178050" y="882650"/>
          <p14:tracePt t="53472" x="2203450" y="800100"/>
          <p14:tracePt t="53489" x="2235200" y="711200"/>
          <p14:tracePt t="53505" x="2254250" y="673100"/>
          <p14:tracePt t="53524" x="2279650" y="635000"/>
          <p14:tracePt t="53538" x="2324100" y="596900"/>
          <p14:tracePt t="53555" x="2387600" y="558800"/>
          <p14:tracePt t="53572" x="2451100" y="533400"/>
          <p14:tracePt t="53588" x="2470150" y="520700"/>
          <p14:tracePt t="53605" x="2482850" y="514350"/>
          <p14:tracePt t="53622" x="2495550" y="514350"/>
          <p14:tracePt t="53639" x="2565400" y="514350"/>
          <p14:tracePt t="53656" x="2641600" y="533400"/>
          <p14:tracePt t="53673" x="2781300" y="539750"/>
          <p14:tracePt t="53691" x="2876550" y="533400"/>
          <p14:tracePt t="53706" x="2978150" y="533400"/>
          <p14:tracePt t="53723" x="3067050" y="527050"/>
          <p14:tracePt t="53738" x="3149600" y="546100"/>
          <p14:tracePt t="53758" x="3168650" y="533400"/>
          <p14:tracePt t="53789" x="3162300" y="533400"/>
          <p14:tracePt t="53805" x="3143250" y="577850"/>
          <p14:tracePt t="53822" x="3124200" y="615950"/>
          <p14:tracePt t="53838" x="3092450" y="635000"/>
          <p14:tracePt t="53856" x="3048000" y="647700"/>
          <p14:tracePt t="53874" x="2984500" y="654050"/>
          <p14:tracePt t="53889" x="2965450" y="647700"/>
          <p14:tracePt t="53892" x="2952750" y="641350"/>
          <p14:tracePt t="53908" x="2946400" y="622300"/>
          <p14:tracePt t="53923" x="2940050" y="577850"/>
          <p14:tracePt t="53941" x="2940050" y="527050"/>
          <p14:tracePt t="53955" x="2965450" y="476250"/>
          <p14:tracePt t="53972" x="3022600" y="431800"/>
          <p14:tracePt t="53990" x="3098800" y="387350"/>
          <p14:tracePt t="54005" x="3219450" y="349250"/>
          <p14:tracePt t="54021" x="3378200" y="304800"/>
          <p14:tracePt t="54039" x="3543300" y="247650"/>
          <p14:tracePt t="54055" x="3746500" y="228600"/>
          <p14:tracePt t="54072" x="3924300" y="222250"/>
          <p14:tracePt t="54090" x="4146550" y="222250"/>
          <p14:tracePt t="54106" x="4273550" y="215900"/>
          <p14:tracePt t="54121" x="4375150" y="222250"/>
          <p14:tracePt t="54139" x="4476750" y="247650"/>
          <p14:tracePt t="54157" x="4565650" y="279400"/>
          <p14:tracePt t="54175" x="4641850" y="317500"/>
          <p14:tracePt t="54192" x="4705350" y="349250"/>
          <p14:tracePt t="54194" x="4730750" y="368300"/>
          <p14:tracePt t="54205" x="4749800" y="381000"/>
          <p14:tracePt t="54224" x="4762500" y="412750"/>
          <p14:tracePt t="54238" x="4768850" y="444500"/>
          <p14:tracePt t="54255" x="4768850" y="488950"/>
          <p14:tracePt t="54273" x="4737100" y="552450"/>
          <p14:tracePt t="54289" x="4705350" y="590550"/>
          <p14:tracePt t="54305" x="4654550" y="647700"/>
          <p14:tracePt t="54321" x="4572000" y="704850"/>
          <p14:tracePt t="54339" x="4464050" y="742950"/>
          <p14:tracePt t="54355" x="4356100" y="781050"/>
          <p14:tracePt t="54372" x="4241800" y="800100"/>
          <p14:tracePt t="54390" x="4127500" y="819150"/>
          <p14:tracePt t="54408" x="4032250" y="819150"/>
          <p14:tracePt t="54424" x="3956050" y="825500"/>
          <p14:tracePt t="54438" x="3898900" y="825500"/>
          <p14:tracePt t="54455" x="3854450" y="825500"/>
          <p14:tracePt t="54472" x="3816350" y="825500"/>
          <p14:tracePt t="54473" x="3797300" y="825500"/>
          <p14:tracePt t="54489" x="3752850" y="825500"/>
          <p14:tracePt t="54505" x="3702050" y="825500"/>
          <p14:tracePt t="54522" x="3651250" y="825500"/>
          <p14:tracePt t="54539" x="3613150" y="825500"/>
          <p14:tracePt t="54555" x="3543300" y="825500"/>
          <p14:tracePt t="54571" x="3473450" y="825500"/>
          <p14:tracePt t="54589" x="3397250" y="819150"/>
          <p14:tracePt t="54605" x="3327400" y="806450"/>
          <p14:tracePt t="54623" x="3282950" y="806450"/>
          <p14:tracePt t="54639" x="3244850" y="793750"/>
          <p14:tracePt t="54642" x="3225800" y="787400"/>
          <p14:tracePt t="54659" x="3187700" y="768350"/>
          <p14:tracePt t="54674" x="3175000" y="730250"/>
          <p14:tracePt t="54689" x="3168650" y="698500"/>
          <p14:tracePt t="54706" x="3162300" y="679450"/>
          <p14:tracePt t="54724" x="3162300" y="660400"/>
          <p14:tracePt t="54738" x="3162300" y="635000"/>
          <p14:tracePt t="54757" x="3181350" y="596900"/>
          <p14:tracePt t="54772" x="3213100" y="571500"/>
          <p14:tracePt t="54789" x="3238500" y="558800"/>
          <p14:tracePt t="54822" x="3251200" y="558800"/>
          <p14:tracePt t="54839" x="3295650" y="558800"/>
          <p14:tracePt t="54855" x="3352800" y="577850"/>
          <p14:tracePt t="54856" x="3384550" y="590550"/>
          <p14:tracePt t="54873" x="3448050" y="615950"/>
          <p14:tracePt t="54890" x="3530600" y="641350"/>
          <p14:tracePt t="54906" x="3587750" y="666750"/>
          <p14:tracePt t="54925" x="3625850" y="711200"/>
          <p14:tracePt t="54941" x="3676650" y="755650"/>
          <p14:tracePt t="54958" x="3746500" y="825500"/>
          <p14:tracePt t="54972" x="3810000" y="869950"/>
          <p14:tracePt t="54988" x="3867150" y="889000"/>
          <p14:tracePt t="55005" x="3905250" y="901700"/>
          <p14:tracePt t="55024" x="3930650" y="901700"/>
          <p14:tracePt t="55039" x="3968750" y="901700"/>
          <p14:tracePt t="55055" x="4038600" y="908050"/>
          <p14:tracePt t="55057" x="4076700" y="920750"/>
          <p14:tracePt t="55071" x="4114800" y="933450"/>
          <p14:tracePt t="55090" x="4229100" y="971550"/>
          <p14:tracePt t="55106" x="4324350" y="1009650"/>
          <p14:tracePt t="55123" x="4425950" y="1047750"/>
          <p14:tracePt t="55138" x="4559300" y="1085850"/>
          <p14:tracePt t="55158" x="4718050" y="1149350"/>
          <p14:tracePt t="55176" x="4851400" y="1206500"/>
          <p14:tracePt t="55188" x="4953000" y="1282700"/>
          <p14:tracePt t="55205" x="5048250" y="1390650"/>
          <p14:tracePt t="55222" x="5149850" y="1524000"/>
          <p14:tracePt t="55238" x="5257800" y="1625600"/>
          <p14:tracePt t="55255" x="5346700" y="1689100"/>
          <p14:tracePt t="55272" x="5391150" y="1714500"/>
          <p14:tracePt t="55273" x="5397500" y="1720850"/>
          <p14:tracePt t="55306" x="5397500" y="1714500"/>
          <p14:tracePt t="55332" x="5397500" y="1708150"/>
          <p14:tracePt t="55337" x="5397500" y="1701800"/>
          <p14:tracePt t="55369" x="5403850" y="1701800"/>
          <p14:tracePt t="55377" x="5416550" y="1701800"/>
          <p14:tracePt t="55385" x="5429250" y="1701800"/>
          <p14:tracePt t="55393" x="5448300" y="1701800"/>
          <p14:tracePt t="55406" x="5473700" y="1701800"/>
          <p14:tracePt t="55423" x="5530850" y="1714500"/>
          <p14:tracePt t="55439" x="5581650" y="1720850"/>
          <p14:tracePt t="55443" x="5600700" y="1720850"/>
          <p14:tracePt t="55455" x="5626100" y="1720850"/>
          <p14:tracePt t="55474" x="5734050" y="1727200"/>
          <p14:tracePt t="55488" x="5772150" y="1727200"/>
          <p14:tracePt t="55506" x="5899150" y="1689100"/>
          <p14:tracePt t="55522" x="5956300" y="1676400"/>
          <p14:tracePt t="55539" x="5969000" y="1670050"/>
          <p14:tracePt t="55574" x="5969000" y="1663700"/>
          <p14:tracePt t="55588" x="5969000" y="1638300"/>
          <p14:tracePt t="55605" x="5956300" y="1593850"/>
          <p14:tracePt t="55621" x="5918200" y="1555750"/>
          <p14:tracePt t="55638" x="5880100" y="1536700"/>
          <p14:tracePt t="55658" x="5816600" y="1524000"/>
          <p14:tracePt t="55674" x="5772150" y="1524000"/>
          <p14:tracePt t="55691" x="5727700" y="1543050"/>
          <p14:tracePt t="55707" x="5702300" y="1562100"/>
          <p14:tracePt t="55725" x="5695950" y="1574800"/>
          <p14:tracePt t="55785" x="5689600" y="1574800"/>
          <p14:tracePt t="55794" x="5683250" y="1568450"/>
          <p14:tracePt t="55801" x="5676900" y="1555750"/>
          <p14:tracePt t="55808" x="5670550" y="1549400"/>
          <p14:tracePt t="55821" x="5670550" y="1543050"/>
          <p14:tracePt t="55839" x="5664200" y="1530350"/>
          <p14:tracePt t="55856" x="5664200" y="1485900"/>
          <p14:tracePt t="55858" x="5664200" y="1460500"/>
          <p14:tracePt t="55872" x="5664200" y="1441450"/>
          <p14:tracePt t="55889" x="5664200" y="1422400"/>
          <p14:tracePt t="55893" x="5664200" y="1416050"/>
          <p14:tracePt t="55945" x="5670550" y="1416050"/>
          <p14:tracePt t="55956" x="5695950" y="1416050"/>
          <p14:tracePt t="55961" x="5734050" y="1416050"/>
          <p14:tracePt t="55971" x="5772150" y="1422400"/>
          <p14:tracePt t="55988" x="5842000" y="1454150"/>
          <p14:tracePt t="56005" x="5918200" y="1511300"/>
          <p14:tracePt t="56022" x="6000750" y="1600200"/>
          <p14:tracePt t="56039" x="6089650" y="1695450"/>
          <p14:tracePt t="56055" x="6203950" y="1828800"/>
          <p14:tracePt t="56074" x="6394450" y="1987550"/>
          <p14:tracePt t="56090" x="6553200" y="2070100"/>
          <p14:tracePt t="56105" x="6718300" y="2120900"/>
          <p14:tracePt t="56121" x="6908800" y="2184400"/>
          <p14:tracePt t="56138" x="7080250" y="2197100"/>
          <p14:tracePt t="56159" x="7258050" y="2190750"/>
          <p14:tracePt t="56174" x="7378700" y="2159000"/>
          <p14:tracePt t="56190" x="7454900" y="2127250"/>
          <p14:tracePt t="56205" x="7473950" y="2120900"/>
          <p14:tracePt t="56241" x="7473950" y="2101850"/>
          <p14:tracePt t="56255" x="7473950" y="2076450"/>
          <p14:tracePt t="56273" x="7473950" y="2000250"/>
          <p14:tracePt t="56289" x="7473950" y="1962150"/>
          <p14:tracePt t="56305" x="7473950" y="1949450"/>
          <p14:tracePt t="56338" x="7473950" y="1962150"/>
          <p14:tracePt t="56355" x="7473950" y="2000250"/>
          <p14:tracePt t="56372" x="7461250" y="2070100"/>
          <p14:tracePt t="56388" x="7435850" y="2139950"/>
          <p14:tracePt t="56408" x="7416800" y="2197100"/>
          <p14:tracePt t="56426" x="7359650" y="2292350"/>
          <p14:tracePt t="56441" x="7296150" y="2355850"/>
          <p14:tracePt t="56455" x="7251700" y="2387600"/>
          <p14:tracePt t="56473" x="7143750" y="2406650"/>
          <p14:tracePt t="56489" x="7080250" y="2406650"/>
          <p14:tracePt t="56506" x="7016750" y="2393950"/>
          <p14:tracePt t="56523" x="6915150" y="2393950"/>
          <p14:tracePt t="56539" x="6807200" y="2374900"/>
          <p14:tracePt t="56555" x="6686550" y="2368550"/>
          <p14:tracePt t="56572" x="6610350" y="2362200"/>
          <p14:tracePt t="56588" x="6546850" y="2362200"/>
          <p14:tracePt t="56607" x="6457950" y="2343150"/>
          <p14:tracePt t="56623" x="6350000" y="2311400"/>
          <p14:tracePt t="56639" x="6223000" y="2292350"/>
          <p14:tracePt t="56658" x="5994400" y="2292350"/>
          <p14:tracePt t="56674" x="5816600" y="2292350"/>
          <p14:tracePt t="56689" x="5607050" y="2343150"/>
          <p14:tracePt t="56706" x="5340350" y="2355850"/>
          <p14:tracePt t="56723" x="5086350" y="2355850"/>
          <p14:tracePt t="56739" x="4876800" y="2362200"/>
          <p14:tracePt t="56755" x="4648200" y="2374900"/>
          <p14:tracePt t="56771" x="4419600" y="2381250"/>
          <p14:tracePt t="56788" x="4146550" y="2393950"/>
          <p14:tracePt t="56805" x="3886200" y="2425700"/>
          <p14:tracePt t="56822" x="3657600" y="2432050"/>
          <p14:tracePt t="56840" x="3378200" y="2425700"/>
          <p14:tracePt t="56855" x="3295650" y="2419350"/>
          <p14:tracePt t="56874" x="3092450" y="2387600"/>
          <p14:tracePt t="56891" x="2933700" y="2381250"/>
          <p14:tracePt t="56908" x="2781300" y="2343150"/>
          <p14:tracePt t="56925" x="2647950" y="2311400"/>
          <p14:tracePt t="56939" x="2552700" y="2273300"/>
          <p14:tracePt t="56955" x="2444750" y="2228850"/>
          <p14:tracePt t="56973" x="2374900" y="2184400"/>
          <p14:tracePt t="56988" x="2336800" y="2127250"/>
          <p14:tracePt t="57005" x="2324100" y="2051050"/>
          <p14:tracePt t="57022" x="2317750" y="1974850"/>
          <p14:tracePt t="57038" x="2317750" y="1911350"/>
          <p14:tracePt t="57055" x="2317750" y="1860550"/>
          <p14:tracePt t="57073" x="2317750" y="1822450"/>
          <p14:tracePt t="57089" x="2324100" y="1809750"/>
          <p14:tracePt t="57105" x="2381250" y="1720850"/>
          <p14:tracePt t="57122" x="2444750" y="1638300"/>
          <p14:tracePt t="57138" x="2520950" y="1543050"/>
          <p14:tracePt t="57156" x="2597150" y="1473200"/>
          <p14:tracePt t="57174" x="2673350" y="1409700"/>
          <p14:tracePt t="57191" x="2749550" y="1377950"/>
          <p14:tracePt t="57205" x="2825750" y="1352550"/>
          <p14:tracePt t="57224" x="2889250" y="1327150"/>
          <p14:tracePt t="57238" x="2971800" y="1301750"/>
          <p14:tracePt t="57255" x="3060700" y="1270000"/>
          <p14:tracePt t="57272" x="3181350" y="1225550"/>
          <p14:tracePt t="57288" x="3340100" y="1174750"/>
          <p14:tracePt t="57305" x="3619500" y="1123950"/>
          <p14:tracePt t="57322" x="3829050" y="1098550"/>
          <p14:tracePt t="57339" x="4044950" y="1092200"/>
          <p14:tracePt t="57356" x="4241800" y="1092200"/>
          <p14:tracePt t="57372" x="4419600" y="1085850"/>
          <p14:tracePt t="57390" x="4584700" y="1085850"/>
          <p14:tracePt t="57407" x="4743450" y="1085850"/>
          <p14:tracePt t="57424" x="4902200" y="1054100"/>
          <p14:tracePt t="57438" x="4953000" y="1041400"/>
          <p14:tracePt t="57455" x="5016500" y="1041400"/>
          <p14:tracePt t="57474" x="5080000" y="1047750"/>
          <p14:tracePt t="57489" x="5105400" y="1047750"/>
          <p14:tracePt t="57507" x="5124450" y="1047750"/>
          <p14:tracePt t="57521" x="5137150" y="1047750"/>
          <p14:tracePt t="57538" x="5162550" y="1054100"/>
          <p14:tracePt t="57555" x="5200650" y="1060450"/>
          <p14:tracePt t="57573" x="5257800" y="1066800"/>
          <p14:tracePt t="57589" x="5321300" y="1066800"/>
          <p14:tracePt t="57605" x="5397500" y="1073150"/>
          <p14:tracePt t="57622" x="5473700" y="1079500"/>
          <p14:tracePt t="57639" x="5537200" y="1098550"/>
          <p14:tracePt t="57658" x="5651500" y="1136650"/>
          <p14:tracePt t="57674" x="5740400" y="1162050"/>
          <p14:tracePt t="57691" x="5835650" y="1174750"/>
          <p14:tracePt t="57705" x="5930900" y="1200150"/>
          <p14:tracePt t="57722" x="5994400" y="1206500"/>
          <p14:tracePt t="57738" x="6038850" y="1225550"/>
          <p14:tracePt t="57756" x="6070600" y="1231900"/>
          <p14:tracePt t="57772" x="6083300" y="1244600"/>
          <p14:tracePt t="57789" x="6121400" y="1263650"/>
          <p14:tracePt t="57805" x="6159500" y="1289050"/>
          <p14:tracePt t="57821" x="6197600" y="1301750"/>
          <p14:tracePt t="57839" x="6242050" y="1327150"/>
          <p14:tracePt t="57855" x="6273800" y="1339850"/>
          <p14:tracePt t="57857" x="6286500" y="1352550"/>
          <p14:tracePt t="57874" x="6292850" y="1352550"/>
          <p14:tracePt t="57910" x="6299200" y="1352550"/>
          <p14:tracePt t="57913" x="6305550" y="1352550"/>
          <p14:tracePt t="57924" x="6311900" y="1358900"/>
          <p14:tracePt t="57941" x="6311900" y="1397000"/>
          <p14:tracePt t="57956" x="6318250" y="1435100"/>
          <p14:tracePt t="57975" x="6330950" y="1473200"/>
          <p14:tracePt t="57989" x="6343650" y="1511300"/>
          <p14:tracePt t="58005" x="6350000" y="1536700"/>
          <p14:tracePt t="58023" x="6356350" y="1562100"/>
          <p14:tracePt t="58039" x="6350000" y="1587500"/>
          <p14:tracePt t="58040" x="6343650" y="1606550"/>
          <p14:tracePt t="58055" x="6330950" y="1631950"/>
          <p14:tracePt t="58072" x="6311900" y="1676400"/>
          <p14:tracePt t="58089" x="6292850" y="1708150"/>
          <p14:tracePt t="58092" x="6286500" y="1720850"/>
          <p14:tracePt t="58105" x="6286500" y="1733550"/>
          <p14:tracePt t="58138" x="6273800" y="1739900"/>
          <p14:tracePt t="58158" x="6261100" y="1752600"/>
          <p14:tracePt t="58173" x="6229350" y="1758950"/>
          <p14:tracePt t="58188" x="6197600" y="1771650"/>
          <p14:tracePt t="58206" x="6172200" y="1778000"/>
          <p14:tracePt t="58223" x="6165850" y="1784350"/>
          <p14:tracePt t="58238" x="6159500" y="1790700"/>
          <p14:tracePt t="58272" x="6153150" y="1790700"/>
          <p14:tracePt t="59018" x="6159500" y="1790700"/>
          <p14:tracePt t="59137" x="6153150" y="1790700"/>
          <p14:tracePt t="59938" x="6159500" y="1790700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131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7|20.3|22.5|20.4|108.2|1.4|4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3|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|36.8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78</TotalTime>
  <Words>979</Words>
  <Application>Microsoft Office PowerPoint</Application>
  <PresentationFormat>화면 슬라이드 쇼(4:3)</PresentationFormat>
  <Paragraphs>223</Paragraphs>
  <Slides>29</Slides>
  <Notes>23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29</vt:i4>
      </vt:variant>
    </vt:vector>
  </HeadingPairs>
  <TitlesOfParts>
    <vt:vector size="45" baseType="lpstr">
      <vt:lpstr>굴림</vt:lpstr>
      <vt:lpstr>맑은 고딕</vt:lpstr>
      <vt:lpstr>Arial</vt:lpstr>
      <vt:lpstr>Comic Sans MS</vt:lpstr>
      <vt:lpstr>Courier New</vt:lpstr>
      <vt:lpstr>McGrawHill-Italic</vt:lpstr>
      <vt:lpstr>Symbol</vt:lpstr>
      <vt:lpstr>Tahoma</vt:lpstr>
      <vt:lpstr>Times New Roman</vt:lpstr>
      <vt:lpstr>Wingdings</vt:lpstr>
      <vt:lpstr>ZapfDingbats</vt:lpstr>
      <vt:lpstr>Blends</vt:lpstr>
      <vt:lpstr>Default Design</vt:lpstr>
      <vt:lpstr>VISIO</vt:lpstr>
      <vt:lpstr>Clip</vt:lpstr>
      <vt:lpstr>그림</vt:lpstr>
      <vt:lpstr>PowerPoint 프레젠테이션</vt:lpstr>
      <vt:lpstr>PowerPoint 프레젠테이션</vt:lpstr>
      <vt:lpstr>데이터 트래픽</vt:lpstr>
      <vt:lpstr>평균의 함정!</vt:lpstr>
      <vt:lpstr>데이터 트래픽 기술 방법</vt:lpstr>
      <vt:lpstr>데이터 트래픽 기술 방법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혼잡(congestion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TCP Congestion Control</vt:lpstr>
      <vt:lpstr>TCP AIMD</vt:lpstr>
      <vt:lpstr>TCP Slow Start</vt:lpstr>
      <vt:lpstr>TCP Slow Start (more)</vt:lpstr>
      <vt:lpstr>Refinement</vt:lpstr>
      <vt:lpstr>Refinement (more)</vt:lpstr>
      <vt:lpstr>Summary: TCP Congestion Control</vt:lpstr>
      <vt:lpstr>PowerPoint 프레젠테이션</vt:lpstr>
      <vt:lpstr>PowerPoint 프레젠테이션</vt:lpstr>
      <vt:lpstr>PowerPoint 프레젠테이션</vt:lpstr>
      <vt:lpstr>무선환경에서의 TCP 혼잡제어의 문제점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alued Gateway Client</dc:creator>
  <cp:lastModifiedBy>master</cp:lastModifiedBy>
  <cp:revision>106</cp:revision>
  <dcterms:created xsi:type="dcterms:W3CDTF">2000-01-15T04:50:39Z</dcterms:created>
  <dcterms:modified xsi:type="dcterms:W3CDTF">2020-10-11T01:38:21Z</dcterms:modified>
</cp:coreProperties>
</file>